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AF8D9C" w14:textId="77777777" w:rsidR="001D7DB4" w:rsidRPr="00967518" w:rsidRDefault="001D7DB4" w:rsidP="001D7DB4">
      <w:pPr>
        <w:pStyle w:val="Heading2"/>
        <w:ind w:left="0" w:firstLine="0"/>
      </w:pPr>
      <w:r w:rsidRPr="00967518">
        <w:t>6.2D</w:t>
      </w:r>
      <w:r w:rsidRPr="00967518">
        <w:tab/>
        <w:t>Transmitter power for UL MIMO</w:t>
      </w:r>
    </w:p>
    <w:p w14:paraId="76D891C7" w14:textId="77777777" w:rsidR="001D7DB4" w:rsidRPr="00967518" w:rsidRDefault="001D7DB4" w:rsidP="001D7DB4">
      <w:pPr>
        <w:pStyle w:val="Heading3"/>
        <w:rPr>
          <w:lang w:eastAsia="zh-CN"/>
        </w:rPr>
      </w:pPr>
      <w:bookmarkStart w:id="0" w:name="_Toc27477882"/>
      <w:bookmarkStart w:id="1" w:name="_Toc36226575"/>
      <w:bookmarkStart w:id="2" w:name="_Toc44323832"/>
      <w:bookmarkStart w:id="3" w:name="_Toc52990015"/>
      <w:bookmarkStart w:id="4" w:name="_Toc60823211"/>
      <w:bookmarkStart w:id="5" w:name="_Toc60825133"/>
      <w:bookmarkStart w:id="6" w:name="_Toc69306030"/>
      <w:bookmarkStart w:id="7" w:name="_Toc69309824"/>
      <w:bookmarkStart w:id="8" w:name="_Toc76020136"/>
      <w:bookmarkStart w:id="9" w:name="_Toc83720610"/>
      <w:bookmarkStart w:id="10" w:name="_Toc90916466"/>
      <w:bookmarkStart w:id="11" w:name="_Toc90916663"/>
      <w:bookmarkStart w:id="12" w:name="_Toc90917419"/>
      <w:r w:rsidRPr="00967518">
        <w:t>6.2</w:t>
      </w:r>
      <w:r w:rsidRPr="00967518">
        <w:rPr>
          <w:lang w:eastAsia="zh-CN"/>
        </w:rPr>
        <w:t>D.1</w:t>
      </w:r>
      <w:r w:rsidRPr="00967518">
        <w:rPr>
          <w:lang w:eastAsia="zh-CN"/>
        </w:rPr>
        <w:tab/>
      </w:r>
      <w:r w:rsidRPr="00967518">
        <w:t>UE maximum output power for UL MIMO</w:t>
      </w:r>
      <w:bookmarkEnd w:id="0"/>
      <w:bookmarkEnd w:id="1"/>
      <w:bookmarkEnd w:id="2"/>
      <w:bookmarkEnd w:id="3"/>
      <w:bookmarkEnd w:id="4"/>
      <w:bookmarkEnd w:id="5"/>
      <w:bookmarkEnd w:id="6"/>
      <w:bookmarkEnd w:id="7"/>
      <w:bookmarkEnd w:id="8"/>
      <w:bookmarkEnd w:id="9"/>
      <w:bookmarkEnd w:id="10"/>
      <w:bookmarkEnd w:id="11"/>
      <w:bookmarkEnd w:id="12"/>
    </w:p>
    <w:p w14:paraId="6D5D8616" w14:textId="77777777" w:rsidR="001D7DB4" w:rsidRPr="00967518" w:rsidRDefault="001D7DB4" w:rsidP="001D7DB4">
      <w:pPr>
        <w:pStyle w:val="EditorsNote"/>
      </w:pPr>
      <w:r w:rsidRPr="00967518">
        <w:t>Editor’s Note:</w:t>
      </w:r>
    </w:p>
    <w:p w14:paraId="4A6C8441" w14:textId="7AAB24C2" w:rsidR="003F32C8" w:rsidRPr="00967518" w:rsidRDefault="001D7DB4" w:rsidP="003F32C8">
      <w:pPr>
        <w:pStyle w:val="EditorsNote"/>
        <w:rPr>
          <w:rFonts w:eastAsia="PMingLiU"/>
          <w:lang w:eastAsia="zh-TW"/>
        </w:rPr>
      </w:pPr>
      <w:r w:rsidRPr="00967518">
        <w:t xml:space="preserve">- No test points are defined for 2-layer UL MIMO </w:t>
      </w:r>
      <w:r w:rsidRPr="00967518">
        <w:rPr>
          <w:rFonts w:eastAsia="PMingLiU"/>
          <w:lang w:eastAsia="zh-TW"/>
        </w:rPr>
        <w:t xml:space="preserve">since there is no </w:t>
      </w:r>
      <w:r w:rsidR="003F32C8" w:rsidRPr="00967518">
        <w:rPr>
          <w:rFonts w:eastAsia="PMingLiU"/>
          <w:lang w:eastAsia="zh-TW"/>
        </w:rPr>
        <w:t xml:space="preserve">CP-OFDM </w:t>
      </w:r>
      <w:r w:rsidRPr="00967518">
        <w:rPr>
          <w:rFonts w:eastAsia="PMingLiU"/>
          <w:lang w:eastAsia="zh-TW"/>
        </w:rPr>
        <w:t xml:space="preserve">configuration satisfying MPR=0dB requirements in </w:t>
      </w:r>
      <w:r w:rsidR="00ED038B" w:rsidRPr="00967518">
        <w:rPr>
          <w:rFonts w:eastAsia="PMingLiU"/>
          <w:lang w:eastAsia="zh-TW"/>
        </w:rPr>
        <w:t>TS 38.101-1</w:t>
      </w:r>
      <w:r w:rsidRPr="00967518">
        <w:rPr>
          <w:rFonts w:eastAsia="PMingLiU"/>
          <w:lang w:eastAsia="zh-TW"/>
        </w:rPr>
        <w:t xml:space="preserve">. Testing with </w:t>
      </w:r>
      <w:r w:rsidR="003F32C8" w:rsidRPr="00967518">
        <w:rPr>
          <w:rFonts w:eastAsia="PMingLiU"/>
          <w:lang w:eastAsia="zh-TW"/>
        </w:rPr>
        <w:t>minimum</w:t>
      </w:r>
      <w:r w:rsidRPr="00967518">
        <w:rPr>
          <w:rFonts w:eastAsia="PMingLiU"/>
          <w:lang w:eastAsia="zh-TW"/>
        </w:rPr>
        <w:t xml:space="preserve"> MPR has been covered in 6.2D.2.</w:t>
      </w:r>
    </w:p>
    <w:p w14:paraId="401A9C3D" w14:textId="08FEB7CE" w:rsidR="003F32C8" w:rsidRPr="00967518" w:rsidRDefault="003F32C8" w:rsidP="003F32C8">
      <w:pPr>
        <w:pStyle w:val="EditorsNote"/>
        <w:rPr>
          <w:rFonts w:eastAsia="PMingLiU"/>
          <w:lang w:eastAsia="zh-TW"/>
        </w:rPr>
      </w:pPr>
      <w:r w:rsidRPr="00967518">
        <w:t>- No test points are defined for Power Class 1.5 non-FWA UEs</w:t>
      </w:r>
      <w:r w:rsidRPr="00967518">
        <w:rPr>
          <w:rFonts w:eastAsia="PMingLiU"/>
          <w:lang w:eastAsia="zh-TW"/>
        </w:rPr>
        <w:t xml:space="preserve"> supporting UFPT</w:t>
      </w:r>
      <w:r w:rsidRPr="00967518">
        <w:rPr>
          <w:rFonts w:asciiTheme="minorEastAsia" w:hAnsiTheme="minorEastAsia"/>
          <w:lang w:eastAsia="zh-CN"/>
        </w:rPr>
        <w:t xml:space="preserve">x </w:t>
      </w:r>
      <w:r w:rsidRPr="00967518">
        <w:rPr>
          <w:rFonts w:eastAsia="PMingLiU"/>
          <w:lang w:eastAsia="zh-TW"/>
        </w:rPr>
        <w:t xml:space="preserve">since there is no configuration satisfying MPR=0dB requirements in </w:t>
      </w:r>
      <w:r w:rsidR="00ED038B" w:rsidRPr="00967518">
        <w:rPr>
          <w:rFonts w:eastAsia="PMingLiU"/>
          <w:lang w:eastAsia="zh-TW"/>
        </w:rPr>
        <w:t>TS 38.101-1</w:t>
      </w:r>
      <w:r w:rsidRPr="00967518">
        <w:rPr>
          <w:rFonts w:eastAsia="PMingLiU"/>
          <w:lang w:eastAsia="zh-TW"/>
        </w:rPr>
        <w:t>. Testing with minimum MPR has been covered in 6.2D.2.</w:t>
      </w:r>
    </w:p>
    <w:p w14:paraId="37EDF181" w14:textId="3E47E658" w:rsidR="001D7DB4" w:rsidRPr="00967518" w:rsidRDefault="003F32C8" w:rsidP="003F32C8">
      <w:pPr>
        <w:pStyle w:val="EditorsNote"/>
        <w:rPr>
          <w:rFonts w:eastAsia="PMingLiU"/>
          <w:lang w:eastAsia="zh-TW"/>
        </w:rPr>
      </w:pPr>
      <w:r w:rsidRPr="00967518">
        <w:t>- TP analysis needs to be updated regarding Note 3 in Table 6.2D.1.4.1-2</w:t>
      </w:r>
    </w:p>
    <w:p w14:paraId="1ECDCCB0" w14:textId="77777777" w:rsidR="001D7DB4" w:rsidRPr="00967518" w:rsidRDefault="001D7DB4" w:rsidP="001D7DB4">
      <w:pPr>
        <w:pStyle w:val="H6"/>
      </w:pPr>
      <w:bookmarkStart w:id="13" w:name="_Toc27477883"/>
      <w:bookmarkStart w:id="14" w:name="_Toc36226576"/>
      <w:bookmarkStart w:id="15" w:name="_Toc44323833"/>
      <w:bookmarkStart w:id="16" w:name="_Toc52990016"/>
      <w:bookmarkStart w:id="17" w:name="_Toc60823212"/>
      <w:bookmarkStart w:id="18" w:name="_Toc60825134"/>
      <w:bookmarkStart w:id="19" w:name="_Toc69306031"/>
      <w:r w:rsidRPr="00967518">
        <w:t>6.2D.1.1</w:t>
      </w:r>
      <w:r w:rsidRPr="00967518">
        <w:tab/>
        <w:t>Test purpose</w:t>
      </w:r>
      <w:bookmarkEnd w:id="13"/>
      <w:bookmarkEnd w:id="14"/>
      <w:bookmarkEnd w:id="15"/>
      <w:bookmarkEnd w:id="16"/>
      <w:bookmarkEnd w:id="17"/>
      <w:bookmarkEnd w:id="18"/>
      <w:bookmarkEnd w:id="19"/>
    </w:p>
    <w:p w14:paraId="583240F2" w14:textId="77777777" w:rsidR="001D7DB4" w:rsidRPr="00967518" w:rsidRDefault="001D7DB4" w:rsidP="001D7DB4">
      <w:r w:rsidRPr="00967518">
        <w:t>To verify that the error of the UE maximum output power for UL MIMO does not exceed the range prescribed by the specified nominal maximum output power and tolerance.</w:t>
      </w:r>
    </w:p>
    <w:p w14:paraId="1AF268EC" w14:textId="77777777" w:rsidR="001D7DB4" w:rsidRPr="00967518" w:rsidRDefault="001D7DB4" w:rsidP="001D7DB4">
      <w:r w:rsidRPr="00967518">
        <w:t>An excess maximum output power has the possibility to interfere to other channels or other systems. A small maximum output power decreases the coverage area.</w:t>
      </w:r>
    </w:p>
    <w:p w14:paraId="60AFD384" w14:textId="77777777" w:rsidR="001D7DB4" w:rsidRPr="00967518" w:rsidRDefault="001D7DB4" w:rsidP="001D7DB4">
      <w:pPr>
        <w:pStyle w:val="H6"/>
      </w:pPr>
      <w:bookmarkStart w:id="20" w:name="_Toc27477884"/>
      <w:bookmarkStart w:id="21" w:name="_Toc36226577"/>
      <w:bookmarkStart w:id="22" w:name="_Toc44323834"/>
      <w:bookmarkStart w:id="23" w:name="_Toc52990017"/>
      <w:bookmarkStart w:id="24" w:name="_Toc60823213"/>
      <w:bookmarkStart w:id="25" w:name="_Toc60825135"/>
      <w:bookmarkStart w:id="26" w:name="_Toc69306032"/>
      <w:r w:rsidRPr="00967518">
        <w:t>6.2D.1.2</w:t>
      </w:r>
      <w:r w:rsidRPr="00967518">
        <w:tab/>
        <w:t>Test applicability</w:t>
      </w:r>
      <w:bookmarkEnd w:id="20"/>
      <w:bookmarkEnd w:id="21"/>
      <w:bookmarkEnd w:id="22"/>
      <w:bookmarkEnd w:id="23"/>
      <w:bookmarkEnd w:id="24"/>
      <w:bookmarkEnd w:id="25"/>
      <w:bookmarkEnd w:id="26"/>
    </w:p>
    <w:p w14:paraId="5452481E" w14:textId="7066D05E" w:rsidR="001D7DB4" w:rsidRPr="00967518" w:rsidRDefault="003F32C8" w:rsidP="001D7DB4">
      <w:r w:rsidRPr="00967518">
        <w:t xml:space="preserve">This test case applies to all types of NR Power Class 1.5 FWA UEs, Power Class 2 and Power Class 3 UE release 16 and forward that support UL full power transmission </w:t>
      </w:r>
      <w:r w:rsidRPr="00967518">
        <w:rPr>
          <w:lang w:eastAsia="zh-CN"/>
        </w:rPr>
        <w:t>(ULFPTx)</w:t>
      </w:r>
      <w:r w:rsidRPr="00967518">
        <w:t>.</w:t>
      </w:r>
    </w:p>
    <w:p w14:paraId="73A58694" w14:textId="77777777" w:rsidR="001D7DB4" w:rsidRPr="00967518" w:rsidRDefault="001D7DB4" w:rsidP="001D7DB4">
      <w:pPr>
        <w:pStyle w:val="H6"/>
      </w:pPr>
      <w:bookmarkStart w:id="27" w:name="_Toc27477885"/>
      <w:bookmarkStart w:id="28" w:name="_Toc36226578"/>
      <w:bookmarkStart w:id="29" w:name="_Toc44323835"/>
      <w:bookmarkStart w:id="30" w:name="_Toc52990018"/>
      <w:bookmarkStart w:id="31" w:name="_Toc60823214"/>
      <w:bookmarkStart w:id="32" w:name="_Toc60825136"/>
      <w:bookmarkStart w:id="33" w:name="_Toc69306033"/>
      <w:r w:rsidRPr="00967518">
        <w:t>6.2D.1.3</w:t>
      </w:r>
      <w:r w:rsidRPr="00967518">
        <w:tab/>
        <w:t>Minimum conformance requirements</w:t>
      </w:r>
      <w:bookmarkEnd w:id="27"/>
      <w:bookmarkEnd w:id="28"/>
      <w:bookmarkEnd w:id="29"/>
      <w:bookmarkEnd w:id="30"/>
      <w:bookmarkEnd w:id="31"/>
      <w:bookmarkEnd w:id="32"/>
      <w:bookmarkEnd w:id="33"/>
    </w:p>
    <w:p w14:paraId="3028DA3F" w14:textId="77777777" w:rsidR="001D7DB4" w:rsidRPr="00967518" w:rsidDel="00456EE6" w:rsidRDefault="001D7DB4" w:rsidP="001D7DB4">
      <w:r w:rsidRPr="00967518">
        <w:t>For UE with two transmit antenna connectors in closed-loop spatial multiplexing scheme, the maximum output power for any transmission bandwidth within the channel bandwidth is specified in Table 6.2</w:t>
      </w:r>
      <w:r w:rsidRPr="00967518">
        <w:rPr>
          <w:lang w:eastAsia="zh-CN"/>
        </w:rPr>
        <w:t>D.1.3</w:t>
      </w:r>
      <w:r w:rsidRPr="00967518">
        <w:t xml:space="preserve">-1. </w:t>
      </w:r>
      <w:r w:rsidRPr="00967518">
        <w:rPr>
          <w:lang w:eastAsia="zh-CN"/>
        </w:rPr>
        <w:t xml:space="preserve">The requirements shall be met </w:t>
      </w:r>
      <w:r w:rsidRPr="00967518">
        <w:t xml:space="preserve">with </w:t>
      </w:r>
      <w:r w:rsidRPr="00967518">
        <w:rPr>
          <w:lang w:eastAsia="zh-CN"/>
        </w:rPr>
        <w:t xml:space="preserve">the UL MIMO configurations specified in Table 6.2D.1.3-2. </w:t>
      </w:r>
      <w:r w:rsidRPr="00967518">
        <w:t>For UE supporting UL MIMO, the maximum output power is defined as the sum of the maximum output power from both UE antenna connectors. The period of measurement shall be at least one sub frame (1ms).</w:t>
      </w:r>
    </w:p>
    <w:p w14:paraId="2A496DBE" w14:textId="64E4A11D" w:rsidR="001D7DB4" w:rsidRPr="00967518" w:rsidRDefault="001D7DB4" w:rsidP="001D7DB4">
      <w:pPr>
        <w:spacing w:before="240"/>
      </w:pPr>
      <w:r w:rsidRPr="00967518">
        <w:t>The requirements shall be met with the UL MIMO configurations of using 2-layer UL MIMO transmission with codebook of</w:t>
      </w:r>
      <w:r w:rsidRPr="00967518">
        <w:rPr>
          <w:rFonts w:ascii="Arial" w:hAnsi="Arial"/>
          <w:noProof/>
          <w:position w:val="-26"/>
          <w:sz w:val="18"/>
          <w:lang w:eastAsia="zh-TW"/>
        </w:rPr>
        <w:drawing>
          <wp:inline distT="0" distB="0" distL="0" distR="0" wp14:anchorId="3517EB6D" wp14:editId="0C383F64">
            <wp:extent cx="619125" cy="390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9125" cy="390525"/>
                    </a:xfrm>
                    <a:prstGeom prst="rect">
                      <a:avLst/>
                    </a:prstGeom>
                    <a:noFill/>
                    <a:ln>
                      <a:noFill/>
                    </a:ln>
                  </pic:spPr>
                </pic:pic>
              </a:graphicData>
            </a:graphic>
          </wp:inline>
        </w:drawing>
      </w:r>
      <w:r w:rsidRPr="00967518">
        <w:t>.</w:t>
      </w:r>
      <w:r w:rsidRPr="00967518">
        <w:rPr>
          <w:lang w:eastAsia="zh-CN"/>
        </w:rPr>
        <w:t xml:space="preserve"> </w:t>
      </w:r>
      <w:r w:rsidRPr="00967518">
        <w:t>DCI Format for UE configured in PUSCH transmission mode for uplink single-user MIMO shall be used.</w:t>
      </w:r>
    </w:p>
    <w:p w14:paraId="5E03D71B" w14:textId="77777777" w:rsidR="001D7DB4" w:rsidRPr="00967518" w:rsidRDefault="001D7DB4" w:rsidP="001D7DB4">
      <w:pPr>
        <w:pStyle w:val="TH"/>
      </w:pPr>
      <w:bookmarkStart w:id="34" w:name="_Hlk83890771"/>
      <w:r w:rsidRPr="00967518">
        <w:lastRenderedPageBreak/>
        <w:t>Table 6.2</w:t>
      </w:r>
      <w:r w:rsidRPr="00967518">
        <w:rPr>
          <w:lang w:eastAsia="zh-CN"/>
        </w:rPr>
        <w:t>D.1.3</w:t>
      </w:r>
      <w:r w:rsidRPr="00967518">
        <w:t>-1: UE Power Class for UL MIMO in closed loop spatial multiplexing scheme</w:t>
      </w:r>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7"/>
        <w:gridCol w:w="780"/>
        <w:gridCol w:w="1067"/>
        <w:gridCol w:w="744"/>
        <w:gridCol w:w="1053"/>
        <w:gridCol w:w="780"/>
        <w:gridCol w:w="1067"/>
        <w:gridCol w:w="753"/>
        <w:gridCol w:w="1069"/>
        <w:gridCol w:w="770"/>
        <w:gridCol w:w="1069"/>
      </w:tblGrid>
      <w:tr w:rsidR="001D7DB4" w:rsidRPr="00967518" w14:paraId="713A8564" w14:textId="77777777" w:rsidTr="000B2CBE">
        <w:trPr>
          <w:cantSplit/>
          <w:jc w:val="center"/>
        </w:trPr>
        <w:tc>
          <w:tcPr>
            <w:tcW w:w="697" w:type="dxa"/>
          </w:tcPr>
          <w:p w14:paraId="546012C8" w14:textId="77777777" w:rsidR="001D7DB4" w:rsidRPr="00967518" w:rsidRDefault="001D7DB4" w:rsidP="006A05CB">
            <w:pPr>
              <w:pStyle w:val="TAH"/>
            </w:pPr>
            <w:r w:rsidRPr="00967518">
              <w:t>NR band</w:t>
            </w:r>
          </w:p>
        </w:tc>
        <w:tc>
          <w:tcPr>
            <w:tcW w:w="780" w:type="dxa"/>
          </w:tcPr>
          <w:p w14:paraId="04BD52AF" w14:textId="77777777" w:rsidR="001D7DB4" w:rsidRPr="00967518" w:rsidRDefault="001D7DB4" w:rsidP="006A05CB">
            <w:pPr>
              <w:pStyle w:val="TAH"/>
            </w:pPr>
            <w:r w:rsidRPr="00967518">
              <w:t>Class 1 (dBm)</w:t>
            </w:r>
          </w:p>
        </w:tc>
        <w:tc>
          <w:tcPr>
            <w:tcW w:w="1067" w:type="dxa"/>
          </w:tcPr>
          <w:p w14:paraId="6E19B6BF" w14:textId="77777777" w:rsidR="001D7DB4" w:rsidRPr="00967518" w:rsidRDefault="001D7DB4" w:rsidP="006A05CB">
            <w:pPr>
              <w:pStyle w:val="TAH"/>
            </w:pPr>
            <w:r w:rsidRPr="00967518">
              <w:t>Tolerance (dB)</w:t>
            </w:r>
          </w:p>
        </w:tc>
        <w:tc>
          <w:tcPr>
            <w:tcW w:w="744" w:type="dxa"/>
          </w:tcPr>
          <w:p w14:paraId="6B84BFE9" w14:textId="77777777" w:rsidR="001D7DB4" w:rsidRPr="00967518" w:rsidRDefault="001D7DB4" w:rsidP="006A05CB">
            <w:pPr>
              <w:pStyle w:val="TAH"/>
              <w:rPr>
                <w:kern w:val="2"/>
                <w:szCs w:val="22"/>
                <w:lang w:eastAsia="zh-CN"/>
              </w:rPr>
            </w:pPr>
            <w:r w:rsidRPr="00967518">
              <w:rPr>
                <w:kern w:val="2"/>
                <w:szCs w:val="22"/>
                <w:lang w:eastAsia="zh-CN"/>
              </w:rPr>
              <w:t>Class 1.5</w:t>
            </w:r>
          </w:p>
          <w:p w14:paraId="5EC337AB" w14:textId="77777777" w:rsidR="001D7DB4" w:rsidRPr="00967518" w:rsidRDefault="001D7DB4" w:rsidP="006A05CB">
            <w:pPr>
              <w:pStyle w:val="TAH"/>
            </w:pPr>
            <w:r w:rsidRPr="00967518">
              <w:rPr>
                <w:kern w:val="2"/>
                <w:szCs w:val="22"/>
                <w:lang w:eastAsia="zh-CN"/>
              </w:rPr>
              <w:t>(dBm)</w:t>
            </w:r>
          </w:p>
        </w:tc>
        <w:tc>
          <w:tcPr>
            <w:tcW w:w="1053" w:type="dxa"/>
          </w:tcPr>
          <w:p w14:paraId="023B75DD" w14:textId="77777777" w:rsidR="001D7DB4" w:rsidRPr="00967518" w:rsidRDefault="001D7DB4" w:rsidP="006A05CB">
            <w:pPr>
              <w:pStyle w:val="TAH"/>
              <w:rPr>
                <w:kern w:val="2"/>
                <w:szCs w:val="22"/>
                <w:lang w:eastAsia="zh-CN"/>
              </w:rPr>
            </w:pPr>
            <w:r w:rsidRPr="00967518">
              <w:rPr>
                <w:kern w:val="2"/>
                <w:szCs w:val="22"/>
                <w:lang w:eastAsia="zh-CN"/>
              </w:rPr>
              <w:t>Tolerance</w:t>
            </w:r>
          </w:p>
          <w:p w14:paraId="3E25517D" w14:textId="77777777" w:rsidR="001D7DB4" w:rsidRPr="00967518" w:rsidRDefault="001D7DB4" w:rsidP="006A05CB">
            <w:pPr>
              <w:pStyle w:val="TAH"/>
            </w:pPr>
            <w:r w:rsidRPr="00967518">
              <w:rPr>
                <w:kern w:val="2"/>
                <w:szCs w:val="22"/>
                <w:lang w:eastAsia="zh-CN"/>
              </w:rPr>
              <w:t>(dB)</w:t>
            </w:r>
          </w:p>
        </w:tc>
        <w:tc>
          <w:tcPr>
            <w:tcW w:w="780" w:type="dxa"/>
          </w:tcPr>
          <w:p w14:paraId="38B3F6B7" w14:textId="77777777" w:rsidR="001D7DB4" w:rsidRPr="00967518" w:rsidRDefault="001D7DB4" w:rsidP="006A05CB">
            <w:pPr>
              <w:pStyle w:val="TAH"/>
            </w:pPr>
            <w:r w:rsidRPr="00967518">
              <w:t>Class 2 (dBm)</w:t>
            </w:r>
          </w:p>
        </w:tc>
        <w:tc>
          <w:tcPr>
            <w:tcW w:w="1067" w:type="dxa"/>
          </w:tcPr>
          <w:p w14:paraId="6B0C8DD7" w14:textId="77777777" w:rsidR="001D7DB4" w:rsidRPr="00967518" w:rsidRDefault="001D7DB4" w:rsidP="006A05CB">
            <w:pPr>
              <w:pStyle w:val="TAH"/>
            </w:pPr>
            <w:r w:rsidRPr="00967518">
              <w:t>Tolerance (dB)</w:t>
            </w:r>
          </w:p>
        </w:tc>
        <w:tc>
          <w:tcPr>
            <w:tcW w:w="753" w:type="dxa"/>
          </w:tcPr>
          <w:p w14:paraId="5BAA5642" w14:textId="77777777" w:rsidR="001D7DB4" w:rsidRPr="00967518" w:rsidRDefault="001D7DB4" w:rsidP="006A05CB">
            <w:pPr>
              <w:pStyle w:val="TAH"/>
            </w:pPr>
            <w:r w:rsidRPr="00967518">
              <w:t>Class 3 (dBm)</w:t>
            </w:r>
          </w:p>
        </w:tc>
        <w:tc>
          <w:tcPr>
            <w:tcW w:w="1069" w:type="dxa"/>
          </w:tcPr>
          <w:p w14:paraId="30BC0435" w14:textId="77777777" w:rsidR="001D7DB4" w:rsidRPr="00967518" w:rsidRDefault="001D7DB4" w:rsidP="006A05CB">
            <w:pPr>
              <w:pStyle w:val="TAH"/>
            </w:pPr>
            <w:r w:rsidRPr="00967518">
              <w:t>Tolerance (dB)</w:t>
            </w:r>
          </w:p>
        </w:tc>
        <w:tc>
          <w:tcPr>
            <w:tcW w:w="770" w:type="dxa"/>
          </w:tcPr>
          <w:p w14:paraId="37FA441D" w14:textId="77777777" w:rsidR="001D7DB4" w:rsidRPr="00967518" w:rsidRDefault="001D7DB4" w:rsidP="006A05CB">
            <w:pPr>
              <w:pStyle w:val="TAH"/>
            </w:pPr>
            <w:r w:rsidRPr="00967518">
              <w:t>Class 4 (dBm)</w:t>
            </w:r>
          </w:p>
        </w:tc>
        <w:tc>
          <w:tcPr>
            <w:tcW w:w="1069" w:type="dxa"/>
          </w:tcPr>
          <w:p w14:paraId="1713E4BB" w14:textId="77777777" w:rsidR="001D7DB4" w:rsidRPr="00967518" w:rsidRDefault="001D7DB4" w:rsidP="006A05CB">
            <w:pPr>
              <w:pStyle w:val="TAH"/>
            </w:pPr>
            <w:r w:rsidRPr="00967518">
              <w:t>Tolerance (dB)</w:t>
            </w:r>
          </w:p>
        </w:tc>
      </w:tr>
      <w:tr w:rsidR="00485152" w:rsidRPr="00967518" w14:paraId="7F614999"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6D1C34A7" w14:textId="77777777" w:rsidR="00485152" w:rsidRPr="00967518" w:rsidRDefault="00485152" w:rsidP="00485152">
            <w:pPr>
              <w:pStyle w:val="TAC"/>
            </w:pPr>
            <w:bookmarkStart w:id="35" w:name="_Hlk53757231"/>
            <w:r w:rsidRPr="00967518">
              <w:t>n1</w:t>
            </w:r>
          </w:p>
        </w:tc>
        <w:tc>
          <w:tcPr>
            <w:tcW w:w="780" w:type="dxa"/>
            <w:tcBorders>
              <w:top w:val="single" w:sz="4" w:space="0" w:color="auto"/>
              <w:left w:val="single" w:sz="4" w:space="0" w:color="auto"/>
              <w:bottom w:val="single" w:sz="4" w:space="0" w:color="auto"/>
              <w:right w:val="single" w:sz="4" w:space="0" w:color="auto"/>
            </w:tcBorders>
          </w:tcPr>
          <w:p w14:paraId="6E1CD716"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Pr>
          <w:p w14:paraId="637460E6" w14:textId="77777777" w:rsidR="00485152" w:rsidRPr="00967518" w:rsidRDefault="00485152" w:rsidP="00485152">
            <w:pPr>
              <w:pStyle w:val="TAC"/>
            </w:pPr>
          </w:p>
        </w:tc>
        <w:tc>
          <w:tcPr>
            <w:tcW w:w="744" w:type="dxa"/>
            <w:tcBorders>
              <w:top w:val="single" w:sz="4" w:space="0" w:color="auto"/>
              <w:left w:val="single" w:sz="4" w:space="0" w:color="auto"/>
              <w:bottom w:val="single" w:sz="4" w:space="0" w:color="auto"/>
              <w:right w:val="single" w:sz="4" w:space="0" w:color="auto"/>
            </w:tcBorders>
          </w:tcPr>
          <w:p w14:paraId="02B645C7" w14:textId="77777777" w:rsidR="00485152" w:rsidRPr="00967518" w:rsidRDefault="00485152" w:rsidP="00485152">
            <w:pPr>
              <w:pStyle w:val="TAC"/>
            </w:pPr>
          </w:p>
        </w:tc>
        <w:tc>
          <w:tcPr>
            <w:tcW w:w="1053" w:type="dxa"/>
            <w:tcBorders>
              <w:top w:val="single" w:sz="4" w:space="0" w:color="auto"/>
              <w:left w:val="single" w:sz="4" w:space="0" w:color="auto"/>
              <w:bottom w:val="single" w:sz="4" w:space="0" w:color="auto"/>
              <w:right w:val="single" w:sz="4" w:space="0" w:color="auto"/>
            </w:tcBorders>
          </w:tcPr>
          <w:p w14:paraId="259F9E30" w14:textId="77777777" w:rsidR="00485152" w:rsidRPr="00967518" w:rsidRDefault="00485152" w:rsidP="00485152">
            <w:pPr>
              <w:pStyle w:val="TAC"/>
            </w:pPr>
          </w:p>
        </w:tc>
        <w:tc>
          <w:tcPr>
            <w:tcW w:w="780" w:type="dxa"/>
            <w:tcBorders>
              <w:top w:val="single" w:sz="4" w:space="0" w:color="auto"/>
              <w:left w:val="single" w:sz="4" w:space="0" w:color="auto"/>
              <w:bottom w:val="single" w:sz="4" w:space="0" w:color="auto"/>
              <w:right w:val="single" w:sz="4" w:space="0" w:color="auto"/>
            </w:tcBorders>
          </w:tcPr>
          <w:p w14:paraId="7784686F" w14:textId="76150CE2" w:rsidR="00485152" w:rsidRPr="00967518" w:rsidRDefault="00485152" w:rsidP="00485152">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2DA768BB" w14:textId="209C2194" w:rsidR="00485152" w:rsidRPr="00967518" w:rsidRDefault="00485152" w:rsidP="00485152">
            <w:pPr>
              <w:pStyle w:val="TAC"/>
            </w:pPr>
            <w:r w:rsidRPr="00967518">
              <w:t>+2/-3</w:t>
            </w:r>
            <w:r w:rsidRPr="00967518">
              <w:rPr>
                <w:vertAlign w:val="superscript"/>
              </w:rPr>
              <w:t>1</w:t>
            </w:r>
          </w:p>
        </w:tc>
        <w:tc>
          <w:tcPr>
            <w:tcW w:w="753" w:type="dxa"/>
            <w:tcBorders>
              <w:top w:val="single" w:sz="4" w:space="0" w:color="auto"/>
              <w:left w:val="single" w:sz="4" w:space="0" w:color="auto"/>
              <w:bottom w:val="single" w:sz="4" w:space="0" w:color="auto"/>
              <w:right w:val="single" w:sz="4" w:space="0" w:color="auto"/>
            </w:tcBorders>
          </w:tcPr>
          <w:p w14:paraId="0A6991E6" w14:textId="77777777" w:rsidR="00485152" w:rsidRPr="00967518" w:rsidRDefault="00485152" w:rsidP="00485152">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0F0ECE5E" w14:textId="77777777" w:rsidR="00485152" w:rsidRPr="00967518" w:rsidRDefault="00485152" w:rsidP="00485152">
            <w:pPr>
              <w:pStyle w:val="TAC"/>
            </w:pPr>
            <w:r w:rsidRPr="00967518">
              <w:t>+2/-3</w:t>
            </w:r>
          </w:p>
        </w:tc>
        <w:tc>
          <w:tcPr>
            <w:tcW w:w="770" w:type="dxa"/>
            <w:tcBorders>
              <w:top w:val="single" w:sz="4" w:space="0" w:color="auto"/>
              <w:left w:val="single" w:sz="4" w:space="0" w:color="auto"/>
              <w:bottom w:val="single" w:sz="4" w:space="0" w:color="auto"/>
              <w:right w:val="single" w:sz="4" w:space="0" w:color="auto"/>
            </w:tcBorders>
          </w:tcPr>
          <w:p w14:paraId="460FAD43" w14:textId="77777777" w:rsidR="00485152" w:rsidRPr="00967518" w:rsidRDefault="00485152" w:rsidP="00485152">
            <w:pPr>
              <w:pStyle w:val="TAC"/>
            </w:pPr>
          </w:p>
        </w:tc>
        <w:tc>
          <w:tcPr>
            <w:tcW w:w="1069" w:type="dxa"/>
            <w:tcBorders>
              <w:top w:val="single" w:sz="4" w:space="0" w:color="auto"/>
              <w:left w:val="single" w:sz="4" w:space="0" w:color="auto"/>
              <w:bottom w:val="single" w:sz="4" w:space="0" w:color="auto"/>
              <w:right w:val="single" w:sz="4" w:space="0" w:color="auto"/>
            </w:tcBorders>
          </w:tcPr>
          <w:p w14:paraId="6276B742" w14:textId="77777777" w:rsidR="00485152" w:rsidRPr="00967518" w:rsidRDefault="00485152" w:rsidP="00485152">
            <w:pPr>
              <w:pStyle w:val="TAC"/>
            </w:pPr>
          </w:p>
        </w:tc>
      </w:tr>
      <w:tr w:rsidR="00485152" w:rsidRPr="00967518" w14:paraId="32ECCC33"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52515EA1" w14:textId="77777777" w:rsidR="00485152" w:rsidRPr="00967518" w:rsidRDefault="00485152" w:rsidP="00485152">
            <w:pPr>
              <w:pStyle w:val="TAC"/>
            </w:pPr>
            <w:r w:rsidRPr="00967518">
              <w:t>n2</w:t>
            </w:r>
          </w:p>
        </w:tc>
        <w:tc>
          <w:tcPr>
            <w:tcW w:w="780" w:type="dxa"/>
            <w:tcBorders>
              <w:top w:val="single" w:sz="4" w:space="0" w:color="auto"/>
              <w:left w:val="single" w:sz="4" w:space="0" w:color="auto"/>
              <w:bottom w:val="single" w:sz="4" w:space="0" w:color="auto"/>
              <w:right w:val="single" w:sz="4" w:space="0" w:color="auto"/>
            </w:tcBorders>
          </w:tcPr>
          <w:p w14:paraId="16A81DA2"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Pr>
          <w:p w14:paraId="4A858CD8" w14:textId="77777777" w:rsidR="00485152" w:rsidRPr="00967518" w:rsidRDefault="00485152" w:rsidP="00485152">
            <w:pPr>
              <w:pStyle w:val="TAC"/>
            </w:pPr>
          </w:p>
        </w:tc>
        <w:tc>
          <w:tcPr>
            <w:tcW w:w="744" w:type="dxa"/>
            <w:tcBorders>
              <w:top w:val="single" w:sz="4" w:space="0" w:color="auto"/>
              <w:left w:val="single" w:sz="4" w:space="0" w:color="auto"/>
              <w:bottom w:val="single" w:sz="4" w:space="0" w:color="auto"/>
              <w:right w:val="single" w:sz="4" w:space="0" w:color="auto"/>
            </w:tcBorders>
          </w:tcPr>
          <w:p w14:paraId="00790EC4" w14:textId="77777777" w:rsidR="00485152" w:rsidRPr="00967518" w:rsidRDefault="00485152" w:rsidP="00485152">
            <w:pPr>
              <w:pStyle w:val="TAC"/>
            </w:pPr>
          </w:p>
        </w:tc>
        <w:tc>
          <w:tcPr>
            <w:tcW w:w="1053" w:type="dxa"/>
            <w:tcBorders>
              <w:top w:val="single" w:sz="4" w:space="0" w:color="auto"/>
              <w:left w:val="single" w:sz="4" w:space="0" w:color="auto"/>
              <w:bottom w:val="single" w:sz="4" w:space="0" w:color="auto"/>
              <w:right w:val="single" w:sz="4" w:space="0" w:color="auto"/>
            </w:tcBorders>
          </w:tcPr>
          <w:p w14:paraId="3F3835F1" w14:textId="77777777" w:rsidR="00485152" w:rsidRPr="00967518" w:rsidRDefault="00485152" w:rsidP="00485152">
            <w:pPr>
              <w:pStyle w:val="TAC"/>
            </w:pPr>
          </w:p>
        </w:tc>
        <w:tc>
          <w:tcPr>
            <w:tcW w:w="780" w:type="dxa"/>
            <w:tcBorders>
              <w:top w:val="single" w:sz="4" w:space="0" w:color="auto"/>
              <w:left w:val="single" w:sz="4" w:space="0" w:color="auto"/>
              <w:bottom w:val="single" w:sz="4" w:space="0" w:color="auto"/>
              <w:right w:val="single" w:sz="4" w:space="0" w:color="auto"/>
            </w:tcBorders>
          </w:tcPr>
          <w:p w14:paraId="6A7A35FE"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Pr>
          <w:p w14:paraId="6D76359A" w14:textId="77777777" w:rsidR="00485152" w:rsidRPr="00967518" w:rsidRDefault="00485152" w:rsidP="00485152">
            <w:pPr>
              <w:pStyle w:val="TAC"/>
            </w:pPr>
          </w:p>
        </w:tc>
        <w:tc>
          <w:tcPr>
            <w:tcW w:w="753" w:type="dxa"/>
            <w:tcBorders>
              <w:top w:val="single" w:sz="4" w:space="0" w:color="auto"/>
              <w:left w:val="single" w:sz="4" w:space="0" w:color="auto"/>
              <w:bottom w:val="single" w:sz="4" w:space="0" w:color="auto"/>
              <w:right w:val="single" w:sz="4" w:space="0" w:color="auto"/>
            </w:tcBorders>
          </w:tcPr>
          <w:p w14:paraId="6AF33719" w14:textId="77777777" w:rsidR="00485152" w:rsidRPr="00967518" w:rsidRDefault="00485152" w:rsidP="00485152">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0F95B87D" w14:textId="77777777" w:rsidR="00485152" w:rsidRPr="00967518" w:rsidRDefault="00485152" w:rsidP="00485152">
            <w:pPr>
              <w:pStyle w:val="TAC"/>
            </w:pPr>
            <w:r w:rsidRPr="00967518">
              <w:t>+2/-3</w:t>
            </w:r>
            <w:r w:rsidRPr="00967518">
              <w:rPr>
                <w:vertAlign w:val="superscript"/>
              </w:rPr>
              <w:t>1</w:t>
            </w:r>
          </w:p>
        </w:tc>
        <w:tc>
          <w:tcPr>
            <w:tcW w:w="770" w:type="dxa"/>
            <w:tcBorders>
              <w:top w:val="single" w:sz="4" w:space="0" w:color="auto"/>
              <w:left w:val="single" w:sz="4" w:space="0" w:color="auto"/>
              <w:bottom w:val="single" w:sz="4" w:space="0" w:color="auto"/>
              <w:right w:val="single" w:sz="4" w:space="0" w:color="auto"/>
            </w:tcBorders>
          </w:tcPr>
          <w:p w14:paraId="7DD3575E" w14:textId="77777777" w:rsidR="00485152" w:rsidRPr="00967518" w:rsidRDefault="00485152" w:rsidP="00485152">
            <w:pPr>
              <w:pStyle w:val="TAC"/>
            </w:pPr>
          </w:p>
        </w:tc>
        <w:tc>
          <w:tcPr>
            <w:tcW w:w="1069" w:type="dxa"/>
            <w:tcBorders>
              <w:top w:val="single" w:sz="4" w:space="0" w:color="auto"/>
              <w:left w:val="single" w:sz="4" w:space="0" w:color="auto"/>
              <w:bottom w:val="single" w:sz="4" w:space="0" w:color="auto"/>
              <w:right w:val="single" w:sz="4" w:space="0" w:color="auto"/>
            </w:tcBorders>
          </w:tcPr>
          <w:p w14:paraId="2FCBA7B0" w14:textId="77777777" w:rsidR="00485152" w:rsidRPr="00967518" w:rsidRDefault="00485152" w:rsidP="00485152">
            <w:pPr>
              <w:pStyle w:val="TAC"/>
            </w:pPr>
          </w:p>
        </w:tc>
      </w:tr>
      <w:tr w:rsidR="00485152" w:rsidRPr="00967518" w14:paraId="3484D9D5"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4162A262" w14:textId="77777777" w:rsidR="00485152" w:rsidRPr="00967518" w:rsidRDefault="00485152" w:rsidP="00485152">
            <w:pPr>
              <w:pStyle w:val="TAC"/>
            </w:pPr>
            <w:r w:rsidRPr="00967518">
              <w:t>n3</w:t>
            </w:r>
          </w:p>
        </w:tc>
        <w:tc>
          <w:tcPr>
            <w:tcW w:w="780" w:type="dxa"/>
            <w:tcBorders>
              <w:top w:val="single" w:sz="4" w:space="0" w:color="auto"/>
              <w:left w:val="single" w:sz="4" w:space="0" w:color="auto"/>
              <w:bottom w:val="single" w:sz="4" w:space="0" w:color="auto"/>
              <w:right w:val="single" w:sz="4" w:space="0" w:color="auto"/>
            </w:tcBorders>
          </w:tcPr>
          <w:p w14:paraId="7FFC6BFB"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Pr>
          <w:p w14:paraId="11C768FC" w14:textId="77777777" w:rsidR="00485152" w:rsidRPr="00967518" w:rsidRDefault="00485152" w:rsidP="00485152">
            <w:pPr>
              <w:pStyle w:val="TAC"/>
            </w:pPr>
          </w:p>
        </w:tc>
        <w:tc>
          <w:tcPr>
            <w:tcW w:w="744" w:type="dxa"/>
            <w:tcBorders>
              <w:top w:val="single" w:sz="4" w:space="0" w:color="auto"/>
              <w:left w:val="single" w:sz="4" w:space="0" w:color="auto"/>
              <w:bottom w:val="single" w:sz="4" w:space="0" w:color="auto"/>
              <w:right w:val="single" w:sz="4" w:space="0" w:color="auto"/>
            </w:tcBorders>
          </w:tcPr>
          <w:p w14:paraId="2A133522" w14:textId="77777777" w:rsidR="00485152" w:rsidRPr="00967518" w:rsidRDefault="00485152" w:rsidP="00485152">
            <w:pPr>
              <w:pStyle w:val="TAC"/>
            </w:pPr>
          </w:p>
        </w:tc>
        <w:tc>
          <w:tcPr>
            <w:tcW w:w="1053" w:type="dxa"/>
            <w:tcBorders>
              <w:top w:val="single" w:sz="4" w:space="0" w:color="auto"/>
              <w:left w:val="single" w:sz="4" w:space="0" w:color="auto"/>
              <w:bottom w:val="single" w:sz="4" w:space="0" w:color="auto"/>
              <w:right w:val="single" w:sz="4" w:space="0" w:color="auto"/>
            </w:tcBorders>
          </w:tcPr>
          <w:p w14:paraId="3DEA2BEC" w14:textId="77777777" w:rsidR="00485152" w:rsidRPr="00967518" w:rsidRDefault="00485152" w:rsidP="00485152">
            <w:pPr>
              <w:pStyle w:val="TAC"/>
            </w:pPr>
          </w:p>
        </w:tc>
        <w:tc>
          <w:tcPr>
            <w:tcW w:w="780" w:type="dxa"/>
            <w:tcBorders>
              <w:top w:val="single" w:sz="4" w:space="0" w:color="auto"/>
              <w:left w:val="single" w:sz="4" w:space="0" w:color="auto"/>
              <w:bottom w:val="single" w:sz="4" w:space="0" w:color="auto"/>
              <w:right w:val="single" w:sz="4" w:space="0" w:color="auto"/>
            </w:tcBorders>
          </w:tcPr>
          <w:p w14:paraId="5BA3DD04" w14:textId="20C0FEC3" w:rsidR="00485152" w:rsidRPr="00967518" w:rsidRDefault="00485152" w:rsidP="00485152">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3862CBF4" w14:textId="26FA4A12" w:rsidR="00485152" w:rsidRPr="00967518" w:rsidRDefault="00485152" w:rsidP="00485152">
            <w:pPr>
              <w:pStyle w:val="TAC"/>
            </w:pPr>
            <w:r w:rsidRPr="00967518">
              <w:t>+2/-3</w:t>
            </w:r>
            <w:r w:rsidRPr="00967518">
              <w:rPr>
                <w:vertAlign w:val="superscript"/>
              </w:rPr>
              <w:t>1</w:t>
            </w:r>
          </w:p>
        </w:tc>
        <w:tc>
          <w:tcPr>
            <w:tcW w:w="753" w:type="dxa"/>
            <w:tcBorders>
              <w:top w:val="single" w:sz="4" w:space="0" w:color="auto"/>
              <w:left w:val="single" w:sz="4" w:space="0" w:color="auto"/>
              <w:bottom w:val="single" w:sz="4" w:space="0" w:color="auto"/>
              <w:right w:val="single" w:sz="4" w:space="0" w:color="auto"/>
            </w:tcBorders>
          </w:tcPr>
          <w:p w14:paraId="41371FE4" w14:textId="77777777" w:rsidR="00485152" w:rsidRPr="00967518" w:rsidRDefault="00485152" w:rsidP="00485152">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7ACF35E8" w14:textId="77777777" w:rsidR="00485152" w:rsidRPr="00967518" w:rsidRDefault="00485152" w:rsidP="00485152">
            <w:pPr>
              <w:pStyle w:val="TAC"/>
            </w:pPr>
            <w:r w:rsidRPr="00967518">
              <w:t>+2/-3</w:t>
            </w:r>
            <w:r w:rsidRPr="00967518">
              <w:rPr>
                <w:vertAlign w:val="superscript"/>
              </w:rPr>
              <w:t>1</w:t>
            </w:r>
          </w:p>
        </w:tc>
        <w:tc>
          <w:tcPr>
            <w:tcW w:w="770" w:type="dxa"/>
            <w:tcBorders>
              <w:top w:val="single" w:sz="4" w:space="0" w:color="auto"/>
              <w:left w:val="single" w:sz="4" w:space="0" w:color="auto"/>
              <w:bottom w:val="single" w:sz="4" w:space="0" w:color="auto"/>
              <w:right w:val="single" w:sz="4" w:space="0" w:color="auto"/>
            </w:tcBorders>
          </w:tcPr>
          <w:p w14:paraId="7A53FB71" w14:textId="77777777" w:rsidR="00485152" w:rsidRPr="00967518" w:rsidRDefault="00485152" w:rsidP="00485152">
            <w:pPr>
              <w:pStyle w:val="TAC"/>
            </w:pPr>
          </w:p>
        </w:tc>
        <w:tc>
          <w:tcPr>
            <w:tcW w:w="1069" w:type="dxa"/>
            <w:tcBorders>
              <w:top w:val="single" w:sz="4" w:space="0" w:color="auto"/>
              <w:left w:val="single" w:sz="4" w:space="0" w:color="auto"/>
              <w:bottom w:val="single" w:sz="4" w:space="0" w:color="auto"/>
              <w:right w:val="single" w:sz="4" w:space="0" w:color="auto"/>
            </w:tcBorders>
          </w:tcPr>
          <w:p w14:paraId="02E20921" w14:textId="77777777" w:rsidR="00485152" w:rsidRPr="00967518" w:rsidRDefault="00485152" w:rsidP="00485152">
            <w:pPr>
              <w:pStyle w:val="TAC"/>
            </w:pPr>
          </w:p>
        </w:tc>
      </w:tr>
      <w:tr w:rsidR="002A02E5" w:rsidRPr="00967518" w14:paraId="66B9062C" w14:textId="77777777" w:rsidTr="00A34C19">
        <w:tblPrEx>
          <w:tblLook w:val="04A0" w:firstRow="1" w:lastRow="0" w:firstColumn="1" w:lastColumn="0" w:noHBand="0" w:noVBand="1"/>
        </w:tblPrEx>
        <w:trPr>
          <w:cantSplit/>
          <w:jc w:val="center"/>
        </w:trPr>
        <w:tc>
          <w:tcPr>
            <w:tcW w:w="697" w:type="dxa"/>
            <w:tcBorders>
              <w:top w:val="single" w:sz="4" w:space="0" w:color="auto"/>
              <w:left w:val="single" w:sz="4" w:space="0" w:color="auto"/>
              <w:bottom w:val="single" w:sz="4" w:space="0" w:color="auto"/>
              <w:right w:val="single" w:sz="4" w:space="0" w:color="auto"/>
            </w:tcBorders>
          </w:tcPr>
          <w:p w14:paraId="381F93F2" w14:textId="77777777" w:rsidR="002A02E5" w:rsidRPr="00967518" w:rsidRDefault="002A02E5" w:rsidP="00A34C19">
            <w:pPr>
              <w:pStyle w:val="TAC"/>
            </w:pPr>
            <w:r w:rsidRPr="00967518">
              <w:rPr>
                <w:lang w:eastAsia="zh-CN"/>
              </w:rPr>
              <w:t>n5</w:t>
            </w:r>
          </w:p>
        </w:tc>
        <w:tc>
          <w:tcPr>
            <w:tcW w:w="780" w:type="dxa"/>
            <w:tcBorders>
              <w:top w:val="single" w:sz="4" w:space="0" w:color="auto"/>
              <w:left w:val="single" w:sz="4" w:space="0" w:color="auto"/>
              <w:bottom w:val="single" w:sz="4" w:space="0" w:color="auto"/>
              <w:right w:val="single" w:sz="4" w:space="0" w:color="auto"/>
            </w:tcBorders>
          </w:tcPr>
          <w:p w14:paraId="2E7B86ED" w14:textId="77777777" w:rsidR="002A02E5" w:rsidRPr="00967518" w:rsidRDefault="002A02E5" w:rsidP="00A34C19">
            <w:pPr>
              <w:pStyle w:val="TAC"/>
            </w:pPr>
          </w:p>
        </w:tc>
        <w:tc>
          <w:tcPr>
            <w:tcW w:w="1067" w:type="dxa"/>
            <w:tcBorders>
              <w:top w:val="single" w:sz="4" w:space="0" w:color="auto"/>
              <w:left w:val="single" w:sz="4" w:space="0" w:color="auto"/>
              <w:bottom w:val="single" w:sz="4" w:space="0" w:color="auto"/>
              <w:right w:val="single" w:sz="4" w:space="0" w:color="auto"/>
            </w:tcBorders>
          </w:tcPr>
          <w:p w14:paraId="53F40E09" w14:textId="77777777" w:rsidR="002A02E5" w:rsidRPr="00967518" w:rsidRDefault="002A02E5" w:rsidP="00A34C19">
            <w:pPr>
              <w:pStyle w:val="TAC"/>
            </w:pPr>
          </w:p>
        </w:tc>
        <w:tc>
          <w:tcPr>
            <w:tcW w:w="744" w:type="dxa"/>
            <w:tcBorders>
              <w:top w:val="single" w:sz="4" w:space="0" w:color="auto"/>
              <w:left w:val="single" w:sz="4" w:space="0" w:color="auto"/>
              <w:bottom w:val="single" w:sz="4" w:space="0" w:color="auto"/>
              <w:right w:val="single" w:sz="4" w:space="0" w:color="auto"/>
            </w:tcBorders>
          </w:tcPr>
          <w:p w14:paraId="54CB443D" w14:textId="77777777" w:rsidR="002A02E5" w:rsidRPr="00967518" w:rsidRDefault="002A02E5" w:rsidP="00A34C19">
            <w:pPr>
              <w:pStyle w:val="TAC"/>
            </w:pPr>
          </w:p>
        </w:tc>
        <w:tc>
          <w:tcPr>
            <w:tcW w:w="1053" w:type="dxa"/>
            <w:tcBorders>
              <w:top w:val="single" w:sz="4" w:space="0" w:color="auto"/>
              <w:left w:val="single" w:sz="4" w:space="0" w:color="auto"/>
              <w:bottom w:val="single" w:sz="4" w:space="0" w:color="auto"/>
              <w:right w:val="single" w:sz="4" w:space="0" w:color="auto"/>
            </w:tcBorders>
          </w:tcPr>
          <w:p w14:paraId="1505B141" w14:textId="77777777" w:rsidR="002A02E5" w:rsidRPr="00967518" w:rsidRDefault="002A02E5" w:rsidP="00A34C19">
            <w:pPr>
              <w:pStyle w:val="TAC"/>
            </w:pPr>
          </w:p>
        </w:tc>
        <w:tc>
          <w:tcPr>
            <w:tcW w:w="780" w:type="dxa"/>
            <w:tcBorders>
              <w:top w:val="single" w:sz="4" w:space="0" w:color="auto"/>
              <w:left w:val="single" w:sz="4" w:space="0" w:color="auto"/>
              <w:bottom w:val="single" w:sz="4" w:space="0" w:color="auto"/>
              <w:right w:val="single" w:sz="4" w:space="0" w:color="auto"/>
            </w:tcBorders>
          </w:tcPr>
          <w:p w14:paraId="166DBCF8" w14:textId="77777777" w:rsidR="002A02E5" w:rsidRPr="00967518" w:rsidRDefault="002A02E5" w:rsidP="00A34C19">
            <w:pPr>
              <w:pStyle w:val="TAC"/>
            </w:pPr>
          </w:p>
        </w:tc>
        <w:tc>
          <w:tcPr>
            <w:tcW w:w="1067" w:type="dxa"/>
            <w:tcBorders>
              <w:top w:val="single" w:sz="4" w:space="0" w:color="auto"/>
              <w:left w:val="single" w:sz="4" w:space="0" w:color="auto"/>
              <w:bottom w:val="single" w:sz="4" w:space="0" w:color="auto"/>
              <w:right w:val="single" w:sz="4" w:space="0" w:color="auto"/>
            </w:tcBorders>
          </w:tcPr>
          <w:p w14:paraId="0AF72BF9" w14:textId="77777777" w:rsidR="002A02E5" w:rsidRPr="00967518" w:rsidRDefault="002A02E5" w:rsidP="00A34C19">
            <w:pPr>
              <w:pStyle w:val="TAC"/>
            </w:pPr>
          </w:p>
        </w:tc>
        <w:tc>
          <w:tcPr>
            <w:tcW w:w="753" w:type="dxa"/>
            <w:tcBorders>
              <w:top w:val="single" w:sz="4" w:space="0" w:color="auto"/>
              <w:left w:val="single" w:sz="4" w:space="0" w:color="auto"/>
              <w:bottom w:val="single" w:sz="4" w:space="0" w:color="auto"/>
              <w:right w:val="single" w:sz="4" w:space="0" w:color="auto"/>
            </w:tcBorders>
          </w:tcPr>
          <w:p w14:paraId="475E9393" w14:textId="77777777" w:rsidR="002A02E5" w:rsidRPr="00967518" w:rsidRDefault="002A02E5" w:rsidP="00A34C19">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12503703" w14:textId="77777777" w:rsidR="002A02E5" w:rsidRPr="00967518" w:rsidRDefault="002A02E5" w:rsidP="00A34C19">
            <w:pPr>
              <w:pStyle w:val="TAC"/>
            </w:pPr>
            <w:r w:rsidRPr="00967518">
              <w:rPr>
                <w:rFonts w:eastAsia="CG Times (WN)"/>
                <w:lang w:eastAsia="ko-KR"/>
              </w:rPr>
              <w:t>+2/-3</w:t>
            </w:r>
            <w:r w:rsidRPr="00967518">
              <w:rPr>
                <w:rFonts w:eastAsia="CG Times (WN)"/>
                <w:vertAlign w:val="superscript"/>
                <w:lang w:eastAsia="ko-KR"/>
              </w:rPr>
              <w:t>1</w:t>
            </w:r>
          </w:p>
        </w:tc>
        <w:tc>
          <w:tcPr>
            <w:tcW w:w="770" w:type="dxa"/>
            <w:tcBorders>
              <w:top w:val="single" w:sz="4" w:space="0" w:color="auto"/>
              <w:left w:val="single" w:sz="4" w:space="0" w:color="auto"/>
              <w:bottom w:val="single" w:sz="4" w:space="0" w:color="auto"/>
              <w:right w:val="single" w:sz="4" w:space="0" w:color="auto"/>
            </w:tcBorders>
          </w:tcPr>
          <w:p w14:paraId="2A5B21F1" w14:textId="77777777" w:rsidR="002A02E5" w:rsidRPr="00967518" w:rsidRDefault="002A02E5" w:rsidP="00A34C19">
            <w:pPr>
              <w:pStyle w:val="TAC"/>
            </w:pPr>
          </w:p>
        </w:tc>
        <w:tc>
          <w:tcPr>
            <w:tcW w:w="1069" w:type="dxa"/>
            <w:tcBorders>
              <w:top w:val="single" w:sz="4" w:space="0" w:color="auto"/>
              <w:left w:val="single" w:sz="4" w:space="0" w:color="auto"/>
              <w:bottom w:val="single" w:sz="4" w:space="0" w:color="auto"/>
              <w:right w:val="single" w:sz="4" w:space="0" w:color="auto"/>
            </w:tcBorders>
          </w:tcPr>
          <w:p w14:paraId="0531E8B4" w14:textId="77777777" w:rsidR="002A02E5" w:rsidRPr="00967518" w:rsidRDefault="002A02E5" w:rsidP="00A34C19">
            <w:pPr>
              <w:pStyle w:val="TAC"/>
            </w:pPr>
          </w:p>
        </w:tc>
      </w:tr>
      <w:tr w:rsidR="001D7DB4" w:rsidRPr="00967518" w14:paraId="3872A43B"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67A5859D" w14:textId="77777777" w:rsidR="001D7DB4" w:rsidRPr="00967518" w:rsidRDefault="001D7DB4" w:rsidP="006A05CB">
            <w:pPr>
              <w:pStyle w:val="TAC"/>
            </w:pPr>
            <w:r w:rsidRPr="00967518">
              <w:t>n7</w:t>
            </w:r>
          </w:p>
        </w:tc>
        <w:tc>
          <w:tcPr>
            <w:tcW w:w="780" w:type="dxa"/>
            <w:tcBorders>
              <w:top w:val="single" w:sz="4" w:space="0" w:color="auto"/>
              <w:left w:val="single" w:sz="4" w:space="0" w:color="auto"/>
              <w:bottom w:val="single" w:sz="4" w:space="0" w:color="auto"/>
              <w:right w:val="single" w:sz="4" w:space="0" w:color="auto"/>
            </w:tcBorders>
          </w:tcPr>
          <w:p w14:paraId="5403C295"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2F4CB335" w14:textId="77777777" w:rsidR="001D7DB4" w:rsidRPr="00967518" w:rsidRDefault="001D7DB4" w:rsidP="006A05CB">
            <w:pPr>
              <w:pStyle w:val="TAC"/>
            </w:pPr>
          </w:p>
        </w:tc>
        <w:tc>
          <w:tcPr>
            <w:tcW w:w="744" w:type="dxa"/>
            <w:tcBorders>
              <w:top w:val="single" w:sz="4" w:space="0" w:color="auto"/>
              <w:left w:val="single" w:sz="4" w:space="0" w:color="auto"/>
              <w:bottom w:val="single" w:sz="4" w:space="0" w:color="auto"/>
              <w:right w:val="single" w:sz="4" w:space="0" w:color="auto"/>
            </w:tcBorders>
          </w:tcPr>
          <w:p w14:paraId="2C83D35E" w14:textId="77777777" w:rsidR="001D7DB4" w:rsidRPr="00967518" w:rsidRDefault="001D7DB4" w:rsidP="006A05CB">
            <w:pPr>
              <w:pStyle w:val="TAC"/>
            </w:pPr>
          </w:p>
        </w:tc>
        <w:tc>
          <w:tcPr>
            <w:tcW w:w="1053" w:type="dxa"/>
            <w:tcBorders>
              <w:top w:val="single" w:sz="4" w:space="0" w:color="auto"/>
              <w:left w:val="single" w:sz="4" w:space="0" w:color="auto"/>
              <w:bottom w:val="single" w:sz="4" w:space="0" w:color="auto"/>
              <w:right w:val="single" w:sz="4" w:space="0" w:color="auto"/>
            </w:tcBorders>
          </w:tcPr>
          <w:p w14:paraId="58509231" w14:textId="77777777" w:rsidR="001D7DB4" w:rsidRPr="00967518" w:rsidRDefault="001D7DB4" w:rsidP="006A05CB">
            <w:pPr>
              <w:pStyle w:val="TAC"/>
            </w:pPr>
          </w:p>
        </w:tc>
        <w:tc>
          <w:tcPr>
            <w:tcW w:w="780" w:type="dxa"/>
            <w:tcBorders>
              <w:top w:val="single" w:sz="4" w:space="0" w:color="auto"/>
              <w:left w:val="single" w:sz="4" w:space="0" w:color="auto"/>
              <w:bottom w:val="single" w:sz="4" w:space="0" w:color="auto"/>
              <w:right w:val="single" w:sz="4" w:space="0" w:color="auto"/>
            </w:tcBorders>
          </w:tcPr>
          <w:p w14:paraId="260541DC"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32BC6984" w14:textId="77777777" w:rsidR="001D7DB4" w:rsidRPr="00967518" w:rsidRDefault="001D7DB4" w:rsidP="006A05CB">
            <w:pPr>
              <w:pStyle w:val="TAC"/>
            </w:pPr>
          </w:p>
        </w:tc>
        <w:tc>
          <w:tcPr>
            <w:tcW w:w="753" w:type="dxa"/>
            <w:tcBorders>
              <w:top w:val="single" w:sz="4" w:space="0" w:color="auto"/>
              <w:left w:val="single" w:sz="4" w:space="0" w:color="auto"/>
              <w:bottom w:val="single" w:sz="4" w:space="0" w:color="auto"/>
              <w:right w:val="single" w:sz="4" w:space="0" w:color="auto"/>
            </w:tcBorders>
          </w:tcPr>
          <w:p w14:paraId="0128C992" w14:textId="77777777" w:rsidR="001D7DB4" w:rsidRPr="00967518" w:rsidRDefault="001D7DB4" w:rsidP="006A05CB">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14C986A3" w14:textId="77777777" w:rsidR="001D7DB4" w:rsidRPr="00967518" w:rsidRDefault="001D7DB4" w:rsidP="006A05CB">
            <w:pPr>
              <w:pStyle w:val="TAC"/>
            </w:pPr>
            <w:r w:rsidRPr="00967518">
              <w:t>+2/-3</w:t>
            </w:r>
            <w:r w:rsidRPr="00967518">
              <w:rPr>
                <w:vertAlign w:val="superscript"/>
              </w:rPr>
              <w:t>1</w:t>
            </w:r>
          </w:p>
        </w:tc>
        <w:tc>
          <w:tcPr>
            <w:tcW w:w="770" w:type="dxa"/>
            <w:tcBorders>
              <w:top w:val="single" w:sz="4" w:space="0" w:color="auto"/>
              <w:left w:val="single" w:sz="4" w:space="0" w:color="auto"/>
              <w:bottom w:val="single" w:sz="4" w:space="0" w:color="auto"/>
              <w:right w:val="single" w:sz="4" w:space="0" w:color="auto"/>
            </w:tcBorders>
          </w:tcPr>
          <w:p w14:paraId="123ECF38" w14:textId="77777777" w:rsidR="001D7DB4" w:rsidRPr="00967518" w:rsidRDefault="001D7DB4" w:rsidP="006A05CB">
            <w:pPr>
              <w:pStyle w:val="TAC"/>
            </w:pPr>
          </w:p>
        </w:tc>
        <w:tc>
          <w:tcPr>
            <w:tcW w:w="1069" w:type="dxa"/>
            <w:tcBorders>
              <w:top w:val="single" w:sz="4" w:space="0" w:color="auto"/>
              <w:left w:val="single" w:sz="4" w:space="0" w:color="auto"/>
              <w:bottom w:val="single" w:sz="4" w:space="0" w:color="auto"/>
              <w:right w:val="single" w:sz="4" w:space="0" w:color="auto"/>
            </w:tcBorders>
          </w:tcPr>
          <w:p w14:paraId="0EA05892" w14:textId="77777777" w:rsidR="001D7DB4" w:rsidRPr="00967518" w:rsidRDefault="001D7DB4" w:rsidP="006A05CB">
            <w:pPr>
              <w:pStyle w:val="TAC"/>
            </w:pPr>
          </w:p>
        </w:tc>
      </w:tr>
      <w:tr w:rsidR="00485152" w:rsidRPr="00967518" w14:paraId="62B135BE" w14:textId="77777777" w:rsidTr="00035DA3">
        <w:trPr>
          <w:cantSplit/>
          <w:jc w:val="center"/>
        </w:trPr>
        <w:tc>
          <w:tcPr>
            <w:tcW w:w="697" w:type="dxa"/>
            <w:tcBorders>
              <w:top w:val="single" w:sz="4" w:space="0" w:color="auto"/>
              <w:left w:val="single" w:sz="4" w:space="0" w:color="auto"/>
              <w:bottom w:val="single" w:sz="4" w:space="0" w:color="auto"/>
              <w:right w:val="single" w:sz="4" w:space="0" w:color="auto"/>
            </w:tcBorders>
          </w:tcPr>
          <w:p w14:paraId="4D3176B1" w14:textId="0B8195FD" w:rsidR="00485152" w:rsidRPr="00967518" w:rsidRDefault="002A02E5" w:rsidP="00035DA3">
            <w:pPr>
              <w:keepNext/>
              <w:keepLines/>
              <w:spacing w:after="0"/>
              <w:jc w:val="center"/>
              <w:rPr>
                <w:rFonts w:ascii="Arial" w:hAnsi="Arial"/>
                <w:sz w:val="18"/>
              </w:rPr>
            </w:pPr>
            <w:r w:rsidRPr="00967518">
              <w:rPr>
                <w:rFonts w:ascii="Arial" w:hAnsi="Arial"/>
                <w:sz w:val="18"/>
              </w:rPr>
              <w:t>n8</w:t>
            </w:r>
          </w:p>
        </w:tc>
        <w:tc>
          <w:tcPr>
            <w:tcW w:w="780" w:type="dxa"/>
            <w:tcBorders>
              <w:top w:val="single" w:sz="4" w:space="0" w:color="auto"/>
              <w:left w:val="single" w:sz="4" w:space="0" w:color="auto"/>
              <w:bottom w:val="single" w:sz="4" w:space="0" w:color="auto"/>
              <w:right w:val="single" w:sz="4" w:space="0" w:color="auto"/>
            </w:tcBorders>
          </w:tcPr>
          <w:p w14:paraId="7DA351EB" w14:textId="77777777" w:rsidR="00485152" w:rsidRPr="00967518" w:rsidRDefault="00485152" w:rsidP="00035DA3">
            <w:pPr>
              <w:keepNext/>
              <w:keepLines/>
              <w:spacing w:after="0"/>
              <w:jc w:val="center"/>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tcPr>
          <w:p w14:paraId="7D8A9A9B" w14:textId="77777777" w:rsidR="00485152" w:rsidRPr="00967518" w:rsidRDefault="00485152" w:rsidP="00035DA3">
            <w:pPr>
              <w:keepNext/>
              <w:keepLines/>
              <w:spacing w:after="0"/>
              <w:jc w:val="center"/>
              <w:rPr>
                <w:rFonts w:ascii="Arial" w:hAnsi="Arial"/>
                <w:sz w:val="18"/>
              </w:rPr>
            </w:pPr>
          </w:p>
        </w:tc>
        <w:tc>
          <w:tcPr>
            <w:tcW w:w="744" w:type="dxa"/>
            <w:tcBorders>
              <w:top w:val="single" w:sz="4" w:space="0" w:color="auto"/>
              <w:left w:val="single" w:sz="4" w:space="0" w:color="auto"/>
              <w:bottom w:val="single" w:sz="4" w:space="0" w:color="auto"/>
              <w:right w:val="single" w:sz="4" w:space="0" w:color="auto"/>
            </w:tcBorders>
          </w:tcPr>
          <w:p w14:paraId="495A1E6D" w14:textId="77777777" w:rsidR="00485152" w:rsidRPr="00967518" w:rsidRDefault="00485152" w:rsidP="00035DA3">
            <w:pPr>
              <w:keepNext/>
              <w:keepLines/>
              <w:spacing w:after="0"/>
              <w:jc w:val="center"/>
              <w:rPr>
                <w:rFonts w:ascii="Arial" w:hAnsi="Arial"/>
                <w:sz w:val="18"/>
              </w:rPr>
            </w:pPr>
          </w:p>
        </w:tc>
        <w:tc>
          <w:tcPr>
            <w:tcW w:w="1053" w:type="dxa"/>
            <w:tcBorders>
              <w:top w:val="single" w:sz="4" w:space="0" w:color="auto"/>
              <w:left w:val="single" w:sz="4" w:space="0" w:color="auto"/>
              <w:bottom w:val="single" w:sz="4" w:space="0" w:color="auto"/>
              <w:right w:val="single" w:sz="4" w:space="0" w:color="auto"/>
            </w:tcBorders>
          </w:tcPr>
          <w:p w14:paraId="214E07A7" w14:textId="77777777" w:rsidR="00485152" w:rsidRPr="00967518" w:rsidRDefault="00485152" w:rsidP="00035DA3">
            <w:pPr>
              <w:keepNext/>
              <w:keepLines/>
              <w:spacing w:after="0"/>
              <w:jc w:val="center"/>
              <w:rPr>
                <w:rFonts w:ascii="Arial" w:hAnsi="Arial"/>
                <w:sz w:val="18"/>
              </w:rPr>
            </w:pPr>
          </w:p>
        </w:tc>
        <w:tc>
          <w:tcPr>
            <w:tcW w:w="780" w:type="dxa"/>
            <w:tcBorders>
              <w:top w:val="single" w:sz="4" w:space="0" w:color="auto"/>
              <w:left w:val="single" w:sz="4" w:space="0" w:color="auto"/>
              <w:bottom w:val="single" w:sz="4" w:space="0" w:color="auto"/>
              <w:right w:val="single" w:sz="4" w:space="0" w:color="auto"/>
            </w:tcBorders>
          </w:tcPr>
          <w:p w14:paraId="49885328" w14:textId="77777777" w:rsidR="00485152" w:rsidRPr="00967518" w:rsidRDefault="00485152" w:rsidP="00035DA3">
            <w:pPr>
              <w:keepNext/>
              <w:keepLines/>
              <w:spacing w:after="0"/>
              <w:jc w:val="center"/>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tcPr>
          <w:p w14:paraId="0DEAF5EF" w14:textId="77777777" w:rsidR="00485152" w:rsidRPr="00967518" w:rsidRDefault="00485152" w:rsidP="00035DA3">
            <w:pPr>
              <w:keepNext/>
              <w:keepLines/>
              <w:spacing w:after="0"/>
              <w:jc w:val="center"/>
              <w:rPr>
                <w:rFonts w:ascii="Arial" w:hAnsi="Arial"/>
                <w:sz w:val="18"/>
              </w:rPr>
            </w:pPr>
          </w:p>
        </w:tc>
        <w:tc>
          <w:tcPr>
            <w:tcW w:w="753" w:type="dxa"/>
            <w:tcBorders>
              <w:top w:val="single" w:sz="4" w:space="0" w:color="auto"/>
              <w:left w:val="single" w:sz="4" w:space="0" w:color="auto"/>
              <w:bottom w:val="single" w:sz="4" w:space="0" w:color="auto"/>
              <w:right w:val="single" w:sz="4" w:space="0" w:color="auto"/>
            </w:tcBorders>
          </w:tcPr>
          <w:p w14:paraId="09E9817B" w14:textId="77777777" w:rsidR="00485152" w:rsidRPr="00967518" w:rsidRDefault="00485152" w:rsidP="00035DA3">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5E19133D" w14:textId="77777777" w:rsidR="00485152" w:rsidRPr="00967518" w:rsidRDefault="00485152" w:rsidP="00035DA3">
            <w:pPr>
              <w:pStyle w:val="TAC"/>
              <w:rPr>
                <w:rFonts w:eastAsia="CG Times (WN)"/>
                <w:lang w:eastAsia="ko-KR"/>
              </w:rPr>
            </w:pPr>
            <w:r w:rsidRPr="00967518">
              <w:t>+2/-3</w:t>
            </w:r>
            <w:r w:rsidRPr="00967518">
              <w:rPr>
                <w:vertAlign w:val="superscript"/>
              </w:rPr>
              <w:t>1</w:t>
            </w:r>
          </w:p>
        </w:tc>
        <w:tc>
          <w:tcPr>
            <w:tcW w:w="770" w:type="dxa"/>
            <w:tcBorders>
              <w:top w:val="single" w:sz="4" w:space="0" w:color="auto"/>
              <w:left w:val="single" w:sz="4" w:space="0" w:color="auto"/>
              <w:bottom w:val="single" w:sz="4" w:space="0" w:color="auto"/>
              <w:right w:val="single" w:sz="4" w:space="0" w:color="auto"/>
            </w:tcBorders>
          </w:tcPr>
          <w:p w14:paraId="0303F6E9" w14:textId="77777777" w:rsidR="00485152" w:rsidRPr="00967518" w:rsidRDefault="00485152" w:rsidP="00035DA3">
            <w:pPr>
              <w:keepNext/>
              <w:keepLines/>
              <w:spacing w:after="0"/>
              <w:jc w:val="center"/>
              <w:rPr>
                <w:rFonts w:ascii="Arial" w:hAnsi="Arial"/>
                <w:sz w:val="18"/>
              </w:rPr>
            </w:pPr>
          </w:p>
        </w:tc>
        <w:tc>
          <w:tcPr>
            <w:tcW w:w="1069" w:type="dxa"/>
            <w:tcBorders>
              <w:top w:val="single" w:sz="4" w:space="0" w:color="auto"/>
              <w:left w:val="single" w:sz="4" w:space="0" w:color="auto"/>
              <w:bottom w:val="single" w:sz="4" w:space="0" w:color="auto"/>
              <w:right w:val="single" w:sz="4" w:space="0" w:color="auto"/>
            </w:tcBorders>
          </w:tcPr>
          <w:p w14:paraId="4A2403C3" w14:textId="77777777" w:rsidR="00485152" w:rsidRPr="00967518" w:rsidRDefault="00485152" w:rsidP="00035DA3">
            <w:pPr>
              <w:keepNext/>
              <w:keepLines/>
              <w:spacing w:after="0"/>
              <w:jc w:val="center"/>
              <w:rPr>
                <w:rFonts w:ascii="Arial" w:hAnsi="Arial"/>
                <w:sz w:val="18"/>
              </w:rPr>
            </w:pPr>
          </w:p>
        </w:tc>
      </w:tr>
      <w:tr w:rsidR="0018680E" w:rsidRPr="00967518" w14:paraId="36F59740"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3EE2C427" w14:textId="7D7CA583" w:rsidR="0018680E" w:rsidRPr="00967518" w:rsidRDefault="0018680E" w:rsidP="0018680E">
            <w:pPr>
              <w:pStyle w:val="TAC"/>
            </w:pPr>
            <w:r w:rsidRPr="00967518">
              <w:t>n24</w:t>
            </w:r>
          </w:p>
        </w:tc>
        <w:tc>
          <w:tcPr>
            <w:tcW w:w="780" w:type="dxa"/>
            <w:tcBorders>
              <w:top w:val="single" w:sz="4" w:space="0" w:color="auto"/>
              <w:left w:val="single" w:sz="4" w:space="0" w:color="auto"/>
              <w:bottom w:val="single" w:sz="4" w:space="0" w:color="auto"/>
              <w:right w:val="single" w:sz="4" w:space="0" w:color="auto"/>
            </w:tcBorders>
          </w:tcPr>
          <w:p w14:paraId="1C8BCFE8" w14:textId="77777777" w:rsidR="0018680E" w:rsidRPr="00967518" w:rsidRDefault="0018680E" w:rsidP="0018680E">
            <w:pPr>
              <w:pStyle w:val="TAC"/>
            </w:pPr>
          </w:p>
        </w:tc>
        <w:tc>
          <w:tcPr>
            <w:tcW w:w="1067" w:type="dxa"/>
            <w:tcBorders>
              <w:top w:val="single" w:sz="4" w:space="0" w:color="auto"/>
              <w:left w:val="single" w:sz="4" w:space="0" w:color="auto"/>
              <w:bottom w:val="single" w:sz="4" w:space="0" w:color="auto"/>
              <w:right w:val="single" w:sz="4" w:space="0" w:color="auto"/>
            </w:tcBorders>
          </w:tcPr>
          <w:p w14:paraId="3AB3B28D" w14:textId="77777777" w:rsidR="0018680E" w:rsidRPr="00967518" w:rsidRDefault="0018680E" w:rsidP="0018680E">
            <w:pPr>
              <w:pStyle w:val="TAC"/>
            </w:pPr>
          </w:p>
        </w:tc>
        <w:tc>
          <w:tcPr>
            <w:tcW w:w="744" w:type="dxa"/>
            <w:tcBorders>
              <w:top w:val="single" w:sz="4" w:space="0" w:color="auto"/>
              <w:left w:val="single" w:sz="4" w:space="0" w:color="auto"/>
              <w:bottom w:val="single" w:sz="4" w:space="0" w:color="auto"/>
              <w:right w:val="single" w:sz="4" w:space="0" w:color="auto"/>
            </w:tcBorders>
          </w:tcPr>
          <w:p w14:paraId="1AD598B3" w14:textId="77777777" w:rsidR="0018680E" w:rsidRPr="00967518" w:rsidRDefault="0018680E" w:rsidP="0018680E">
            <w:pPr>
              <w:pStyle w:val="TAC"/>
            </w:pPr>
          </w:p>
        </w:tc>
        <w:tc>
          <w:tcPr>
            <w:tcW w:w="1053" w:type="dxa"/>
            <w:tcBorders>
              <w:top w:val="single" w:sz="4" w:space="0" w:color="auto"/>
              <w:left w:val="single" w:sz="4" w:space="0" w:color="auto"/>
              <w:bottom w:val="single" w:sz="4" w:space="0" w:color="auto"/>
              <w:right w:val="single" w:sz="4" w:space="0" w:color="auto"/>
            </w:tcBorders>
          </w:tcPr>
          <w:p w14:paraId="0F4FDDD4" w14:textId="77777777" w:rsidR="0018680E" w:rsidRPr="00967518" w:rsidRDefault="0018680E" w:rsidP="0018680E">
            <w:pPr>
              <w:pStyle w:val="TAC"/>
            </w:pPr>
          </w:p>
        </w:tc>
        <w:tc>
          <w:tcPr>
            <w:tcW w:w="780" w:type="dxa"/>
            <w:tcBorders>
              <w:top w:val="single" w:sz="4" w:space="0" w:color="auto"/>
              <w:left w:val="single" w:sz="4" w:space="0" w:color="auto"/>
              <w:bottom w:val="single" w:sz="4" w:space="0" w:color="auto"/>
              <w:right w:val="single" w:sz="4" w:space="0" w:color="auto"/>
            </w:tcBorders>
          </w:tcPr>
          <w:p w14:paraId="05FDB67B" w14:textId="77777777" w:rsidR="0018680E" w:rsidRPr="00967518" w:rsidRDefault="0018680E" w:rsidP="0018680E">
            <w:pPr>
              <w:pStyle w:val="TAC"/>
            </w:pPr>
          </w:p>
        </w:tc>
        <w:tc>
          <w:tcPr>
            <w:tcW w:w="1067" w:type="dxa"/>
            <w:tcBorders>
              <w:top w:val="single" w:sz="4" w:space="0" w:color="auto"/>
              <w:left w:val="single" w:sz="4" w:space="0" w:color="auto"/>
              <w:bottom w:val="single" w:sz="4" w:space="0" w:color="auto"/>
              <w:right w:val="single" w:sz="4" w:space="0" w:color="auto"/>
            </w:tcBorders>
          </w:tcPr>
          <w:p w14:paraId="714E4374" w14:textId="77777777" w:rsidR="0018680E" w:rsidRPr="00967518" w:rsidRDefault="0018680E" w:rsidP="0018680E">
            <w:pPr>
              <w:pStyle w:val="TAC"/>
            </w:pPr>
          </w:p>
        </w:tc>
        <w:tc>
          <w:tcPr>
            <w:tcW w:w="753" w:type="dxa"/>
            <w:tcBorders>
              <w:top w:val="single" w:sz="4" w:space="0" w:color="auto"/>
              <w:left w:val="single" w:sz="4" w:space="0" w:color="auto"/>
              <w:bottom w:val="single" w:sz="4" w:space="0" w:color="auto"/>
              <w:right w:val="single" w:sz="4" w:space="0" w:color="auto"/>
            </w:tcBorders>
          </w:tcPr>
          <w:p w14:paraId="627EB0E0" w14:textId="31E691F8" w:rsidR="0018680E" w:rsidRPr="00967518" w:rsidRDefault="0018680E" w:rsidP="0018680E">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31546568" w14:textId="757AA8D6" w:rsidR="0018680E" w:rsidRPr="00967518" w:rsidRDefault="0018680E" w:rsidP="0018680E">
            <w:pPr>
              <w:pStyle w:val="TAC"/>
            </w:pPr>
            <w:r w:rsidRPr="00967518">
              <w:rPr>
                <w:rFonts w:eastAsia="CG Times (WN)"/>
                <w:lang w:eastAsia="ko-KR"/>
              </w:rPr>
              <w:t>+2/-4</w:t>
            </w:r>
            <w:r w:rsidRPr="00967518">
              <w:rPr>
                <w:rFonts w:eastAsia="CG Times (WN)"/>
                <w:vertAlign w:val="superscript"/>
                <w:lang w:eastAsia="ko-KR"/>
              </w:rPr>
              <w:t>1</w:t>
            </w:r>
          </w:p>
        </w:tc>
        <w:tc>
          <w:tcPr>
            <w:tcW w:w="770" w:type="dxa"/>
            <w:tcBorders>
              <w:top w:val="single" w:sz="4" w:space="0" w:color="auto"/>
              <w:left w:val="single" w:sz="4" w:space="0" w:color="auto"/>
              <w:bottom w:val="single" w:sz="4" w:space="0" w:color="auto"/>
              <w:right w:val="single" w:sz="4" w:space="0" w:color="auto"/>
            </w:tcBorders>
          </w:tcPr>
          <w:p w14:paraId="0DC30D11" w14:textId="77777777" w:rsidR="0018680E" w:rsidRPr="00967518" w:rsidRDefault="0018680E" w:rsidP="0018680E">
            <w:pPr>
              <w:pStyle w:val="TAC"/>
            </w:pPr>
          </w:p>
        </w:tc>
        <w:tc>
          <w:tcPr>
            <w:tcW w:w="1069" w:type="dxa"/>
            <w:tcBorders>
              <w:top w:val="single" w:sz="4" w:space="0" w:color="auto"/>
              <w:left w:val="single" w:sz="4" w:space="0" w:color="auto"/>
              <w:bottom w:val="single" w:sz="4" w:space="0" w:color="auto"/>
              <w:right w:val="single" w:sz="4" w:space="0" w:color="auto"/>
            </w:tcBorders>
          </w:tcPr>
          <w:p w14:paraId="0ED90731" w14:textId="77777777" w:rsidR="0018680E" w:rsidRPr="00967518" w:rsidRDefault="0018680E" w:rsidP="0018680E">
            <w:pPr>
              <w:pStyle w:val="TAC"/>
            </w:pPr>
          </w:p>
        </w:tc>
      </w:tr>
      <w:tr w:rsidR="001D7DB4" w:rsidRPr="00967518" w14:paraId="75E90C24"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21133CB2" w14:textId="77777777" w:rsidR="001D7DB4" w:rsidRPr="00967518" w:rsidRDefault="001D7DB4" w:rsidP="006A05CB">
            <w:pPr>
              <w:pStyle w:val="TAC"/>
            </w:pPr>
            <w:r w:rsidRPr="00967518">
              <w:t>n25</w:t>
            </w:r>
          </w:p>
        </w:tc>
        <w:tc>
          <w:tcPr>
            <w:tcW w:w="780" w:type="dxa"/>
            <w:tcBorders>
              <w:top w:val="single" w:sz="4" w:space="0" w:color="auto"/>
              <w:left w:val="single" w:sz="4" w:space="0" w:color="auto"/>
              <w:bottom w:val="single" w:sz="4" w:space="0" w:color="auto"/>
              <w:right w:val="single" w:sz="4" w:space="0" w:color="auto"/>
            </w:tcBorders>
          </w:tcPr>
          <w:p w14:paraId="7A0C3EF2"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42D7B24A" w14:textId="77777777" w:rsidR="001D7DB4" w:rsidRPr="00967518" w:rsidRDefault="001D7DB4" w:rsidP="006A05CB">
            <w:pPr>
              <w:pStyle w:val="TAC"/>
            </w:pPr>
          </w:p>
        </w:tc>
        <w:tc>
          <w:tcPr>
            <w:tcW w:w="744" w:type="dxa"/>
            <w:tcBorders>
              <w:top w:val="single" w:sz="4" w:space="0" w:color="auto"/>
              <w:left w:val="single" w:sz="4" w:space="0" w:color="auto"/>
              <w:bottom w:val="single" w:sz="4" w:space="0" w:color="auto"/>
              <w:right w:val="single" w:sz="4" w:space="0" w:color="auto"/>
            </w:tcBorders>
          </w:tcPr>
          <w:p w14:paraId="67DF9BC5" w14:textId="77777777" w:rsidR="001D7DB4" w:rsidRPr="00967518" w:rsidRDefault="001D7DB4" w:rsidP="006A05CB">
            <w:pPr>
              <w:pStyle w:val="TAC"/>
            </w:pPr>
          </w:p>
        </w:tc>
        <w:tc>
          <w:tcPr>
            <w:tcW w:w="1053" w:type="dxa"/>
            <w:tcBorders>
              <w:top w:val="single" w:sz="4" w:space="0" w:color="auto"/>
              <w:left w:val="single" w:sz="4" w:space="0" w:color="auto"/>
              <w:bottom w:val="single" w:sz="4" w:space="0" w:color="auto"/>
              <w:right w:val="single" w:sz="4" w:space="0" w:color="auto"/>
            </w:tcBorders>
          </w:tcPr>
          <w:p w14:paraId="0867BB12" w14:textId="77777777" w:rsidR="001D7DB4" w:rsidRPr="00967518" w:rsidRDefault="001D7DB4" w:rsidP="006A05CB">
            <w:pPr>
              <w:pStyle w:val="TAC"/>
            </w:pPr>
          </w:p>
        </w:tc>
        <w:tc>
          <w:tcPr>
            <w:tcW w:w="780" w:type="dxa"/>
            <w:tcBorders>
              <w:top w:val="single" w:sz="4" w:space="0" w:color="auto"/>
              <w:left w:val="single" w:sz="4" w:space="0" w:color="auto"/>
              <w:bottom w:val="single" w:sz="4" w:space="0" w:color="auto"/>
              <w:right w:val="single" w:sz="4" w:space="0" w:color="auto"/>
            </w:tcBorders>
          </w:tcPr>
          <w:p w14:paraId="0E80679A"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6F132C0D" w14:textId="77777777" w:rsidR="001D7DB4" w:rsidRPr="00967518" w:rsidRDefault="001D7DB4" w:rsidP="006A05CB">
            <w:pPr>
              <w:pStyle w:val="TAC"/>
            </w:pPr>
          </w:p>
        </w:tc>
        <w:tc>
          <w:tcPr>
            <w:tcW w:w="753" w:type="dxa"/>
            <w:tcBorders>
              <w:top w:val="single" w:sz="4" w:space="0" w:color="auto"/>
              <w:left w:val="single" w:sz="4" w:space="0" w:color="auto"/>
              <w:bottom w:val="single" w:sz="4" w:space="0" w:color="auto"/>
              <w:right w:val="single" w:sz="4" w:space="0" w:color="auto"/>
            </w:tcBorders>
          </w:tcPr>
          <w:p w14:paraId="4D8DD5E6" w14:textId="77777777" w:rsidR="001D7DB4" w:rsidRPr="00967518" w:rsidRDefault="001D7DB4" w:rsidP="006A05CB">
            <w:pPr>
              <w:pStyle w:val="TAC"/>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5553B70A" w14:textId="77777777" w:rsidR="001D7DB4" w:rsidRPr="00967518" w:rsidRDefault="001D7DB4" w:rsidP="006A05CB">
            <w:pPr>
              <w:pStyle w:val="TAC"/>
            </w:pPr>
            <w:r w:rsidRPr="00967518">
              <w:t>+2/-3</w:t>
            </w:r>
            <w:r w:rsidRPr="00967518">
              <w:rPr>
                <w:vertAlign w:val="superscript"/>
              </w:rPr>
              <w:t>1</w:t>
            </w:r>
          </w:p>
        </w:tc>
        <w:tc>
          <w:tcPr>
            <w:tcW w:w="770" w:type="dxa"/>
            <w:tcBorders>
              <w:top w:val="single" w:sz="4" w:space="0" w:color="auto"/>
              <w:left w:val="single" w:sz="4" w:space="0" w:color="auto"/>
              <w:bottom w:val="single" w:sz="4" w:space="0" w:color="auto"/>
              <w:right w:val="single" w:sz="4" w:space="0" w:color="auto"/>
            </w:tcBorders>
          </w:tcPr>
          <w:p w14:paraId="07A1D659" w14:textId="77777777" w:rsidR="001D7DB4" w:rsidRPr="00967518" w:rsidRDefault="001D7DB4" w:rsidP="006A05CB">
            <w:pPr>
              <w:pStyle w:val="TAC"/>
            </w:pPr>
          </w:p>
        </w:tc>
        <w:tc>
          <w:tcPr>
            <w:tcW w:w="1069" w:type="dxa"/>
            <w:tcBorders>
              <w:top w:val="single" w:sz="4" w:space="0" w:color="auto"/>
              <w:left w:val="single" w:sz="4" w:space="0" w:color="auto"/>
              <w:bottom w:val="single" w:sz="4" w:space="0" w:color="auto"/>
              <w:right w:val="single" w:sz="4" w:space="0" w:color="auto"/>
            </w:tcBorders>
          </w:tcPr>
          <w:p w14:paraId="66A8D465" w14:textId="77777777" w:rsidR="001D7DB4" w:rsidRPr="00967518" w:rsidRDefault="001D7DB4" w:rsidP="006A05CB">
            <w:pPr>
              <w:pStyle w:val="TAC"/>
            </w:pPr>
          </w:p>
        </w:tc>
      </w:tr>
      <w:tr w:rsidR="00450EC7" w:rsidRPr="00967518" w14:paraId="2454FFB2" w14:textId="77777777" w:rsidTr="00035DA3">
        <w:tblPrEx>
          <w:tblLook w:val="04A0" w:firstRow="1" w:lastRow="0" w:firstColumn="1" w:lastColumn="0" w:noHBand="0" w:noVBand="1"/>
        </w:tblPrEx>
        <w:trPr>
          <w:cantSplit/>
          <w:jc w:val="center"/>
        </w:trPr>
        <w:tc>
          <w:tcPr>
            <w:tcW w:w="697" w:type="dxa"/>
          </w:tcPr>
          <w:p w14:paraId="6024FFF1" w14:textId="77777777" w:rsidR="00450EC7" w:rsidRPr="00967518" w:rsidRDefault="00450EC7" w:rsidP="00035DA3">
            <w:pPr>
              <w:pStyle w:val="TAC"/>
              <w:rPr>
                <w:rFonts w:eastAsia="SimSun"/>
                <w:lang w:eastAsia="zh-CN"/>
              </w:rPr>
            </w:pPr>
            <w:r w:rsidRPr="00967518">
              <w:rPr>
                <w:rFonts w:eastAsia="SimSun"/>
                <w:lang w:eastAsia="zh-CN"/>
              </w:rPr>
              <w:t>n28</w:t>
            </w:r>
          </w:p>
        </w:tc>
        <w:tc>
          <w:tcPr>
            <w:tcW w:w="780" w:type="dxa"/>
          </w:tcPr>
          <w:p w14:paraId="067BA3C2" w14:textId="77777777" w:rsidR="00450EC7" w:rsidRPr="00967518" w:rsidRDefault="00450EC7" w:rsidP="00035DA3">
            <w:pPr>
              <w:pStyle w:val="TAC"/>
              <w:rPr>
                <w:rFonts w:eastAsia="CG Times (WN)"/>
              </w:rPr>
            </w:pPr>
          </w:p>
        </w:tc>
        <w:tc>
          <w:tcPr>
            <w:tcW w:w="1067" w:type="dxa"/>
          </w:tcPr>
          <w:p w14:paraId="50460FD5" w14:textId="77777777" w:rsidR="00450EC7" w:rsidRPr="00967518" w:rsidRDefault="00450EC7" w:rsidP="00035DA3">
            <w:pPr>
              <w:pStyle w:val="TAC"/>
              <w:rPr>
                <w:rFonts w:eastAsia="CG Times (WN)"/>
              </w:rPr>
            </w:pPr>
          </w:p>
        </w:tc>
        <w:tc>
          <w:tcPr>
            <w:tcW w:w="744" w:type="dxa"/>
          </w:tcPr>
          <w:p w14:paraId="2ADA4DB9" w14:textId="77777777" w:rsidR="00450EC7" w:rsidRPr="00967518" w:rsidRDefault="00450EC7" w:rsidP="00035DA3">
            <w:pPr>
              <w:pStyle w:val="TAC"/>
              <w:rPr>
                <w:rFonts w:eastAsia="CG Times (WN)"/>
              </w:rPr>
            </w:pPr>
          </w:p>
        </w:tc>
        <w:tc>
          <w:tcPr>
            <w:tcW w:w="1053" w:type="dxa"/>
          </w:tcPr>
          <w:p w14:paraId="13E488E7" w14:textId="77777777" w:rsidR="00450EC7" w:rsidRPr="00967518" w:rsidRDefault="00450EC7" w:rsidP="00035DA3">
            <w:pPr>
              <w:pStyle w:val="TAC"/>
              <w:rPr>
                <w:rFonts w:eastAsia="CG Times (WN)"/>
              </w:rPr>
            </w:pPr>
          </w:p>
        </w:tc>
        <w:tc>
          <w:tcPr>
            <w:tcW w:w="780" w:type="dxa"/>
          </w:tcPr>
          <w:p w14:paraId="4164BF77" w14:textId="77777777" w:rsidR="00450EC7" w:rsidRPr="00967518" w:rsidRDefault="00450EC7" w:rsidP="00035DA3">
            <w:pPr>
              <w:pStyle w:val="TAC"/>
              <w:rPr>
                <w:rFonts w:eastAsia="CG Times (WN)"/>
              </w:rPr>
            </w:pPr>
          </w:p>
        </w:tc>
        <w:tc>
          <w:tcPr>
            <w:tcW w:w="1067" w:type="dxa"/>
          </w:tcPr>
          <w:p w14:paraId="5111FEE3" w14:textId="77777777" w:rsidR="00450EC7" w:rsidRPr="00967518" w:rsidRDefault="00450EC7" w:rsidP="00035DA3">
            <w:pPr>
              <w:pStyle w:val="TAC"/>
              <w:rPr>
                <w:rFonts w:eastAsia="CG Times (WN)"/>
              </w:rPr>
            </w:pPr>
          </w:p>
        </w:tc>
        <w:tc>
          <w:tcPr>
            <w:tcW w:w="753" w:type="dxa"/>
          </w:tcPr>
          <w:p w14:paraId="3A6C2F52" w14:textId="77777777" w:rsidR="00450EC7" w:rsidRPr="00967518" w:rsidRDefault="00450EC7" w:rsidP="00035DA3">
            <w:pPr>
              <w:pStyle w:val="TAC"/>
              <w:rPr>
                <w:rFonts w:eastAsia="CG Times (WN)"/>
              </w:rPr>
            </w:pPr>
            <w:r w:rsidRPr="00967518">
              <w:t>23</w:t>
            </w:r>
          </w:p>
        </w:tc>
        <w:tc>
          <w:tcPr>
            <w:tcW w:w="1069" w:type="dxa"/>
          </w:tcPr>
          <w:p w14:paraId="636022FF" w14:textId="77777777" w:rsidR="00450EC7" w:rsidRPr="00967518" w:rsidRDefault="00450EC7" w:rsidP="00035DA3">
            <w:pPr>
              <w:pStyle w:val="TAC"/>
              <w:rPr>
                <w:rFonts w:eastAsia="CG Times (WN)"/>
              </w:rPr>
            </w:pPr>
            <w:r w:rsidRPr="00967518">
              <w:t>+2/-3</w:t>
            </w:r>
            <w:r w:rsidRPr="00967518">
              <w:rPr>
                <w:vertAlign w:val="superscript"/>
              </w:rPr>
              <w:t>1</w:t>
            </w:r>
          </w:p>
        </w:tc>
        <w:tc>
          <w:tcPr>
            <w:tcW w:w="770" w:type="dxa"/>
          </w:tcPr>
          <w:p w14:paraId="7A2B720A" w14:textId="77777777" w:rsidR="00450EC7" w:rsidRPr="00967518" w:rsidRDefault="00450EC7" w:rsidP="00035DA3">
            <w:pPr>
              <w:pStyle w:val="TAC"/>
              <w:rPr>
                <w:rFonts w:eastAsia="CG Times (WN)"/>
              </w:rPr>
            </w:pPr>
          </w:p>
        </w:tc>
        <w:tc>
          <w:tcPr>
            <w:tcW w:w="1069" w:type="dxa"/>
          </w:tcPr>
          <w:p w14:paraId="6FC2EEED" w14:textId="77777777" w:rsidR="00450EC7" w:rsidRPr="00967518" w:rsidRDefault="00450EC7" w:rsidP="00035DA3">
            <w:pPr>
              <w:pStyle w:val="TAC"/>
              <w:rPr>
                <w:rFonts w:eastAsia="CG Times (WN)"/>
              </w:rPr>
            </w:pPr>
          </w:p>
        </w:tc>
      </w:tr>
      <w:bookmarkEnd w:id="35"/>
      <w:tr w:rsidR="001D7DB4" w:rsidRPr="00967518" w14:paraId="6A25992A" w14:textId="77777777" w:rsidTr="000B2CBE">
        <w:trPr>
          <w:cantSplit/>
          <w:jc w:val="center"/>
        </w:trPr>
        <w:tc>
          <w:tcPr>
            <w:tcW w:w="697" w:type="dxa"/>
          </w:tcPr>
          <w:p w14:paraId="0883BF09" w14:textId="77777777" w:rsidR="001D7DB4" w:rsidRPr="00967518" w:rsidRDefault="001D7DB4" w:rsidP="006A05CB">
            <w:pPr>
              <w:pStyle w:val="TAC"/>
            </w:pPr>
            <w:r w:rsidRPr="00967518">
              <w:t>n30</w:t>
            </w:r>
          </w:p>
        </w:tc>
        <w:tc>
          <w:tcPr>
            <w:tcW w:w="780" w:type="dxa"/>
          </w:tcPr>
          <w:p w14:paraId="41447CC8" w14:textId="77777777" w:rsidR="001D7DB4" w:rsidRPr="00967518" w:rsidRDefault="001D7DB4" w:rsidP="006A05CB">
            <w:pPr>
              <w:pStyle w:val="TAC"/>
              <w:rPr>
                <w:rFonts w:eastAsia="CG Times (WN)"/>
              </w:rPr>
            </w:pPr>
          </w:p>
        </w:tc>
        <w:tc>
          <w:tcPr>
            <w:tcW w:w="1067" w:type="dxa"/>
          </w:tcPr>
          <w:p w14:paraId="7B73ED8D" w14:textId="77777777" w:rsidR="001D7DB4" w:rsidRPr="00967518" w:rsidRDefault="001D7DB4" w:rsidP="006A05CB">
            <w:pPr>
              <w:pStyle w:val="TAC"/>
              <w:rPr>
                <w:rFonts w:eastAsia="CG Times (WN)"/>
              </w:rPr>
            </w:pPr>
          </w:p>
        </w:tc>
        <w:tc>
          <w:tcPr>
            <w:tcW w:w="744" w:type="dxa"/>
          </w:tcPr>
          <w:p w14:paraId="296D45D1" w14:textId="77777777" w:rsidR="001D7DB4" w:rsidRPr="00967518" w:rsidRDefault="001D7DB4" w:rsidP="006A05CB">
            <w:pPr>
              <w:pStyle w:val="TAC"/>
              <w:rPr>
                <w:rFonts w:eastAsia="CG Times (WN)"/>
              </w:rPr>
            </w:pPr>
          </w:p>
        </w:tc>
        <w:tc>
          <w:tcPr>
            <w:tcW w:w="1053" w:type="dxa"/>
          </w:tcPr>
          <w:p w14:paraId="601C25AF" w14:textId="77777777" w:rsidR="001D7DB4" w:rsidRPr="00967518" w:rsidRDefault="001D7DB4" w:rsidP="006A05CB">
            <w:pPr>
              <w:pStyle w:val="TAC"/>
              <w:rPr>
                <w:rFonts w:eastAsia="CG Times (WN)"/>
              </w:rPr>
            </w:pPr>
          </w:p>
        </w:tc>
        <w:tc>
          <w:tcPr>
            <w:tcW w:w="780" w:type="dxa"/>
          </w:tcPr>
          <w:p w14:paraId="32DEA4B5" w14:textId="77777777" w:rsidR="001D7DB4" w:rsidRPr="00967518" w:rsidRDefault="001D7DB4" w:rsidP="006A05CB">
            <w:pPr>
              <w:pStyle w:val="TAC"/>
              <w:rPr>
                <w:rFonts w:eastAsia="CG Times (WN)"/>
              </w:rPr>
            </w:pPr>
          </w:p>
        </w:tc>
        <w:tc>
          <w:tcPr>
            <w:tcW w:w="1067" w:type="dxa"/>
          </w:tcPr>
          <w:p w14:paraId="22619071" w14:textId="77777777" w:rsidR="001D7DB4" w:rsidRPr="00967518" w:rsidRDefault="001D7DB4" w:rsidP="006A05CB">
            <w:pPr>
              <w:pStyle w:val="TAC"/>
              <w:rPr>
                <w:rFonts w:eastAsia="CG Times (WN)"/>
              </w:rPr>
            </w:pPr>
          </w:p>
        </w:tc>
        <w:tc>
          <w:tcPr>
            <w:tcW w:w="753" w:type="dxa"/>
          </w:tcPr>
          <w:p w14:paraId="13EF0CFB" w14:textId="77777777" w:rsidR="001D7DB4" w:rsidRPr="00967518" w:rsidRDefault="001D7DB4" w:rsidP="006A05CB">
            <w:pPr>
              <w:pStyle w:val="TAC"/>
              <w:rPr>
                <w:rFonts w:eastAsia="CG Times (WN)"/>
              </w:rPr>
            </w:pPr>
            <w:r w:rsidRPr="00967518">
              <w:rPr>
                <w:rFonts w:eastAsia="CG Times (WN)"/>
              </w:rPr>
              <w:t>23</w:t>
            </w:r>
          </w:p>
        </w:tc>
        <w:tc>
          <w:tcPr>
            <w:tcW w:w="1069" w:type="dxa"/>
          </w:tcPr>
          <w:p w14:paraId="54D1A910" w14:textId="77777777" w:rsidR="001D7DB4" w:rsidRPr="00967518" w:rsidRDefault="001D7DB4" w:rsidP="006A05CB">
            <w:pPr>
              <w:pStyle w:val="TAC"/>
            </w:pPr>
            <w:r w:rsidRPr="00967518">
              <w:rPr>
                <w:rFonts w:eastAsia="CG Times (WN)"/>
              </w:rPr>
              <w:t>+2/-3</w:t>
            </w:r>
          </w:p>
        </w:tc>
        <w:tc>
          <w:tcPr>
            <w:tcW w:w="770" w:type="dxa"/>
          </w:tcPr>
          <w:p w14:paraId="0A4FA747" w14:textId="77777777" w:rsidR="001D7DB4" w:rsidRPr="00967518" w:rsidRDefault="001D7DB4" w:rsidP="006A05CB">
            <w:pPr>
              <w:pStyle w:val="TAC"/>
              <w:rPr>
                <w:rFonts w:eastAsia="CG Times (WN)"/>
              </w:rPr>
            </w:pPr>
          </w:p>
        </w:tc>
        <w:tc>
          <w:tcPr>
            <w:tcW w:w="1069" w:type="dxa"/>
          </w:tcPr>
          <w:p w14:paraId="2CD107D1" w14:textId="77777777" w:rsidR="001D7DB4" w:rsidRPr="00967518" w:rsidRDefault="001D7DB4" w:rsidP="006A05CB">
            <w:pPr>
              <w:pStyle w:val="TAC"/>
              <w:rPr>
                <w:rFonts w:eastAsia="CG Times (WN)"/>
              </w:rPr>
            </w:pPr>
          </w:p>
        </w:tc>
      </w:tr>
      <w:tr w:rsidR="001D7DB4" w:rsidRPr="00967518" w14:paraId="57ED00C0"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3F71E1F6" w14:textId="77777777" w:rsidR="001D7DB4" w:rsidRPr="00967518" w:rsidRDefault="001D7DB4" w:rsidP="006A05CB">
            <w:pPr>
              <w:pStyle w:val="TAC"/>
            </w:pPr>
            <w:r w:rsidRPr="00967518">
              <w:t>n34</w:t>
            </w:r>
          </w:p>
        </w:tc>
        <w:tc>
          <w:tcPr>
            <w:tcW w:w="780" w:type="dxa"/>
            <w:tcBorders>
              <w:top w:val="single" w:sz="4" w:space="0" w:color="auto"/>
              <w:left w:val="single" w:sz="4" w:space="0" w:color="auto"/>
              <w:bottom w:val="single" w:sz="4" w:space="0" w:color="auto"/>
              <w:right w:val="single" w:sz="4" w:space="0" w:color="auto"/>
            </w:tcBorders>
          </w:tcPr>
          <w:p w14:paraId="0EF65DF5"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1C7F2D57"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55FB11F6"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1BECDC6B"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68D0A460" w14:textId="77777777" w:rsidR="001D7DB4" w:rsidRPr="00967518" w:rsidRDefault="001D7DB4" w:rsidP="006A05CB">
            <w:pPr>
              <w:pStyle w:val="TAC"/>
              <w:rPr>
                <w:rFonts w:eastAsia="CG Times (WN)"/>
              </w:rPr>
            </w:pPr>
            <w:r w:rsidRPr="00967518">
              <w:rPr>
                <w:rFonts w:eastAsia="CG Times (WN)" w:cs="Arial"/>
              </w:rPr>
              <w:t>26</w:t>
            </w:r>
          </w:p>
        </w:tc>
        <w:tc>
          <w:tcPr>
            <w:tcW w:w="1067" w:type="dxa"/>
            <w:tcBorders>
              <w:top w:val="single" w:sz="4" w:space="0" w:color="auto"/>
              <w:left w:val="single" w:sz="4" w:space="0" w:color="auto"/>
              <w:bottom w:val="single" w:sz="4" w:space="0" w:color="auto"/>
              <w:right w:val="single" w:sz="4" w:space="0" w:color="auto"/>
            </w:tcBorders>
          </w:tcPr>
          <w:p w14:paraId="273ED6DC" w14:textId="77777777" w:rsidR="001D7DB4" w:rsidRPr="00967518" w:rsidRDefault="001D7DB4" w:rsidP="006A05CB">
            <w:pPr>
              <w:pStyle w:val="TAC"/>
              <w:rPr>
                <w:rFonts w:eastAsia="CG Times (WN)"/>
              </w:rPr>
            </w:pPr>
            <w:r w:rsidRPr="00967518">
              <w:rPr>
                <w:rFonts w:eastAsia="CG Times (WN)" w:cs="Arial"/>
              </w:rPr>
              <w:t>+2/-3</w:t>
            </w:r>
          </w:p>
        </w:tc>
        <w:tc>
          <w:tcPr>
            <w:tcW w:w="753" w:type="dxa"/>
            <w:tcBorders>
              <w:top w:val="single" w:sz="4" w:space="0" w:color="auto"/>
              <w:left w:val="single" w:sz="4" w:space="0" w:color="auto"/>
              <w:bottom w:val="single" w:sz="4" w:space="0" w:color="auto"/>
              <w:right w:val="single" w:sz="4" w:space="0" w:color="auto"/>
            </w:tcBorders>
          </w:tcPr>
          <w:p w14:paraId="30C5838D" w14:textId="77777777" w:rsidR="001D7DB4" w:rsidRPr="00967518" w:rsidRDefault="001D7DB4" w:rsidP="006A05CB">
            <w:pPr>
              <w:pStyle w:val="TAC"/>
              <w:rPr>
                <w:rFonts w:eastAsia="CG Times (WN)"/>
              </w:rPr>
            </w:pPr>
            <w:r w:rsidRPr="00967518">
              <w:rPr>
                <w:rFonts w:eastAsia="CG Times (WN)"/>
              </w:rPr>
              <w:t>23</w:t>
            </w:r>
          </w:p>
        </w:tc>
        <w:tc>
          <w:tcPr>
            <w:tcW w:w="1069" w:type="dxa"/>
            <w:tcBorders>
              <w:top w:val="single" w:sz="4" w:space="0" w:color="auto"/>
              <w:left w:val="single" w:sz="4" w:space="0" w:color="auto"/>
              <w:bottom w:val="single" w:sz="4" w:space="0" w:color="auto"/>
              <w:right w:val="single" w:sz="4" w:space="0" w:color="auto"/>
            </w:tcBorders>
          </w:tcPr>
          <w:p w14:paraId="24547298" w14:textId="77777777" w:rsidR="001D7DB4" w:rsidRPr="00967518" w:rsidRDefault="001D7DB4" w:rsidP="006A05CB">
            <w:pPr>
              <w:pStyle w:val="TAC"/>
              <w:rPr>
                <w:rFonts w:eastAsia="CG Times (WN)"/>
              </w:rPr>
            </w:pPr>
            <w:r w:rsidRPr="00967518">
              <w:rPr>
                <w:rFonts w:eastAsia="CG Times (WN)"/>
              </w:rPr>
              <w:t>+2/-3</w:t>
            </w:r>
          </w:p>
        </w:tc>
        <w:tc>
          <w:tcPr>
            <w:tcW w:w="770" w:type="dxa"/>
            <w:tcBorders>
              <w:top w:val="single" w:sz="4" w:space="0" w:color="auto"/>
              <w:left w:val="single" w:sz="4" w:space="0" w:color="auto"/>
              <w:bottom w:val="single" w:sz="4" w:space="0" w:color="auto"/>
              <w:right w:val="single" w:sz="4" w:space="0" w:color="auto"/>
            </w:tcBorders>
          </w:tcPr>
          <w:p w14:paraId="56BCF7CD"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2A7B515C" w14:textId="77777777" w:rsidR="001D7DB4" w:rsidRPr="00967518" w:rsidRDefault="001D7DB4" w:rsidP="006A05CB">
            <w:pPr>
              <w:pStyle w:val="TAC"/>
              <w:rPr>
                <w:rFonts w:eastAsia="CG Times (WN)"/>
              </w:rPr>
            </w:pPr>
          </w:p>
        </w:tc>
      </w:tr>
      <w:tr w:rsidR="001D7DB4" w:rsidRPr="00967518" w14:paraId="270F27A2"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3A42A6C8" w14:textId="77777777" w:rsidR="001D7DB4" w:rsidRPr="00967518" w:rsidRDefault="001D7DB4" w:rsidP="006A05CB">
            <w:pPr>
              <w:pStyle w:val="TAC"/>
            </w:pPr>
            <w:bookmarkStart w:id="36" w:name="OLE_LINK201"/>
            <w:bookmarkStart w:id="37" w:name="OLE_LINK202"/>
            <w:r w:rsidRPr="00967518">
              <w:t>n38</w:t>
            </w:r>
            <w:bookmarkEnd w:id="36"/>
            <w:bookmarkEnd w:id="37"/>
          </w:p>
        </w:tc>
        <w:tc>
          <w:tcPr>
            <w:tcW w:w="780" w:type="dxa"/>
            <w:tcBorders>
              <w:top w:val="single" w:sz="4" w:space="0" w:color="auto"/>
              <w:left w:val="single" w:sz="4" w:space="0" w:color="auto"/>
              <w:bottom w:val="single" w:sz="4" w:space="0" w:color="auto"/>
              <w:right w:val="single" w:sz="4" w:space="0" w:color="auto"/>
            </w:tcBorders>
          </w:tcPr>
          <w:p w14:paraId="2A05291D"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23070AF0"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603B6503"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619F1D66"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3037AED1"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633A5CD1" w14:textId="77777777" w:rsidR="001D7DB4" w:rsidRPr="00967518" w:rsidRDefault="001D7DB4" w:rsidP="006A05CB">
            <w:pPr>
              <w:pStyle w:val="TAC"/>
              <w:rPr>
                <w:rFonts w:eastAsia="CG Times (WN)"/>
              </w:rPr>
            </w:pPr>
          </w:p>
        </w:tc>
        <w:tc>
          <w:tcPr>
            <w:tcW w:w="753" w:type="dxa"/>
            <w:tcBorders>
              <w:top w:val="single" w:sz="4" w:space="0" w:color="auto"/>
              <w:left w:val="single" w:sz="4" w:space="0" w:color="auto"/>
              <w:bottom w:val="single" w:sz="4" w:space="0" w:color="auto"/>
              <w:right w:val="single" w:sz="4" w:space="0" w:color="auto"/>
            </w:tcBorders>
          </w:tcPr>
          <w:p w14:paraId="5107B669" w14:textId="77777777" w:rsidR="001D7DB4" w:rsidRPr="00967518" w:rsidRDefault="001D7DB4" w:rsidP="006A05CB">
            <w:pPr>
              <w:pStyle w:val="TAC"/>
              <w:rPr>
                <w:rFonts w:eastAsia="CG Times (WN)"/>
              </w:rPr>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2FEDB6FB" w14:textId="77777777" w:rsidR="001D7DB4" w:rsidRPr="00967518" w:rsidRDefault="001D7DB4" w:rsidP="006A05CB">
            <w:pPr>
              <w:pStyle w:val="TAC"/>
              <w:rPr>
                <w:rFonts w:eastAsia="CG Times (WN)"/>
              </w:rPr>
            </w:pPr>
            <w:r w:rsidRPr="00967518">
              <w:rPr>
                <w:rFonts w:eastAsia="CG Times (WN)"/>
              </w:rPr>
              <w:t>+2/-3</w:t>
            </w:r>
          </w:p>
        </w:tc>
        <w:tc>
          <w:tcPr>
            <w:tcW w:w="770" w:type="dxa"/>
            <w:tcBorders>
              <w:top w:val="single" w:sz="4" w:space="0" w:color="auto"/>
              <w:left w:val="single" w:sz="4" w:space="0" w:color="auto"/>
              <w:bottom w:val="single" w:sz="4" w:space="0" w:color="auto"/>
              <w:right w:val="single" w:sz="4" w:space="0" w:color="auto"/>
            </w:tcBorders>
          </w:tcPr>
          <w:p w14:paraId="4D91970C"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655C755C" w14:textId="77777777" w:rsidR="001D7DB4" w:rsidRPr="00967518" w:rsidRDefault="001D7DB4" w:rsidP="006A05CB">
            <w:pPr>
              <w:pStyle w:val="TAC"/>
              <w:rPr>
                <w:rFonts w:eastAsia="CG Times (WN)"/>
              </w:rPr>
            </w:pPr>
          </w:p>
        </w:tc>
      </w:tr>
      <w:tr w:rsidR="001D7DB4" w:rsidRPr="00967518" w14:paraId="75B870C2"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0B704A32" w14:textId="77777777" w:rsidR="001D7DB4" w:rsidRPr="00967518" w:rsidRDefault="001D7DB4" w:rsidP="006A05CB">
            <w:pPr>
              <w:pStyle w:val="TAC"/>
            </w:pPr>
            <w:r w:rsidRPr="00967518">
              <w:t>n39</w:t>
            </w:r>
          </w:p>
        </w:tc>
        <w:tc>
          <w:tcPr>
            <w:tcW w:w="780" w:type="dxa"/>
            <w:tcBorders>
              <w:top w:val="single" w:sz="4" w:space="0" w:color="auto"/>
              <w:left w:val="single" w:sz="4" w:space="0" w:color="auto"/>
              <w:bottom w:val="single" w:sz="4" w:space="0" w:color="auto"/>
              <w:right w:val="single" w:sz="4" w:space="0" w:color="auto"/>
            </w:tcBorders>
          </w:tcPr>
          <w:p w14:paraId="6DDB198F"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09706209"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376DBA14"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07885DB2"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157F33A2" w14:textId="77777777" w:rsidR="001D7DB4" w:rsidRPr="00967518" w:rsidRDefault="001D7DB4" w:rsidP="006A05CB">
            <w:pPr>
              <w:pStyle w:val="TAC"/>
              <w:rPr>
                <w:rFonts w:eastAsia="CG Times (WN)"/>
              </w:rPr>
            </w:pPr>
            <w:r w:rsidRPr="00967518">
              <w:rPr>
                <w:rFonts w:eastAsia="CG Times (WN)" w:cs="Arial"/>
              </w:rPr>
              <w:t>26</w:t>
            </w:r>
          </w:p>
        </w:tc>
        <w:tc>
          <w:tcPr>
            <w:tcW w:w="1067" w:type="dxa"/>
            <w:tcBorders>
              <w:top w:val="single" w:sz="4" w:space="0" w:color="auto"/>
              <w:left w:val="single" w:sz="4" w:space="0" w:color="auto"/>
              <w:bottom w:val="single" w:sz="4" w:space="0" w:color="auto"/>
              <w:right w:val="single" w:sz="4" w:space="0" w:color="auto"/>
            </w:tcBorders>
          </w:tcPr>
          <w:p w14:paraId="4BEC89A5" w14:textId="77777777" w:rsidR="001D7DB4" w:rsidRPr="00967518" w:rsidRDefault="001D7DB4" w:rsidP="006A05CB">
            <w:pPr>
              <w:pStyle w:val="TAC"/>
              <w:rPr>
                <w:rFonts w:eastAsia="CG Times (WN)"/>
              </w:rPr>
            </w:pPr>
            <w:r w:rsidRPr="00967518">
              <w:rPr>
                <w:rFonts w:eastAsia="CG Times (WN)" w:cs="Arial"/>
              </w:rPr>
              <w:t>+2/-3</w:t>
            </w:r>
          </w:p>
        </w:tc>
        <w:tc>
          <w:tcPr>
            <w:tcW w:w="753" w:type="dxa"/>
            <w:tcBorders>
              <w:top w:val="single" w:sz="4" w:space="0" w:color="auto"/>
              <w:left w:val="single" w:sz="4" w:space="0" w:color="auto"/>
              <w:bottom w:val="single" w:sz="4" w:space="0" w:color="auto"/>
              <w:right w:val="single" w:sz="4" w:space="0" w:color="auto"/>
            </w:tcBorders>
          </w:tcPr>
          <w:p w14:paraId="4C6956D5" w14:textId="77777777" w:rsidR="001D7DB4" w:rsidRPr="00967518" w:rsidRDefault="001D7DB4" w:rsidP="006A05CB">
            <w:pPr>
              <w:pStyle w:val="TAC"/>
              <w:rPr>
                <w:rFonts w:eastAsia="CG Times (WN)"/>
              </w:rPr>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003505B2" w14:textId="77777777" w:rsidR="001D7DB4" w:rsidRPr="00967518" w:rsidRDefault="001D7DB4" w:rsidP="006A05CB">
            <w:pPr>
              <w:pStyle w:val="TAC"/>
              <w:rPr>
                <w:rFonts w:eastAsia="CG Times (WN)"/>
              </w:rPr>
            </w:pPr>
            <w:r w:rsidRPr="00967518">
              <w:rPr>
                <w:rFonts w:eastAsia="CG Times (WN)"/>
              </w:rPr>
              <w:t>+2/-3</w:t>
            </w:r>
          </w:p>
        </w:tc>
        <w:tc>
          <w:tcPr>
            <w:tcW w:w="770" w:type="dxa"/>
            <w:tcBorders>
              <w:top w:val="single" w:sz="4" w:space="0" w:color="auto"/>
              <w:left w:val="single" w:sz="4" w:space="0" w:color="auto"/>
              <w:bottom w:val="single" w:sz="4" w:space="0" w:color="auto"/>
              <w:right w:val="single" w:sz="4" w:space="0" w:color="auto"/>
            </w:tcBorders>
          </w:tcPr>
          <w:p w14:paraId="0D2828C0"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58B0123C" w14:textId="77777777" w:rsidR="001D7DB4" w:rsidRPr="00967518" w:rsidRDefault="001D7DB4" w:rsidP="006A05CB">
            <w:pPr>
              <w:pStyle w:val="TAC"/>
              <w:rPr>
                <w:rFonts w:eastAsia="CG Times (WN)"/>
              </w:rPr>
            </w:pPr>
          </w:p>
        </w:tc>
      </w:tr>
      <w:tr w:rsidR="001D7DB4" w:rsidRPr="00967518" w14:paraId="7A39CACC"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3FCAC5C0" w14:textId="77777777" w:rsidR="001D7DB4" w:rsidRPr="00967518" w:rsidRDefault="001D7DB4" w:rsidP="006A05CB">
            <w:pPr>
              <w:pStyle w:val="TAC"/>
            </w:pPr>
            <w:r w:rsidRPr="00967518">
              <w:t>n40</w:t>
            </w:r>
          </w:p>
        </w:tc>
        <w:tc>
          <w:tcPr>
            <w:tcW w:w="780" w:type="dxa"/>
            <w:tcBorders>
              <w:top w:val="single" w:sz="4" w:space="0" w:color="auto"/>
              <w:left w:val="single" w:sz="4" w:space="0" w:color="auto"/>
              <w:bottom w:val="single" w:sz="4" w:space="0" w:color="auto"/>
              <w:right w:val="single" w:sz="4" w:space="0" w:color="auto"/>
            </w:tcBorders>
          </w:tcPr>
          <w:p w14:paraId="61113994"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6CDAD301"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21DDD150"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55B3BEF5"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6BB18F1F"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15CC9B77" w14:textId="77777777" w:rsidR="001D7DB4" w:rsidRPr="00967518" w:rsidRDefault="001D7DB4" w:rsidP="006A05CB">
            <w:pPr>
              <w:pStyle w:val="TAC"/>
              <w:rPr>
                <w:rFonts w:eastAsia="CG Times (WN)"/>
              </w:rPr>
            </w:pPr>
          </w:p>
        </w:tc>
        <w:tc>
          <w:tcPr>
            <w:tcW w:w="753" w:type="dxa"/>
            <w:tcBorders>
              <w:top w:val="single" w:sz="4" w:space="0" w:color="auto"/>
              <w:left w:val="single" w:sz="4" w:space="0" w:color="auto"/>
              <w:bottom w:val="single" w:sz="4" w:space="0" w:color="auto"/>
              <w:right w:val="single" w:sz="4" w:space="0" w:color="auto"/>
            </w:tcBorders>
          </w:tcPr>
          <w:p w14:paraId="6574D9CD" w14:textId="77777777" w:rsidR="001D7DB4" w:rsidRPr="00967518" w:rsidRDefault="001D7DB4" w:rsidP="006A05CB">
            <w:pPr>
              <w:pStyle w:val="TAC"/>
              <w:rPr>
                <w:rFonts w:eastAsia="CG Times (WN)"/>
              </w:rPr>
            </w:pPr>
            <w:r w:rsidRPr="00967518">
              <w:t>23</w:t>
            </w:r>
          </w:p>
        </w:tc>
        <w:tc>
          <w:tcPr>
            <w:tcW w:w="1069" w:type="dxa"/>
            <w:tcBorders>
              <w:top w:val="single" w:sz="4" w:space="0" w:color="auto"/>
              <w:left w:val="single" w:sz="4" w:space="0" w:color="auto"/>
              <w:bottom w:val="single" w:sz="4" w:space="0" w:color="auto"/>
              <w:right w:val="single" w:sz="4" w:space="0" w:color="auto"/>
            </w:tcBorders>
          </w:tcPr>
          <w:p w14:paraId="4ED488CE" w14:textId="77777777" w:rsidR="001D7DB4" w:rsidRPr="00967518" w:rsidRDefault="001D7DB4" w:rsidP="006A05CB">
            <w:pPr>
              <w:pStyle w:val="TAC"/>
              <w:rPr>
                <w:rFonts w:eastAsia="CG Times (WN)"/>
              </w:rPr>
            </w:pPr>
            <w:r w:rsidRPr="00967518">
              <w:rPr>
                <w:rFonts w:eastAsia="CG Times (WN)"/>
              </w:rPr>
              <w:t>+2/-3</w:t>
            </w:r>
          </w:p>
        </w:tc>
        <w:tc>
          <w:tcPr>
            <w:tcW w:w="770" w:type="dxa"/>
            <w:tcBorders>
              <w:top w:val="single" w:sz="4" w:space="0" w:color="auto"/>
              <w:left w:val="single" w:sz="4" w:space="0" w:color="auto"/>
              <w:bottom w:val="single" w:sz="4" w:space="0" w:color="auto"/>
              <w:right w:val="single" w:sz="4" w:space="0" w:color="auto"/>
            </w:tcBorders>
          </w:tcPr>
          <w:p w14:paraId="4A911FED"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3C829FD0" w14:textId="77777777" w:rsidR="001D7DB4" w:rsidRPr="00967518" w:rsidRDefault="001D7DB4" w:rsidP="006A05CB">
            <w:pPr>
              <w:pStyle w:val="TAC"/>
              <w:rPr>
                <w:rFonts w:eastAsia="CG Times (WN)"/>
              </w:rPr>
            </w:pPr>
          </w:p>
        </w:tc>
      </w:tr>
      <w:tr w:rsidR="001D7DB4" w:rsidRPr="00967518" w14:paraId="556D66E2" w14:textId="77777777" w:rsidTr="000B2CBE">
        <w:trPr>
          <w:cantSplit/>
          <w:jc w:val="center"/>
        </w:trPr>
        <w:tc>
          <w:tcPr>
            <w:tcW w:w="697" w:type="dxa"/>
          </w:tcPr>
          <w:p w14:paraId="1625E4F4" w14:textId="77777777" w:rsidR="001D7DB4" w:rsidRPr="00967518" w:rsidRDefault="001D7DB4" w:rsidP="006A05CB">
            <w:pPr>
              <w:pStyle w:val="TAC"/>
            </w:pPr>
            <w:r w:rsidRPr="00967518">
              <w:t>n41</w:t>
            </w:r>
          </w:p>
        </w:tc>
        <w:tc>
          <w:tcPr>
            <w:tcW w:w="780" w:type="dxa"/>
          </w:tcPr>
          <w:p w14:paraId="46CD2D65" w14:textId="77777777" w:rsidR="001D7DB4" w:rsidRPr="00967518" w:rsidRDefault="001D7DB4" w:rsidP="006A05CB">
            <w:pPr>
              <w:pStyle w:val="TAC"/>
              <w:rPr>
                <w:rFonts w:eastAsia="CG Times (WN)"/>
              </w:rPr>
            </w:pPr>
          </w:p>
        </w:tc>
        <w:tc>
          <w:tcPr>
            <w:tcW w:w="1067" w:type="dxa"/>
          </w:tcPr>
          <w:p w14:paraId="485363D7" w14:textId="77777777" w:rsidR="001D7DB4" w:rsidRPr="00967518" w:rsidRDefault="001D7DB4" w:rsidP="006A05CB">
            <w:pPr>
              <w:pStyle w:val="TAC"/>
              <w:rPr>
                <w:rFonts w:eastAsia="CG Times (WN)"/>
              </w:rPr>
            </w:pPr>
          </w:p>
        </w:tc>
        <w:tc>
          <w:tcPr>
            <w:tcW w:w="744" w:type="dxa"/>
          </w:tcPr>
          <w:p w14:paraId="422A1B61" w14:textId="77777777" w:rsidR="001D7DB4" w:rsidRPr="00967518" w:rsidRDefault="001D7DB4" w:rsidP="006A05CB">
            <w:pPr>
              <w:pStyle w:val="TAC"/>
              <w:rPr>
                <w:rFonts w:eastAsia="CG Times (WN)"/>
              </w:rPr>
            </w:pPr>
            <w:r w:rsidRPr="00967518">
              <w:rPr>
                <w:kern w:val="2"/>
                <w:szCs w:val="22"/>
              </w:rPr>
              <w:t>29</w:t>
            </w:r>
          </w:p>
        </w:tc>
        <w:tc>
          <w:tcPr>
            <w:tcW w:w="1053" w:type="dxa"/>
          </w:tcPr>
          <w:p w14:paraId="64691DC5" w14:textId="77777777" w:rsidR="001D7DB4" w:rsidRPr="00967518" w:rsidRDefault="001D7DB4" w:rsidP="006A05CB">
            <w:pPr>
              <w:pStyle w:val="TAC"/>
              <w:rPr>
                <w:rFonts w:eastAsia="CG Times (WN)"/>
              </w:rPr>
            </w:pPr>
            <w:r w:rsidRPr="00967518">
              <w:rPr>
                <w:kern w:val="2"/>
                <w:szCs w:val="22"/>
                <w:lang w:eastAsia="zh-CN"/>
              </w:rPr>
              <w:t>+</w:t>
            </w:r>
            <w:r w:rsidRPr="00967518">
              <w:rPr>
                <w:kern w:val="2"/>
                <w:szCs w:val="22"/>
              </w:rPr>
              <w:t>2/-3</w:t>
            </w:r>
            <w:r w:rsidRPr="00967518">
              <w:rPr>
                <w:kern w:val="2"/>
                <w:szCs w:val="22"/>
                <w:vertAlign w:val="superscript"/>
                <w:lang w:eastAsia="zh-CN"/>
              </w:rPr>
              <w:t>1</w:t>
            </w:r>
          </w:p>
        </w:tc>
        <w:tc>
          <w:tcPr>
            <w:tcW w:w="780" w:type="dxa"/>
          </w:tcPr>
          <w:p w14:paraId="2FA7FDFC" w14:textId="77777777" w:rsidR="001D7DB4" w:rsidRPr="00967518" w:rsidRDefault="001D7DB4" w:rsidP="006A05CB">
            <w:pPr>
              <w:pStyle w:val="TAC"/>
              <w:rPr>
                <w:rFonts w:eastAsia="CG Times (WN)"/>
              </w:rPr>
            </w:pPr>
            <w:r w:rsidRPr="00967518">
              <w:rPr>
                <w:rFonts w:eastAsia="CG Times (WN)"/>
              </w:rPr>
              <w:t>26</w:t>
            </w:r>
          </w:p>
        </w:tc>
        <w:tc>
          <w:tcPr>
            <w:tcW w:w="1067" w:type="dxa"/>
          </w:tcPr>
          <w:p w14:paraId="5AC78A35" w14:textId="77777777" w:rsidR="001D7DB4" w:rsidRPr="00967518" w:rsidRDefault="001D7DB4" w:rsidP="006A05CB">
            <w:pPr>
              <w:pStyle w:val="TAC"/>
              <w:rPr>
                <w:rFonts w:eastAsia="CG Times (WN)"/>
                <w:vertAlign w:val="superscript"/>
              </w:rPr>
            </w:pPr>
            <w:r w:rsidRPr="00967518">
              <w:rPr>
                <w:rFonts w:eastAsia="CG Times (WN)"/>
              </w:rPr>
              <w:t>+2/-3</w:t>
            </w:r>
            <w:r w:rsidRPr="00967518">
              <w:rPr>
                <w:rFonts w:eastAsia="CG Times (WN)"/>
                <w:vertAlign w:val="superscript"/>
              </w:rPr>
              <w:t>1</w:t>
            </w:r>
          </w:p>
        </w:tc>
        <w:tc>
          <w:tcPr>
            <w:tcW w:w="753" w:type="dxa"/>
          </w:tcPr>
          <w:p w14:paraId="340DEF0B" w14:textId="77777777" w:rsidR="001D7DB4" w:rsidRPr="00967518" w:rsidRDefault="001D7DB4" w:rsidP="006A05CB">
            <w:pPr>
              <w:pStyle w:val="TAC"/>
            </w:pPr>
            <w:r w:rsidRPr="00967518">
              <w:rPr>
                <w:rFonts w:eastAsia="CG Times (WN)"/>
              </w:rPr>
              <w:t>2</w:t>
            </w:r>
            <w:r w:rsidRPr="00967518">
              <w:t>3</w:t>
            </w:r>
          </w:p>
        </w:tc>
        <w:tc>
          <w:tcPr>
            <w:tcW w:w="1069" w:type="dxa"/>
          </w:tcPr>
          <w:p w14:paraId="15984008" w14:textId="77777777" w:rsidR="001D7DB4" w:rsidRPr="00967518" w:rsidRDefault="001D7DB4" w:rsidP="006A05CB">
            <w:pPr>
              <w:pStyle w:val="TAC"/>
              <w:rPr>
                <w:rFonts w:eastAsia="CG Times (WN)"/>
              </w:rPr>
            </w:pPr>
            <w:r w:rsidRPr="00967518">
              <w:t>+2/-3</w:t>
            </w:r>
            <w:r w:rsidRPr="00967518">
              <w:rPr>
                <w:vertAlign w:val="superscript"/>
              </w:rPr>
              <w:t>1</w:t>
            </w:r>
          </w:p>
        </w:tc>
        <w:tc>
          <w:tcPr>
            <w:tcW w:w="770" w:type="dxa"/>
          </w:tcPr>
          <w:p w14:paraId="0CDD2DE1" w14:textId="77777777" w:rsidR="001D7DB4" w:rsidRPr="00967518" w:rsidRDefault="001D7DB4" w:rsidP="006A05CB">
            <w:pPr>
              <w:pStyle w:val="TAC"/>
              <w:rPr>
                <w:rFonts w:eastAsia="CG Times (WN)"/>
              </w:rPr>
            </w:pPr>
          </w:p>
        </w:tc>
        <w:tc>
          <w:tcPr>
            <w:tcW w:w="1069" w:type="dxa"/>
          </w:tcPr>
          <w:p w14:paraId="1C35C258" w14:textId="77777777" w:rsidR="001D7DB4" w:rsidRPr="00967518" w:rsidRDefault="001D7DB4" w:rsidP="006A05CB">
            <w:pPr>
              <w:pStyle w:val="TAC"/>
              <w:rPr>
                <w:rFonts w:eastAsia="CG Times (WN)"/>
              </w:rPr>
            </w:pPr>
          </w:p>
        </w:tc>
      </w:tr>
      <w:tr w:rsidR="001D7DB4" w:rsidRPr="00967518" w14:paraId="591225B6"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6110DFCA" w14:textId="77777777" w:rsidR="001D7DB4" w:rsidRPr="00967518" w:rsidRDefault="001D7DB4" w:rsidP="006A05CB">
            <w:pPr>
              <w:pStyle w:val="TAC"/>
            </w:pPr>
            <w:bookmarkStart w:id="38" w:name="_Hlk53758184"/>
            <w:r w:rsidRPr="00967518">
              <w:t>n48</w:t>
            </w:r>
          </w:p>
        </w:tc>
        <w:tc>
          <w:tcPr>
            <w:tcW w:w="780" w:type="dxa"/>
            <w:tcBorders>
              <w:top w:val="single" w:sz="4" w:space="0" w:color="auto"/>
              <w:left w:val="single" w:sz="4" w:space="0" w:color="auto"/>
              <w:bottom w:val="single" w:sz="4" w:space="0" w:color="auto"/>
              <w:right w:val="single" w:sz="4" w:space="0" w:color="auto"/>
            </w:tcBorders>
          </w:tcPr>
          <w:p w14:paraId="5F66339B"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6ED6985F"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39A07743"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5C0C1DD4"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57E13BB6"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76BC8BF5" w14:textId="77777777" w:rsidR="001D7DB4" w:rsidRPr="00967518" w:rsidRDefault="001D7DB4" w:rsidP="006A05CB">
            <w:pPr>
              <w:pStyle w:val="TAC"/>
              <w:rPr>
                <w:rFonts w:eastAsia="CG Times (WN)"/>
              </w:rPr>
            </w:pPr>
          </w:p>
        </w:tc>
        <w:tc>
          <w:tcPr>
            <w:tcW w:w="753" w:type="dxa"/>
            <w:tcBorders>
              <w:top w:val="single" w:sz="4" w:space="0" w:color="auto"/>
              <w:left w:val="single" w:sz="4" w:space="0" w:color="auto"/>
              <w:bottom w:val="single" w:sz="4" w:space="0" w:color="auto"/>
              <w:right w:val="single" w:sz="4" w:space="0" w:color="auto"/>
            </w:tcBorders>
          </w:tcPr>
          <w:p w14:paraId="3A5223D9" w14:textId="77777777" w:rsidR="001D7DB4" w:rsidRPr="00967518" w:rsidRDefault="001D7DB4" w:rsidP="006A05CB">
            <w:pPr>
              <w:pStyle w:val="TAC"/>
              <w:rPr>
                <w:rFonts w:eastAsia="CG Times (WN)"/>
              </w:rPr>
            </w:pPr>
            <w:r w:rsidRPr="00967518">
              <w:rPr>
                <w:rFonts w:eastAsia="CG Times (WN)"/>
              </w:rPr>
              <w:t>23</w:t>
            </w:r>
          </w:p>
        </w:tc>
        <w:tc>
          <w:tcPr>
            <w:tcW w:w="1069" w:type="dxa"/>
            <w:tcBorders>
              <w:top w:val="single" w:sz="4" w:space="0" w:color="auto"/>
              <w:left w:val="single" w:sz="4" w:space="0" w:color="auto"/>
              <w:bottom w:val="single" w:sz="4" w:space="0" w:color="auto"/>
              <w:right w:val="single" w:sz="4" w:space="0" w:color="auto"/>
            </w:tcBorders>
          </w:tcPr>
          <w:p w14:paraId="7C3620C2" w14:textId="77777777" w:rsidR="001D7DB4" w:rsidRPr="00967518" w:rsidRDefault="001D7DB4" w:rsidP="006A05CB">
            <w:pPr>
              <w:pStyle w:val="TAC"/>
            </w:pPr>
            <w:r w:rsidRPr="00967518">
              <w:t>+2/-3</w:t>
            </w:r>
          </w:p>
        </w:tc>
        <w:tc>
          <w:tcPr>
            <w:tcW w:w="770" w:type="dxa"/>
            <w:tcBorders>
              <w:top w:val="single" w:sz="4" w:space="0" w:color="auto"/>
              <w:left w:val="single" w:sz="4" w:space="0" w:color="auto"/>
              <w:bottom w:val="single" w:sz="4" w:space="0" w:color="auto"/>
              <w:right w:val="single" w:sz="4" w:space="0" w:color="auto"/>
            </w:tcBorders>
          </w:tcPr>
          <w:p w14:paraId="4393A604"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1254C4E4" w14:textId="77777777" w:rsidR="001D7DB4" w:rsidRPr="00967518" w:rsidRDefault="001D7DB4" w:rsidP="006A05CB">
            <w:pPr>
              <w:pStyle w:val="TAC"/>
              <w:rPr>
                <w:rFonts w:eastAsia="CG Times (WN)"/>
              </w:rPr>
            </w:pPr>
          </w:p>
        </w:tc>
      </w:tr>
      <w:tr w:rsidR="001D7DB4" w:rsidRPr="00967518" w14:paraId="3EFED47A"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283D8A84" w14:textId="77777777" w:rsidR="001D7DB4" w:rsidRPr="00967518" w:rsidRDefault="001D7DB4" w:rsidP="006A05CB">
            <w:pPr>
              <w:pStyle w:val="TAC"/>
            </w:pPr>
            <w:r w:rsidRPr="00967518">
              <w:t>n66</w:t>
            </w:r>
          </w:p>
        </w:tc>
        <w:tc>
          <w:tcPr>
            <w:tcW w:w="780" w:type="dxa"/>
            <w:tcBorders>
              <w:top w:val="single" w:sz="4" w:space="0" w:color="auto"/>
              <w:left w:val="single" w:sz="4" w:space="0" w:color="auto"/>
              <w:bottom w:val="single" w:sz="4" w:space="0" w:color="auto"/>
              <w:right w:val="single" w:sz="4" w:space="0" w:color="auto"/>
            </w:tcBorders>
          </w:tcPr>
          <w:p w14:paraId="5BF7A3CC"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4653ABA4"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12EC86F3"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1701DFFD"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3DFA99DE"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51EDB2E3" w14:textId="77777777" w:rsidR="001D7DB4" w:rsidRPr="00967518" w:rsidRDefault="001D7DB4" w:rsidP="006A05CB">
            <w:pPr>
              <w:pStyle w:val="TAC"/>
              <w:rPr>
                <w:rFonts w:eastAsia="CG Times (WN)"/>
              </w:rPr>
            </w:pPr>
          </w:p>
        </w:tc>
        <w:tc>
          <w:tcPr>
            <w:tcW w:w="753" w:type="dxa"/>
            <w:tcBorders>
              <w:top w:val="single" w:sz="4" w:space="0" w:color="auto"/>
              <w:left w:val="single" w:sz="4" w:space="0" w:color="auto"/>
              <w:bottom w:val="single" w:sz="4" w:space="0" w:color="auto"/>
              <w:right w:val="single" w:sz="4" w:space="0" w:color="auto"/>
            </w:tcBorders>
          </w:tcPr>
          <w:p w14:paraId="26F4951E" w14:textId="77777777" w:rsidR="001D7DB4" w:rsidRPr="00967518" w:rsidRDefault="001D7DB4" w:rsidP="006A05CB">
            <w:pPr>
              <w:pStyle w:val="TAC"/>
              <w:rPr>
                <w:rFonts w:eastAsia="CG Times (WN)"/>
              </w:rPr>
            </w:pPr>
            <w:r w:rsidRPr="00967518">
              <w:rPr>
                <w:rFonts w:eastAsia="CG Times (WN)"/>
              </w:rPr>
              <w:t>23</w:t>
            </w:r>
          </w:p>
        </w:tc>
        <w:tc>
          <w:tcPr>
            <w:tcW w:w="1069" w:type="dxa"/>
            <w:tcBorders>
              <w:top w:val="single" w:sz="4" w:space="0" w:color="auto"/>
              <w:left w:val="single" w:sz="4" w:space="0" w:color="auto"/>
              <w:bottom w:val="single" w:sz="4" w:space="0" w:color="auto"/>
              <w:right w:val="single" w:sz="4" w:space="0" w:color="auto"/>
            </w:tcBorders>
          </w:tcPr>
          <w:p w14:paraId="100973E5" w14:textId="77777777" w:rsidR="001D7DB4" w:rsidRPr="00967518" w:rsidRDefault="001D7DB4" w:rsidP="006A05CB">
            <w:pPr>
              <w:pStyle w:val="TAC"/>
            </w:pPr>
            <w:r w:rsidRPr="00967518">
              <w:t>+2/-3</w:t>
            </w:r>
          </w:p>
        </w:tc>
        <w:tc>
          <w:tcPr>
            <w:tcW w:w="770" w:type="dxa"/>
            <w:tcBorders>
              <w:top w:val="single" w:sz="4" w:space="0" w:color="auto"/>
              <w:left w:val="single" w:sz="4" w:space="0" w:color="auto"/>
              <w:bottom w:val="single" w:sz="4" w:space="0" w:color="auto"/>
              <w:right w:val="single" w:sz="4" w:space="0" w:color="auto"/>
            </w:tcBorders>
          </w:tcPr>
          <w:p w14:paraId="55AFE36B"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57B467CC" w14:textId="77777777" w:rsidR="001D7DB4" w:rsidRPr="00967518" w:rsidRDefault="001D7DB4" w:rsidP="006A05CB">
            <w:pPr>
              <w:pStyle w:val="TAC"/>
              <w:rPr>
                <w:rFonts w:eastAsia="CG Times (WN)"/>
              </w:rPr>
            </w:pPr>
          </w:p>
        </w:tc>
      </w:tr>
      <w:tr w:rsidR="001D7DB4" w:rsidRPr="00967518" w14:paraId="23C8A6A6"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512A1E37" w14:textId="77777777" w:rsidR="001D7DB4" w:rsidRPr="00967518" w:rsidRDefault="001D7DB4" w:rsidP="006A05CB">
            <w:pPr>
              <w:pStyle w:val="TAC"/>
            </w:pPr>
            <w:r w:rsidRPr="00967518">
              <w:t>n70</w:t>
            </w:r>
          </w:p>
        </w:tc>
        <w:tc>
          <w:tcPr>
            <w:tcW w:w="780" w:type="dxa"/>
            <w:tcBorders>
              <w:top w:val="single" w:sz="4" w:space="0" w:color="auto"/>
              <w:left w:val="single" w:sz="4" w:space="0" w:color="auto"/>
              <w:bottom w:val="single" w:sz="4" w:space="0" w:color="auto"/>
              <w:right w:val="single" w:sz="4" w:space="0" w:color="auto"/>
            </w:tcBorders>
          </w:tcPr>
          <w:p w14:paraId="57D61246"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4A87EFA8"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5C01CCE8"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4C1EC80E"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53EDB0E1"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60A781E0" w14:textId="77777777" w:rsidR="001D7DB4" w:rsidRPr="00967518" w:rsidRDefault="001D7DB4" w:rsidP="006A05CB">
            <w:pPr>
              <w:pStyle w:val="TAC"/>
              <w:rPr>
                <w:rFonts w:eastAsia="CG Times (WN)"/>
              </w:rPr>
            </w:pPr>
          </w:p>
        </w:tc>
        <w:tc>
          <w:tcPr>
            <w:tcW w:w="753" w:type="dxa"/>
            <w:tcBorders>
              <w:top w:val="single" w:sz="4" w:space="0" w:color="auto"/>
              <w:left w:val="single" w:sz="4" w:space="0" w:color="auto"/>
              <w:bottom w:val="single" w:sz="4" w:space="0" w:color="auto"/>
              <w:right w:val="single" w:sz="4" w:space="0" w:color="auto"/>
            </w:tcBorders>
          </w:tcPr>
          <w:p w14:paraId="152E5BEC" w14:textId="77777777" w:rsidR="001D7DB4" w:rsidRPr="00967518" w:rsidRDefault="001D7DB4" w:rsidP="006A05CB">
            <w:pPr>
              <w:pStyle w:val="TAC"/>
              <w:rPr>
                <w:rFonts w:eastAsia="CG Times (WN)"/>
              </w:rPr>
            </w:pPr>
            <w:r w:rsidRPr="00967518">
              <w:rPr>
                <w:rFonts w:eastAsia="CG Times (WN)"/>
              </w:rPr>
              <w:t>23</w:t>
            </w:r>
          </w:p>
        </w:tc>
        <w:tc>
          <w:tcPr>
            <w:tcW w:w="1069" w:type="dxa"/>
            <w:tcBorders>
              <w:top w:val="single" w:sz="4" w:space="0" w:color="auto"/>
              <w:left w:val="single" w:sz="4" w:space="0" w:color="auto"/>
              <w:bottom w:val="single" w:sz="4" w:space="0" w:color="auto"/>
              <w:right w:val="single" w:sz="4" w:space="0" w:color="auto"/>
            </w:tcBorders>
          </w:tcPr>
          <w:p w14:paraId="2E8935A4" w14:textId="77777777" w:rsidR="001D7DB4" w:rsidRPr="00967518" w:rsidRDefault="001D7DB4" w:rsidP="006A05CB">
            <w:pPr>
              <w:pStyle w:val="TAC"/>
            </w:pPr>
            <w:r w:rsidRPr="00967518">
              <w:t>+2/-3</w:t>
            </w:r>
          </w:p>
        </w:tc>
        <w:tc>
          <w:tcPr>
            <w:tcW w:w="770" w:type="dxa"/>
            <w:tcBorders>
              <w:top w:val="single" w:sz="4" w:space="0" w:color="auto"/>
              <w:left w:val="single" w:sz="4" w:space="0" w:color="auto"/>
              <w:bottom w:val="single" w:sz="4" w:space="0" w:color="auto"/>
              <w:right w:val="single" w:sz="4" w:space="0" w:color="auto"/>
            </w:tcBorders>
          </w:tcPr>
          <w:p w14:paraId="60DBA44D"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653B0200" w14:textId="77777777" w:rsidR="001D7DB4" w:rsidRPr="00967518" w:rsidRDefault="001D7DB4" w:rsidP="006A05CB">
            <w:pPr>
              <w:pStyle w:val="TAC"/>
              <w:rPr>
                <w:rFonts w:eastAsia="CG Times (WN)"/>
              </w:rPr>
            </w:pPr>
          </w:p>
        </w:tc>
      </w:tr>
      <w:tr w:rsidR="001D7DB4" w:rsidRPr="00967518" w14:paraId="6167AEF5" w14:textId="77777777" w:rsidTr="000B2CBE">
        <w:trPr>
          <w:cantSplit/>
          <w:jc w:val="center"/>
        </w:trPr>
        <w:tc>
          <w:tcPr>
            <w:tcW w:w="697" w:type="dxa"/>
            <w:tcBorders>
              <w:top w:val="single" w:sz="4" w:space="0" w:color="auto"/>
              <w:left w:val="single" w:sz="4" w:space="0" w:color="auto"/>
              <w:bottom w:val="single" w:sz="4" w:space="0" w:color="auto"/>
              <w:right w:val="single" w:sz="4" w:space="0" w:color="auto"/>
            </w:tcBorders>
          </w:tcPr>
          <w:p w14:paraId="63ADF051" w14:textId="77777777" w:rsidR="001D7DB4" w:rsidRPr="00967518" w:rsidRDefault="001D7DB4" w:rsidP="006A05CB">
            <w:pPr>
              <w:pStyle w:val="TAC"/>
            </w:pPr>
            <w:r w:rsidRPr="00967518">
              <w:t>n71</w:t>
            </w:r>
          </w:p>
        </w:tc>
        <w:tc>
          <w:tcPr>
            <w:tcW w:w="780" w:type="dxa"/>
            <w:tcBorders>
              <w:top w:val="single" w:sz="4" w:space="0" w:color="auto"/>
              <w:left w:val="single" w:sz="4" w:space="0" w:color="auto"/>
              <w:bottom w:val="single" w:sz="4" w:space="0" w:color="auto"/>
              <w:right w:val="single" w:sz="4" w:space="0" w:color="auto"/>
            </w:tcBorders>
          </w:tcPr>
          <w:p w14:paraId="22E92E3E"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669FB9B1" w14:textId="77777777" w:rsidR="001D7DB4" w:rsidRPr="00967518" w:rsidRDefault="001D7DB4" w:rsidP="006A05CB">
            <w:pPr>
              <w:pStyle w:val="TAC"/>
              <w:rPr>
                <w:rFonts w:eastAsia="CG Times (WN)"/>
              </w:rPr>
            </w:pPr>
          </w:p>
        </w:tc>
        <w:tc>
          <w:tcPr>
            <w:tcW w:w="744" w:type="dxa"/>
            <w:tcBorders>
              <w:top w:val="single" w:sz="4" w:space="0" w:color="auto"/>
              <w:left w:val="single" w:sz="4" w:space="0" w:color="auto"/>
              <w:bottom w:val="single" w:sz="4" w:space="0" w:color="auto"/>
              <w:right w:val="single" w:sz="4" w:space="0" w:color="auto"/>
            </w:tcBorders>
          </w:tcPr>
          <w:p w14:paraId="18A3ABD9" w14:textId="77777777" w:rsidR="001D7DB4" w:rsidRPr="00967518" w:rsidRDefault="001D7DB4" w:rsidP="006A05CB">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Pr>
          <w:p w14:paraId="5A045090" w14:textId="77777777" w:rsidR="001D7DB4" w:rsidRPr="00967518" w:rsidRDefault="001D7DB4" w:rsidP="006A05CB">
            <w:pPr>
              <w:pStyle w:val="TAC"/>
              <w:rPr>
                <w:rFonts w:eastAsia="CG Times (WN)"/>
              </w:rPr>
            </w:pPr>
          </w:p>
        </w:tc>
        <w:tc>
          <w:tcPr>
            <w:tcW w:w="780" w:type="dxa"/>
            <w:tcBorders>
              <w:top w:val="single" w:sz="4" w:space="0" w:color="auto"/>
              <w:left w:val="single" w:sz="4" w:space="0" w:color="auto"/>
              <w:bottom w:val="single" w:sz="4" w:space="0" w:color="auto"/>
              <w:right w:val="single" w:sz="4" w:space="0" w:color="auto"/>
            </w:tcBorders>
          </w:tcPr>
          <w:p w14:paraId="72938F02" w14:textId="77777777" w:rsidR="001D7DB4" w:rsidRPr="00967518" w:rsidRDefault="001D7DB4" w:rsidP="006A05CB">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Pr>
          <w:p w14:paraId="21E232BE" w14:textId="77777777" w:rsidR="001D7DB4" w:rsidRPr="00967518" w:rsidRDefault="001D7DB4" w:rsidP="006A05CB">
            <w:pPr>
              <w:pStyle w:val="TAC"/>
              <w:rPr>
                <w:rFonts w:eastAsia="CG Times (WN)"/>
              </w:rPr>
            </w:pPr>
          </w:p>
        </w:tc>
        <w:tc>
          <w:tcPr>
            <w:tcW w:w="753" w:type="dxa"/>
            <w:tcBorders>
              <w:top w:val="single" w:sz="4" w:space="0" w:color="auto"/>
              <w:left w:val="single" w:sz="4" w:space="0" w:color="auto"/>
              <w:bottom w:val="single" w:sz="4" w:space="0" w:color="auto"/>
              <w:right w:val="single" w:sz="4" w:space="0" w:color="auto"/>
            </w:tcBorders>
          </w:tcPr>
          <w:p w14:paraId="7DC175F7" w14:textId="77777777" w:rsidR="001D7DB4" w:rsidRPr="00967518" w:rsidRDefault="001D7DB4" w:rsidP="006A05CB">
            <w:pPr>
              <w:pStyle w:val="TAC"/>
              <w:rPr>
                <w:rFonts w:eastAsia="CG Times (WN)"/>
              </w:rPr>
            </w:pPr>
            <w:r w:rsidRPr="00967518">
              <w:rPr>
                <w:rFonts w:eastAsia="CG Times (WN)"/>
              </w:rPr>
              <w:t>23</w:t>
            </w:r>
          </w:p>
        </w:tc>
        <w:tc>
          <w:tcPr>
            <w:tcW w:w="1069" w:type="dxa"/>
            <w:tcBorders>
              <w:top w:val="single" w:sz="4" w:space="0" w:color="auto"/>
              <w:left w:val="single" w:sz="4" w:space="0" w:color="auto"/>
              <w:bottom w:val="single" w:sz="4" w:space="0" w:color="auto"/>
              <w:right w:val="single" w:sz="4" w:space="0" w:color="auto"/>
            </w:tcBorders>
          </w:tcPr>
          <w:p w14:paraId="01D787DC" w14:textId="77777777" w:rsidR="001D7DB4" w:rsidRPr="00967518" w:rsidRDefault="001D7DB4" w:rsidP="006A05CB">
            <w:pPr>
              <w:pStyle w:val="TAC"/>
            </w:pPr>
            <w:r w:rsidRPr="00967518">
              <w:t>+2/-3</w:t>
            </w:r>
          </w:p>
        </w:tc>
        <w:tc>
          <w:tcPr>
            <w:tcW w:w="770" w:type="dxa"/>
            <w:tcBorders>
              <w:top w:val="single" w:sz="4" w:space="0" w:color="auto"/>
              <w:left w:val="single" w:sz="4" w:space="0" w:color="auto"/>
              <w:bottom w:val="single" w:sz="4" w:space="0" w:color="auto"/>
              <w:right w:val="single" w:sz="4" w:space="0" w:color="auto"/>
            </w:tcBorders>
          </w:tcPr>
          <w:p w14:paraId="4483B19A" w14:textId="77777777" w:rsidR="001D7DB4" w:rsidRPr="00967518" w:rsidRDefault="001D7DB4" w:rsidP="006A05CB">
            <w:pPr>
              <w:pStyle w:val="TAC"/>
              <w:rPr>
                <w:rFonts w:eastAsia="CG Times (WN)"/>
              </w:rPr>
            </w:pPr>
          </w:p>
        </w:tc>
        <w:tc>
          <w:tcPr>
            <w:tcW w:w="1069" w:type="dxa"/>
            <w:tcBorders>
              <w:top w:val="single" w:sz="4" w:space="0" w:color="auto"/>
              <w:left w:val="single" w:sz="4" w:space="0" w:color="auto"/>
              <w:bottom w:val="single" w:sz="4" w:space="0" w:color="auto"/>
              <w:right w:val="single" w:sz="4" w:space="0" w:color="auto"/>
            </w:tcBorders>
          </w:tcPr>
          <w:p w14:paraId="0B414102" w14:textId="77777777" w:rsidR="001D7DB4" w:rsidRPr="00967518" w:rsidRDefault="001D7DB4" w:rsidP="006A05CB">
            <w:pPr>
              <w:pStyle w:val="TAC"/>
              <w:rPr>
                <w:rFonts w:eastAsia="CG Times (WN)"/>
              </w:rPr>
            </w:pPr>
          </w:p>
        </w:tc>
      </w:tr>
      <w:bookmarkEnd w:id="38"/>
      <w:tr w:rsidR="000B2CBE" w:rsidRPr="00967518" w14:paraId="4876E3BB" w14:textId="77777777" w:rsidTr="000B2CBE">
        <w:trPr>
          <w:cantSplit/>
          <w:jc w:val="center"/>
        </w:trPr>
        <w:tc>
          <w:tcPr>
            <w:tcW w:w="697" w:type="dxa"/>
          </w:tcPr>
          <w:p w14:paraId="61AFE6E9" w14:textId="77777777" w:rsidR="000B2CBE" w:rsidRPr="00967518" w:rsidRDefault="000B2CBE" w:rsidP="000B2CBE">
            <w:pPr>
              <w:pStyle w:val="TAC"/>
              <w:rPr>
                <w:rFonts w:eastAsia="CG Times (WN)"/>
              </w:rPr>
            </w:pPr>
            <w:r w:rsidRPr="00967518">
              <w:rPr>
                <w:rFonts w:eastAsia="CG Times (WN)"/>
              </w:rPr>
              <w:t>n77</w:t>
            </w:r>
          </w:p>
        </w:tc>
        <w:tc>
          <w:tcPr>
            <w:tcW w:w="780" w:type="dxa"/>
          </w:tcPr>
          <w:p w14:paraId="343A66CA" w14:textId="77777777" w:rsidR="000B2CBE" w:rsidRPr="00967518" w:rsidRDefault="000B2CBE" w:rsidP="000B2CBE">
            <w:pPr>
              <w:pStyle w:val="TAC"/>
              <w:rPr>
                <w:rFonts w:eastAsia="CG Times (WN)"/>
              </w:rPr>
            </w:pPr>
          </w:p>
        </w:tc>
        <w:tc>
          <w:tcPr>
            <w:tcW w:w="1067" w:type="dxa"/>
          </w:tcPr>
          <w:p w14:paraId="3F862DAC" w14:textId="77777777" w:rsidR="000B2CBE" w:rsidRPr="00967518" w:rsidRDefault="000B2CBE" w:rsidP="000B2CBE">
            <w:pPr>
              <w:pStyle w:val="TAC"/>
              <w:rPr>
                <w:rFonts w:eastAsia="CG Times (WN)"/>
              </w:rPr>
            </w:pPr>
          </w:p>
        </w:tc>
        <w:tc>
          <w:tcPr>
            <w:tcW w:w="744" w:type="dxa"/>
          </w:tcPr>
          <w:p w14:paraId="1992F49B" w14:textId="20A95792" w:rsidR="000B2CBE" w:rsidRPr="00967518" w:rsidRDefault="000B2CBE" w:rsidP="000B2CBE">
            <w:pPr>
              <w:pStyle w:val="TAC"/>
              <w:rPr>
                <w:rFonts w:eastAsia="CG Times (WN)"/>
              </w:rPr>
            </w:pPr>
            <w:r w:rsidRPr="00967518">
              <w:rPr>
                <w:rFonts w:eastAsia="CG Times (WN)"/>
              </w:rPr>
              <w:t>29</w:t>
            </w:r>
          </w:p>
        </w:tc>
        <w:tc>
          <w:tcPr>
            <w:tcW w:w="1053" w:type="dxa"/>
          </w:tcPr>
          <w:p w14:paraId="35BE9EF9" w14:textId="1B9145D9" w:rsidR="000B2CBE" w:rsidRPr="00967518" w:rsidRDefault="000B2CBE" w:rsidP="000B2CBE">
            <w:pPr>
              <w:pStyle w:val="TAC"/>
              <w:rPr>
                <w:rFonts w:eastAsia="CG Times (WN)"/>
              </w:rPr>
            </w:pPr>
            <w:r w:rsidRPr="00967518">
              <w:rPr>
                <w:rFonts w:eastAsia="CG Times (WN)"/>
              </w:rPr>
              <w:t>+2/-3</w:t>
            </w:r>
          </w:p>
        </w:tc>
        <w:tc>
          <w:tcPr>
            <w:tcW w:w="780" w:type="dxa"/>
          </w:tcPr>
          <w:p w14:paraId="6CE586ED" w14:textId="77777777" w:rsidR="000B2CBE" w:rsidRPr="00967518" w:rsidRDefault="000B2CBE" w:rsidP="000B2CBE">
            <w:pPr>
              <w:pStyle w:val="TAC"/>
              <w:rPr>
                <w:rFonts w:eastAsia="CG Times (WN)"/>
              </w:rPr>
            </w:pPr>
            <w:r w:rsidRPr="00967518">
              <w:rPr>
                <w:rFonts w:eastAsia="CG Times (WN)"/>
              </w:rPr>
              <w:t>26</w:t>
            </w:r>
          </w:p>
        </w:tc>
        <w:tc>
          <w:tcPr>
            <w:tcW w:w="1067" w:type="dxa"/>
          </w:tcPr>
          <w:p w14:paraId="3C763573" w14:textId="77777777" w:rsidR="000B2CBE" w:rsidRPr="00967518" w:rsidRDefault="000B2CBE" w:rsidP="000B2CBE">
            <w:pPr>
              <w:pStyle w:val="TAC"/>
              <w:rPr>
                <w:rFonts w:eastAsia="CG Times (WN)"/>
              </w:rPr>
            </w:pPr>
            <w:r w:rsidRPr="00967518">
              <w:rPr>
                <w:rFonts w:eastAsia="CG Times (WN)"/>
              </w:rPr>
              <w:t>+2/-3</w:t>
            </w:r>
          </w:p>
        </w:tc>
        <w:tc>
          <w:tcPr>
            <w:tcW w:w="753" w:type="dxa"/>
          </w:tcPr>
          <w:p w14:paraId="1DED404A" w14:textId="77777777" w:rsidR="000B2CBE" w:rsidRPr="00967518" w:rsidRDefault="000B2CBE" w:rsidP="000B2CBE">
            <w:pPr>
              <w:pStyle w:val="TAC"/>
            </w:pPr>
            <w:r w:rsidRPr="00967518">
              <w:rPr>
                <w:rFonts w:eastAsia="CG Times (WN)"/>
              </w:rPr>
              <w:t>2</w:t>
            </w:r>
            <w:r w:rsidRPr="00967518">
              <w:t>3</w:t>
            </w:r>
          </w:p>
        </w:tc>
        <w:tc>
          <w:tcPr>
            <w:tcW w:w="1069" w:type="dxa"/>
          </w:tcPr>
          <w:p w14:paraId="31C8239C" w14:textId="77777777" w:rsidR="000B2CBE" w:rsidRPr="00967518" w:rsidRDefault="000B2CBE" w:rsidP="000B2CBE">
            <w:pPr>
              <w:pStyle w:val="TAC"/>
              <w:rPr>
                <w:rFonts w:eastAsia="CG Times (WN)"/>
              </w:rPr>
            </w:pPr>
            <w:r w:rsidRPr="00967518">
              <w:rPr>
                <w:rFonts w:eastAsia="CG Times (WN)"/>
              </w:rPr>
              <w:t>+2/-3</w:t>
            </w:r>
          </w:p>
        </w:tc>
        <w:tc>
          <w:tcPr>
            <w:tcW w:w="770" w:type="dxa"/>
          </w:tcPr>
          <w:p w14:paraId="660AF182" w14:textId="77777777" w:rsidR="000B2CBE" w:rsidRPr="00967518" w:rsidRDefault="000B2CBE" w:rsidP="000B2CBE">
            <w:pPr>
              <w:pStyle w:val="TAC"/>
              <w:rPr>
                <w:rFonts w:eastAsia="CG Times (WN)"/>
              </w:rPr>
            </w:pPr>
          </w:p>
        </w:tc>
        <w:tc>
          <w:tcPr>
            <w:tcW w:w="1069" w:type="dxa"/>
          </w:tcPr>
          <w:p w14:paraId="4CE00043" w14:textId="77777777" w:rsidR="000B2CBE" w:rsidRPr="00967518" w:rsidRDefault="000B2CBE" w:rsidP="000B2CBE">
            <w:pPr>
              <w:pStyle w:val="TAC"/>
              <w:rPr>
                <w:rFonts w:eastAsia="CG Times (WN)"/>
              </w:rPr>
            </w:pPr>
          </w:p>
        </w:tc>
      </w:tr>
      <w:tr w:rsidR="000B2CBE" w:rsidRPr="00967518" w14:paraId="06AA93AA" w14:textId="77777777" w:rsidTr="000B2CBE">
        <w:trPr>
          <w:cantSplit/>
          <w:jc w:val="center"/>
        </w:trPr>
        <w:tc>
          <w:tcPr>
            <w:tcW w:w="697" w:type="dxa"/>
          </w:tcPr>
          <w:p w14:paraId="140B4B29" w14:textId="77777777" w:rsidR="000B2CBE" w:rsidRPr="00967518" w:rsidRDefault="000B2CBE" w:rsidP="000B2CBE">
            <w:pPr>
              <w:pStyle w:val="TAC"/>
              <w:rPr>
                <w:rFonts w:eastAsia="CG Times (WN)"/>
              </w:rPr>
            </w:pPr>
            <w:r w:rsidRPr="00967518">
              <w:rPr>
                <w:rFonts w:eastAsia="CG Times (WN)"/>
              </w:rPr>
              <w:t>n78</w:t>
            </w:r>
          </w:p>
        </w:tc>
        <w:tc>
          <w:tcPr>
            <w:tcW w:w="780" w:type="dxa"/>
          </w:tcPr>
          <w:p w14:paraId="104F2FA6" w14:textId="77777777" w:rsidR="000B2CBE" w:rsidRPr="00967518" w:rsidRDefault="000B2CBE" w:rsidP="000B2CBE">
            <w:pPr>
              <w:pStyle w:val="TAC"/>
              <w:rPr>
                <w:rFonts w:eastAsia="CG Times (WN)"/>
              </w:rPr>
            </w:pPr>
          </w:p>
        </w:tc>
        <w:tc>
          <w:tcPr>
            <w:tcW w:w="1067" w:type="dxa"/>
          </w:tcPr>
          <w:p w14:paraId="48E3BF48" w14:textId="77777777" w:rsidR="000B2CBE" w:rsidRPr="00967518" w:rsidRDefault="000B2CBE" w:rsidP="000B2CBE">
            <w:pPr>
              <w:pStyle w:val="TAC"/>
              <w:rPr>
                <w:rFonts w:eastAsia="CG Times (WN)"/>
              </w:rPr>
            </w:pPr>
          </w:p>
        </w:tc>
        <w:tc>
          <w:tcPr>
            <w:tcW w:w="744" w:type="dxa"/>
          </w:tcPr>
          <w:p w14:paraId="642E0E09" w14:textId="2F314616" w:rsidR="000B2CBE" w:rsidRPr="00967518" w:rsidRDefault="000B2CBE" w:rsidP="000B2CBE">
            <w:pPr>
              <w:pStyle w:val="TAC"/>
              <w:rPr>
                <w:rFonts w:eastAsia="CG Times (WN)"/>
              </w:rPr>
            </w:pPr>
            <w:r w:rsidRPr="00967518">
              <w:rPr>
                <w:rFonts w:eastAsia="CG Times (WN)"/>
              </w:rPr>
              <w:t>29</w:t>
            </w:r>
          </w:p>
        </w:tc>
        <w:tc>
          <w:tcPr>
            <w:tcW w:w="1053" w:type="dxa"/>
          </w:tcPr>
          <w:p w14:paraId="55DD6A27" w14:textId="105A92EF" w:rsidR="000B2CBE" w:rsidRPr="00967518" w:rsidRDefault="000B2CBE" w:rsidP="000B2CBE">
            <w:pPr>
              <w:pStyle w:val="TAC"/>
              <w:rPr>
                <w:rFonts w:eastAsia="CG Times (WN)"/>
              </w:rPr>
            </w:pPr>
            <w:r w:rsidRPr="00967518">
              <w:rPr>
                <w:rFonts w:eastAsia="CG Times (WN)"/>
              </w:rPr>
              <w:t>+2/-3</w:t>
            </w:r>
          </w:p>
        </w:tc>
        <w:tc>
          <w:tcPr>
            <w:tcW w:w="780" w:type="dxa"/>
          </w:tcPr>
          <w:p w14:paraId="2A3E2FD0" w14:textId="77777777" w:rsidR="000B2CBE" w:rsidRPr="00967518" w:rsidRDefault="000B2CBE" w:rsidP="000B2CBE">
            <w:pPr>
              <w:pStyle w:val="TAC"/>
              <w:rPr>
                <w:rFonts w:eastAsia="CG Times (WN)"/>
              </w:rPr>
            </w:pPr>
            <w:r w:rsidRPr="00967518">
              <w:rPr>
                <w:rFonts w:eastAsia="CG Times (WN)"/>
              </w:rPr>
              <w:t>26</w:t>
            </w:r>
          </w:p>
        </w:tc>
        <w:tc>
          <w:tcPr>
            <w:tcW w:w="1067" w:type="dxa"/>
          </w:tcPr>
          <w:p w14:paraId="2EBD09A4" w14:textId="77777777" w:rsidR="000B2CBE" w:rsidRPr="00967518" w:rsidRDefault="000B2CBE" w:rsidP="000B2CBE">
            <w:pPr>
              <w:pStyle w:val="TAC"/>
              <w:rPr>
                <w:rFonts w:eastAsia="CG Times (WN)"/>
              </w:rPr>
            </w:pPr>
            <w:r w:rsidRPr="00967518">
              <w:rPr>
                <w:rFonts w:eastAsia="CG Times (WN)"/>
              </w:rPr>
              <w:t>+2/-3</w:t>
            </w:r>
          </w:p>
        </w:tc>
        <w:tc>
          <w:tcPr>
            <w:tcW w:w="753" w:type="dxa"/>
          </w:tcPr>
          <w:p w14:paraId="2527B292" w14:textId="77777777" w:rsidR="000B2CBE" w:rsidRPr="00967518" w:rsidRDefault="000B2CBE" w:rsidP="000B2CBE">
            <w:pPr>
              <w:pStyle w:val="TAC"/>
            </w:pPr>
            <w:r w:rsidRPr="00967518">
              <w:t>23</w:t>
            </w:r>
          </w:p>
        </w:tc>
        <w:tc>
          <w:tcPr>
            <w:tcW w:w="1069" w:type="dxa"/>
          </w:tcPr>
          <w:p w14:paraId="7EFA4448" w14:textId="77777777" w:rsidR="000B2CBE" w:rsidRPr="00967518" w:rsidRDefault="000B2CBE" w:rsidP="000B2CBE">
            <w:pPr>
              <w:pStyle w:val="TAC"/>
              <w:rPr>
                <w:rFonts w:eastAsia="CG Times (WN)"/>
              </w:rPr>
            </w:pPr>
            <w:r w:rsidRPr="00967518">
              <w:rPr>
                <w:rFonts w:eastAsia="CG Times (WN)"/>
              </w:rPr>
              <w:t>+2/-3</w:t>
            </w:r>
          </w:p>
        </w:tc>
        <w:tc>
          <w:tcPr>
            <w:tcW w:w="770" w:type="dxa"/>
          </w:tcPr>
          <w:p w14:paraId="621A75AA" w14:textId="77777777" w:rsidR="000B2CBE" w:rsidRPr="00967518" w:rsidRDefault="000B2CBE" w:rsidP="000B2CBE">
            <w:pPr>
              <w:pStyle w:val="TAC"/>
              <w:rPr>
                <w:rFonts w:eastAsia="CG Times (WN)"/>
              </w:rPr>
            </w:pPr>
          </w:p>
        </w:tc>
        <w:tc>
          <w:tcPr>
            <w:tcW w:w="1069" w:type="dxa"/>
          </w:tcPr>
          <w:p w14:paraId="2C20F02C" w14:textId="77777777" w:rsidR="000B2CBE" w:rsidRPr="00967518" w:rsidRDefault="000B2CBE" w:rsidP="000B2CBE">
            <w:pPr>
              <w:pStyle w:val="TAC"/>
              <w:rPr>
                <w:rFonts w:eastAsia="CG Times (WN)"/>
              </w:rPr>
            </w:pPr>
          </w:p>
        </w:tc>
      </w:tr>
      <w:tr w:rsidR="001D7DB4" w:rsidRPr="00967518" w14:paraId="54205ADB" w14:textId="77777777" w:rsidTr="000B2CBE">
        <w:trPr>
          <w:cantSplit/>
          <w:jc w:val="center"/>
        </w:trPr>
        <w:tc>
          <w:tcPr>
            <w:tcW w:w="697" w:type="dxa"/>
          </w:tcPr>
          <w:p w14:paraId="58EFA5C4" w14:textId="77777777" w:rsidR="001D7DB4" w:rsidRPr="00967518" w:rsidRDefault="001D7DB4" w:rsidP="006A05CB">
            <w:pPr>
              <w:pStyle w:val="TAC"/>
            </w:pPr>
            <w:r w:rsidRPr="00967518">
              <w:rPr>
                <w:rFonts w:eastAsia="CG Times (WN)"/>
              </w:rPr>
              <w:t>n7</w:t>
            </w:r>
            <w:r w:rsidRPr="00967518">
              <w:t>9</w:t>
            </w:r>
          </w:p>
        </w:tc>
        <w:tc>
          <w:tcPr>
            <w:tcW w:w="780" w:type="dxa"/>
          </w:tcPr>
          <w:p w14:paraId="7CB73534" w14:textId="77777777" w:rsidR="001D7DB4" w:rsidRPr="00967518" w:rsidRDefault="001D7DB4" w:rsidP="006A05CB">
            <w:pPr>
              <w:pStyle w:val="TAC"/>
              <w:rPr>
                <w:rFonts w:eastAsia="CG Times (WN)"/>
              </w:rPr>
            </w:pPr>
          </w:p>
        </w:tc>
        <w:tc>
          <w:tcPr>
            <w:tcW w:w="1067" w:type="dxa"/>
          </w:tcPr>
          <w:p w14:paraId="1B810667" w14:textId="77777777" w:rsidR="001D7DB4" w:rsidRPr="00967518" w:rsidRDefault="001D7DB4" w:rsidP="006A05CB">
            <w:pPr>
              <w:pStyle w:val="TAC"/>
              <w:rPr>
                <w:rFonts w:eastAsia="CG Times (WN)"/>
              </w:rPr>
            </w:pPr>
          </w:p>
        </w:tc>
        <w:tc>
          <w:tcPr>
            <w:tcW w:w="744" w:type="dxa"/>
          </w:tcPr>
          <w:p w14:paraId="3FDF504B" w14:textId="77777777" w:rsidR="001D7DB4" w:rsidRPr="00967518" w:rsidRDefault="001D7DB4" w:rsidP="006A05CB">
            <w:pPr>
              <w:pStyle w:val="TAC"/>
              <w:rPr>
                <w:rFonts w:eastAsia="CG Times (WN)"/>
              </w:rPr>
            </w:pPr>
            <w:r w:rsidRPr="00967518">
              <w:rPr>
                <w:rFonts w:cs="Arial"/>
                <w:szCs w:val="18"/>
                <w:lang w:eastAsia="zh-CN"/>
              </w:rPr>
              <w:t>29</w:t>
            </w:r>
          </w:p>
        </w:tc>
        <w:tc>
          <w:tcPr>
            <w:tcW w:w="1053" w:type="dxa"/>
          </w:tcPr>
          <w:p w14:paraId="751833E5" w14:textId="77777777" w:rsidR="001D7DB4" w:rsidRPr="00967518" w:rsidRDefault="001D7DB4" w:rsidP="006A05CB">
            <w:pPr>
              <w:pStyle w:val="TAC"/>
              <w:rPr>
                <w:rFonts w:eastAsia="CG Times (WN)"/>
              </w:rPr>
            </w:pPr>
            <w:r w:rsidRPr="00967518">
              <w:rPr>
                <w:rFonts w:eastAsia="CG Times (WN)" w:cs="Arial"/>
                <w:szCs w:val="18"/>
              </w:rPr>
              <w:t>+2/-3</w:t>
            </w:r>
          </w:p>
        </w:tc>
        <w:tc>
          <w:tcPr>
            <w:tcW w:w="780" w:type="dxa"/>
          </w:tcPr>
          <w:p w14:paraId="3C8BD28D" w14:textId="77777777" w:rsidR="001D7DB4" w:rsidRPr="00967518" w:rsidRDefault="001D7DB4" w:rsidP="006A05CB">
            <w:pPr>
              <w:pStyle w:val="TAC"/>
              <w:rPr>
                <w:rFonts w:eastAsia="CG Times (WN)"/>
              </w:rPr>
            </w:pPr>
            <w:r w:rsidRPr="00967518">
              <w:rPr>
                <w:rFonts w:eastAsia="CG Times (WN)"/>
              </w:rPr>
              <w:t>26</w:t>
            </w:r>
          </w:p>
        </w:tc>
        <w:tc>
          <w:tcPr>
            <w:tcW w:w="1067" w:type="dxa"/>
          </w:tcPr>
          <w:p w14:paraId="5B193686" w14:textId="77777777" w:rsidR="001D7DB4" w:rsidRPr="00967518" w:rsidRDefault="001D7DB4" w:rsidP="006A05CB">
            <w:pPr>
              <w:pStyle w:val="TAC"/>
              <w:rPr>
                <w:rFonts w:eastAsia="CG Times (WN)"/>
              </w:rPr>
            </w:pPr>
            <w:r w:rsidRPr="00967518">
              <w:rPr>
                <w:rFonts w:eastAsia="CG Times (WN)"/>
              </w:rPr>
              <w:t>+2/-3</w:t>
            </w:r>
          </w:p>
        </w:tc>
        <w:tc>
          <w:tcPr>
            <w:tcW w:w="753" w:type="dxa"/>
          </w:tcPr>
          <w:p w14:paraId="714DA192" w14:textId="77777777" w:rsidR="001D7DB4" w:rsidRPr="00967518" w:rsidRDefault="001D7DB4" w:rsidP="006A05CB">
            <w:pPr>
              <w:pStyle w:val="TAC"/>
            </w:pPr>
            <w:r w:rsidRPr="00967518">
              <w:rPr>
                <w:rFonts w:eastAsia="CG Times (WN)"/>
              </w:rPr>
              <w:t>23</w:t>
            </w:r>
          </w:p>
        </w:tc>
        <w:tc>
          <w:tcPr>
            <w:tcW w:w="1069" w:type="dxa"/>
          </w:tcPr>
          <w:p w14:paraId="4A3C57A6" w14:textId="77777777" w:rsidR="001D7DB4" w:rsidRPr="00967518" w:rsidRDefault="001D7DB4" w:rsidP="006A05CB">
            <w:pPr>
              <w:pStyle w:val="TAC"/>
            </w:pPr>
            <w:r w:rsidRPr="00967518">
              <w:rPr>
                <w:rFonts w:eastAsia="CG Times (WN)"/>
              </w:rPr>
              <w:t>+2/-3</w:t>
            </w:r>
          </w:p>
        </w:tc>
        <w:tc>
          <w:tcPr>
            <w:tcW w:w="770" w:type="dxa"/>
          </w:tcPr>
          <w:p w14:paraId="07FB4DA8" w14:textId="77777777" w:rsidR="001D7DB4" w:rsidRPr="00967518" w:rsidRDefault="001D7DB4" w:rsidP="006A05CB">
            <w:pPr>
              <w:pStyle w:val="TAC"/>
              <w:rPr>
                <w:rFonts w:eastAsia="CG Times (WN)"/>
              </w:rPr>
            </w:pPr>
          </w:p>
        </w:tc>
        <w:tc>
          <w:tcPr>
            <w:tcW w:w="1069" w:type="dxa"/>
          </w:tcPr>
          <w:p w14:paraId="4EDECB0C" w14:textId="77777777" w:rsidR="001D7DB4" w:rsidRPr="00967518" w:rsidRDefault="001D7DB4" w:rsidP="006A05CB">
            <w:pPr>
              <w:pStyle w:val="TAC"/>
              <w:rPr>
                <w:rFonts w:eastAsia="CG Times (WN)"/>
              </w:rPr>
            </w:pPr>
          </w:p>
        </w:tc>
      </w:tr>
      <w:tr w:rsidR="001D7DB4" w:rsidRPr="00967518" w14:paraId="5578C7A4" w14:textId="77777777" w:rsidTr="000B2CBE">
        <w:trPr>
          <w:cantSplit/>
          <w:jc w:val="center"/>
        </w:trPr>
        <w:tc>
          <w:tcPr>
            <w:tcW w:w="697" w:type="dxa"/>
          </w:tcPr>
          <w:p w14:paraId="784A790B" w14:textId="77777777" w:rsidR="001D7DB4" w:rsidRPr="00967518" w:rsidRDefault="001D7DB4" w:rsidP="006A05CB">
            <w:pPr>
              <w:pStyle w:val="TAC"/>
              <w:rPr>
                <w:rFonts w:eastAsia="CG Times (WN)"/>
              </w:rPr>
            </w:pPr>
            <w:r w:rsidRPr="00967518">
              <w:rPr>
                <w:lang w:eastAsia="zh-CN"/>
              </w:rPr>
              <w:t>n97</w:t>
            </w:r>
          </w:p>
        </w:tc>
        <w:tc>
          <w:tcPr>
            <w:tcW w:w="780" w:type="dxa"/>
          </w:tcPr>
          <w:p w14:paraId="5C129401" w14:textId="77777777" w:rsidR="001D7DB4" w:rsidRPr="00967518" w:rsidRDefault="001D7DB4" w:rsidP="006A05CB">
            <w:pPr>
              <w:pStyle w:val="TAC"/>
              <w:rPr>
                <w:rFonts w:eastAsia="CG Times (WN)"/>
              </w:rPr>
            </w:pPr>
          </w:p>
        </w:tc>
        <w:tc>
          <w:tcPr>
            <w:tcW w:w="1067" w:type="dxa"/>
          </w:tcPr>
          <w:p w14:paraId="4FC4D1B0" w14:textId="77777777" w:rsidR="001D7DB4" w:rsidRPr="00967518" w:rsidRDefault="001D7DB4" w:rsidP="006A05CB">
            <w:pPr>
              <w:pStyle w:val="TAC"/>
              <w:rPr>
                <w:rFonts w:eastAsia="CG Times (WN)"/>
              </w:rPr>
            </w:pPr>
          </w:p>
        </w:tc>
        <w:tc>
          <w:tcPr>
            <w:tcW w:w="744" w:type="dxa"/>
          </w:tcPr>
          <w:p w14:paraId="4CAD3949" w14:textId="77777777" w:rsidR="001D7DB4" w:rsidRPr="00967518" w:rsidRDefault="001D7DB4" w:rsidP="006A05CB">
            <w:pPr>
              <w:pStyle w:val="TAC"/>
              <w:rPr>
                <w:rFonts w:eastAsia="CG Times (WN)"/>
              </w:rPr>
            </w:pPr>
          </w:p>
        </w:tc>
        <w:tc>
          <w:tcPr>
            <w:tcW w:w="1053" w:type="dxa"/>
          </w:tcPr>
          <w:p w14:paraId="2C7B7206" w14:textId="77777777" w:rsidR="001D7DB4" w:rsidRPr="00967518" w:rsidRDefault="001D7DB4" w:rsidP="006A05CB">
            <w:pPr>
              <w:pStyle w:val="TAC"/>
              <w:rPr>
                <w:rFonts w:eastAsia="CG Times (WN)"/>
              </w:rPr>
            </w:pPr>
          </w:p>
        </w:tc>
        <w:tc>
          <w:tcPr>
            <w:tcW w:w="780" w:type="dxa"/>
          </w:tcPr>
          <w:p w14:paraId="16D2151E" w14:textId="77777777" w:rsidR="001D7DB4" w:rsidRPr="00967518" w:rsidRDefault="001D7DB4" w:rsidP="006A05CB">
            <w:pPr>
              <w:pStyle w:val="TAC"/>
              <w:rPr>
                <w:rFonts w:eastAsia="CG Times (WN)"/>
              </w:rPr>
            </w:pPr>
          </w:p>
        </w:tc>
        <w:tc>
          <w:tcPr>
            <w:tcW w:w="1067" w:type="dxa"/>
          </w:tcPr>
          <w:p w14:paraId="1480D793" w14:textId="77777777" w:rsidR="001D7DB4" w:rsidRPr="00967518" w:rsidRDefault="001D7DB4" w:rsidP="006A05CB">
            <w:pPr>
              <w:pStyle w:val="TAC"/>
              <w:rPr>
                <w:rFonts w:eastAsia="CG Times (WN)"/>
              </w:rPr>
            </w:pPr>
          </w:p>
        </w:tc>
        <w:tc>
          <w:tcPr>
            <w:tcW w:w="753" w:type="dxa"/>
          </w:tcPr>
          <w:p w14:paraId="2DDAD44E" w14:textId="77777777" w:rsidR="001D7DB4" w:rsidRPr="00967518" w:rsidRDefault="001D7DB4" w:rsidP="006A05CB">
            <w:pPr>
              <w:pStyle w:val="TAC"/>
              <w:rPr>
                <w:rFonts w:eastAsia="CG Times (WN)"/>
              </w:rPr>
            </w:pPr>
            <w:r w:rsidRPr="00967518">
              <w:rPr>
                <w:lang w:eastAsia="zh-CN"/>
              </w:rPr>
              <w:t>23</w:t>
            </w:r>
          </w:p>
        </w:tc>
        <w:tc>
          <w:tcPr>
            <w:tcW w:w="1069" w:type="dxa"/>
          </w:tcPr>
          <w:p w14:paraId="3F0F8D20" w14:textId="77777777" w:rsidR="001D7DB4" w:rsidRPr="00967518" w:rsidRDefault="001D7DB4" w:rsidP="006A05CB">
            <w:pPr>
              <w:pStyle w:val="TAC"/>
              <w:rPr>
                <w:rFonts w:eastAsia="CG Times (WN)"/>
              </w:rPr>
            </w:pPr>
            <w:r w:rsidRPr="00967518">
              <w:rPr>
                <w:lang w:eastAsia="zh-CN"/>
              </w:rPr>
              <w:t>+2/-3</w:t>
            </w:r>
          </w:p>
        </w:tc>
        <w:tc>
          <w:tcPr>
            <w:tcW w:w="770" w:type="dxa"/>
          </w:tcPr>
          <w:p w14:paraId="52A5E7D4" w14:textId="77777777" w:rsidR="001D7DB4" w:rsidRPr="00967518" w:rsidRDefault="001D7DB4" w:rsidP="006A05CB">
            <w:pPr>
              <w:pStyle w:val="TAC"/>
              <w:rPr>
                <w:rFonts w:eastAsia="CG Times (WN)"/>
              </w:rPr>
            </w:pPr>
          </w:p>
        </w:tc>
        <w:tc>
          <w:tcPr>
            <w:tcW w:w="1069" w:type="dxa"/>
          </w:tcPr>
          <w:p w14:paraId="41BB9CBD" w14:textId="77777777" w:rsidR="001D7DB4" w:rsidRPr="00967518" w:rsidRDefault="001D7DB4" w:rsidP="006A05CB">
            <w:pPr>
              <w:pStyle w:val="TAC"/>
              <w:rPr>
                <w:rFonts w:eastAsia="CG Times (WN)"/>
              </w:rPr>
            </w:pPr>
          </w:p>
        </w:tc>
      </w:tr>
      <w:tr w:rsidR="001D7DB4" w:rsidRPr="00967518" w14:paraId="761AF87A" w14:textId="77777777" w:rsidTr="000B2CBE">
        <w:trPr>
          <w:cantSplit/>
          <w:jc w:val="center"/>
        </w:trPr>
        <w:tc>
          <w:tcPr>
            <w:tcW w:w="9849" w:type="dxa"/>
            <w:gridSpan w:val="11"/>
          </w:tcPr>
          <w:p w14:paraId="158FB546" w14:textId="77777777" w:rsidR="001D7DB4" w:rsidRPr="00967518" w:rsidRDefault="001D7DB4" w:rsidP="006A05CB">
            <w:pPr>
              <w:pStyle w:val="TAN"/>
            </w:pPr>
            <w:r w:rsidRPr="00967518">
              <w:t xml:space="preserve">NOTE </w:t>
            </w:r>
            <w:r w:rsidRPr="00967518">
              <w:rPr>
                <w:lang w:eastAsia="zh-CN"/>
              </w:rPr>
              <w:t>1</w:t>
            </w:r>
            <w:r w:rsidRPr="00967518">
              <w:t>:</w:t>
            </w:r>
            <w:r w:rsidRPr="00967518">
              <w:tab/>
            </w:r>
            <w:r w:rsidRPr="00967518">
              <w:rPr>
                <w:vertAlign w:val="superscript"/>
                <w:lang w:eastAsia="zh-CN"/>
              </w:rPr>
              <w:t>1</w:t>
            </w:r>
            <w:r w:rsidRPr="00967518">
              <w:t xml:space="preserve"> refers to the transmission bandwidths confined within F</w:t>
            </w:r>
            <w:r w:rsidRPr="00967518">
              <w:rPr>
                <w:vertAlign w:val="subscript"/>
              </w:rPr>
              <w:t>UL_low</w:t>
            </w:r>
            <w:r w:rsidRPr="00967518">
              <w:t xml:space="preserve"> and F</w:t>
            </w:r>
            <w:r w:rsidRPr="00967518">
              <w:rPr>
                <w:vertAlign w:val="subscript"/>
              </w:rPr>
              <w:t xml:space="preserve">UL_low </w:t>
            </w:r>
            <w:r w:rsidRPr="00967518">
              <w:t>+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p>
          <w:p w14:paraId="4529F7FA" w14:textId="77777777" w:rsidR="001D7DB4" w:rsidRPr="00967518" w:rsidRDefault="001D7DB4" w:rsidP="006A05CB">
            <w:pPr>
              <w:pStyle w:val="TAN"/>
              <w:rPr>
                <w:lang w:eastAsia="zh-CN"/>
              </w:rPr>
            </w:pPr>
            <w:r w:rsidRPr="00967518">
              <w:t>NOTE 2:</w:t>
            </w:r>
            <w:r w:rsidRPr="00967518">
              <w:tab/>
              <w:t>Power class 3 is the default power class unless otherwise stated.</w:t>
            </w:r>
          </w:p>
        </w:tc>
      </w:tr>
    </w:tbl>
    <w:p w14:paraId="03BB452E" w14:textId="77777777" w:rsidR="001D7DB4" w:rsidRPr="00967518" w:rsidRDefault="001D7DB4" w:rsidP="001D7DB4"/>
    <w:bookmarkEnd w:id="34"/>
    <w:p w14:paraId="425995B5" w14:textId="77777777" w:rsidR="001D7DB4" w:rsidRPr="00967518" w:rsidRDefault="001D7DB4" w:rsidP="001D7DB4">
      <w:pPr>
        <w:pStyle w:val="TH"/>
      </w:pPr>
      <w:r w:rsidRPr="00967518">
        <w:t>Table 6.2</w:t>
      </w:r>
      <w:r w:rsidRPr="00967518">
        <w:rPr>
          <w:lang w:eastAsia="zh-CN"/>
        </w:rPr>
        <w:t>D</w:t>
      </w:r>
      <w:r w:rsidRPr="00967518">
        <w:t>.</w:t>
      </w:r>
      <w:r w:rsidRPr="00967518">
        <w:rPr>
          <w:lang w:eastAsia="zh-CN"/>
        </w:rPr>
        <w:t>1.3</w:t>
      </w:r>
      <w:r w:rsidRPr="00967518">
        <w:t>-2: UL MIMO configuration in c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1D7DB4" w:rsidRPr="00967518" w14:paraId="4CD35B10" w14:textId="77777777" w:rsidTr="006A05CB">
        <w:trPr>
          <w:jc w:val="center"/>
        </w:trPr>
        <w:tc>
          <w:tcPr>
            <w:tcW w:w="2411" w:type="dxa"/>
          </w:tcPr>
          <w:p w14:paraId="01D109BD" w14:textId="77777777" w:rsidR="001D7DB4" w:rsidRPr="00967518" w:rsidRDefault="001D7DB4" w:rsidP="006A05CB">
            <w:pPr>
              <w:pStyle w:val="TAH"/>
            </w:pPr>
            <w:r w:rsidRPr="00967518">
              <w:t>Transmission scheme</w:t>
            </w:r>
          </w:p>
        </w:tc>
        <w:tc>
          <w:tcPr>
            <w:tcW w:w="1902" w:type="dxa"/>
          </w:tcPr>
          <w:p w14:paraId="4B6F47FD" w14:textId="77777777" w:rsidR="001D7DB4" w:rsidRPr="00967518" w:rsidRDefault="001D7DB4" w:rsidP="006A05CB">
            <w:pPr>
              <w:pStyle w:val="TAH"/>
              <w:rPr>
                <w:rFonts w:eastAsia="Cambria Math"/>
              </w:rPr>
            </w:pPr>
            <w:r w:rsidRPr="00967518">
              <w:rPr>
                <w:rFonts w:eastAsia="Cambria Math"/>
              </w:rPr>
              <w:t xml:space="preserve">DCI format </w:t>
            </w:r>
          </w:p>
        </w:tc>
        <w:tc>
          <w:tcPr>
            <w:tcW w:w="1925" w:type="dxa"/>
          </w:tcPr>
          <w:p w14:paraId="072994D3" w14:textId="77777777" w:rsidR="001D7DB4" w:rsidRPr="00967518" w:rsidRDefault="001D7DB4" w:rsidP="006A05CB">
            <w:pPr>
              <w:pStyle w:val="TAH"/>
              <w:rPr>
                <w:rFonts w:eastAsia="Cambria Math"/>
              </w:rPr>
            </w:pPr>
            <w:r w:rsidRPr="00967518">
              <w:rPr>
                <w:rFonts w:eastAsia="Cambria Math"/>
              </w:rPr>
              <w:t>Number of layers</w:t>
            </w:r>
          </w:p>
        </w:tc>
        <w:tc>
          <w:tcPr>
            <w:tcW w:w="2546" w:type="dxa"/>
          </w:tcPr>
          <w:p w14:paraId="613F19F3" w14:textId="77777777" w:rsidR="001D7DB4" w:rsidRPr="00967518" w:rsidRDefault="001D7DB4" w:rsidP="006A05CB">
            <w:pPr>
              <w:pStyle w:val="TAH"/>
              <w:rPr>
                <w:rFonts w:eastAsia="Cambria Math"/>
              </w:rPr>
            </w:pPr>
            <w:r w:rsidRPr="00967518">
              <w:rPr>
                <w:rFonts w:eastAsia="Cambria Math"/>
              </w:rPr>
              <w:t>TPMI index</w:t>
            </w:r>
          </w:p>
        </w:tc>
      </w:tr>
      <w:tr w:rsidR="001D7DB4" w:rsidRPr="00967518" w14:paraId="3D440916" w14:textId="77777777" w:rsidTr="006A05CB">
        <w:trPr>
          <w:jc w:val="center"/>
        </w:trPr>
        <w:tc>
          <w:tcPr>
            <w:tcW w:w="2411" w:type="dxa"/>
          </w:tcPr>
          <w:p w14:paraId="63596235" w14:textId="77777777" w:rsidR="001D7DB4" w:rsidRPr="00967518" w:rsidRDefault="001D7DB4" w:rsidP="006A05CB">
            <w:pPr>
              <w:pStyle w:val="TAC"/>
            </w:pPr>
            <w:r w:rsidRPr="00967518">
              <w:t>Codebook based uplink</w:t>
            </w:r>
          </w:p>
        </w:tc>
        <w:tc>
          <w:tcPr>
            <w:tcW w:w="1902" w:type="dxa"/>
          </w:tcPr>
          <w:p w14:paraId="77196C95" w14:textId="77777777" w:rsidR="001D7DB4" w:rsidRPr="00967518" w:rsidRDefault="001D7DB4" w:rsidP="006A05CB">
            <w:pPr>
              <w:pStyle w:val="TAC"/>
              <w:rPr>
                <w:rFonts w:eastAsia="Cambria Math"/>
              </w:rPr>
            </w:pPr>
            <w:r w:rsidRPr="00967518">
              <w:rPr>
                <w:rFonts w:eastAsia="Cambria Math"/>
              </w:rPr>
              <w:t>DCI format 0_1</w:t>
            </w:r>
          </w:p>
        </w:tc>
        <w:tc>
          <w:tcPr>
            <w:tcW w:w="1925" w:type="dxa"/>
          </w:tcPr>
          <w:p w14:paraId="25678E76" w14:textId="77777777" w:rsidR="001D7DB4" w:rsidRPr="00967518" w:rsidRDefault="001D7DB4" w:rsidP="006A05CB">
            <w:pPr>
              <w:pStyle w:val="TAC"/>
              <w:rPr>
                <w:rFonts w:eastAsia="Cambria Math"/>
              </w:rPr>
            </w:pPr>
            <w:r w:rsidRPr="00967518">
              <w:rPr>
                <w:rFonts w:eastAsia="Cambria Math"/>
              </w:rPr>
              <w:t>2</w:t>
            </w:r>
          </w:p>
        </w:tc>
        <w:tc>
          <w:tcPr>
            <w:tcW w:w="2546" w:type="dxa"/>
          </w:tcPr>
          <w:p w14:paraId="10D101F0" w14:textId="77777777" w:rsidR="001D7DB4" w:rsidRPr="00967518" w:rsidRDefault="001D7DB4" w:rsidP="006A05CB">
            <w:pPr>
              <w:pStyle w:val="TAC"/>
              <w:rPr>
                <w:rFonts w:eastAsia="Cambria Math"/>
              </w:rPr>
            </w:pPr>
            <w:r w:rsidRPr="00967518">
              <w:rPr>
                <w:rFonts w:eastAsia="Cambria Math"/>
              </w:rPr>
              <w:t>0</w:t>
            </w:r>
          </w:p>
        </w:tc>
      </w:tr>
      <w:tr w:rsidR="001D7DB4" w:rsidRPr="00967518" w14:paraId="62F6EF45" w14:textId="77777777" w:rsidTr="006A05CB">
        <w:trPr>
          <w:jc w:val="center"/>
        </w:trPr>
        <w:tc>
          <w:tcPr>
            <w:tcW w:w="8784" w:type="dxa"/>
            <w:gridSpan w:val="4"/>
          </w:tcPr>
          <w:p w14:paraId="761D73F8" w14:textId="77777777" w:rsidR="001D7DB4" w:rsidRPr="00967518" w:rsidRDefault="001D7DB4" w:rsidP="006A05CB">
            <w:pPr>
              <w:pStyle w:val="TAN"/>
            </w:pPr>
            <w:r w:rsidRPr="00967518">
              <w:t>NOTE 1:</w:t>
            </w:r>
            <w:r w:rsidRPr="00967518">
              <w:tab/>
              <w:t xml:space="preserve">The UE is configured with one SRS resource with the parameter </w:t>
            </w:r>
            <w:r w:rsidRPr="00967518">
              <w:rPr>
                <w:i/>
              </w:rPr>
              <w:t>nrofSRS-Ports</w:t>
            </w:r>
            <w:r w:rsidRPr="00967518">
              <w:t xml:space="preserve"> set to 2.</w:t>
            </w:r>
          </w:p>
        </w:tc>
      </w:tr>
    </w:tbl>
    <w:p w14:paraId="364625C6" w14:textId="77777777" w:rsidR="001D7DB4" w:rsidRPr="00967518" w:rsidRDefault="001D7DB4" w:rsidP="001D7DB4"/>
    <w:p w14:paraId="3C23F280" w14:textId="77777777" w:rsidR="001D7DB4" w:rsidRPr="00967518" w:rsidRDefault="001D7DB4" w:rsidP="001D7DB4">
      <w:r w:rsidRPr="00967518">
        <w:t>For UEs supporting uplink full power transmission (ULFPTx) for UL MIMO, the maximum output power requirements specified in Table 6.2D.1</w:t>
      </w:r>
      <w:r w:rsidRPr="00967518">
        <w:rPr>
          <w:lang w:eastAsia="zh-CN"/>
        </w:rPr>
        <w:t>.3</w:t>
      </w:r>
      <w:r w:rsidRPr="00967518">
        <w:t>-1 shall be met with the PUSCH configurations specified in Table 6.2D.1.3-3, based upon UE’s support of uplink full power transmission mode.</w:t>
      </w:r>
    </w:p>
    <w:p w14:paraId="4A1ADC9C" w14:textId="77777777" w:rsidR="001D7DB4" w:rsidRPr="00967518" w:rsidRDefault="001D7DB4" w:rsidP="001D7DB4">
      <w:pPr>
        <w:pStyle w:val="TH"/>
      </w:pPr>
      <w:r w:rsidRPr="00967518">
        <w:t>Table 6.2</w:t>
      </w:r>
      <w:r w:rsidRPr="00967518">
        <w:rPr>
          <w:lang w:eastAsia="zh-CN"/>
        </w:rPr>
        <w:t>D</w:t>
      </w:r>
      <w:r w:rsidRPr="00967518">
        <w:t>.</w:t>
      </w:r>
      <w:r w:rsidRPr="00967518">
        <w:rPr>
          <w:lang w:eastAsia="zh-CN"/>
        </w:rPr>
        <w:t>1.3</w:t>
      </w:r>
      <w:r w:rsidRPr="00967518">
        <w:t>-3: PUSCH Configuration for uplink full power transmission (ULFPTx)</w:t>
      </w:r>
    </w:p>
    <w:tbl>
      <w:tblPr>
        <w:tblW w:w="106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126"/>
        <w:gridCol w:w="1559"/>
        <w:gridCol w:w="2693"/>
        <w:gridCol w:w="993"/>
        <w:gridCol w:w="1134"/>
        <w:gridCol w:w="1134"/>
      </w:tblGrid>
      <w:tr w:rsidR="001D7DB4" w:rsidRPr="00967518" w14:paraId="510698E0" w14:textId="77777777" w:rsidTr="006A05CB">
        <w:tc>
          <w:tcPr>
            <w:tcW w:w="993" w:type="dxa"/>
          </w:tcPr>
          <w:p w14:paraId="038E2AC9" w14:textId="77777777" w:rsidR="001D7DB4" w:rsidRPr="00967518" w:rsidRDefault="001D7DB4" w:rsidP="006A05CB">
            <w:pPr>
              <w:pStyle w:val="TAH"/>
            </w:pPr>
            <w:r w:rsidRPr="00967518">
              <w:t>ULFPTx Mode</w:t>
            </w:r>
          </w:p>
        </w:tc>
        <w:tc>
          <w:tcPr>
            <w:tcW w:w="2126" w:type="dxa"/>
          </w:tcPr>
          <w:p w14:paraId="000C19E5" w14:textId="77777777" w:rsidR="001D7DB4" w:rsidRPr="00967518" w:rsidRDefault="001D7DB4" w:rsidP="006A05CB">
            <w:pPr>
              <w:pStyle w:val="TAH"/>
            </w:pPr>
            <w:r w:rsidRPr="00967518">
              <w:t>Transmission scheme</w:t>
            </w:r>
          </w:p>
        </w:tc>
        <w:tc>
          <w:tcPr>
            <w:tcW w:w="1559" w:type="dxa"/>
          </w:tcPr>
          <w:p w14:paraId="6B4A147F" w14:textId="77777777" w:rsidR="001D7DB4" w:rsidRPr="00967518" w:rsidRDefault="001D7DB4" w:rsidP="006A05CB">
            <w:pPr>
              <w:pStyle w:val="TAH"/>
              <w:rPr>
                <w:rFonts w:eastAsia="Cambria Math"/>
              </w:rPr>
            </w:pPr>
            <w:r w:rsidRPr="00967518">
              <w:rPr>
                <w:rFonts w:eastAsia="Cambria Math"/>
              </w:rPr>
              <w:t xml:space="preserve">DCI format </w:t>
            </w:r>
          </w:p>
        </w:tc>
        <w:tc>
          <w:tcPr>
            <w:tcW w:w="2693" w:type="dxa"/>
          </w:tcPr>
          <w:p w14:paraId="14012FB9" w14:textId="77777777" w:rsidR="001D7DB4" w:rsidRPr="00967518" w:rsidRDefault="001D7DB4" w:rsidP="006A05CB">
            <w:pPr>
              <w:pStyle w:val="TAH"/>
              <w:rPr>
                <w:rFonts w:eastAsia="Cambria Math"/>
              </w:rPr>
            </w:pPr>
            <w:r w:rsidRPr="00967518">
              <w:rPr>
                <w:rFonts w:eastAsia="Cambria Math"/>
              </w:rPr>
              <w:t>Modulation</w:t>
            </w:r>
          </w:p>
        </w:tc>
        <w:tc>
          <w:tcPr>
            <w:tcW w:w="993" w:type="dxa"/>
          </w:tcPr>
          <w:p w14:paraId="0C907665" w14:textId="77777777" w:rsidR="001D7DB4" w:rsidRPr="00967518" w:rsidRDefault="001D7DB4" w:rsidP="006A05CB">
            <w:pPr>
              <w:pStyle w:val="TAH"/>
              <w:rPr>
                <w:rFonts w:eastAsia="Cambria Math"/>
              </w:rPr>
            </w:pPr>
            <w:r w:rsidRPr="00967518">
              <w:rPr>
                <w:rFonts w:eastAsia="Cambria Math"/>
              </w:rPr>
              <w:t>Number of layers</w:t>
            </w:r>
          </w:p>
        </w:tc>
        <w:tc>
          <w:tcPr>
            <w:tcW w:w="1134" w:type="dxa"/>
          </w:tcPr>
          <w:p w14:paraId="1D1ABE49" w14:textId="77777777" w:rsidR="001D7DB4" w:rsidRPr="00967518" w:rsidRDefault="001D7DB4" w:rsidP="006A05CB">
            <w:pPr>
              <w:pStyle w:val="TAH"/>
              <w:rPr>
                <w:rFonts w:eastAsia="Cambria Math"/>
              </w:rPr>
            </w:pPr>
            <w:r w:rsidRPr="00967518">
              <w:rPr>
                <w:rFonts w:eastAsia="Cambria Math"/>
              </w:rPr>
              <w:t>Number of Tx Port</w:t>
            </w:r>
          </w:p>
        </w:tc>
        <w:tc>
          <w:tcPr>
            <w:tcW w:w="1134" w:type="dxa"/>
          </w:tcPr>
          <w:p w14:paraId="2602B5D6" w14:textId="77777777" w:rsidR="001D7DB4" w:rsidRPr="00967518" w:rsidRDefault="001D7DB4" w:rsidP="006A05CB">
            <w:pPr>
              <w:pStyle w:val="TAH"/>
              <w:rPr>
                <w:rFonts w:eastAsia="Cambria Math"/>
              </w:rPr>
            </w:pPr>
            <w:r w:rsidRPr="00967518">
              <w:rPr>
                <w:rFonts w:eastAsia="Cambria Math"/>
              </w:rPr>
              <w:t>TPMI index</w:t>
            </w:r>
          </w:p>
        </w:tc>
      </w:tr>
      <w:tr w:rsidR="001D7DB4" w:rsidRPr="00967518" w14:paraId="767E5B57" w14:textId="77777777" w:rsidTr="006A05CB">
        <w:tc>
          <w:tcPr>
            <w:tcW w:w="993" w:type="dxa"/>
          </w:tcPr>
          <w:p w14:paraId="0523A3D1" w14:textId="77777777" w:rsidR="001D7DB4" w:rsidRPr="00967518" w:rsidRDefault="001D7DB4" w:rsidP="006A05CB">
            <w:pPr>
              <w:pStyle w:val="TAC"/>
            </w:pPr>
            <w:r w:rsidRPr="00967518">
              <w:t>Mode-1</w:t>
            </w:r>
          </w:p>
        </w:tc>
        <w:tc>
          <w:tcPr>
            <w:tcW w:w="2126" w:type="dxa"/>
          </w:tcPr>
          <w:p w14:paraId="4350459E" w14:textId="77777777" w:rsidR="001D7DB4" w:rsidRPr="00967518" w:rsidRDefault="001D7DB4" w:rsidP="006A05CB">
            <w:pPr>
              <w:pStyle w:val="TAC"/>
            </w:pPr>
            <w:r w:rsidRPr="00967518">
              <w:t>Codebook based uplink</w:t>
            </w:r>
          </w:p>
        </w:tc>
        <w:tc>
          <w:tcPr>
            <w:tcW w:w="1559" w:type="dxa"/>
          </w:tcPr>
          <w:p w14:paraId="798B9D2E" w14:textId="77777777" w:rsidR="001D7DB4" w:rsidRPr="00967518" w:rsidRDefault="001D7DB4" w:rsidP="006A05CB">
            <w:pPr>
              <w:pStyle w:val="TAC"/>
              <w:rPr>
                <w:rFonts w:eastAsia="Cambria Math"/>
              </w:rPr>
            </w:pPr>
            <w:r w:rsidRPr="00967518">
              <w:rPr>
                <w:rFonts w:eastAsia="Cambria Math"/>
              </w:rPr>
              <w:t>DCI format 0_1</w:t>
            </w:r>
          </w:p>
        </w:tc>
        <w:tc>
          <w:tcPr>
            <w:tcW w:w="2693" w:type="dxa"/>
          </w:tcPr>
          <w:p w14:paraId="7C19E54B" w14:textId="77777777" w:rsidR="001D7DB4" w:rsidRPr="00967518" w:rsidRDefault="001D7DB4" w:rsidP="006A05CB">
            <w:pPr>
              <w:pStyle w:val="TAC"/>
              <w:rPr>
                <w:rFonts w:eastAsia="Cambria Math"/>
              </w:rPr>
            </w:pPr>
            <w:r w:rsidRPr="00967518">
              <w:rPr>
                <w:rFonts w:eastAsia="Cambria Math"/>
              </w:rPr>
              <w:t>DFT-s-OFDM, CP-OFDM</w:t>
            </w:r>
            <w:r w:rsidRPr="00967518">
              <w:rPr>
                <w:rFonts w:eastAsia="Cambria Math"/>
                <w:vertAlign w:val="superscript"/>
              </w:rPr>
              <w:t xml:space="preserve"> NOTE3</w:t>
            </w:r>
          </w:p>
        </w:tc>
        <w:tc>
          <w:tcPr>
            <w:tcW w:w="993" w:type="dxa"/>
          </w:tcPr>
          <w:p w14:paraId="087E6A8E" w14:textId="77777777" w:rsidR="001D7DB4" w:rsidRPr="00967518" w:rsidRDefault="001D7DB4" w:rsidP="006A05CB">
            <w:pPr>
              <w:pStyle w:val="TAC"/>
              <w:rPr>
                <w:rFonts w:eastAsia="Cambria Math"/>
              </w:rPr>
            </w:pPr>
            <w:r w:rsidRPr="00967518">
              <w:rPr>
                <w:rFonts w:eastAsia="Cambria Math"/>
              </w:rPr>
              <w:t>1</w:t>
            </w:r>
          </w:p>
        </w:tc>
        <w:tc>
          <w:tcPr>
            <w:tcW w:w="1134" w:type="dxa"/>
          </w:tcPr>
          <w:p w14:paraId="74CA8A3F" w14:textId="77777777" w:rsidR="001D7DB4" w:rsidRPr="00967518" w:rsidRDefault="001D7DB4" w:rsidP="006A05CB">
            <w:pPr>
              <w:pStyle w:val="TAC"/>
              <w:rPr>
                <w:rFonts w:eastAsia="Cambria Math"/>
              </w:rPr>
            </w:pPr>
            <w:r w:rsidRPr="00967518">
              <w:rPr>
                <w:rFonts w:eastAsia="Cambria Math"/>
              </w:rPr>
              <w:t>2</w:t>
            </w:r>
          </w:p>
        </w:tc>
        <w:tc>
          <w:tcPr>
            <w:tcW w:w="1134" w:type="dxa"/>
          </w:tcPr>
          <w:p w14:paraId="192689BA" w14:textId="77777777" w:rsidR="001D7DB4" w:rsidRPr="00967518" w:rsidRDefault="001D7DB4" w:rsidP="006A05CB">
            <w:pPr>
              <w:pStyle w:val="TAC"/>
              <w:rPr>
                <w:rFonts w:eastAsia="Cambria Math"/>
              </w:rPr>
            </w:pPr>
            <w:r w:rsidRPr="00967518">
              <w:rPr>
                <w:rFonts w:eastAsia="Cambria Math"/>
              </w:rPr>
              <w:t>2</w:t>
            </w:r>
          </w:p>
        </w:tc>
      </w:tr>
      <w:tr w:rsidR="001D7DB4" w:rsidRPr="00967518" w14:paraId="44174362" w14:textId="77777777" w:rsidTr="006A05CB">
        <w:tc>
          <w:tcPr>
            <w:tcW w:w="993" w:type="dxa"/>
          </w:tcPr>
          <w:p w14:paraId="68831057" w14:textId="77777777" w:rsidR="001D7DB4" w:rsidRPr="00967518" w:rsidRDefault="001D7DB4" w:rsidP="006A05CB">
            <w:pPr>
              <w:pStyle w:val="TAC"/>
            </w:pPr>
            <w:r w:rsidRPr="00967518">
              <w:t>Mode-2</w:t>
            </w:r>
          </w:p>
        </w:tc>
        <w:tc>
          <w:tcPr>
            <w:tcW w:w="2126" w:type="dxa"/>
          </w:tcPr>
          <w:p w14:paraId="0716BDA3" w14:textId="77777777" w:rsidR="001D7DB4" w:rsidRPr="00967518" w:rsidRDefault="001D7DB4" w:rsidP="006A05CB">
            <w:pPr>
              <w:pStyle w:val="TAC"/>
            </w:pPr>
            <w:r w:rsidRPr="00967518">
              <w:t>Codebook based uplink</w:t>
            </w:r>
          </w:p>
        </w:tc>
        <w:tc>
          <w:tcPr>
            <w:tcW w:w="1559" w:type="dxa"/>
          </w:tcPr>
          <w:p w14:paraId="0E75DC80" w14:textId="77777777" w:rsidR="001D7DB4" w:rsidRPr="00967518" w:rsidRDefault="001D7DB4" w:rsidP="006A05CB">
            <w:pPr>
              <w:pStyle w:val="TAC"/>
              <w:rPr>
                <w:rFonts w:eastAsia="Cambria Math"/>
              </w:rPr>
            </w:pPr>
            <w:r w:rsidRPr="00967518">
              <w:rPr>
                <w:rFonts w:eastAsia="Cambria Math"/>
              </w:rPr>
              <w:t>DCI format 0_1</w:t>
            </w:r>
          </w:p>
        </w:tc>
        <w:tc>
          <w:tcPr>
            <w:tcW w:w="2693" w:type="dxa"/>
          </w:tcPr>
          <w:p w14:paraId="5A98DC83" w14:textId="77777777" w:rsidR="001D7DB4" w:rsidRPr="00967518" w:rsidRDefault="001D7DB4" w:rsidP="006A05CB">
            <w:pPr>
              <w:pStyle w:val="TAC"/>
              <w:rPr>
                <w:rFonts w:eastAsia="Cambria Math"/>
              </w:rPr>
            </w:pPr>
            <w:r w:rsidRPr="00967518">
              <w:rPr>
                <w:rFonts w:eastAsia="Cambria Math"/>
              </w:rPr>
              <w:t>DFT-s-OFDM, CP-OFDM</w:t>
            </w:r>
          </w:p>
        </w:tc>
        <w:tc>
          <w:tcPr>
            <w:tcW w:w="993" w:type="dxa"/>
          </w:tcPr>
          <w:p w14:paraId="35506867" w14:textId="77777777" w:rsidR="001D7DB4" w:rsidRPr="00967518" w:rsidRDefault="001D7DB4" w:rsidP="006A05CB">
            <w:pPr>
              <w:pStyle w:val="TAC"/>
              <w:rPr>
                <w:rFonts w:eastAsia="Cambria Math"/>
              </w:rPr>
            </w:pPr>
            <w:r w:rsidRPr="00967518">
              <w:rPr>
                <w:rFonts w:eastAsia="Cambria Math"/>
              </w:rPr>
              <w:t>1</w:t>
            </w:r>
          </w:p>
        </w:tc>
        <w:tc>
          <w:tcPr>
            <w:tcW w:w="1134" w:type="dxa"/>
          </w:tcPr>
          <w:p w14:paraId="68C216F3" w14:textId="77777777" w:rsidR="001D7DB4" w:rsidRPr="00967518" w:rsidRDefault="001D7DB4" w:rsidP="006A05CB">
            <w:pPr>
              <w:pStyle w:val="TAC"/>
              <w:rPr>
                <w:rFonts w:eastAsia="Cambria Math"/>
              </w:rPr>
            </w:pPr>
            <w:r w:rsidRPr="00967518">
              <w:rPr>
                <w:rFonts w:eastAsia="Cambria Math"/>
              </w:rPr>
              <w:t>2</w:t>
            </w:r>
          </w:p>
        </w:tc>
        <w:tc>
          <w:tcPr>
            <w:tcW w:w="1134" w:type="dxa"/>
          </w:tcPr>
          <w:p w14:paraId="78F758D1" w14:textId="77777777" w:rsidR="001D7DB4" w:rsidRPr="00967518" w:rsidRDefault="001D7DB4" w:rsidP="006A05CB">
            <w:pPr>
              <w:pStyle w:val="TAC"/>
              <w:rPr>
                <w:rFonts w:eastAsia="Cambria Math"/>
              </w:rPr>
            </w:pPr>
            <w:r w:rsidRPr="00967518">
              <w:rPr>
                <w:rFonts w:eastAsia="Cambria Math"/>
              </w:rPr>
              <w:t>0 or 1</w:t>
            </w:r>
            <w:r w:rsidRPr="00967518">
              <w:rPr>
                <w:rFonts w:eastAsia="Cambria Math"/>
                <w:vertAlign w:val="superscript"/>
              </w:rPr>
              <w:t>NOTE2</w:t>
            </w:r>
          </w:p>
        </w:tc>
      </w:tr>
      <w:tr w:rsidR="001D7DB4" w:rsidRPr="00967518" w14:paraId="661C1E4B" w14:textId="77777777" w:rsidTr="006A05CB">
        <w:tc>
          <w:tcPr>
            <w:tcW w:w="993" w:type="dxa"/>
          </w:tcPr>
          <w:p w14:paraId="4B80F160" w14:textId="77777777" w:rsidR="001D7DB4" w:rsidRPr="00967518" w:rsidRDefault="001D7DB4" w:rsidP="006A05CB">
            <w:pPr>
              <w:pStyle w:val="TAC"/>
            </w:pPr>
            <w:r w:rsidRPr="00967518">
              <w:t>Mode-full power</w:t>
            </w:r>
          </w:p>
        </w:tc>
        <w:tc>
          <w:tcPr>
            <w:tcW w:w="2126" w:type="dxa"/>
          </w:tcPr>
          <w:p w14:paraId="2CB8C37F" w14:textId="77777777" w:rsidR="001D7DB4" w:rsidRPr="00967518" w:rsidRDefault="001D7DB4" w:rsidP="006A05CB">
            <w:pPr>
              <w:pStyle w:val="TAC"/>
            </w:pPr>
            <w:r w:rsidRPr="00967518">
              <w:t>Codebook based uplink</w:t>
            </w:r>
          </w:p>
        </w:tc>
        <w:tc>
          <w:tcPr>
            <w:tcW w:w="1559" w:type="dxa"/>
          </w:tcPr>
          <w:p w14:paraId="4730ADE3" w14:textId="77777777" w:rsidR="001D7DB4" w:rsidRPr="00967518" w:rsidRDefault="001D7DB4" w:rsidP="006A05CB">
            <w:pPr>
              <w:pStyle w:val="TAC"/>
              <w:rPr>
                <w:rFonts w:eastAsia="Cambria Math"/>
              </w:rPr>
            </w:pPr>
            <w:r w:rsidRPr="00967518">
              <w:rPr>
                <w:rFonts w:eastAsia="Cambria Math"/>
              </w:rPr>
              <w:t>DCI format 0_1</w:t>
            </w:r>
          </w:p>
        </w:tc>
        <w:tc>
          <w:tcPr>
            <w:tcW w:w="2693" w:type="dxa"/>
          </w:tcPr>
          <w:p w14:paraId="318BB3A2" w14:textId="77777777" w:rsidR="001D7DB4" w:rsidRPr="00967518" w:rsidRDefault="001D7DB4" w:rsidP="006A05CB">
            <w:pPr>
              <w:pStyle w:val="TAC"/>
              <w:rPr>
                <w:rFonts w:eastAsia="Cambria Math"/>
              </w:rPr>
            </w:pPr>
            <w:r w:rsidRPr="00967518">
              <w:rPr>
                <w:rFonts w:eastAsia="Cambria Math"/>
              </w:rPr>
              <w:t>DFT-s-OFDM, CP-OFDM</w:t>
            </w:r>
          </w:p>
        </w:tc>
        <w:tc>
          <w:tcPr>
            <w:tcW w:w="993" w:type="dxa"/>
          </w:tcPr>
          <w:p w14:paraId="57772358" w14:textId="77777777" w:rsidR="001D7DB4" w:rsidRPr="00967518" w:rsidRDefault="001D7DB4" w:rsidP="006A05CB">
            <w:pPr>
              <w:pStyle w:val="TAC"/>
              <w:rPr>
                <w:rFonts w:eastAsia="Cambria Math"/>
              </w:rPr>
            </w:pPr>
            <w:r w:rsidRPr="00967518">
              <w:rPr>
                <w:rFonts w:eastAsia="Cambria Math"/>
              </w:rPr>
              <w:t>1</w:t>
            </w:r>
          </w:p>
        </w:tc>
        <w:tc>
          <w:tcPr>
            <w:tcW w:w="1134" w:type="dxa"/>
          </w:tcPr>
          <w:p w14:paraId="1093CA7A" w14:textId="77777777" w:rsidR="001D7DB4" w:rsidRPr="00967518" w:rsidRDefault="001D7DB4" w:rsidP="006A05CB">
            <w:pPr>
              <w:pStyle w:val="TAC"/>
              <w:rPr>
                <w:rFonts w:eastAsia="Cambria Math"/>
              </w:rPr>
            </w:pPr>
            <w:r w:rsidRPr="00967518">
              <w:rPr>
                <w:rFonts w:eastAsia="Cambria Math"/>
              </w:rPr>
              <w:t>2</w:t>
            </w:r>
          </w:p>
        </w:tc>
        <w:tc>
          <w:tcPr>
            <w:tcW w:w="1134" w:type="dxa"/>
          </w:tcPr>
          <w:p w14:paraId="10CB6631" w14:textId="77777777" w:rsidR="001D7DB4" w:rsidRPr="00967518" w:rsidRDefault="001D7DB4" w:rsidP="006A05CB">
            <w:pPr>
              <w:pStyle w:val="TAC"/>
              <w:rPr>
                <w:rFonts w:eastAsia="Cambria Math"/>
              </w:rPr>
            </w:pPr>
            <w:r w:rsidRPr="00967518">
              <w:rPr>
                <w:rFonts w:eastAsia="Cambria Math"/>
              </w:rPr>
              <w:t>0,1</w:t>
            </w:r>
          </w:p>
        </w:tc>
      </w:tr>
      <w:tr w:rsidR="001D7DB4" w:rsidRPr="00967518" w14:paraId="7BE8E062" w14:textId="77777777" w:rsidTr="006A05CB">
        <w:tc>
          <w:tcPr>
            <w:tcW w:w="10632" w:type="dxa"/>
            <w:gridSpan w:val="7"/>
          </w:tcPr>
          <w:p w14:paraId="5FC321CC" w14:textId="77777777" w:rsidR="001D7DB4" w:rsidRPr="00967518" w:rsidRDefault="001D7DB4" w:rsidP="006A05CB">
            <w:pPr>
              <w:pStyle w:val="TAN"/>
            </w:pPr>
            <w:r w:rsidRPr="00967518">
              <w:t>NOTE 1:</w:t>
            </w:r>
            <w:r w:rsidRPr="00967518">
              <w:tab/>
              <w:t xml:space="preserve">The UE is configured with one SRS resource with the parameter </w:t>
            </w:r>
            <w:r w:rsidRPr="00967518">
              <w:rPr>
                <w:i/>
              </w:rPr>
              <w:t>nrofSRS-Ports</w:t>
            </w:r>
            <w:r w:rsidRPr="00967518">
              <w:t xml:space="preserve"> set to 2.</w:t>
            </w:r>
          </w:p>
          <w:p w14:paraId="5BF4874B" w14:textId="77777777" w:rsidR="001D7DB4" w:rsidRPr="00967518" w:rsidRDefault="001D7DB4" w:rsidP="006A05CB">
            <w:pPr>
              <w:pStyle w:val="TAN"/>
            </w:pPr>
            <w:r w:rsidRPr="00967518">
              <w:t>NOTE 2:</w:t>
            </w:r>
            <w:r w:rsidRPr="00967518">
              <w:tab/>
              <w:t>TPMI index selected shall be based upon the full power TPMI reported by the UE [9].</w:t>
            </w:r>
          </w:p>
          <w:p w14:paraId="4EF72F92" w14:textId="77777777" w:rsidR="001D7DB4" w:rsidRPr="00967518" w:rsidRDefault="001D7DB4" w:rsidP="006A05CB">
            <w:pPr>
              <w:pStyle w:val="TAN"/>
            </w:pPr>
            <w:r w:rsidRPr="00967518">
              <w:t>NOTE 3:</w:t>
            </w:r>
            <w:r w:rsidRPr="00967518">
              <w:tab/>
              <w:t>For PUSCH configured with ULFPTx Mode set to Mode-1, all the transmitter requirement for CP-OFDM based modulation is not needed to be verified if the requirement for UL MIMO has been validated.</w:t>
            </w:r>
          </w:p>
        </w:tc>
      </w:tr>
    </w:tbl>
    <w:p w14:paraId="2FF50278" w14:textId="77777777" w:rsidR="001D7DB4" w:rsidRPr="00967518" w:rsidRDefault="001D7DB4" w:rsidP="001D7DB4">
      <w:pPr>
        <w:rPr>
          <w:lang w:eastAsia="zh-CN"/>
        </w:rPr>
      </w:pPr>
    </w:p>
    <w:p w14:paraId="74270261" w14:textId="77777777" w:rsidR="000B2CBE" w:rsidRPr="00967518" w:rsidRDefault="000B2CBE" w:rsidP="000B2CBE">
      <w:r w:rsidRPr="00967518">
        <w:t xml:space="preserve">If the UE is scheduled for single antenna-port PUSCH transmission by DCI format 0_0 or by DCI format 0_1 for single antenna port codebook based transmission, the requirements in clause 6.2 apply for at least one antenna connector for the power class as indicated by the </w:t>
      </w:r>
      <w:r w:rsidRPr="00967518">
        <w:rPr>
          <w:i/>
        </w:rPr>
        <w:t>ue-PowerClass</w:t>
      </w:r>
      <w:r w:rsidRPr="00967518">
        <w:t xml:space="preserve"> field in capability signalling with </w:t>
      </w:r>
      <w:r w:rsidRPr="00967518">
        <w:rPr>
          <w:lang w:eastAsia="zh-CN"/>
        </w:rPr>
        <w:t xml:space="preserve">the following exception: for UEs indicating </w:t>
      </w:r>
      <w:r w:rsidRPr="00967518">
        <w:rPr>
          <w:i/>
          <w:iCs/>
          <w:lang w:eastAsia="zh-CN"/>
        </w:rPr>
        <w:t>txDiversity-r16</w:t>
      </w:r>
      <w:r w:rsidRPr="00967518">
        <w:rPr>
          <w:lang w:eastAsia="zh-CN"/>
        </w:rPr>
        <w:t xml:space="preserve">, the requirements in clause 6.2G for the power class indicated by the </w:t>
      </w:r>
      <w:r w:rsidRPr="00967518">
        <w:rPr>
          <w:i/>
          <w:iCs/>
          <w:lang w:eastAsia="zh-CN"/>
        </w:rPr>
        <w:t>ue-PowerClass</w:t>
      </w:r>
      <w:r w:rsidRPr="00967518">
        <w:t xml:space="preserve">. </w:t>
      </w:r>
    </w:p>
    <w:p w14:paraId="17934372" w14:textId="77777777" w:rsidR="000B2CBE" w:rsidRPr="00967518" w:rsidRDefault="000B2CBE" w:rsidP="000B2CBE">
      <w:r w:rsidRPr="00967518">
        <w:rPr>
          <w:lang w:eastAsia="zh-CN"/>
        </w:rPr>
        <w:lastRenderedPageBreak/>
        <w:t xml:space="preserve">A UE indicating the feature </w:t>
      </w:r>
      <w:r w:rsidRPr="00967518">
        <w:rPr>
          <w:i/>
          <w:iCs/>
          <w:lang w:eastAsia="zh-CN"/>
        </w:rPr>
        <w:t>ul-FullPwrMode-r16</w:t>
      </w:r>
      <w:r w:rsidRPr="00967518">
        <w:rPr>
          <w:lang w:eastAsia="zh-CN"/>
        </w:rPr>
        <w:t xml:space="preserve"> or </w:t>
      </w:r>
      <w:r w:rsidRPr="00967518">
        <w:rPr>
          <w:i/>
          <w:iCs/>
        </w:rPr>
        <w:t>ul-FullPwrMode2-TPMIGroup-r16</w:t>
      </w:r>
      <w:r w:rsidRPr="00967518">
        <w:rPr>
          <w:lang w:eastAsia="zh-CN"/>
        </w:rPr>
        <w:t xml:space="preserve"> for a band shall meet the requirement in clause 6.2 for at least one antenna connector when scheduled for single antenna-port transmission by DCI format 0_0 or by DCI format 0_1 for codebook-based transmission on a single antenna port.</w:t>
      </w:r>
    </w:p>
    <w:p w14:paraId="0DA84AF4" w14:textId="77777777" w:rsidR="001D7DB4" w:rsidRPr="00967518" w:rsidRDefault="001D7DB4" w:rsidP="001D7DB4">
      <w:r w:rsidRPr="00967518">
        <w:t>The normative reference for this requirement is TS 38.101-1 [2] clause 6.2D.1.</w:t>
      </w:r>
    </w:p>
    <w:p w14:paraId="0C50206D" w14:textId="77777777" w:rsidR="001D7DB4" w:rsidRPr="00967518" w:rsidRDefault="001D7DB4" w:rsidP="001D7DB4">
      <w:pPr>
        <w:pStyle w:val="H6"/>
      </w:pPr>
      <w:bookmarkStart w:id="39" w:name="_Toc27477886"/>
      <w:bookmarkStart w:id="40" w:name="_Toc36226579"/>
      <w:bookmarkStart w:id="41" w:name="_Toc44323836"/>
      <w:bookmarkStart w:id="42" w:name="_Toc52990019"/>
      <w:bookmarkStart w:id="43" w:name="_Toc60823215"/>
      <w:bookmarkStart w:id="44" w:name="_Toc60825137"/>
      <w:bookmarkStart w:id="45" w:name="_Toc69306034"/>
      <w:r w:rsidRPr="00967518">
        <w:t>6.2D.1.4</w:t>
      </w:r>
      <w:r w:rsidRPr="00967518">
        <w:tab/>
        <w:t>Test description</w:t>
      </w:r>
      <w:bookmarkEnd w:id="39"/>
      <w:bookmarkEnd w:id="40"/>
      <w:bookmarkEnd w:id="41"/>
      <w:bookmarkEnd w:id="42"/>
      <w:bookmarkEnd w:id="43"/>
      <w:bookmarkEnd w:id="44"/>
      <w:bookmarkEnd w:id="45"/>
    </w:p>
    <w:p w14:paraId="78F8A865" w14:textId="77777777" w:rsidR="001D7DB4" w:rsidRPr="00967518" w:rsidRDefault="001D7DB4" w:rsidP="001D7DB4">
      <w:pPr>
        <w:pStyle w:val="H6"/>
      </w:pPr>
      <w:bookmarkStart w:id="46" w:name="_Toc27477887"/>
      <w:bookmarkStart w:id="47" w:name="_Toc36226580"/>
      <w:bookmarkStart w:id="48" w:name="_Toc44323837"/>
      <w:bookmarkStart w:id="49" w:name="_Toc52990020"/>
      <w:bookmarkStart w:id="50" w:name="_Toc60823216"/>
      <w:bookmarkStart w:id="51" w:name="_Toc60825138"/>
      <w:bookmarkStart w:id="52" w:name="_Toc69306035"/>
      <w:r w:rsidRPr="00967518">
        <w:t>6.2D.1.4.1</w:t>
      </w:r>
      <w:r w:rsidRPr="00967518">
        <w:tab/>
        <w:t>Initial conditions</w:t>
      </w:r>
      <w:bookmarkEnd w:id="46"/>
      <w:bookmarkEnd w:id="47"/>
      <w:bookmarkEnd w:id="48"/>
      <w:bookmarkEnd w:id="49"/>
      <w:bookmarkEnd w:id="50"/>
      <w:bookmarkEnd w:id="51"/>
      <w:bookmarkEnd w:id="52"/>
    </w:p>
    <w:p w14:paraId="766130BC"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09979ADB"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D.1.4.1-1 and Table 6.2D.1.4.1-2. The details of the uplink reference measurement channels (RMCs) are specified in Annexes A.2. Configurations of PDSCH and PDCCH before measurement are specified in Annex C.2.</w:t>
      </w:r>
    </w:p>
    <w:p w14:paraId="181C6F18" w14:textId="77777777" w:rsidR="001D7DB4" w:rsidRPr="00967518" w:rsidRDefault="001D7DB4" w:rsidP="001D7DB4">
      <w:pPr>
        <w:pStyle w:val="TH"/>
      </w:pPr>
      <w:r w:rsidRPr="00967518">
        <w:t>Table 6.2D.1.4.1-1: Test Configuration Table for 2-layer UL MIMO</w:t>
      </w:r>
    </w:p>
    <w:p w14:paraId="15DEB3A7" w14:textId="2EDE1E79" w:rsidR="001D7DB4" w:rsidRPr="00967518" w:rsidRDefault="001D7DB4" w:rsidP="001D7DB4">
      <w:pPr>
        <w:pStyle w:val="NO"/>
        <w:rPr>
          <w:lang w:eastAsia="zh-TW"/>
        </w:rPr>
      </w:pPr>
      <w:r w:rsidRPr="00967518">
        <w:t>NOTE</w:t>
      </w:r>
      <w:r w:rsidR="006A05CB" w:rsidRPr="00967518">
        <w:t>:</w:t>
      </w:r>
      <w:r w:rsidR="006A05CB" w:rsidRPr="00967518">
        <w:tab/>
      </w:r>
      <w:r w:rsidRPr="00967518">
        <w:t xml:space="preserve">No test points are defined </w:t>
      </w:r>
      <w:r w:rsidRPr="00967518">
        <w:rPr>
          <w:lang w:eastAsia="zh-TW"/>
        </w:rPr>
        <w:t xml:space="preserve">since there is no </w:t>
      </w:r>
      <w:r w:rsidR="003F32C8" w:rsidRPr="00967518">
        <w:rPr>
          <w:lang w:eastAsia="zh-TW"/>
        </w:rPr>
        <w:t xml:space="preserve">CP-OFDM </w:t>
      </w:r>
      <w:r w:rsidRPr="00967518">
        <w:rPr>
          <w:lang w:eastAsia="zh-TW"/>
        </w:rPr>
        <w:t xml:space="preserve">configuration satisfying MPR=0dB requirements in </w:t>
      </w:r>
      <w:r w:rsidR="00ED038B" w:rsidRPr="00967518">
        <w:rPr>
          <w:rFonts w:eastAsia="PMingLiU"/>
          <w:lang w:eastAsia="zh-TW"/>
        </w:rPr>
        <w:t>TS 38.101-1</w:t>
      </w:r>
      <w:r w:rsidRPr="00967518">
        <w:rPr>
          <w:lang w:eastAsia="zh-TW"/>
        </w:rPr>
        <w:t>.</w:t>
      </w:r>
    </w:p>
    <w:p w14:paraId="1B9ECF88" w14:textId="77777777" w:rsidR="001D7DB4" w:rsidRPr="00967518" w:rsidRDefault="001D7DB4" w:rsidP="001D7DB4">
      <w:pPr>
        <w:rPr>
          <w:lang w:eastAsia="zh-TW"/>
        </w:rPr>
      </w:pPr>
    </w:p>
    <w:p w14:paraId="368C6149" w14:textId="2DF64C76" w:rsidR="001D7DB4" w:rsidRPr="00967518" w:rsidRDefault="001D7DB4" w:rsidP="001D7DB4">
      <w:pPr>
        <w:pStyle w:val="TH"/>
      </w:pPr>
      <w:r w:rsidRPr="00967518">
        <w:t>Table 6.2D.1.4.1-2: Test Configuration Table for uplink full power transmission (</w:t>
      </w:r>
      <w:bookmarkStart w:id="53" w:name="OLE_LINK63"/>
      <w:r w:rsidRPr="00967518">
        <w:t>ULFPTx</w:t>
      </w:r>
      <w:bookmarkEnd w:id="53"/>
      <w:r w:rsidRPr="00967518">
        <w:t>)</w:t>
      </w:r>
      <w:r w:rsidR="003F32C8" w:rsidRPr="00967518">
        <w:t xml:space="preserve"> for Power Class 3, Power Class 2 and Power Class 1.5 FWA UEs</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1D7DB4" w:rsidRPr="00967518" w14:paraId="4DE71041" w14:textId="77777777" w:rsidTr="006A05CB">
        <w:tc>
          <w:tcPr>
            <w:tcW w:w="5000" w:type="pct"/>
            <w:gridSpan w:val="4"/>
            <w:shd w:val="clear" w:color="auto" w:fill="auto"/>
          </w:tcPr>
          <w:p w14:paraId="427CEEEF" w14:textId="77777777" w:rsidR="001D7DB4" w:rsidRPr="00967518" w:rsidRDefault="001D7DB4" w:rsidP="006A05CB">
            <w:pPr>
              <w:pStyle w:val="TAH"/>
            </w:pPr>
            <w:r w:rsidRPr="00967518">
              <w:t>Initial Conditions</w:t>
            </w:r>
          </w:p>
        </w:tc>
      </w:tr>
      <w:tr w:rsidR="001D7DB4" w:rsidRPr="00967518" w14:paraId="7F0B1283" w14:textId="77777777" w:rsidTr="006A05CB">
        <w:tc>
          <w:tcPr>
            <w:tcW w:w="2068" w:type="pct"/>
            <w:gridSpan w:val="2"/>
            <w:shd w:val="clear" w:color="auto" w:fill="auto"/>
          </w:tcPr>
          <w:p w14:paraId="346767C1" w14:textId="77777777" w:rsidR="001D7DB4" w:rsidRPr="00967518" w:rsidRDefault="001D7DB4" w:rsidP="006A05CB">
            <w:pPr>
              <w:pStyle w:val="TAL"/>
            </w:pPr>
            <w:r w:rsidRPr="00967518">
              <w:t>Test Environment as specified in TS 38.508-1 [5] subclause 4.1</w:t>
            </w:r>
          </w:p>
        </w:tc>
        <w:tc>
          <w:tcPr>
            <w:tcW w:w="2932" w:type="pct"/>
            <w:gridSpan w:val="2"/>
          </w:tcPr>
          <w:p w14:paraId="7E041E4B" w14:textId="77777777" w:rsidR="001D7DB4" w:rsidRPr="00967518" w:rsidRDefault="001D7DB4" w:rsidP="006A05CB">
            <w:pPr>
              <w:pStyle w:val="TAL"/>
            </w:pPr>
            <w:r w:rsidRPr="00967518">
              <w:t>Normal, TL/VL, TL/VH, TH/VL, TH/VH</w:t>
            </w:r>
          </w:p>
        </w:tc>
      </w:tr>
      <w:tr w:rsidR="001D7DB4" w:rsidRPr="00967518" w14:paraId="25CA40C9" w14:textId="77777777" w:rsidTr="006A05CB">
        <w:tc>
          <w:tcPr>
            <w:tcW w:w="2068" w:type="pct"/>
            <w:gridSpan w:val="2"/>
            <w:shd w:val="clear" w:color="auto" w:fill="auto"/>
          </w:tcPr>
          <w:p w14:paraId="66D221C0" w14:textId="77777777" w:rsidR="001D7DB4" w:rsidRPr="00967518" w:rsidRDefault="001D7DB4" w:rsidP="006A05CB">
            <w:pPr>
              <w:pStyle w:val="TAL"/>
            </w:pPr>
            <w:r w:rsidRPr="00967518">
              <w:t>Test Frequencies as specified in TS 38.508-1 [5] subclause 4.3.1</w:t>
            </w:r>
          </w:p>
        </w:tc>
        <w:tc>
          <w:tcPr>
            <w:tcW w:w="2932" w:type="pct"/>
            <w:gridSpan w:val="2"/>
          </w:tcPr>
          <w:p w14:paraId="2665ADD3" w14:textId="77777777" w:rsidR="001D7DB4" w:rsidRPr="00967518" w:rsidRDefault="001D7DB4" w:rsidP="006A05CB">
            <w:pPr>
              <w:pStyle w:val="TAL"/>
              <w:rPr>
                <w:lang w:eastAsia="zh-CN"/>
              </w:rPr>
            </w:pPr>
            <w:r w:rsidRPr="00967518">
              <w:t>Low range, Mid range, High range</w:t>
            </w:r>
          </w:p>
        </w:tc>
      </w:tr>
      <w:tr w:rsidR="001D7DB4" w:rsidRPr="00967518" w14:paraId="562B65D8" w14:textId="77777777" w:rsidTr="006A05CB">
        <w:tc>
          <w:tcPr>
            <w:tcW w:w="2068" w:type="pct"/>
            <w:gridSpan w:val="2"/>
            <w:shd w:val="clear" w:color="auto" w:fill="auto"/>
          </w:tcPr>
          <w:p w14:paraId="5B241D49" w14:textId="77777777" w:rsidR="001D7DB4" w:rsidRPr="00967518" w:rsidRDefault="001D7DB4" w:rsidP="006A05CB">
            <w:pPr>
              <w:pStyle w:val="TAL"/>
            </w:pPr>
            <w:r w:rsidRPr="00967518">
              <w:t>Test Channel Bandwidths as specified in TS 38.508-1 [5] subclause 4.3.1</w:t>
            </w:r>
          </w:p>
        </w:tc>
        <w:tc>
          <w:tcPr>
            <w:tcW w:w="2932" w:type="pct"/>
            <w:gridSpan w:val="2"/>
          </w:tcPr>
          <w:p w14:paraId="13845130" w14:textId="77777777" w:rsidR="001D7DB4" w:rsidRPr="00967518" w:rsidRDefault="001D7DB4" w:rsidP="006A05CB">
            <w:pPr>
              <w:pStyle w:val="TAL"/>
              <w:rPr>
                <w:lang w:eastAsia="zh-CN"/>
              </w:rPr>
            </w:pPr>
            <w:r w:rsidRPr="00967518">
              <w:t>Lowest, Mid, Highest</w:t>
            </w:r>
          </w:p>
        </w:tc>
      </w:tr>
      <w:tr w:rsidR="001D7DB4" w:rsidRPr="00967518" w14:paraId="462DFB1B" w14:textId="77777777" w:rsidTr="006A05CB">
        <w:tc>
          <w:tcPr>
            <w:tcW w:w="2068" w:type="pct"/>
            <w:gridSpan w:val="2"/>
            <w:shd w:val="clear" w:color="auto" w:fill="auto"/>
          </w:tcPr>
          <w:p w14:paraId="59EEED47" w14:textId="77777777" w:rsidR="001D7DB4" w:rsidRPr="00967518" w:rsidRDefault="001D7DB4" w:rsidP="006A05CB">
            <w:pPr>
              <w:pStyle w:val="TAL"/>
            </w:pPr>
            <w:r w:rsidRPr="00967518">
              <w:t>Test SCS as specified in Table 5.3.5-1</w:t>
            </w:r>
          </w:p>
        </w:tc>
        <w:tc>
          <w:tcPr>
            <w:tcW w:w="2932" w:type="pct"/>
            <w:gridSpan w:val="2"/>
          </w:tcPr>
          <w:p w14:paraId="3E11A684" w14:textId="77777777" w:rsidR="001D7DB4" w:rsidRPr="00967518" w:rsidRDefault="001D7DB4" w:rsidP="006A05CB">
            <w:pPr>
              <w:pStyle w:val="TAL"/>
              <w:rPr>
                <w:lang w:eastAsia="zh-CN"/>
              </w:rPr>
            </w:pPr>
            <w:r w:rsidRPr="00967518">
              <w:t>Lowest, Highest</w:t>
            </w:r>
          </w:p>
        </w:tc>
      </w:tr>
      <w:tr w:rsidR="001D7DB4" w:rsidRPr="00967518" w14:paraId="44EC27C0" w14:textId="77777777" w:rsidTr="006A05CB">
        <w:tc>
          <w:tcPr>
            <w:tcW w:w="5000" w:type="pct"/>
            <w:gridSpan w:val="4"/>
            <w:shd w:val="clear" w:color="auto" w:fill="auto"/>
          </w:tcPr>
          <w:p w14:paraId="6D071CE3" w14:textId="77777777" w:rsidR="001D7DB4" w:rsidRPr="00967518" w:rsidRDefault="001D7DB4" w:rsidP="006A05CB">
            <w:pPr>
              <w:pStyle w:val="TAH"/>
            </w:pPr>
            <w:r w:rsidRPr="00967518">
              <w:t>Test Parameters</w:t>
            </w:r>
          </w:p>
        </w:tc>
      </w:tr>
      <w:tr w:rsidR="001D7DB4" w:rsidRPr="00967518" w14:paraId="4AD8BA64" w14:textId="77777777" w:rsidTr="006A05CB">
        <w:tc>
          <w:tcPr>
            <w:tcW w:w="702" w:type="pct"/>
            <w:shd w:val="clear" w:color="auto" w:fill="auto"/>
          </w:tcPr>
          <w:p w14:paraId="32BDD12F" w14:textId="77777777" w:rsidR="001D7DB4" w:rsidRPr="00967518" w:rsidRDefault="001D7DB4" w:rsidP="006A05CB">
            <w:pPr>
              <w:pStyle w:val="TAH"/>
              <w:rPr>
                <w:lang w:eastAsia="zh-CN"/>
              </w:rPr>
            </w:pPr>
            <w:r w:rsidRPr="00967518">
              <w:rPr>
                <w:lang w:eastAsia="zh-CN"/>
              </w:rPr>
              <w:t>Test ID</w:t>
            </w:r>
          </w:p>
        </w:tc>
        <w:tc>
          <w:tcPr>
            <w:tcW w:w="1366" w:type="pct"/>
            <w:tcBorders>
              <w:bottom w:val="single" w:sz="4" w:space="0" w:color="auto"/>
            </w:tcBorders>
            <w:shd w:val="clear" w:color="auto" w:fill="auto"/>
          </w:tcPr>
          <w:p w14:paraId="370EC926" w14:textId="77777777" w:rsidR="001D7DB4" w:rsidRPr="00967518" w:rsidRDefault="001D7DB4" w:rsidP="006A05CB">
            <w:pPr>
              <w:pStyle w:val="TAH"/>
            </w:pPr>
            <w:r w:rsidRPr="00967518">
              <w:t>Downlink Configuration</w:t>
            </w:r>
          </w:p>
        </w:tc>
        <w:tc>
          <w:tcPr>
            <w:tcW w:w="2932" w:type="pct"/>
            <w:gridSpan w:val="2"/>
          </w:tcPr>
          <w:p w14:paraId="4D477ECF" w14:textId="77777777" w:rsidR="001D7DB4" w:rsidRPr="00967518" w:rsidRDefault="001D7DB4" w:rsidP="006A05CB">
            <w:pPr>
              <w:pStyle w:val="TAH"/>
              <w:rPr>
                <w:lang w:eastAsia="zh-CN"/>
              </w:rPr>
            </w:pPr>
            <w:r w:rsidRPr="00967518">
              <w:t>Uplink Configuration</w:t>
            </w:r>
          </w:p>
        </w:tc>
      </w:tr>
      <w:tr w:rsidR="001D7DB4" w:rsidRPr="00967518" w14:paraId="6E516760" w14:textId="77777777" w:rsidTr="006A05CB">
        <w:tc>
          <w:tcPr>
            <w:tcW w:w="702" w:type="pct"/>
            <w:shd w:val="clear" w:color="auto" w:fill="auto"/>
          </w:tcPr>
          <w:p w14:paraId="77737D72" w14:textId="77777777" w:rsidR="001D7DB4" w:rsidRPr="00967518" w:rsidRDefault="001D7DB4" w:rsidP="006A05CB">
            <w:pPr>
              <w:pStyle w:val="TAH"/>
              <w:rPr>
                <w:lang w:eastAsia="zh-CN"/>
              </w:rPr>
            </w:pPr>
          </w:p>
        </w:tc>
        <w:tc>
          <w:tcPr>
            <w:tcW w:w="1366" w:type="pct"/>
            <w:tcBorders>
              <w:bottom w:val="nil"/>
            </w:tcBorders>
            <w:shd w:val="clear" w:color="auto" w:fill="auto"/>
          </w:tcPr>
          <w:p w14:paraId="24A06691" w14:textId="77777777" w:rsidR="001D7DB4" w:rsidRPr="00967518" w:rsidRDefault="001D7DB4" w:rsidP="006A05CB">
            <w:pPr>
              <w:pStyle w:val="TAC"/>
            </w:pPr>
            <w:r w:rsidRPr="00967518">
              <w:t xml:space="preserve">N/A for maximum output </w:t>
            </w:r>
          </w:p>
        </w:tc>
        <w:tc>
          <w:tcPr>
            <w:tcW w:w="1727" w:type="pct"/>
          </w:tcPr>
          <w:p w14:paraId="388B8EBC" w14:textId="77777777" w:rsidR="001D7DB4" w:rsidRPr="00967518" w:rsidRDefault="001D7DB4" w:rsidP="006A05CB">
            <w:pPr>
              <w:pStyle w:val="TAH"/>
              <w:rPr>
                <w:lang w:eastAsia="zh-CN"/>
              </w:rPr>
            </w:pPr>
            <w:r w:rsidRPr="00967518">
              <w:rPr>
                <w:lang w:eastAsia="zh-CN"/>
              </w:rPr>
              <w:t xml:space="preserve">Modulation </w:t>
            </w:r>
            <w:r w:rsidRPr="00967518">
              <w:t>(NOTE 2)</w:t>
            </w:r>
          </w:p>
        </w:tc>
        <w:tc>
          <w:tcPr>
            <w:tcW w:w="1205" w:type="pct"/>
            <w:shd w:val="clear" w:color="auto" w:fill="auto"/>
          </w:tcPr>
          <w:p w14:paraId="5CEF95C4" w14:textId="77777777" w:rsidR="001D7DB4" w:rsidRPr="00967518" w:rsidRDefault="001D7DB4" w:rsidP="006A05CB">
            <w:pPr>
              <w:pStyle w:val="TAH"/>
              <w:rPr>
                <w:lang w:eastAsia="zh-CN"/>
              </w:rPr>
            </w:pPr>
            <w:r w:rsidRPr="00967518">
              <w:rPr>
                <w:lang w:eastAsia="zh-CN"/>
              </w:rPr>
              <w:t>RB allocation (NOTE 1)</w:t>
            </w:r>
          </w:p>
        </w:tc>
      </w:tr>
      <w:tr w:rsidR="001D7DB4" w:rsidRPr="00967518" w14:paraId="1260EA8A" w14:textId="77777777" w:rsidTr="006A05CB">
        <w:tc>
          <w:tcPr>
            <w:tcW w:w="702" w:type="pct"/>
            <w:shd w:val="clear" w:color="auto" w:fill="auto"/>
          </w:tcPr>
          <w:p w14:paraId="43F7D2A6" w14:textId="77777777" w:rsidR="001D7DB4" w:rsidRPr="00967518" w:rsidRDefault="001D7DB4" w:rsidP="006A05CB">
            <w:pPr>
              <w:pStyle w:val="TAC"/>
            </w:pPr>
            <w:r w:rsidRPr="00967518">
              <w:t>1</w:t>
            </w:r>
          </w:p>
        </w:tc>
        <w:tc>
          <w:tcPr>
            <w:tcW w:w="1366" w:type="pct"/>
            <w:tcBorders>
              <w:top w:val="nil"/>
              <w:bottom w:val="nil"/>
            </w:tcBorders>
            <w:shd w:val="clear" w:color="auto" w:fill="auto"/>
          </w:tcPr>
          <w:p w14:paraId="1558FF0D" w14:textId="77777777" w:rsidR="001D7DB4" w:rsidRPr="00967518" w:rsidRDefault="001D7DB4" w:rsidP="006A05CB">
            <w:pPr>
              <w:pStyle w:val="TAC"/>
            </w:pPr>
            <w:r w:rsidRPr="00967518">
              <w:t>power test case</w:t>
            </w:r>
          </w:p>
        </w:tc>
        <w:tc>
          <w:tcPr>
            <w:tcW w:w="1727" w:type="pct"/>
          </w:tcPr>
          <w:p w14:paraId="123D59E9" w14:textId="77777777" w:rsidR="001D7DB4" w:rsidRPr="00967518" w:rsidRDefault="001D7DB4" w:rsidP="006A05CB">
            <w:pPr>
              <w:pStyle w:val="TAC"/>
            </w:pPr>
            <w:r w:rsidRPr="00967518">
              <w:t>DFT-s-OFDM PI/2 BPSK</w:t>
            </w:r>
          </w:p>
        </w:tc>
        <w:tc>
          <w:tcPr>
            <w:tcW w:w="1205" w:type="pct"/>
            <w:shd w:val="clear" w:color="auto" w:fill="auto"/>
          </w:tcPr>
          <w:p w14:paraId="56AEFE5C" w14:textId="77777777" w:rsidR="001D7DB4" w:rsidRPr="00967518" w:rsidRDefault="001D7DB4" w:rsidP="006A05CB">
            <w:pPr>
              <w:pStyle w:val="TAC"/>
            </w:pPr>
            <w:r w:rsidRPr="00967518">
              <w:t>Inner Full</w:t>
            </w:r>
          </w:p>
        </w:tc>
      </w:tr>
      <w:tr w:rsidR="001D7DB4" w:rsidRPr="00967518" w14:paraId="69B86D4F" w14:textId="77777777" w:rsidTr="006A05CB">
        <w:tc>
          <w:tcPr>
            <w:tcW w:w="702" w:type="pct"/>
            <w:shd w:val="clear" w:color="auto" w:fill="auto"/>
          </w:tcPr>
          <w:p w14:paraId="2B125ED1" w14:textId="77777777" w:rsidR="001D7DB4" w:rsidRPr="00967518" w:rsidRDefault="001D7DB4" w:rsidP="006A05CB">
            <w:pPr>
              <w:pStyle w:val="TAC"/>
            </w:pPr>
            <w:r w:rsidRPr="00967518">
              <w:t>2</w:t>
            </w:r>
          </w:p>
        </w:tc>
        <w:tc>
          <w:tcPr>
            <w:tcW w:w="1366" w:type="pct"/>
            <w:tcBorders>
              <w:top w:val="nil"/>
              <w:bottom w:val="nil"/>
            </w:tcBorders>
            <w:shd w:val="clear" w:color="auto" w:fill="auto"/>
          </w:tcPr>
          <w:p w14:paraId="7ACC319E" w14:textId="77777777" w:rsidR="001D7DB4" w:rsidRPr="00967518" w:rsidRDefault="001D7DB4" w:rsidP="006A05CB">
            <w:pPr>
              <w:pStyle w:val="TAC"/>
            </w:pPr>
          </w:p>
        </w:tc>
        <w:tc>
          <w:tcPr>
            <w:tcW w:w="1727" w:type="pct"/>
          </w:tcPr>
          <w:p w14:paraId="0698755C" w14:textId="77777777" w:rsidR="001D7DB4" w:rsidRPr="00967518" w:rsidRDefault="001D7DB4" w:rsidP="006A05CB">
            <w:pPr>
              <w:pStyle w:val="TAC"/>
            </w:pPr>
            <w:r w:rsidRPr="00967518">
              <w:t>DFT-s-OFDM PI/2 BPSK</w:t>
            </w:r>
          </w:p>
        </w:tc>
        <w:tc>
          <w:tcPr>
            <w:tcW w:w="1205" w:type="pct"/>
            <w:shd w:val="clear" w:color="auto" w:fill="auto"/>
          </w:tcPr>
          <w:p w14:paraId="21DB00BF" w14:textId="77777777" w:rsidR="001D7DB4" w:rsidRPr="00967518" w:rsidRDefault="001D7DB4" w:rsidP="006A05CB">
            <w:pPr>
              <w:pStyle w:val="TAC"/>
            </w:pPr>
            <w:r w:rsidRPr="00967518">
              <w:t>Inner 1RB Left</w:t>
            </w:r>
          </w:p>
        </w:tc>
      </w:tr>
      <w:tr w:rsidR="001D7DB4" w:rsidRPr="00967518" w14:paraId="5E133993" w14:textId="77777777" w:rsidTr="006A05CB">
        <w:tc>
          <w:tcPr>
            <w:tcW w:w="702" w:type="pct"/>
            <w:shd w:val="clear" w:color="auto" w:fill="auto"/>
          </w:tcPr>
          <w:p w14:paraId="63466C4E" w14:textId="77777777" w:rsidR="001D7DB4" w:rsidRPr="00967518" w:rsidRDefault="001D7DB4" w:rsidP="006A05CB">
            <w:pPr>
              <w:pStyle w:val="TAC"/>
              <w:rPr>
                <w:lang w:eastAsia="zh-CN"/>
              </w:rPr>
            </w:pPr>
            <w:r w:rsidRPr="00967518">
              <w:rPr>
                <w:lang w:eastAsia="zh-CN"/>
              </w:rPr>
              <w:t>3</w:t>
            </w:r>
          </w:p>
        </w:tc>
        <w:tc>
          <w:tcPr>
            <w:tcW w:w="1366" w:type="pct"/>
            <w:tcBorders>
              <w:top w:val="nil"/>
              <w:bottom w:val="nil"/>
            </w:tcBorders>
            <w:shd w:val="clear" w:color="auto" w:fill="auto"/>
          </w:tcPr>
          <w:p w14:paraId="1FB5C8CD" w14:textId="77777777" w:rsidR="001D7DB4" w:rsidRPr="00967518" w:rsidRDefault="001D7DB4" w:rsidP="006A05CB">
            <w:pPr>
              <w:pStyle w:val="TAC"/>
            </w:pPr>
          </w:p>
        </w:tc>
        <w:tc>
          <w:tcPr>
            <w:tcW w:w="1727" w:type="pct"/>
          </w:tcPr>
          <w:p w14:paraId="1BE5197F" w14:textId="77777777" w:rsidR="001D7DB4" w:rsidRPr="00967518" w:rsidRDefault="001D7DB4" w:rsidP="006A05CB">
            <w:pPr>
              <w:pStyle w:val="TAC"/>
            </w:pPr>
            <w:r w:rsidRPr="00967518">
              <w:t>DFT-s-OFDM PI/2 BPSK</w:t>
            </w:r>
          </w:p>
        </w:tc>
        <w:tc>
          <w:tcPr>
            <w:tcW w:w="1205" w:type="pct"/>
            <w:shd w:val="clear" w:color="auto" w:fill="auto"/>
          </w:tcPr>
          <w:p w14:paraId="3F0FD961" w14:textId="77777777" w:rsidR="001D7DB4" w:rsidRPr="00967518" w:rsidRDefault="001D7DB4" w:rsidP="006A05CB">
            <w:pPr>
              <w:pStyle w:val="TAC"/>
            </w:pPr>
            <w:r w:rsidRPr="00967518">
              <w:t>Inner 1RB Right</w:t>
            </w:r>
          </w:p>
        </w:tc>
      </w:tr>
      <w:tr w:rsidR="001D7DB4" w:rsidRPr="00967518" w14:paraId="6BEAC9A6" w14:textId="77777777" w:rsidTr="006A05CB">
        <w:tc>
          <w:tcPr>
            <w:tcW w:w="702" w:type="pct"/>
            <w:shd w:val="clear" w:color="auto" w:fill="auto"/>
          </w:tcPr>
          <w:p w14:paraId="2294A65A" w14:textId="77777777" w:rsidR="001D7DB4" w:rsidRPr="00967518" w:rsidRDefault="001D7DB4" w:rsidP="006A05CB">
            <w:pPr>
              <w:pStyle w:val="TAC"/>
              <w:rPr>
                <w:lang w:eastAsia="zh-CN"/>
              </w:rPr>
            </w:pPr>
            <w:r w:rsidRPr="00967518">
              <w:rPr>
                <w:lang w:eastAsia="zh-CN"/>
              </w:rPr>
              <w:t>4</w:t>
            </w:r>
          </w:p>
        </w:tc>
        <w:tc>
          <w:tcPr>
            <w:tcW w:w="1366" w:type="pct"/>
            <w:tcBorders>
              <w:top w:val="nil"/>
              <w:bottom w:val="nil"/>
            </w:tcBorders>
            <w:shd w:val="clear" w:color="auto" w:fill="auto"/>
          </w:tcPr>
          <w:p w14:paraId="3BBE9E64" w14:textId="77777777" w:rsidR="001D7DB4" w:rsidRPr="00967518" w:rsidRDefault="001D7DB4" w:rsidP="006A05CB">
            <w:pPr>
              <w:pStyle w:val="TAC"/>
            </w:pPr>
          </w:p>
        </w:tc>
        <w:tc>
          <w:tcPr>
            <w:tcW w:w="1727" w:type="pct"/>
          </w:tcPr>
          <w:p w14:paraId="1ACF380C" w14:textId="77777777" w:rsidR="001D7DB4" w:rsidRPr="00967518" w:rsidRDefault="001D7DB4" w:rsidP="006A05CB">
            <w:pPr>
              <w:pStyle w:val="TAC"/>
            </w:pPr>
            <w:r w:rsidRPr="00967518">
              <w:t>DFT-s-OFDM QPSK</w:t>
            </w:r>
          </w:p>
        </w:tc>
        <w:tc>
          <w:tcPr>
            <w:tcW w:w="1205" w:type="pct"/>
            <w:shd w:val="clear" w:color="auto" w:fill="auto"/>
          </w:tcPr>
          <w:p w14:paraId="1AA5F669" w14:textId="77777777" w:rsidR="001D7DB4" w:rsidRPr="00967518" w:rsidRDefault="001D7DB4" w:rsidP="006A05CB">
            <w:pPr>
              <w:pStyle w:val="TAC"/>
            </w:pPr>
            <w:r w:rsidRPr="00967518">
              <w:t>Inner Full</w:t>
            </w:r>
          </w:p>
        </w:tc>
      </w:tr>
      <w:tr w:rsidR="001D7DB4" w:rsidRPr="00967518" w14:paraId="5BEF8B5D" w14:textId="77777777" w:rsidTr="006A05CB">
        <w:tc>
          <w:tcPr>
            <w:tcW w:w="702" w:type="pct"/>
            <w:shd w:val="clear" w:color="auto" w:fill="auto"/>
          </w:tcPr>
          <w:p w14:paraId="2946C54A" w14:textId="77777777" w:rsidR="001D7DB4" w:rsidRPr="00967518" w:rsidRDefault="001D7DB4" w:rsidP="006A05CB">
            <w:pPr>
              <w:pStyle w:val="TAC"/>
              <w:rPr>
                <w:lang w:eastAsia="zh-CN"/>
              </w:rPr>
            </w:pPr>
            <w:r w:rsidRPr="00967518">
              <w:rPr>
                <w:lang w:eastAsia="zh-CN"/>
              </w:rPr>
              <w:t>5</w:t>
            </w:r>
          </w:p>
        </w:tc>
        <w:tc>
          <w:tcPr>
            <w:tcW w:w="1366" w:type="pct"/>
            <w:tcBorders>
              <w:top w:val="nil"/>
              <w:bottom w:val="nil"/>
            </w:tcBorders>
            <w:shd w:val="clear" w:color="auto" w:fill="auto"/>
          </w:tcPr>
          <w:p w14:paraId="1B0B7596" w14:textId="77777777" w:rsidR="001D7DB4" w:rsidRPr="00967518" w:rsidRDefault="001D7DB4" w:rsidP="006A05CB">
            <w:pPr>
              <w:pStyle w:val="TAC"/>
            </w:pPr>
          </w:p>
        </w:tc>
        <w:tc>
          <w:tcPr>
            <w:tcW w:w="1727" w:type="pct"/>
          </w:tcPr>
          <w:p w14:paraId="21AABCD5" w14:textId="77777777" w:rsidR="001D7DB4" w:rsidRPr="00967518" w:rsidRDefault="001D7DB4" w:rsidP="006A05CB">
            <w:pPr>
              <w:pStyle w:val="TAC"/>
            </w:pPr>
            <w:r w:rsidRPr="00967518">
              <w:t>DFT-s-OFDM QPSK</w:t>
            </w:r>
          </w:p>
        </w:tc>
        <w:tc>
          <w:tcPr>
            <w:tcW w:w="1205" w:type="pct"/>
            <w:shd w:val="clear" w:color="auto" w:fill="auto"/>
          </w:tcPr>
          <w:p w14:paraId="2E1AF9D7" w14:textId="77777777" w:rsidR="001D7DB4" w:rsidRPr="00967518" w:rsidRDefault="001D7DB4" w:rsidP="006A05CB">
            <w:pPr>
              <w:pStyle w:val="TAC"/>
            </w:pPr>
            <w:r w:rsidRPr="00967518">
              <w:t>Inner 1RB Left</w:t>
            </w:r>
          </w:p>
        </w:tc>
      </w:tr>
      <w:tr w:rsidR="001D7DB4" w:rsidRPr="00967518" w14:paraId="3B430686" w14:textId="77777777" w:rsidTr="006A05CB">
        <w:tc>
          <w:tcPr>
            <w:tcW w:w="702" w:type="pct"/>
            <w:shd w:val="clear" w:color="auto" w:fill="auto"/>
          </w:tcPr>
          <w:p w14:paraId="0FC25BF5" w14:textId="77777777" w:rsidR="001D7DB4" w:rsidRPr="00967518" w:rsidRDefault="001D7DB4" w:rsidP="006A05CB">
            <w:pPr>
              <w:pStyle w:val="TAC"/>
            </w:pPr>
            <w:r w:rsidRPr="00967518">
              <w:t>6</w:t>
            </w:r>
          </w:p>
        </w:tc>
        <w:tc>
          <w:tcPr>
            <w:tcW w:w="1366" w:type="pct"/>
            <w:tcBorders>
              <w:top w:val="nil"/>
            </w:tcBorders>
            <w:shd w:val="clear" w:color="auto" w:fill="auto"/>
          </w:tcPr>
          <w:p w14:paraId="2E4E926F" w14:textId="77777777" w:rsidR="001D7DB4" w:rsidRPr="00967518" w:rsidRDefault="001D7DB4" w:rsidP="006A05CB">
            <w:pPr>
              <w:pStyle w:val="TAC"/>
            </w:pPr>
          </w:p>
        </w:tc>
        <w:tc>
          <w:tcPr>
            <w:tcW w:w="1727" w:type="pct"/>
          </w:tcPr>
          <w:p w14:paraId="17546A4B" w14:textId="77777777" w:rsidR="001D7DB4" w:rsidRPr="00967518" w:rsidRDefault="001D7DB4" w:rsidP="006A05CB">
            <w:pPr>
              <w:pStyle w:val="TAC"/>
            </w:pPr>
            <w:r w:rsidRPr="00967518">
              <w:t>DFT-s-OFDM QPSK</w:t>
            </w:r>
          </w:p>
        </w:tc>
        <w:tc>
          <w:tcPr>
            <w:tcW w:w="1205" w:type="pct"/>
            <w:shd w:val="clear" w:color="auto" w:fill="auto"/>
          </w:tcPr>
          <w:p w14:paraId="1C7E7B0B" w14:textId="77777777" w:rsidR="001D7DB4" w:rsidRPr="00967518" w:rsidRDefault="001D7DB4" w:rsidP="006A05CB">
            <w:pPr>
              <w:pStyle w:val="TAC"/>
            </w:pPr>
            <w:r w:rsidRPr="00967518">
              <w:t>Inner 1RB Right</w:t>
            </w:r>
          </w:p>
        </w:tc>
      </w:tr>
      <w:tr w:rsidR="001D7DB4" w:rsidRPr="00967518" w14:paraId="2F15C8B1" w14:textId="77777777" w:rsidTr="006A05CB">
        <w:tc>
          <w:tcPr>
            <w:tcW w:w="5000" w:type="pct"/>
            <w:gridSpan w:val="4"/>
            <w:shd w:val="clear" w:color="auto" w:fill="auto"/>
          </w:tcPr>
          <w:p w14:paraId="155E1EFF"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w:t>
            </w:r>
          </w:p>
          <w:p w14:paraId="4249D02A" w14:textId="77777777" w:rsidR="003F32C8" w:rsidRPr="00967518" w:rsidRDefault="001D7DB4" w:rsidP="003F32C8">
            <w:pPr>
              <w:pStyle w:val="TAN"/>
            </w:pPr>
            <w:r w:rsidRPr="00967518">
              <w:rPr>
                <w:lang w:eastAsia="zh-CN"/>
              </w:rPr>
              <w:t>NOTE 2:</w:t>
            </w:r>
            <w:r w:rsidRPr="00967518">
              <w:rPr>
                <w:lang w:eastAsia="zh-CN"/>
              </w:rPr>
              <w:tab/>
            </w:r>
            <w:r w:rsidRPr="00967518">
              <w:t>DFT-s-OFDM PI/2 BPSK test applies only for UEs which supports half Pi BPSK in FR1.</w:t>
            </w:r>
          </w:p>
          <w:p w14:paraId="56D7C7B8" w14:textId="24C3A404" w:rsidR="001D7DB4" w:rsidRPr="00967518" w:rsidRDefault="003F32C8" w:rsidP="003F32C8">
            <w:pPr>
              <w:pStyle w:val="TAN"/>
            </w:pPr>
            <w:r w:rsidRPr="00967518">
              <w:rPr>
                <w:lang w:eastAsia="zh-CN"/>
              </w:rPr>
              <w:t>NOTE 3:</w:t>
            </w:r>
            <w:r w:rsidRPr="00967518">
              <w:rPr>
                <w:lang w:eastAsia="zh-CN"/>
              </w:rPr>
              <w:tab/>
              <w:t>Only Test IDs 1, 2 and 3 apply to Power Class 2 UEs if TxD is indicated.</w:t>
            </w:r>
          </w:p>
        </w:tc>
      </w:tr>
    </w:tbl>
    <w:p w14:paraId="71C108E3" w14:textId="77777777" w:rsidR="001D7DB4" w:rsidRPr="00967518" w:rsidRDefault="001D7DB4" w:rsidP="001D7DB4"/>
    <w:p w14:paraId="157EDD76" w14:textId="77777777" w:rsidR="001D7DB4" w:rsidRPr="00967518" w:rsidRDefault="001D7DB4" w:rsidP="001D7DB4">
      <w:pPr>
        <w:pStyle w:val="B10"/>
      </w:pPr>
      <w:r w:rsidRPr="00967518">
        <w:t>1.</w:t>
      </w:r>
      <w:r w:rsidRPr="00967518">
        <w:tab/>
        <w:t>Connect the SS to the UE antenna connectors as shown in TS 38.508-1 [5] Annex A, Figure A.3.1.1.2 for TE diagram and section A.3.2 for UE diagram.</w:t>
      </w:r>
    </w:p>
    <w:p w14:paraId="3F02A80C" w14:textId="77777777" w:rsidR="001D7DB4" w:rsidRPr="00967518" w:rsidRDefault="001D7DB4" w:rsidP="001D7DB4">
      <w:pPr>
        <w:pStyle w:val="B10"/>
      </w:pPr>
      <w:r w:rsidRPr="00967518">
        <w:t>2.</w:t>
      </w:r>
      <w:r w:rsidRPr="00967518">
        <w:tab/>
        <w:t>The parameter settings for the cell are set up according to TS 38.508-1 [5] subclause 4.4.3.</w:t>
      </w:r>
    </w:p>
    <w:p w14:paraId="63F5A654"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61FAD9C7" w14:textId="77777777" w:rsidR="001D7DB4" w:rsidRPr="00967518" w:rsidRDefault="001D7DB4" w:rsidP="001D7DB4">
      <w:pPr>
        <w:pStyle w:val="B10"/>
      </w:pPr>
      <w:r w:rsidRPr="00967518">
        <w:t>4.</w:t>
      </w:r>
      <w:r w:rsidRPr="00967518">
        <w:tab/>
        <w:t>The UL Reference Measurement Channel is set according to Table 6.2D.1.4.1-1 and Table 6.2D.1.4.1-2.</w:t>
      </w:r>
    </w:p>
    <w:p w14:paraId="6F818B65" w14:textId="77777777" w:rsidR="001D7DB4" w:rsidRPr="00967518" w:rsidRDefault="001D7DB4" w:rsidP="001D7DB4">
      <w:pPr>
        <w:pStyle w:val="B10"/>
      </w:pPr>
      <w:r w:rsidRPr="00967518">
        <w:t>5.</w:t>
      </w:r>
      <w:r w:rsidRPr="00967518">
        <w:tab/>
        <w:t>Propagation conditions are set according to Annex B.0.</w:t>
      </w:r>
    </w:p>
    <w:p w14:paraId="57CD954E"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1.4.3.</w:t>
      </w:r>
    </w:p>
    <w:p w14:paraId="04E5B5AB" w14:textId="77777777" w:rsidR="001D7DB4" w:rsidRPr="00967518" w:rsidRDefault="001D7DB4" w:rsidP="001D7DB4">
      <w:pPr>
        <w:pStyle w:val="H6"/>
      </w:pPr>
      <w:bookmarkStart w:id="54" w:name="_Toc27477888"/>
      <w:bookmarkStart w:id="55" w:name="_Toc36226581"/>
      <w:bookmarkStart w:id="56" w:name="_Toc44323838"/>
      <w:bookmarkStart w:id="57" w:name="_Toc52990021"/>
      <w:bookmarkStart w:id="58" w:name="_Toc60823217"/>
      <w:bookmarkStart w:id="59" w:name="_Toc60825139"/>
      <w:bookmarkStart w:id="60" w:name="_Toc69306036"/>
      <w:r w:rsidRPr="00967518">
        <w:t>6.2D.1.4.2</w:t>
      </w:r>
      <w:r w:rsidRPr="00967518">
        <w:tab/>
        <w:t>Test procedure</w:t>
      </w:r>
      <w:bookmarkEnd w:id="54"/>
      <w:bookmarkEnd w:id="55"/>
      <w:bookmarkEnd w:id="56"/>
      <w:bookmarkEnd w:id="57"/>
      <w:bookmarkEnd w:id="58"/>
      <w:bookmarkEnd w:id="59"/>
      <w:bookmarkEnd w:id="60"/>
    </w:p>
    <w:p w14:paraId="040A77BE" w14:textId="33CFFE0C" w:rsidR="003F32C8" w:rsidRPr="00967518" w:rsidRDefault="003F32C8" w:rsidP="003F32C8">
      <w:pPr>
        <w:pStyle w:val="B10"/>
      </w:pPr>
      <w:r w:rsidRPr="00967518">
        <w:rPr>
          <w:lang w:eastAsia="zh-CN"/>
        </w:rPr>
        <w:t>Sub-test for 2-Layer codebook based UL-MIMO</w:t>
      </w:r>
      <w:r w:rsidR="009A07CF" w:rsidRPr="00967518">
        <w:rPr>
          <w:lang w:eastAsia="zh-CN"/>
        </w:rPr>
        <w:t>:</w:t>
      </w:r>
    </w:p>
    <w:p w14:paraId="7B771CE9" w14:textId="77777777" w:rsidR="001D7DB4" w:rsidRPr="00967518" w:rsidRDefault="001D7DB4" w:rsidP="001D7DB4">
      <w:pPr>
        <w:pStyle w:val="B10"/>
      </w:pPr>
      <w:r w:rsidRPr="00967518">
        <w:t>1.</w:t>
      </w:r>
      <w:r w:rsidRPr="00967518">
        <w:tab/>
        <w:t>SS sends uplink scheduling information for each UL HARQ process via PDCCH DCI format 0_1 for C_RNTI to schedule the UL RMC according to Table 6.2D.1.4.1-1. Since the UE has no payload and no loopback data to send the UE sends uplink MAC padding bits on the UL RMC. The PDCCH DCI format 0_1 is specified with the condition 2TX_UL_MIMO in 38.508-1 [5] subclause 4.3.6.1.1.2.</w:t>
      </w:r>
    </w:p>
    <w:p w14:paraId="239D14E7"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319B7ED0" w14:textId="77777777" w:rsidR="003F32C8" w:rsidRPr="00967518" w:rsidRDefault="001D7DB4" w:rsidP="003F32C8">
      <w:pPr>
        <w:pStyle w:val="B10"/>
      </w:pPr>
      <w:r w:rsidRPr="00967518">
        <w:t>3.</w:t>
      </w:r>
      <w:r w:rsidRPr="00967518">
        <w:tab/>
        <w:t>Measure the sum of the mean power of the UE at each transmit antenna connector in the channel bandwidth of the radio access mode. The period of measurement shall be at least the continuous duration of 1ms over all active uplink slots and in the uplink symbols. For TDD slots only slots consisting of only UL symbols are under.</w:t>
      </w:r>
    </w:p>
    <w:p w14:paraId="5C3797F1" w14:textId="355CAEA1" w:rsidR="001D7DB4" w:rsidRPr="00967518" w:rsidRDefault="003F32C8" w:rsidP="003F32C8">
      <w:pPr>
        <w:pStyle w:val="B10"/>
      </w:pPr>
      <w:r w:rsidRPr="00967518">
        <w:rPr>
          <w:lang w:eastAsia="zh-CN"/>
        </w:rPr>
        <w:t>Sub-test for ULFPTx</w:t>
      </w:r>
    </w:p>
    <w:p w14:paraId="5BCCD0F7" w14:textId="29675DD1" w:rsidR="001D7DB4" w:rsidRPr="00967518" w:rsidRDefault="001D7DB4" w:rsidP="001D7DB4">
      <w:pPr>
        <w:pStyle w:val="B10"/>
      </w:pPr>
      <w:r w:rsidRPr="00967518">
        <w:t>4.</w:t>
      </w:r>
      <w:r w:rsidRPr="00967518">
        <w:tab/>
        <w:t xml:space="preserve">If </w:t>
      </w:r>
      <w:r w:rsidR="009A07CF" w:rsidRPr="00967518">
        <w:t xml:space="preserve">the </w:t>
      </w:r>
      <w:r w:rsidRPr="00967518">
        <w:t xml:space="preserve">UE supports ULFPTx, repeat test steps 1~3 with UL RMC according to Table 6.2D.1.4.1-2. The PDCCH DCI format 0_1 is specified with the condition ULFPTx_Mode1, ULFPTx_Mode2 or ULFPTx_ModeFull in 38.508-1 [5] subclause 4.3.6.1.1.2 depending on </w:t>
      </w:r>
      <w:r w:rsidR="009A07CF" w:rsidRPr="00967518">
        <w:t>the UE supported capability</w:t>
      </w:r>
      <w:r w:rsidRPr="00967518">
        <w:t>. Message contents are according to TS 38.508-1 [5] clause 4.6.3 Table 4.6.3-118 with condition TRANSFORM_PRECODER_ENABLED.</w:t>
      </w:r>
    </w:p>
    <w:p w14:paraId="5B797A75" w14:textId="77777777" w:rsidR="001D7DB4" w:rsidRPr="00967518" w:rsidRDefault="001D7DB4" w:rsidP="001D7DB4">
      <w:pPr>
        <w:pStyle w:val="H6"/>
      </w:pPr>
      <w:bookmarkStart w:id="61" w:name="_Toc27477889"/>
      <w:bookmarkStart w:id="62" w:name="_Toc36226582"/>
      <w:bookmarkStart w:id="63" w:name="_Toc44323839"/>
      <w:bookmarkStart w:id="64" w:name="_Toc52990022"/>
      <w:bookmarkStart w:id="65" w:name="_Toc60823218"/>
      <w:bookmarkStart w:id="66" w:name="_Toc60825140"/>
      <w:bookmarkStart w:id="67" w:name="_Toc69306037"/>
      <w:r w:rsidRPr="00967518">
        <w:t>6.2D.1.4.3</w:t>
      </w:r>
      <w:r w:rsidRPr="00967518">
        <w:tab/>
        <w:t>Message contents</w:t>
      </w:r>
      <w:bookmarkEnd w:id="61"/>
      <w:bookmarkEnd w:id="62"/>
      <w:bookmarkEnd w:id="63"/>
      <w:bookmarkEnd w:id="64"/>
      <w:bookmarkEnd w:id="65"/>
      <w:bookmarkEnd w:id="66"/>
      <w:bookmarkEnd w:id="67"/>
    </w:p>
    <w:p w14:paraId="5E5BB577" w14:textId="77777777" w:rsidR="001D7DB4" w:rsidRPr="00967518" w:rsidRDefault="001D7DB4" w:rsidP="001D7DB4">
      <w:r w:rsidRPr="00967518">
        <w:t>Message contents are according to TS 38.508-1 [5] subclause 4.6 and 5.4 ensuring Table 4.6.3-182 with the condition 2TX_UL_MIMO.</w:t>
      </w:r>
    </w:p>
    <w:p w14:paraId="7F4D83B2" w14:textId="77777777" w:rsidR="001D7DB4" w:rsidRPr="00967518" w:rsidRDefault="001D7DB4" w:rsidP="001D7DB4">
      <w:pPr>
        <w:pStyle w:val="H6"/>
      </w:pPr>
      <w:bookmarkStart w:id="68" w:name="_Toc27477890"/>
      <w:bookmarkStart w:id="69" w:name="_Toc36226583"/>
      <w:bookmarkStart w:id="70" w:name="_Toc44323840"/>
      <w:bookmarkStart w:id="71" w:name="_Toc52990023"/>
      <w:bookmarkStart w:id="72" w:name="_Toc60823219"/>
      <w:bookmarkStart w:id="73" w:name="_Toc60825141"/>
      <w:bookmarkStart w:id="74" w:name="_Toc69306038"/>
      <w:r w:rsidRPr="00967518">
        <w:t>6.2D.1.5</w:t>
      </w:r>
      <w:r w:rsidRPr="00967518">
        <w:tab/>
        <w:t>Test requirement</w:t>
      </w:r>
      <w:bookmarkEnd w:id="68"/>
      <w:bookmarkEnd w:id="69"/>
      <w:bookmarkEnd w:id="70"/>
      <w:bookmarkEnd w:id="71"/>
      <w:bookmarkEnd w:id="72"/>
      <w:bookmarkEnd w:id="73"/>
      <w:bookmarkEnd w:id="74"/>
    </w:p>
    <w:p w14:paraId="5BC25253" w14:textId="77777777" w:rsidR="001D7DB4" w:rsidRPr="00967518" w:rsidRDefault="001D7DB4" w:rsidP="001D7DB4">
      <w:r w:rsidRPr="00967518">
        <w:t>The maximum output power, derived in step 3 or step 4 shall be within the range prescribed by the nominal maximum output power and tolerance in Table 6.2D.1.5-1.</w:t>
      </w:r>
    </w:p>
    <w:p w14:paraId="48DD345C" w14:textId="77777777" w:rsidR="001D7DB4" w:rsidRPr="00967518" w:rsidRDefault="001D7DB4" w:rsidP="001D7DB4">
      <w:pPr>
        <w:pStyle w:val="TH"/>
      </w:pPr>
      <w:r w:rsidRPr="00967518">
        <w:t>Table 6.2D.1.5-1: UE Power Class</w:t>
      </w:r>
    </w:p>
    <w:tbl>
      <w:tblPr>
        <w:tblW w:w="9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82"/>
        <w:gridCol w:w="772"/>
        <w:gridCol w:w="1067"/>
        <w:gridCol w:w="771"/>
        <w:gridCol w:w="1053"/>
        <w:gridCol w:w="771"/>
        <w:gridCol w:w="1067"/>
        <w:gridCol w:w="760"/>
        <w:gridCol w:w="1091"/>
        <w:gridCol w:w="767"/>
        <w:gridCol w:w="1091"/>
      </w:tblGrid>
      <w:tr w:rsidR="001D7DB4" w:rsidRPr="00967518" w14:paraId="5E9DB868" w14:textId="77777777" w:rsidTr="00223BAC">
        <w:trPr>
          <w:jc w:val="center"/>
        </w:trPr>
        <w:tc>
          <w:tcPr>
            <w:tcW w:w="682" w:type="dxa"/>
            <w:vAlign w:val="center"/>
          </w:tcPr>
          <w:p w14:paraId="692E9113" w14:textId="77777777" w:rsidR="001D7DB4" w:rsidRPr="00967518" w:rsidRDefault="001D7DB4" w:rsidP="006A05CB">
            <w:pPr>
              <w:pStyle w:val="TAH"/>
            </w:pPr>
            <w:r w:rsidRPr="00967518">
              <w:t>NR band</w:t>
            </w:r>
          </w:p>
        </w:tc>
        <w:tc>
          <w:tcPr>
            <w:tcW w:w="772" w:type="dxa"/>
            <w:tcMar>
              <w:left w:w="28" w:type="dxa"/>
              <w:right w:w="28" w:type="dxa"/>
            </w:tcMar>
          </w:tcPr>
          <w:p w14:paraId="3A807612" w14:textId="77777777" w:rsidR="001D7DB4" w:rsidRPr="00967518" w:rsidRDefault="001D7DB4" w:rsidP="006A05CB">
            <w:pPr>
              <w:pStyle w:val="TAH"/>
            </w:pPr>
            <w:r w:rsidRPr="00967518">
              <w:t>Class 1 (dBm)</w:t>
            </w:r>
          </w:p>
        </w:tc>
        <w:tc>
          <w:tcPr>
            <w:tcW w:w="1067" w:type="dxa"/>
            <w:tcMar>
              <w:left w:w="28" w:type="dxa"/>
              <w:right w:w="28" w:type="dxa"/>
            </w:tcMar>
          </w:tcPr>
          <w:p w14:paraId="6D3E6727" w14:textId="77777777" w:rsidR="001D7DB4" w:rsidRPr="00967518" w:rsidRDefault="001D7DB4" w:rsidP="006A05CB">
            <w:pPr>
              <w:pStyle w:val="TAH"/>
            </w:pPr>
            <w:r w:rsidRPr="00967518">
              <w:t>Tolerance (dB)</w:t>
            </w:r>
          </w:p>
        </w:tc>
        <w:tc>
          <w:tcPr>
            <w:tcW w:w="771" w:type="dxa"/>
            <w:tcMar>
              <w:left w:w="28" w:type="dxa"/>
              <w:right w:w="28" w:type="dxa"/>
            </w:tcMar>
          </w:tcPr>
          <w:p w14:paraId="0E084279" w14:textId="77777777" w:rsidR="001D7DB4" w:rsidRPr="00967518" w:rsidRDefault="001D7DB4" w:rsidP="006A05CB">
            <w:pPr>
              <w:pStyle w:val="TAH"/>
            </w:pPr>
            <w:r w:rsidRPr="00967518">
              <w:rPr>
                <w:kern w:val="2"/>
                <w:szCs w:val="22"/>
              </w:rPr>
              <w:t>Class 1.5 (dBm)</w:t>
            </w:r>
          </w:p>
        </w:tc>
        <w:tc>
          <w:tcPr>
            <w:tcW w:w="1053" w:type="dxa"/>
            <w:tcMar>
              <w:left w:w="28" w:type="dxa"/>
              <w:right w:w="28" w:type="dxa"/>
            </w:tcMar>
          </w:tcPr>
          <w:p w14:paraId="6DEAE6CF" w14:textId="77777777" w:rsidR="001D7DB4" w:rsidRPr="00967518" w:rsidRDefault="001D7DB4" w:rsidP="006A05CB">
            <w:pPr>
              <w:pStyle w:val="TAH"/>
            </w:pPr>
            <w:r w:rsidRPr="00967518">
              <w:rPr>
                <w:kern w:val="2"/>
                <w:szCs w:val="22"/>
              </w:rPr>
              <w:t>Tolerance (dB)</w:t>
            </w:r>
          </w:p>
        </w:tc>
        <w:tc>
          <w:tcPr>
            <w:tcW w:w="771" w:type="dxa"/>
            <w:tcMar>
              <w:left w:w="28" w:type="dxa"/>
              <w:right w:w="28" w:type="dxa"/>
            </w:tcMar>
          </w:tcPr>
          <w:p w14:paraId="67A57EA5" w14:textId="77777777" w:rsidR="001D7DB4" w:rsidRPr="00967518" w:rsidRDefault="001D7DB4" w:rsidP="006A05CB">
            <w:pPr>
              <w:pStyle w:val="TAH"/>
            </w:pPr>
            <w:r w:rsidRPr="00967518">
              <w:t>Class 2 (dBm)</w:t>
            </w:r>
          </w:p>
        </w:tc>
        <w:tc>
          <w:tcPr>
            <w:tcW w:w="1067" w:type="dxa"/>
            <w:tcMar>
              <w:left w:w="28" w:type="dxa"/>
              <w:right w:w="28" w:type="dxa"/>
            </w:tcMar>
          </w:tcPr>
          <w:p w14:paraId="52F86C10" w14:textId="77777777" w:rsidR="001D7DB4" w:rsidRPr="00967518" w:rsidRDefault="001D7DB4" w:rsidP="006A05CB">
            <w:pPr>
              <w:pStyle w:val="TAH"/>
            </w:pPr>
            <w:r w:rsidRPr="00967518">
              <w:t>Tolerance (dB)</w:t>
            </w:r>
          </w:p>
        </w:tc>
        <w:tc>
          <w:tcPr>
            <w:tcW w:w="760" w:type="dxa"/>
            <w:tcMar>
              <w:left w:w="28" w:type="dxa"/>
              <w:right w:w="28" w:type="dxa"/>
            </w:tcMar>
          </w:tcPr>
          <w:p w14:paraId="1F567FC6" w14:textId="77777777" w:rsidR="001D7DB4" w:rsidRPr="00967518" w:rsidRDefault="001D7DB4" w:rsidP="006A05CB">
            <w:pPr>
              <w:pStyle w:val="TAH"/>
            </w:pPr>
            <w:r w:rsidRPr="00967518">
              <w:t>Class 3 (dBm)</w:t>
            </w:r>
          </w:p>
        </w:tc>
        <w:tc>
          <w:tcPr>
            <w:tcW w:w="1091" w:type="dxa"/>
            <w:tcMar>
              <w:left w:w="28" w:type="dxa"/>
              <w:right w:w="28" w:type="dxa"/>
            </w:tcMar>
          </w:tcPr>
          <w:p w14:paraId="5470A03A" w14:textId="77777777" w:rsidR="001D7DB4" w:rsidRPr="00967518" w:rsidRDefault="001D7DB4" w:rsidP="006A05CB">
            <w:pPr>
              <w:pStyle w:val="TAH"/>
            </w:pPr>
            <w:r w:rsidRPr="00967518">
              <w:t>Tolerance (dB)</w:t>
            </w:r>
          </w:p>
        </w:tc>
        <w:tc>
          <w:tcPr>
            <w:tcW w:w="767" w:type="dxa"/>
            <w:tcMar>
              <w:left w:w="28" w:type="dxa"/>
              <w:right w:w="28" w:type="dxa"/>
            </w:tcMar>
          </w:tcPr>
          <w:p w14:paraId="7FBFADFA" w14:textId="77777777" w:rsidR="001D7DB4" w:rsidRPr="00967518" w:rsidRDefault="001D7DB4" w:rsidP="006A05CB">
            <w:pPr>
              <w:pStyle w:val="TAH"/>
            </w:pPr>
            <w:r w:rsidRPr="00967518">
              <w:t>Class 4 (dBm)</w:t>
            </w:r>
          </w:p>
        </w:tc>
        <w:tc>
          <w:tcPr>
            <w:tcW w:w="1091" w:type="dxa"/>
            <w:tcMar>
              <w:left w:w="28" w:type="dxa"/>
              <w:right w:w="28" w:type="dxa"/>
            </w:tcMar>
          </w:tcPr>
          <w:p w14:paraId="77825903" w14:textId="77777777" w:rsidR="001D7DB4" w:rsidRPr="00967518" w:rsidRDefault="001D7DB4" w:rsidP="006A05CB">
            <w:pPr>
              <w:pStyle w:val="TAH"/>
            </w:pPr>
            <w:r w:rsidRPr="00967518">
              <w:t>Tolerance (dB)</w:t>
            </w:r>
          </w:p>
        </w:tc>
      </w:tr>
      <w:tr w:rsidR="00485152" w:rsidRPr="00967518" w14:paraId="752987C2"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63B85268" w14:textId="77777777" w:rsidR="00485152" w:rsidRPr="00967518" w:rsidRDefault="00485152" w:rsidP="00485152">
            <w:pPr>
              <w:pStyle w:val="TAC"/>
            </w:pPr>
            <w:r w:rsidRPr="00967518">
              <w:t>n1</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313E5DD0"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40A1BBF8" w14:textId="77777777" w:rsidR="00485152" w:rsidRPr="00967518" w:rsidRDefault="00485152" w:rsidP="00485152">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17B4F6E8" w14:textId="77777777" w:rsidR="00485152" w:rsidRPr="00967518" w:rsidRDefault="00485152" w:rsidP="00485152">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1470E5A5" w14:textId="77777777" w:rsidR="00485152" w:rsidRPr="00967518" w:rsidRDefault="00485152" w:rsidP="00485152">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4A26A9BB" w14:textId="2DD6BAF7" w:rsidR="00485152" w:rsidRPr="00967518" w:rsidRDefault="00485152" w:rsidP="00485152">
            <w:pPr>
              <w:pStyle w:val="TAC"/>
            </w:pPr>
            <w:r w:rsidRPr="00967518">
              <w:rPr>
                <w:lang w:eastAsia="zh-CN"/>
              </w:rPr>
              <w:t>26</w:t>
            </w: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484A4D04" w14:textId="21CF538C" w:rsidR="00485152" w:rsidRPr="00967518" w:rsidRDefault="00485152" w:rsidP="00485152">
            <w:pPr>
              <w:pStyle w:val="TAC"/>
            </w:pPr>
            <w:r w:rsidRPr="00967518">
              <w:t>+2+</w:t>
            </w:r>
            <w:r w:rsidRPr="00967518">
              <w:rPr>
                <w:lang w:eastAsia="zh-CN"/>
              </w:rPr>
              <w:t>TT</w:t>
            </w:r>
            <w:r w:rsidRPr="00967518">
              <w:t>/-3</w:t>
            </w:r>
            <w:r w:rsidRPr="00967518">
              <w:rPr>
                <w:vertAlign w:val="superscript"/>
              </w:rPr>
              <w:t>1</w:t>
            </w:r>
            <w:r w:rsidRPr="00967518">
              <w:t>-</w:t>
            </w:r>
            <w:r w:rsidRPr="00967518">
              <w:rPr>
                <w:lang w:eastAsia="zh-CN"/>
              </w:rPr>
              <w:t>TT</w:t>
            </w: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65796360" w14:textId="77777777" w:rsidR="00485152" w:rsidRPr="00967518" w:rsidRDefault="00485152" w:rsidP="00485152">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7CE63A4E" w14:textId="77777777" w:rsidR="00485152" w:rsidRPr="00967518" w:rsidRDefault="00485152" w:rsidP="00485152">
            <w:pPr>
              <w:pStyle w:val="TAC"/>
            </w:pPr>
            <w:r w:rsidRPr="00967518">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2757B9C6" w14:textId="77777777" w:rsidR="00485152" w:rsidRPr="00967518" w:rsidRDefault="00485152" w:rsidP="00485152">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6B7EA915" w14:textId="77777777" w:rsidR="00485152" w:rsidRPr="00967518" w:rsidRDefault="00485152" w:rsidP="00485152">
            <w:pPr>
              <w:pStyle w:val="TAC"/>
            </w:pPr>
          </w:p>
        </w:tc>
      </w:tr>
      <w:tr w:rsidR="00485152" w:rsidRPr="00967518" w14:paraId="6CEAC5E7"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554A0481" w14:textId="77777777" w:rsidR="00485152" w:rsidRPr="00967518" w:rsidRDefault="00485152" w:rsidP="00485152">
            <w:pPr>
              <w:pStyle w:val="TAC"/>
            </w:pPr>
            <w:r w:rsidRPr="00967518">
              <w:t>n2</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139B996A"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53593519" w14:textId="77777777" w:rsidR="00485152" w:rsidRPr="00967518" w:rsidRDefault="00485152" w:rsidP="00485152">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056E5C3" w14:textId="77777777" w:rsidR="00485152" w:rsidRPr="00967518" w:rsidRDefault="00485152" w:rsidP="00485152">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40B92FF9" w14:textId="77777777" w:rsidR="00485152" w:rsidRPr="00967518" w:rsidRDefault="00485152" w:rsidP="00485152">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1B723DE6"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8BD5D40" w14:textId="77777777" w:rsidR="00485152" w:rsidRPr="00967518" w:rsidRDefault="00485152" w:rsidP="00485152">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63AF18AB" w14:textId="77777777" w:rsidR="00485152" w:rsidRPr="00967518" w:rsidRDefault="00485152" w:rsidP="00485152">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F524FB5" w14:textId="77777777" w:rsidR="00485152" w:rsidRPr="00967518" w:rsidRDefault="00485152" w:rsidP="00485152">
            <w:pPr>
              <w:pStyle w:val="TAC"/>
            </w:pPr>
            <w:r w:rsidRPr="00967518">
              <w:t>+2+TT/-3</w:t>
            </w:r>
            <w:r w:rsidRPr="00967518">
              <w:rPr>
                <w:vertAlign w:val="superscript"/>
              </w:rPr>
              <w:t>1</w:t>
            </w:r>
            <w:r w:rsidRPr="00967518">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23C8A8B3" w14:textId="77777777" w:rsidR="00485152" w:rsidRPr="00967518" w:rsidRDefault="00485152" w:rsidP="00485152">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63FC9B9D" w14:textId="77777777" w:rsidR="00485152" w:rsidRPr="00967518" w:rsidRDefault="00485152" w:rsidP="00485152">
            <w:pPr>
              <w:pStyle w:val="TAC"/>
            </w:pPr>
          </w:p>
        </w:tc>
      </w:tr>
      <w:tr w:rsidR="00485152" w:rsidRPr="00967518" w14:paraId="70E21F9E"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05B71007" w14:textId="77777777" w:rsidR="00485152" w:rsidRPr="00967518" w:rsidRDefault="00485152" w:rsidP="00485152">
            <w:pPr>
              <w:pStyle w:val="TAC"/>
            </w:pPr>
            <w:r w:rsidRPr="00967518">
              <w:t>n3</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5AEE9F9A" w14:textId="77777777" w:rsidR="00485152" w:rsidRPr="00967518" w:rsidRDefault="00485152" w:rsidP="00485152">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F6DC697" w14:textId="77777777" w:rsidR="00485152" w:rsidRPr="00967518" w:rsidRDefault="00485152" w:rsidP="00485152">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1685B10" w14:textId="77777777" w:rsidR="00485152" w:rsidRPr="00967518" w:rsidRDefault="00485152" w:rsidP="00485152">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1B7A1DE0" w14:textId="77777777" w:rsidR="00485152" w:rsidRPr="00967518" w:rsidRDefault="00485152" w:rsidP="00485152">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36D8E288" w14:textId="29C4F615" w:rsidR="00485152" w:rsidRPr="00967518" w:rsidRDefault="00485152" w:rsidP="00485152">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39775DAD" w14:textId="04213D67" w:rsidR="00485152" w:rsidRPr="00967518" w:rsidRDefault="00485152" w:rsidP="00485152">
            <w:pPr>
              <w:pStyle w:val="TAC"/>
            </w:pPr>
            <w:r w:rsidRPr="00967518">
              <w:t>+2+</w:t>
            </w:r>
            <w:r w:rsidRPr="00967518">
              <w:rPr>
                <w:lang w:eastAsia="zh-CN"/>
              </w:rPr>
              <w:t>TT</w:t>
            </w:r>
            <w:r w:rsidRPr="00967518">
              <w:t>/-3</w:t>
            </w:r>
            <w:r w:rsidRPr="00967518">
              <w:rPr>
                <w:vertAlign w:val="superscript"/>
              </w:rPr>
              <w:t>1</w:t>
            </w:r>
            <w:r w:rsidRPr="00967518">
              <w:t>-</w:t>
            </w:r>
            <w:r w:rsidRPr="00967518">
              <w:rPr>
                <w:lang w:eastAsia="zh-CN"/>
              </w:rPr>
              <w:t>TT</w:t>
            </w: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335184F9" w14:textId="77777777" w:rsidR="00485152" w:rsidRPr="00967518" w:rsidRDefault="00485152" w:rsidP="00485152">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5967171A" w14:textId="77777777" w:rsidR="00485152" w:rsidRPr="00967518" w:rsidRDefault="00485152" w:rsidP="00485152">
            <w:pPr>
              <w:pStyle w:val="TAC"/>
            </w:pPr>
            <w:r w:rsidRPr="00967518">
              <w:t>+2+TT/-3</w:t>
            </w:r>
            <w:r w:rsidRPr="00967518">
              <w:rPr>
                <w:vertAlign w:val="superscript"/>
              </w:rPr>
              <w:t>1</w:t>
            </w:r>
            <w:r w:rsidRPr="00967518">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62EE27B2" w14:textId="77777777" w:rsidR="00485152" w:rsidRPr="00967518" w:rsidRDefault="00485152" w:rsidP="00485152">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6575BD0A" w14:textId="77777777" w:rsidR="00485152" w:rsidRPr="00967518" w:rsidRDefault="00485152" w:rsidP="00485152">
            <w:pPr>
              <w:pStyle w:val="TAC"/>
            </w:pPr>
          </w:p>
        </w:tc>
      </w:tr>
      <w:tr w:rsidR="002A02E5" w:rsidRPr="00967518" w14:paraId="45C5693B" w14:textId="77777777" w:rsidTr="00223BAC">
        <w:tblPrEx>
          <w:tblLook w:val="04A0" w:firstRow="1" w:lastRow="0" w:firstColumn="1" w:lastColumn="0" w:noHBand="0" w:noVBand="1"/>
        </w:tblPrEx>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7592385D" w14:textId="77777777" w:rsidR="002A02E5" w:rsidRPr="00967518" w:rsidRDefault="002A02E5" w:rsidP="00A34C19">
            <w:pPr>
              <w:pStyle w:val="TAC"/>
            </w:pPr>
            <w:r w:rsidRPr="00967518">
              <w:rPr>
                <w:lang w:eastAsia="zh-CN"/>
              </w:rPr>
              <w:t>n5</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05893556" w14:textId="77777777" w:rsidR="002A02E5" w:rsidRPr="00967518" w:rsidRDefault="002A02E5" w:rsidP="00A34C19">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7BCFC6EE" w14:textId="77777777" w:rsidR="002A02E5" w:rsidRPr="00967518" w:rsidRDefault="002A02E5" w:rsidP="00A34C19">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6D0F9C7B" w14:textId="77777777" w:rsidR="002A02E5" w:rsidRPr="00967518" w:rsidRDefault="002A02E5" w:rsidP="00A34C19">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0AF31CFD" w14:textId="77777777" w:rsidR="002A02E5" w:rsidRPr="00967518" w:rsidRDefault="002A02E5" w:rsidP="00A34C19">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BABC498" w14:textId="77777777" w:rsidR="002A02E5" w:rsidRPr="00967518" w:rsidRDefault="002A02E5" w:rsidP="00A34C19">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77A1B4E9" w14:textId="77777777" w:rsidR="002A02E5" w:rsidRPr="00967518" w:rsidRDefault="002A02E5" w:rsidP="00A34C19">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11A6499B" w14:textId="77777777" w:rsidR="002A02E5" w:rsidRPr="00967518" w:rsidRDefault="002A02E5" w:rsidP="00A34C19">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336275A2" w14:textId="77777777" w:rsidR="002A02E5" w:rsidRPr="00967518" w:rsidRDefault="002A02E5" w:rsidP="00A34C19">
            <w:pPr>
              <w:pStyle w:val="TAC"/>
            </w:pPr>
            <w:r w:rsidRPr="00967518">
              <w:t>+2+TT/-3</w:t>
            </w:r>
            <w:r w:rsidRPr="00967518">
              <w:rPr>
                <w:vertAlign w:val="superscript"/>
              </w:rPr>
              <w:t>1</w:t>
            </w:r>
            <w:r w:rsidRPr="00967518">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634795C6" w14:textId="77777777" w:rsidR="002A02E5" w:rsidRPr="00967518" w:rsidRDefault="002A02E5" w:rsidP="00A34C19">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C49C989" w14:textId="77777777" w:rsidR="002A02E5" w:rsidRPr="00967518" w:rsidRDefault="002A02E5" w:rsidP="00A34C19">
            <w:pPr>
              <w:pStyle w:val="TAC"/>
            </w:pPr>
          </w:p>
        </w:tc>
      </w:tr>
      <w:tr w:rsidR="001D7DB4" w:rsidRPr="00967518" w14:paraId="15B88A83"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2DE3DB53" w14:textId="77777777" w:rsidR="001D7DB4" w:rsidRPr="00967518" w:rsidRDefault="001D7DB4" w:rsidP="006A05CB">
            <w:pPr>
              <w:pStyle w:val="TAC"/>
            </w:pPr>
            <w:r w:rsidRPr="00967518">
              <w:t>n7</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1961BA6C"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55398EB6" w14:textId="77777777" w:rsidR="001D7DB4" w:rsidRPr="00967518" w:rsidRDefault="001D7DB4" w:rsidP="006A05CB">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1C24AEEA" w14:textId="77777777" w:rsidR="001D7DB4" w:rsidRPr="00967518" w:rsidRDefault="001D7DB4" w:rsidP="006A05CB">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465715D5" w14:textId="77777777" w:rsidR="001D7DB4" w:rsidRPr="00967518" w:rsidRDefault="001D7DB4" w:rsidP="006A05CB">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15ED6985"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4FF5BE53" w14:textId="77777777" w:rsidR="001D7DB4" w:rsidRPr="00967518" w:rsidRDefault="001D7DB4" w:rsidP="006A05CB">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21935A09" w14:textId="77777777" w:rsidR="001D7DB4" w:rsidRPr="00967518" w:rsidRDefault="001D7DB4" w:rsidP="006A05CB">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2CF1C39E" w14:textId="77777777" w:rsidR="001D7DB4" w:rsidRPr="00967518" w:rsidRDefault="001D7DB4" w:rsidP="006A05CB">
            <w:pPr>
              <w:pStyle w:val="TAC"/>
            </w:pPr>
            <w:r w:rsidRPr="00967518">
              <w:t>+2+TT/-3</w:t>
            </w:r>
            <w:r w:rsidRPr="00967518">
              <w:rPr>
                <w:vertAlign w:val="superscript"/>
              </w:rPr>
              <w:t>1</w:t>
            </w:r>
            <w:r w:rsidRPr="00967518">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51EA4EA7" w14:textId="77777777" w:rsidR="001D7DB4" w:rsidRPr="00967518" w:rsidRDefault="001D7DB4" w:rsidP="006A05CB">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24D836BC" w14:textId="77777777" w:rsidR="001D7DB4" w:rsidRPr="00967518" w:rsidRDefault="001D7DB4" w:rsidP="006A05CB">
            <w:pPr>
              <w:pStyle w:val="TAC"/>
            </w:pPr>
          </w:p>
        </w:tc>
      </w:tr>
      <w:tr w:rsidR="00485152" w:rsidRPr="00967518" w14:paraId="0D92188A"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390D4834" w14:textId="77777777" w:rsidR="00485152" w:rsidRPr="00967518" w:rsidRDefault="00485152" w:rsidP="00035DA3">
            <w:pPr>
              <w:pStyle w:val="TAC"/>
              <w:rPr>
                <w:lang w:eastAsia="zh-CN"/>
              </w:rPr>
            </w:pPr>
            <w:r w:rsidRPr="00967518">
              <w:rPr>
                <w:lang w:eastAsia="zh-CN"/>
              </w:rPr>
              <w:t>n8</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4D97C084" w14:textId="77777777" w:rsidR="00485152" w:rsidRPr="00967518" w:rsidRDefault="00485152" w:rsidP="00035DA3">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51C168AF" w14:textId="77777777" w:rsidR="00485152" w:rsidRPr="00967518" w:rsidRDefault="00485152" w:rsidP="00035DA3">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3D9EE86" w14:textId="77777777" w:rsidR="00485152" w:rsidRPr="00967518" w:rsidRDefault="00485152" w:rsidP="00035DA3">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5AA04233" w14:textId="77777777" w:rsidR="00485152" w:rsidRPr="00967518" w:rsidRDefault="00485152" w:rsidP="00035DA3">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51188F38" w14:textId="77777777" w:rsidR="00485152" w:rsidRPr="00967518" w:rsidRDefault="00485152" w:rsidP="00035DA3">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363B3860" w14:textId="77777777" w:rsidR="00485152" w:rsidRPr="00967518" w:rsidRDefault="00485152" w:rsidP="00035DA3">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18EE9D55" w14:textId="77777777" w:rsidR="00485152" w:rsidRPr="00967518" w:rsidRDefault="00485152" w:rsidP="00035DA3">
            <w:pPr>
              <w:pStyle w:val="TAC"/>
              <w:rPr>
                <w:lang w:eastAsia="zh-CN"/>
              </w:rPr>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15169348" w14:textId="77777777" w:rsidR="00485152" w:rsidRPr="00967518" w:rsidRDefault="00485152" w:rsidP="00035DA3">
            <w:pPr>
              <w:pStyle w:val="TAC"/>
              <w:rPr>
                <w:rFonts w:eastAsia="CG Times (WN)"/>
                <w:lang w:eastAsia="ko-KR"/>
              </w:rPr>
            </w:pPr>
            <w:r w:rsidRPr="00967518">
              <w:t>+2+TT/-3</w:t>
            </w:r>
            <w:r w:rsidRPr="00967518">
              <w:rPr>
                <w:vertAlign w:val="superscript"/>
              </w:rPr>
              <w:t>1</w:t>
            </w:r>
            <w:r w:rsidRPr="00967518">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1E1CFCFC" w14:textId="77777777" w:rsidR="00485152" w:rsidRPr="00967518" w:rsidRDefault="00485152" w:rsidP="00035DA3">
            <w:pPr>
              <w:keepNext/>
              <w:keepLines/>
              <w:spacing w:after="0"/>
              <w:jc w:val="center"/>
              <w:rPr>
                <w:rFonts w:ascii="Arial" w:hAnsi="Arial"/>
                <w:sz w:val="18"/>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5922227E" w14:textId="77777777" w:rsidR="00485152" w:rsidRPr="00967518" w:rsidRDefault="00485152" w:rsidP="00035DA3">
            <w:pPr>
              <w:keepNext/>
              <w:keepLines/>
              <w:spacing w:after="0"/>
              <w:jc w:val="center"/>
              <w:rPr>
                <w:rFonts w:ascii="Arial" w:hAnsi="Arial"/>
                <w:sz w:val="18"/>
              </w:rPr>
            </w:pPr>
          </w:p>
        </w:tc>
      </w:tr>
      <w:tr w:rsidR="0018680E" w:rsidRPr="00967518" w14:paraId="31417C3E"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3192022A" w14:textId="5CF09931" w:rsidR="0018680E" w:rsidRPr="00967518" w:rsidRDefault="0018680E" w:rsidP="0018680E">
            <w:pPr>
              <w:pStyle w:val="TAC"/>
            </w:pPr>
            <w:r w:rsidRPr="00967518">
              <w:rPr>
                <w:lang w:eastAsia="zh-CN"/>
              </w:rPr>
              <w:t>n24</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4969DFC5" w14:textId="77777777" w:rsidR="0018680E" w:rsidRPr="00967518" w:rsidRDefault="0018680E" w:rsidP="0018680E">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7DBA7296" w14:textId="77777777" w:rsidR="0018680E" w:rsidRPr="00967518" w:rsidRDefault="0018680E" w:rsidP="0018680E">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74CAE584" w14:textId="77777777" w:rsidR="0018680E" w:rsidRPr="00967518" w:rsidRDefault="0018680E" w:rsidP="0018680E">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26D3F111" w14:textId="77777777" w:rsidR="0018680E" w:rsidRPr="00967518" w:rsidRDefault="0018680E" w:rsidP="0018680E">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BD3D33F" w14:textId="77777777" w:rsidR="0018680E" w:rsidRPr="00967518" w:rsidRDefault="0018680E" w:rsidP="0018680E">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785BE8F5" w14:textId="77777777" w:rsidR="0018680E" w:rsidRPr="00967518" w:rsidRDefault="0018680E" w:rsidP="0018680E">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7904ED5F" w14:textId="1531CC43" w:rsidR="0018680E" w:rsidRPr="00967518" w:rsidRDefault="0018680E" w:rsidP="0018680E">
            <w:pPr>
              <w:pStyle w:val="TAC"/>
            </w:pPr>
            <w:r w:rsidRPr="00967518">
              <w:rPr>
                <w:lang w:eastAsia="zh-CN"/>
              </w:rPr>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D1344C8" w14:textId="3275E98D" w:rsidR="0018680E" w:rsidRPr="00967518" w:rsidRDefault="0018680E" w:rsidP="0018680E">
            <w:pPr>
              <w:pStyle w:val="TAC"/>
            </w:pPr>
            <w:r w:rsidRPr="00967518">
              <w:rPr>
                <w:rFonts w:eastAsia="CG Times (WN)"/>
                <w:lang w:eastAsia="ko-KR"/>
              </w:rPr>
              <w:t>+2+TT/-4</w:t>
            </w:r>
            <w:r w:rsidRPr="00967518">
              <w:rPr>
                <w:rFonts w:eastAsia="CG Times (WN)"/>
                <w:vertAlign w:val="superscript"/>
                <w:lang w:eastAsia="ko-KR"/>
              </w:rPr>
              <w:t>1</w:t>
            </w:r>
            <w:r w:rsidRPr="00967518">
              <w:rPr>
                <w:rFonts w:eastAsia="CG Times (WN)"/>
                <w:lang w:eastAsia="ko-KR"/>
              </w:rPr>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77427C74" w14:textId="77777777" w:rsidR="0018680E" w:rsidRPr="00967518" w:rsidRDefault="0018680E" w:rsidP="0018680E">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CAD5923" w14:textId="77777777" w:rsidR="0018680E" w:rsidRPr="00967518" w:rsidRDefault="0018680E" w:rsidP="0018680E">
            <w:pPr>
              <w:pStyle w:val="TAC"/>
            </w:pPr>
          </w:p>
        </w:tc>
      </w:tr>
      <w:tr w:rsidR="001D7DB4" w:rsidRPr="00967518" w14:paraId="5B5A892B"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63A6909D" w14:textId="77777777" w:rsidR="001D7DB4" w:rsidRPr="00967518" w:rsidRDefault="001D7DB4" w:rsidP="006A05CB">
            <w:pPr>
              <w:pStyle w:val="TAC"/>
            </w:pPr>
            <w:r w:rsidRPr="00967518">
              <w:t>n25</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0806CCC0"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7E9A2F1" w14:textId="77777777" w:rsidR="001D7DB4" w:rsidRPr="00967518" w:rsidRDefault="001D7DB4" w:rsidP="006A05CB">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91CAC14" w14:textId="77777777" w:rsidR="001D7DB4" w:rsidRPr="00967518" w:rsidRDefault="001D7DB4" w:rsidP="006A05CB">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4C023B67" w14:textId="77777777" w:rsidR="001D7DB4" w:rsidRPr="00967518" w:rsidRDefault="001D7DB4" w:rsidP="006A05CB">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CADCAD8"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24B6D94" w14:textId="77777777" w:rsidR="001D7DB4" w:rsidRPr="00967518" w:rsidRDefault="001D7DB4" w:rsidP="006A05CB">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22B78795" w14:textId="77777777" w:rsidR="001D7DB4" w:rsidRPr="00967518" w:rsidRDefault="001D7DB4" w:rsidP="006A05CB">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75D9172D" w14:textId="77777777" w:rsidR="001D7DB4" w:rsidRPr="00967518" w:rsidRDefault="001D7DB4" w:rsidP="006A05CB">
            <w:pPr>
              <w:pStyle w:val="TAC"/>
            </w:pPr>
            <w:r w:rsidRPr="00967518">
              <w:t>+2+TT/-3</w:t>
            </w:r>
            <w:r w:rsidRPr="00967518">
              <w:rPr>
                <w:vertAlign w:val="superscript"/>
              </w:rPr>
              <w:t>1</w:t>
            </w:r>
            <w:r w:rsidRPr="00967518">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245B0519" w14:textId="77777777" w:rsidR="001D7DB4" w:rsidRPr="00967518" w:rsidRDefault="001D7DB4" w:rsidP="006A05CB">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52DF4B59" w14:textId="77777777" w:rsidR="001D7DB4" w:rsidRPr="00967518" w:rsidRDefault="001D7DB4" w:rsidP="006A05CB">
            <w:pPr>
              <w:pStyle w:val="TAC"/>
            </w:pPr>
          </w:p>
        </w:tc>
      </w:tr>
      <w:tr w:rsidR="009A30EE" w:rsidRPr="00967518" w14:paraId="37207E8F"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4D07977B" w14:textId="5ABDA27B" w:rsidR="009A30EE" w:rsidRPr="00967518" w:rsidRDefault="009A30EE" w:rsidP="009A30EE">
            <w:pPr>
              <w:pStyle w:val="TAC"/>
            </w:pPr>
            <w:r w:rsidRPr="00967518">
              <w:rPr>
                <w:lang w:eastAsia="zh-CN"/>
              </w:rPr>
              <w:t>n28</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374B30DC" w14:textId="77777777" w:rsidR="009A30EE" w:rsidRPr="00967518" w:rsidRDefault="009A30EE" w:rsidP="009A30EE">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5A9E4655" w14:textId="77777777" w:rsidR="009A30EE" w:rsidRPr="00967518" w:rsidRDefault="009A30EE" w:rsidP="009A30EE">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4FCFFA0" w14:textId="77777777" w:rsidR="009A30EE" w:rsidRPr="00967518" w:rsidRDefault="009A30EE" w:rsidP="009A30EE">
            <w:pPr>
              <w:pStyle w:val="TAC"/>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78E7614E" w14:textId="77777777" w:rsidR="009A30EE" w:rsidRPr="00967518" w:rsidRDefault="009A30EE" w:rsidP="009A30EE">
            <w:pPr>
              <w:pStyle w:val="TAC"/>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5F8CF8C7" w14:textId="77777777" w:rsidR="009A30EE" w:rsidRPr="00967518" w:rsidRDefault="009A30EE" w:rsidP="009A30EE">
            <w:pPr>
              <w:pStyle w:val="TAC"/>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3E30C57B" w14:textId="77777777" w:rsidR="009A30EE" w:rsidRPr="00967518" w:rsidRDefault="009A30EE" w:rsidP="009A30EE">
            <w:pPr>
              <w:pStyle w:val="TAC"/>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7014DBB1" w14:textId="380F2CDD" w:rsidR="009A30EE" w:rsidRPr="00967518" w:rsidRDefault="009A30EE" w:rsidP="009A30EE">
            <w:pPr>
              <w:pStyle w:val="TAC"/>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6B3D1799" w14:textId="3938EE81" w:rsidR="009A30EE" w:rsidRPr="00967518" w:rsidRDefault="009A30EE" w:rsidP="009A30EE">
            <w:pPr>
              <w:pStyle w:val="TAC"/>
            </w:pPr>
            <w:r w:rsidRPr="00967518">
              <w:t>+2+TT/-3</w:t>
            </w:r>
            <w:r w:rsidRPr="00967518">
              <w:rPr>
                <w:vertAlign w:val="superscript"/>
              </w:rPr>
              <w:t>1</w:t>
            </w:r>
            <w:r w:rsidRPr="00967518">
              <w:rPr>
                <w:rFonts w:eastAsia="CG Times (WN)"/>
              </w:rPr>
              <w:t>-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21BF43FE" w14:textId="77777777" w:rsidR="009A30EE" w:rsidRPr="00967518" w:rsidRDefault="009A30EE" w:rsidP="009A30EE">
            <w:pPr>
              <w:pStyle w:val="TAC"/>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1A0210B" w14:textId="77777777" w:rsidR="009A30EE" w:rsidRPr="00967518" w:rsidRDefault="009A30EE" w:rsidP="009A30EE">
            <w:pPr>
              <w:pStyle w:val="TAC"/>
            </w:pPr>
          </w:p>
        </w:tc>
      </w:tr>
      <w:tr w:rsidR="009A30EE" w:rsidRPr="00967518" w14:paraId="26C236DF" w14:textId="77777777" w:rsidTr="00223BAC">
        <w:trPr>
          <w:jc w:val="center"/>
        </w:trPr>
        <w:tc>
          <w:tcPr>
            <w:tcW w:w="682" w:type="dxa"/>
            <w:vAlign w:val="center"/>
          </w:tcPr>
          <w:p w14:paraId="3B4D2FC8" w14:textId="77777777" w:rsidR="009A30EE" w:rsidRPr="00967518" w:rsidRDefault="009A30EE" w:rsidP="009A30EE">
            <w:pPr>
              <w:pStyle w:val="TAC"/>
            </w:pPr>
            <w:r w:rsidRPr="00967518">
              <w:t>n30</w:t>
            </w:r>
          </w:p>
        </w:tc>
        <w:tc>
          <w:tcPr>
            <w:tcW w:w="772" w:type="dxa"/>
            <w:tcMar>
              <w:left w:w="28" w:type="dxa"/>
              <w:right w:w="28" w:type="dxa"/>
            </w:tcMar>
          </w:tcPr>
          <w:p w14:paraId="1B2EDA7C" w14:textId="77777777" w:rsidR="009A30EE" w:rsidRPr="00967518" w:rsidRDefault="009A30EE" w:rsidP="009A30EE">
            <w:pPr>
              <w:pStyle w:val="TAC"/>
              <w:rPr>
                <w:rFonts w:eastAsia="CG Times (WN)"/>
              </w:rPr>
            </w:pPr>
          </w:p>
        </w:tc>
        <w:tc>
          <w:tcPr>
            <w:tcW w:w="1067" w:type="dxa"/>
            <w:tcMar>
              <w:left w:w="28" w:type="dxa"/>
              <w:right w:w="28" w:type="dxa"/>
            </w:tcMar>
          </w:tcPr>
          <w:p w14:paraId="6F807DD1" w14:textId="77777777" w:rsidR="009A30EE" w:rsidRPr="00967518" w:rsidRDefault="009A30EE" w:rsidP="009A30EE">
            <w:pPr>
              <w:pStyle w:val="TAC"/>
              <w:rPr>
                <w:rFonts w:eastAsia="CG Times (WN)"/>
              </w:rPr>
            </w:pPr>
          </w:p>
        </w:tc>
        <w:tc>
          <w:tcPr>
            <w:tcW w:w="771" w:type="dxa"/>
            <w:tcMar>
              <w:left w:w="28" w:type="dxa"/>
              <w:right w:w="28" w:type="dxa"/>
            </w:tcMar>
          </w:tcPr>
          <w:p w14:paraId="2F67B2AA" w14:textId="77777777" w:rsidR="009A30EE" w:rsidRPr="00967518" w:rsidRDefault="009A30EE" w:rsidP="009A30EE">
            <w:pPr>
              <w:pStyle w:val="TAC"/>
              <w:rPr>
                <w:rFonts w:eastAsia="CG Times (WN)"/>
              </w:rPr>
            </w:pPr>
          </w:p>
        </w:tc>
        <w:tc>
          <w:tcPr>
            <w:tcW w:w="1053" w:type="dxa"/>
            <w:tcMar>
              <w:left w:w="28" w:type="dxa"/>
              <w:right w:w="28" w:type="dxa"/>
            </w:tcMar>
          </w:tcPr>
          <w:p w14:paraId="383DE16D" w14:textId="77777777" w:rsidR="009A30EE" w:rsidRPr="00967518" w:rsidRDefault="009A30EE" w:rsidP="009A30EE">
            <w:pPr>
              <w:pStyle w:val="TAC"/>
              <w:rPr>
                <w:rFonts w:eastAsia="CG Times (WN)"/>
              </w:rPr>
            </w:pPr>
          </w:p>
        </w:tc>
        <w:tc>
          <w:tcPr>
            <w:tcW w:w="771" w:type="dxa"/>
            <w:tcMar>
              <w:left w:w="28" w:type="dxa"/>
              <w:right w:w="28" w:type="dxa"/>
            </w:tcMar>
          </w:tcPr>
          <w:p w14:paraId="38FDD8E2" w14:textId="77777777" w:rsidR="009A30EE" w:rsidRPr="00967518" w:rsidRDefault="009A30EE" w:rsidP="009A30EE">
            <w:pPr>
              <w:pStyle w:val="TAC"/>
              <w:rPr>
                <w:rFonts w:eastAsia="CG Times (WN)"/>
              </w:rPr>
            </w:pPr>
          </w:p>
        </w:tc>
        <w:tc>
          <w:tcPr>
            <w:tcW w:w="1067" w:type="dxa"/>
            <w:tcMar>
              <w:left w:w="28" w:type="dxa"/>
              <w:right w:w="28" w:type="dxa"/>
            </w:tcMar>
          </w:tcPr>
          <w:p w14:paraId="7D76181C" w14:textId="77777777" w:rsidR="009A30EE" w:rsidRPr="00967518" w:rsidRDefault="009A30EE" w:rsidP="009A30EE">
            <w:pPr>
              <w:pStyle w:val="TAC"/>
              <w:rPr>
                <w:rFonts w:eastAsia="CG Times (WN)"/>
              </w:rPr>
            </w:pPr>
          </w:p>
        </w:tc>
        <w:tc>
          <w:tcPr>
            <w:tcW w:w="760" w:type="dxa"/>
            <w:tcMar>
              <w:left w:w="28" w:type="dxa"/>
              <w:right w:w="28" w:type="dxa"/>
            </w:tcMar>
          </w:tcPr>
          <w:p w14:paraId="3687EB59" w14:textId="77777777" w:rsidR="009A30EE" w:rsidRPr="00967518" w:rsidRDefault="009A30EE" w:rsidP="009A30EE">
            <w:pPr>
              <w:pStyle w:val="TAC"/>
              <w:rPr>
                <w:rFonts w:eastAsia="CG Times (WN)"/>
              </w:rPr>
            </w:pPr>
            <w:r w:rsidRPr="00967518">
              <w:rPr>
                <w:rFonts w:eastAsia="CG Times (WN)"/>
              </w:rPr>
              <w:t>23</w:t>
            </w:r>
          </w:p>
        </w:tc>
        <w:tc>
          <w:tcPr>
            <w:tcW w:w="1091" w:type="dxa"/>
            <w:tcMar>
              <w:left w:w="28" w:type="dxa"/>
              <w:right w:w="28" w:type="dxa"/>
            </w:tcMar>
          </w:tcPr>
          <w:p w14:paraId="175C94DE" w14:textId="77777777" w:rsidR="009A30EE" w:rsidRPr="00967518" w:rsidRDefault="009A30EE" w:rsidP="009A30EE">
            <w:pPr>
              <w:pStyle w:val="TAC"/>
            </w:pPr>
            <w:r w:rsidRPr="00967518">
              <w:rPr>
                <w:rFonts w:eastAsia="CG Times (WN)"/>
              </w:rPr>
              <w:t>+2+TT/-3-TT</w:t>
            </w:r>
          </w:p>
        </w:tc>
        <w:tc>
          <w:tcPr>
            <w:tcW w:w="767" w:type="dxa"/>
            <w:tcMar>
              <w:left w:w="28" w:type="dxa"/>
              <w:right w:w="28" w:type="dxa"/>
            </w:tcMar>
          </w:tcPr>
          <w:p w14:paraId="55C7D2D4" w14:textId="77777777" w:rsidR="009A30EE" w:rsidRPr="00967518" w:rsidRDefault="009A30EE" w:rsidP="009A30EE">
            <w:pPr>
              <w:pStyle w:val="TAC"/>
              <w:rPr>
                <w:rFonts w:eastAsia="CG Times (WN)"/>
              </w:rPr>
            </w:pPr>
          </w:p>
        </w:tc>
        <w:tc>
          <w:tcPr>
            <w:tcW w:w="1091" w:type="dxa"/>
            <w:tcMar>
              <w:left w:w="28" w:type="dxa"/>
              <w:right w:w="28" w:type="dxa"/>
            </w:tcMar>
          </w:tcPr>
          <w:p w14:paraId="6DEFE21C" w14:textId="77777777" w:rsidR="009A30EE" w:rsidRPr="00967518" w:rsidRDefault="009A30EE" w:rsidP="009A30EE">
            <w:pPr>
              <w:pStyle w:val="TAC"/>
              <w:rPr>
                <w:rFonts w:eastAsia="CG Times (WN)"/>
              </w:rPr>
            </w:pPr>
          </w:p>
        </w:tc>
      </w:tr>
      <w:tr w:rsidR="009A30EE" w:rsidRPr="00967518" w14:paraId="2EC0B76D"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03BFD5AB" w14:textId="77777777" w:rsidR="009A30EE" w:rsidRPr="00967518" w:rsidRDefault="009A30EE" w:rsidP="009A30EE">
            <w:pPr>
              <w:pStyle w:val="TAC"/>
            </w:pPr>
            <w:r w:rsidRPr="00967518">
              <w:t>n34</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7174ADA0"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2435CF49"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3F5DD63F"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0DF1079B"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72BD7B2E" w14:textId="4C5009B1" w:rsidR="009A30EE" w:rsidRPr="00967518" w:rsidRDefault="009A30EE" w:rsidP="009A30EE">
            <w:pPr>
              <w:pStyle w:val="TAC"/>
              <w:rPr>
                <w:rFonts w:eastAsia="CG Times (WN)"/>
              </w:rPr>
            </w:pPr>
            <w:r w:rsidRPr="00967518">
              <w:rPr>
                <w:rFonts w:eastAsia="CG Times (WN)"/>
              </w:rPr>
              <w:t>26</w:t>
            </w: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6A2B848D" w14:textId="3590A3A4" w:rsidR="009A30EE" w:rsidRPr="00967518" w:rsidRDefault="009A30EE" w:rsidP="009A30EE">
            <w:pPr>
              <w:pStyle w:val="TAC"/>
              <w:rPr>
                <w:rFonts w:eastAsia="CG Times (WN)"/>
              </w:rPr>
            </w:pPr>
            <w:r w:rsidRPr="00967518">
              <w:rPr>
                <w:rFonts w:eastAsia="CG Times (WN)"/>
              </w:rPr>
              <w:t>+2+TT/-3-TT</w:t>
            </w: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22890458" w14:textId="77777777" w:rsidR="009A30EE" w:rsidRPr="00967518" w:rsidRDefault="009A30EE" w:rsidP="009A30EE">
            <w:pPr>
              <w:pStyle w:val="TAC"/>
              <w:rPr>
                <w:rFonts w:eastAsia="CG Times (WN)"/>
              </w:rPr>
            </w:pPr>
            <w:r w:rsidRPr="00967518">
              <w:rPr>
                <w:rFonts w:eastAsia="CG Times (WN)"/>
              </w:rPr>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7D7865C1" w14:textId="77777777" w:rsidR="009A30EE" w:rsidRPr="00967518" w:rsidRDefault="009A30EE" w:rsidP="009A30EE">
            <w:pPr>
              <w:pStyle w:val="TAC"/>
              <w:rPr>
                <w:rFonts w:eastAsia="CG Times (WN)"/>
              </w:rPr>
            </w:pPr>
            <w:r w:rsidRPr="00967518">
              <w:rPr>
                <w:rFonts w:eastAsia="CG Times (WN)"/>
              </w:rPr>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0EE48963"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70776092" w14:textId="77777777" w:rsidR="009A30EE" w:rsidRPr="00967518" w:rsidRDefault="009A30EE" w:rsidP="009A30EE">
            <w:pPr>
              <w:pStyle w:val="TAC"/>
              <w:rPr>
                <w:rFonts w:eastAsia="CG Times (WN)"/>
              </w:rPr>
            </w:pPr>
          </w:p>
        </w:tc>
      </w:tr>
      <w:tr w:rsidR="009A30EE" w:rsidRPr="00967518" w14:paraId="4F898045"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3249AA23" w14:textId="77777777" w:rsidR="009A30EE" w:rsidRPr="00967518" w:rsidRDefault="009A30EE" w:rsidP="009A30EE">
            <w:pPr>
              <w:pStyle w:val="TAC"/>
            </w:pPr>
            <w:r w:rsidRPr="00967518">
              <w:t>n38</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4F10DCE0"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54F6673F"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BE3CEFB"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3D8826A9"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B3FF311"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4F5CAC91" w14:textId="77777777" w:rsidR="009A30EE" w:rsidRPr="00967518" w:rsidRDefault="009A30EE" w:rsidP="009A30EE">
            <w:pPr>
              <w:pStyle w:val="TAC"/>
              <w:rPr>
                <w:rFonts w:eastAsia="CG Times (WN)"/>
              </w:rPr>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315504E7" w14:textId="77777777" w:rsidR="009A30EE" w:rsidRPr="00967518" w:rsidRDefault="009A30EE" w:rsidP="009A30EE">
            <w:pPr>
              <w:pStyle w:val="TAC"/>
              <w:rPr>
                <w:rFonts w:eastAsia="CG Times (WN)"/>
              </w:rPr>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25A9DDAC" w14:textId="77777777" w:rsidR="009A30EE" w:rsidRPr="00967518" w:rsidRDefault="009A30EE" w:rsidP="009A30EE">
            <w:pPr>
              <w:pStyle w:val="TAC"/>
              <w:rPr>
                <w:rFonts w:eastAsia="CG Times (WN)"/>
              </w:rPr>
            </w:pPr>
            <w:r w:rsidRPr="00967518">
              <w:rPr>
                <w:rFonts w:eastAsia="CG Times (WN)"/>
              </w:rPr>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00A9DB77"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0F551EC1" w14:textId="77777777" w:rsidR="009A30EE" w:rsidRPr="00967518" w:rsidRDefault="009A30EE" w:rsidP="009A30EE">
            <w:pPr>
              <w:pStyle w:val="TAC"/>
              <w:rPr>
                <w:rFonts w:eastAsia="CG Times (WN)"/>
              </w:rPr>
            </w:pPr>
          </w:p>
        </w:tc>
      </w:tr>
      <w:tr w:rsidR="009A30EE" w:rsidRPr="00967518" w14:paraId="5FAC0BB5"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690AB835" w14:textId="77777777" w:rsidR="009A30EE" w:rsidRPr="00967518" w:rsidRDefault="009A30EE" w:rsidP="009A30EE">
            <w:pPr>
              <w:pStyle w:val="TAC"/>
            </w:pPr>
            <w:r w:rsidRPr="00967518">
              <w:t>n39</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5B49C961"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38BF7F4E"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583B0D9"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482442AF"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321F02D9" w14:textId="2CEF8E5E" w:rsidR="009A30EE" w:rsidRPr="00967518" w:rsidRDefault="009A30EE" w:rsidP="009A30EE">
            <w:pPr>
              <w:pStyle w:val="TAC"/>
              <w:rPr>
                <w:rFonts w:eastAsia="CG Times (WN)"/>
              </w:rPr>
            </w:pPr>
            <w:r w:rsidRPr="00967518">
              <w:rPr>
                <w:rFonts w:eastAsia="CG Times (WN)"/>
              </w:rPr>
              <w:t>26</w:t>
            </w: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6ABD1F6A" w14:textId="7D356AA3" w:rsidR="009A30EE" w:rsidRPr="00967518" w:rsidRDefault="009A30EE" w:rsidP="009A30EE">
            <w:pPr>
              <w:pStyle w:val="TAC"/>
              <w:rPr>
                <w:rFonts w:eastAsia="CG Times (WN)"/>
              </w:rPr>
            </w:pPr>
            <w:r w:rsidRPr="00967518">
              <w:rPr>
                <w:rFonts w:eastAsia="CG Times (WN)"/>
              </w:rPr>
              <w:t>+2+TT/-3-TT</w:t>
            </w: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746B0484" w14:textId="77777777" w:rsidR="009A30EE" w:rsidRPr="00967518" w:rsidRDefault="009A30EE" w:rsidP="009A30EE">
            <w:pPr>
              <w:pStyle w:val="TAC"/>
              <w:rPr>
                <w:rFonts w:eastAsia="CG Times (WN)"/>
              </w:rPr>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8992215" w14:textId="77777777" w:rsidR="009A30EE" w:rsidRPr="00967518" w:rsidRDefault="009A30EE" w:rsidP="009A30EE">
            <w:pPr>
              <w:pStyle w:val="TAC"/>
              <w:rPr>
                <w:rFonts w:eastAsia="CG Times (WN)"/>
              </w:rPr>
            </w:pPr>
            <w:r w:rsidRPr="00967518">
              <w:rPr>
                <w:rFonts w:eastAsia="CG Times (WN)"/>
              </w:rPr>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35BD4949"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39B13E33" w14:textId="77777777" w:rsidR="009A30EE" w:rsidRPr="00967518" w:rsidRDefault="009A30EE" w:rsidP="009A30EE">
            <w:pPr>
              <w:pStyle w:val="TAC"/>
              <w:rPr>
                <w:rFonts w:eastAsia="CG Times (WN)"/>
              </w:rPr>
            </w:pPr>
          </w:p>
        </w:tc>
      </w:tr>
      <w:tr w:rsidR="009A30EE" w:rsidRPr="00967518" w14:paraId="404965D1"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664A0F25" w14:textId="77777777" w:rsidR="009A30EE" w:rsidRPr="00967518" w:rsidRDefault="009A30EE" w:rsidP="009A30EE">
            <w:pPr>
              <w:pStyle w:val="TAC"/>
            </w:pPr>
            <w:r w:rsidRPr="00967518">
              <w:t>n40</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4233E9F7"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5CA3754E"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5D8239B"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4FDAA4DC"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11F36491"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4165BD95" w14:textId="77777777" w:rsidR="009A30EE" w:rsidRPr="00967518" w:rsidRDefault="009A30EE" w:rsidP="009A30EE">
            <w:pPr>
              <w:pStyle w:val="TAC"/>
              <w:rPr>
                <w:rFonts w:eastAsia="CG Times (WN)"/>
              </w:rPr>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7726CBBA" w14:textId="77777777" w:rsidR="009A30EE" w:rsidRPr="00967518" w:rsidRDefault="009A30EE" w:rsidP="009A30EE">
            <w:pPr>
              <w:pStyle w:val="TAC"/>
              <w:rPr>
                <w:rFonts w:eastAsia="CG Times (WN)"/>
              </w:rPr>
            </w:pPr>
            <w:r w:rsidRPr="00967518">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26628D2B" w14:textId="77777777" w:rsidR="009A30EE" w:rsidRPr="00967518" w:rsidRDefault="009A30EE" w:rsidP="009A30EE">
            <w:pPr>
              <w:pStyle w:val="TAC"/>
              <w:rPr>
                <w:rFonts w:eastAsia="CG Times (WN)"/>
              </w:rPr>
            </w:pPr>
            <w:r w:rsidRPr="00967518">
              <w:rPr>
                <w:rFonts w:eastAsia="CG Times (WN)"/>
              </w:rPr>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2DCE61FF"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61923007" w14:textId="77777777" w:rsidR="009A30EE" w:rsidRPr="00967518" w:rsidRDefault="009A30EE" w:rsidP="009A30EE">
            <w:pPr>
              <w:pStyle w:val="TAC"/>
              <w:rPr>
                <w:rFonts w:eastAsia="CG Times (WN)"/>
              </w:rPr>
            </w:pPr>
          </w:p>
        </w:tc>
      </w:tr>
      <w:tr w:rsidR="009A30EE" w:rsidRPr="00967518" w14:paraId="4AD8A1FE" w14:textId="77777777" w:rsidTr="00223BAC">
        <w:trPr>
          <w:jc w:val="center"/>
        </w:trPr>
        <w:tc>
          <w:tcPr>
            <w:tcW w:w="682" w:type="dxa"/>
            <w:vAlign w:val="center"/>
          </w:tcPr>
          <w:p w14:paraId="5AD3E4A2" w14:textId="77777777" w:rsidR="009A30EE" w:rsidRPr="00967518" w:rsidRDefault="009A30EE" w:rsidP="009A30EE">
            <w:pPr>
              <w:pStyle w:val="TAC"/>
            </w:pPr>
            <w:r w:rsidRPr="00967518">
              <w:t>n41</w:t>
            </w:r>
          </w:p>
        </w:tc>
        <w:tc>
          <w:tcPr>
            <w:tcW w:w="772" w:type="dxa"/>
            <w:tcMar>
              <w:left w:w="28" w:type="dxa"/>
              <w:right w:w="28" w:type="dxa"/>
            </w:tcMar>
          </w:tcPr>
          <w:p w14:paraId="0DF6EF4D" w14:textId="77777777" w:rsidR="009A30EE" w:rsidRPr="00967518" w:rsidRDefault="009A30EE" w:rsidP="009A30EE">
            <w:pPr>
              <w:pStyle w:val="TAC"/>
              <w:rPr>
                <w:rFonts w:eastAsia="CG Times (WN)"/>
              </w:rPr>
            </w:pPr>
          </w:p>
        </w:tc>
        <w:tc>
          <w:tcPr>
            <w:tcW w:w="1067" w:type="dxa"/>
            <w:tcMar>
              <w:left w:w="28" w:type="dxa"/>
              <w:right w:w="28" w:type="dxa"/>
            </w:tcMar>
          </w:tcPr>
          <w:p w14:paraId="55470548" w14:textId="77777777" w:rsidR="009A30EE" w:rsidRPr="00967518" w:rsidRDefault="009A30EE" w:rsidP="009A30EE">
            <w:pPr>
              <w:pStyle w:val="TAC"/>
              <w:rPr>
                <w:rFonts w:eastAsia="CG Times (WN)"/>
              </w:rPr>
            </w:pPr>
          </w:p>
        </w:tc>
        <w:tc>
          <w:tcPr>
            <w:tcW w:w="771" w:type="dxa"/>
            <w:tcMar>
              <w:left w:w="28" w:type="dxa"/>
              <w:right w:w="28" w:type="dxa"/>
            </w:tcMar>
          </w:tcPr>
          <w:p w14:paraId="20A290B9" w14:textId="77777777" w:rsidR="009A30EE" w:rsidRPr="00967518" w:rsidRDefault="009A30EE" w:rsidP="009A30EE">
            <w:pPr>
              <w:pStyle w:val="TAC"/>
              <w:rPr>
                <w:rFonts w:eastAsia="CG Times (WN)"/>
              </w:rPr>
            </w:pPr>
            <w:r w:rsidRPr="00967518">
              <w:rPr>
                <w:kern w:val="2"/>
                <w:szCs w:val="22"/>
              </w:rPr>
              <w:t>29</w:t>
            </w:r>
          </w:p>
        </w:tc>
        <w:tc>
          <w:tcPr>
            <w:tcW w:w="1053" w:type="dxa"/>
            <w:tcMar>
              <w:left w:w="28" w:type="dxa"/>
              <w:right w:w="28" w:type="dxa"/>
            </w:tcMar>
          </w:tcPr>
          <w:p w14:paraId="1796BC76" w14:textId="77777777" w:rsidR="009A30EE" w:rsidRPr="00967518" w:rsidRDefault="009A30EE" w:rsidP="009A30EE">
            <w:pPr>
              <w:pStyle w:val="TAC"/>
              <w:rPr>
                <w:rFonts w:eastAsia="CG Times (WN)"/>
              </w:rPr>
            </w:pPr>
            <w:r w:rsidRPr="00967518">
              <w:rPr>
                <w:kern w:val="2"/>
                <w:szCs w:val="22"/>
              </w:rPr>
              <w:t>_</w:t>
            </w:r>
            <w:r w:rsidRPr="00967518">
              <w:rPr>
                <w:kern w:val="2"/>
                <w:szCs w:val="22"/>
                <w:lang w:eastAsia="zh-CN"/>
              </w:rPr>
              <w:t>+</w:t>
            </w:r>
            <w:r w:rsidRPr="00967518">
              <w:rPr>
                <w:kern w:val="2"/>
                <w:szCs w:val="22"/>
              </w:rPr>
              <w:t>2</w:t>
            </w:r>
            <w:r w:rsidRPr="00967518">
              <w:rPr>
                <w:rFonts w:eastAsia="CG Times (WN)"/>
                <w:kern w:val="2"/>
                <w:szCs w:val="22"/>
              </w:rPr>
              <w:t>+TT</w:t>
            </w:r>
            <w:r w:rsidRPr="00967518">
              <w:rPr>
                <w:kern w:val="2"/>
                <w:szCs w:val="22"/>
              </w:rPr>
              <w:t>/-3</w:t>
            </w:r>
            <w:r w:rsidRPr="00967518">
              <w:rPr>
                <w:kern w:val="2"/>
                <w:szCs w:val="22"/>
                <w:vertAlign w:val="superscript"/>
                <w:lang w:eastAsia="zh-CN"/>
              </w:rPr>
              <w:t>1</w:t>
            </w:r>
            <w:r w:rsidRPr="00967518">
              <w:rPr>
                <w:rFonts w:eastAsia="CG Times (WN)"/>
                <w:kern w:val="2"/>
                <w:szCs w:val="22"/>
              </w:rPr>
              <w:t>-TT</w:t>
            </w:r>
          </w:p>
        </w:tc>
        <w:tc>
          <w:tcPr>
            <w:tcW w:w="771" w:type="dxa"/>
            <w:tcMar>
              <w:left w:w="28" w:type="dxa"/>
              <w:right w:w="28" w:type="dxa"/>
            </w:tcMar>
          </w:tcPr>
          <w:p w14:paraId="0CC8B7A3" w14:textId="77777777" w:rsidR="009A30EE" w:rsidRPr="00967518" w:rsidRDefault="009A30EE" w:rsidP="009A30EE">
            <w:pPr>
              <w:pStyle w:val="TAC"/>
              <w:rPr>
                <w:rFonts w:eastAsia="CG Times (WN)"/>
              </w:rPr>
            </w:pPr>
            <w:r w:rsidRPr="00967518">
              <w:rPr>
                <w:rFonts w:eastAsia="CG Times (WN)"/>
              </w:rPr>
              <w:t>26</w:t>
            </w:r>
          </w:p>
        </w:tc>
        <w:tc>
          <w:tcPr>
            <w:tcW w:w="1067" w:type="dxa"/>
            <w:tcMar>
              <w:left w:w="28" w:type="dxa"/>
              <w:right w:w="28" w:type="dxa"/>
            </w:tcMar>
          </w:tcPr>
          <w:p w14:paraId="0B39A79C" w14:textId="77777777" w:rsidR="009A30EE" w:rsidRPr="00967518" w:rsidRDefault="009A30EE" w:rsidP="009A30EE">
            <w:pPr>
              <w:pStyle w:val="TAC"/>
              <w:rPr>
                <w:rFonts w:eastAsia="CG Times (WN)"/>
                <w:vertAlign w:val="superscript"/>
              </w:rPr>
            </w:pPr>
            <w:r w:rsidRPr="00967518">
              <w:rPr>
                <w:rFonts w:eastAsia="CG Times (WN)"/>
              </w:rPr>
              <w:t>+2+TT/-3</w:t>
            </w:r>
            <w:r w:rsidRPr="00967518">
              <w:rPr>
                <w:rFonts w:eastAsia="CG Times (WN)"/>
                <w:vertAlign w:val="superscript"/>
              </w:rPr>
              <w:t>1</w:t>
            </w:r>
            <w:r w:rsidRPr="00967518">
              <w:rPr>
                <w:rFonts w:eastAsia="CG Times (WN)"/>
              </w:rPr>
              <w:t>-TT</w:t>
            </w:r>
            <w:r w:rsidRPr="00967518">
              <w:rPr>
                <w:rFonts w:eastAsia="CG Times (WN)"/>
                <w:vertAlign w:val="superscript"/>
              </w:rPr>
              <w:t xml:space="preserve"> </w:t>
            </w:r>
          </w:p>
        </w:tc>
        <w:tc>
          <w:tcPr>
            <w:tcW w:w="760" w:type="dxa"/>
            <w:tcMar>
              <w:left w:w="28" w:type="dxa"/>
              <w:right w:w="28" w:type="dxa"/>
            </w:tcMar>
          </w:tcPr>
          <w:p w14:paraId="3DDFB269" w14:textId="77777777" w:rsidR="009A30EE" w:rsidRPr="00967518" w:rsidRDefault="009A30EE" w:rsidP="009A30EE">
            <w:pPr>
              <w:pStyle w:val="TAC"/>
            </w:pPr>
            <w:r w:rsidRPr="00967518">
              <w:rPr>
                <w:rFonts w:eastAsia="CG Times (WN)"/>
              </w:rPr>
              <w:t>2</w:t>
            </w:r>
            <w:r w:rsidRPr="00967518">
              <w:t>3</w:t>
            </w:r>
          </w:p>
        </w:tc>
        <w:tc>
          <w:tcPr>
            <w:tcW w:w="1091" w:type="dxa"/>
            <w:tcMar>
              <w:left w:w="28" w:type="dxa"/>
              <w:right w:w="28" w:type="dxa"/>
            </w:tcMar>
          </w:tcPr>
          <w:p w14:paraId="49CC3C76" w14:textId="77777777" w:rsidR="009A30EE" w:rsidRPr="00967518" w:rsidRDefault="009A30EE" w:rsidP="009A30EE">
            <w:pPr>
              <w:pStyle w:val="TAC"/>
              <w:rPr>
                <w:rFonts w:eastAsia="CG Times (WN)"/>
              </w:rPr>
            </w:pPr>
            <w:r w:rsidRPr="00967518">
              <w:t>+2+TT/-3</w:t>
            </w:r>
            <w:r w:rsidRPr="00967518">
              <w:rPr>
                <w:vertAlign w:val="superscript"/>
              </w:rPr>
              <w:t>1</w:t>
            </w:r>
            <w:r w:rsidRPr="00967518">
              <w:rPr>
                <w:rFonts w:eastAsia="CG Times (WN)"/>
              </w:rPr>
              <w:t>-TT</w:t>
            </w:r>
          </w:p>
        </w:tc>
        <w:tc>
          <w:tcPr>
            <w:tcW w:w="767" w:type="dxa"/>
            <w:tcMar>
              <w:left w:w="28" w:type="dxa"/>
              <w:right w:w="28" w:type="dxa"/>
            </w:tcMar>
          </w:tcPr>
          <w:p w14:paraId="3B385E4C" w14:textId="77777777" w:rsidR="009A30EE" w:rsidRPr="00967518" w:rsidRDefault="009A30EE" w:rsidP="009A30EE">
            <w:pPr>
              <w:pStyle w:val="TAC"/>
              <w:rPr>
                <w:rFonts w:eastAsia="CG Times (WN)"/>
              </w:rPr>
            </w:pPr>
          </w:p>
        </w:tc>
        <w:tc>
          <w:tcPr>
            <w:tcW w:w="1091" w:type="dxa"/>
            <w:tcMar>
              <w:left w:w="28" w:type="dxa"/>
              <w:right w:w="28" w:type="dxa"/>
            </w:tcMar>
          </w:tcPr>
          <w:p w14:paraId="7C8664DE" w14:textId="77777777" w:rsidR="009A30EE" w:rsidRPr="00967518" w:rsidRDefault="009A30EE" w:rsidP="009A30EE">
            <w:pPr>
              <w:pStyle w:val="TAC"/>
              <w:rPr>
                <w:rFonts w:eastAsia="CG Times (WN)"/>
              </w:rPr>
            </w:pPr>
          </w:p>
        </w:tc>
      </w:tr>
      <w:tr w:rsidR="009A30EE" w:rsidRPr="00967518" w14:paraId="7657EFB2"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73CB6529" w14:textId="77777777" w:rsidR="009A30EE" w:rsidRPr="00967518" w:rsidRDefault="009A30EE" w:rsidP="009A30EE">
            <w:pPr>
              <w:pStyle w:val="TAC"/>
            </w:pPr>
            <w:r w:rsidRPr="00967518">
              <w:t>n48</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5CF4D891"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38252A7D"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4DBC1E6"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7DAA48C7"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08B6EB4A"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6C6D260F" w14:textId="77777777" w:rsidR="009A30EE" w:rsidRPr="00967518" w:rsidRDefault="009A30EE" w:rsidP="009A30EE">
            <w:pPr>
              <w:pStyle w:val="TAC"/>
              <w:rPr>
                <w:rFonts w:eastAsia="CG Times (WN)"/>
              </w:rPr>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325A05C9" w14:textId="77777777" w:rsidR="009A30EE" w:rsidRPr="00967518" w:rsidRDefault="009A30EE" w:rsidP="009A30EE">
            <w:pPr>
              <w:pStyle w:val="TAC"/>
              <w:rPr>
                <w:rFonts w:eastAsia="CG Times (WN)"/>
              </w:rPr>
            </w:pPr>
            <w:r w:rsidRPr="00967518">
              <w:rPr>
                <w:rFonts w:eastAsia="CG Times (WN)"/>
              </w:rPr>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29CBF12" w14:textId="77777777" w:rsidR="009A30EE" w:rsidRPr="00967518" w:rsidRDefault="009A30EE" w:rsidP="009A30EE">
            <w:pPr>
              <w:pStyle w:val="TAC"/>
            </w:pPr>
            <w:r w:rsidRPr="00967518">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125AE138"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37EE65A" w14:textId="77777777" w:rsidR="009A30EE" w:rsidRPr="00967518" w:rsidRDefault="009A30EE" w:rsidP="009A30EE">
            <w:pPr>
              <w:pStyle w:val="TAC"/>
              <w:rPr>
                <w:rFonts w:eastAsia="CG Times (WN)"/>
              </w:rPr>
            </w:pPr>
          </w:p>
        </w:tc>
      </w:tr>
      <w:tr w:rsidR="009A30EE" w:rsidRPr="00967518" w14:paraId="3D144095"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26937A2C" w14:textId="77777777" w:rsidR="009A30EE" w:rsidRPr="00967518" w:rsidRDefault="009A30EE" w:rsidP="009A30EE">
            <w:pPr>
              <w:pStyle w:val="TAC"/>
            </w:pPr>
            <w:r w:rsidRPr="00967518">
              <w:t>n66</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02C2C33A"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4C8485D"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128CC56C"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3D7E7C18"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386B7455"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D5AA751" w14:textId="77777777" w:rsidR="009A30EE" w:rsidRPr="00967518" w:rsidRDefault="009A30EE" w:rsidP="009A30EE">
            <w:pPr>
              <w:pStyle w:val="TAC"/>
              <w:rPr>
                <w:rFonts w:eastAsia="CG Times (WN)"/>
              </w:rPr>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69D17802" w14:textId="77777777" w:rsidR="009A30EE" w:rsidRPr="00967518" w:rsidRDefault="009A30EE" w:rsidP="009A30EE">
            <w:pPr>
              <w:pStyle w:val="TAC"/>
              <w:rPr>
                <w:rFonts w:eastAsia="CG Times (WN)"/>
              </w:rPr>
            </w:pPr>
            <w:r w:rsidRPr="00967518">
              <w:rPr>
                <w:rFonts w:eastAsia="CG Times (WN)"/>
              </w:rPr>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23F5DDAA" w14:textId="77777777" w:rsidR="009A30EE" w:rsidRPr="00967518" w:rsidRDefault="009A30EE" w:rsidP="009A30EE">
            <w:pPr>
              <w:pStyle w:val="TAC"/>
            </w:pPr>
            <w:r w:rsidRPr="00967518">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2A457CAE"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6CCE259" w14:textId="77777777" w:rsidR="009A30EE" w:rsidRPr="00967518" w:rsidRDefault="009A30EE" w:rsidP="009A30EE">
            <w:pPr>
              <w:pStyle w:val="TAC"/>
              <w:rPr>
                <w:rFonts w:eastAsia="CG Times (WN)"/>
              </w:rPr>
            </w:pPr>
          </w:p>
        </w:tc>
      </w:tr>
      <w:tr w:rsidR="009A30EE" w:rsidRPr="00967518" w14:paraId="33EAC4ED"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4CFE5C36" w14:textId="77777777" w:rsidR="009A30EE" w:rsidRPr="00967518" w:rsidRDefault="009A30EE" w:rsidP="009A30EE">
            <w:pPr>
              <w:pStyle w:val="TAC"/>
            </w:pPr>
            <w:r w:rsidRPr="00967518">
              <w:t>n70</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5524536A"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6DA0F481"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52D0E163"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32637BCA"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2D90D2A5"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27EDCAC0" w14:textId="77777777" w:rsidR="009A30EE" w:rsidRPr="00967518" w:rsidRDefault="009A30EE" w:rsidP="009A30EE">
            <w:pPr>
              <w:pStyle w:val="TAC"/>
              <w:rPr>
                <w:rFonts w:eastAsia="CG Times (WN)"/>
              </w:rPr>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6887F42D" w14:textId="77777777" w:rsidR="009A30EE" w:rsidRPr="00967518" w:rsidRDefault="009A30EE" w:rsidP="009A30EE">
            <w:pPr>
              <w:pStyle w:val="TAC"/>
              <w:rPr>
                <w:rFonts w:eastAsia="CG Times (WN)"/>
              </w:rPr>
            </w:pPr>
            <w:r w:rsidRPr="00967518">
              <w:rPr>
                <w:rFonts w:eastAsia="CG Times (WN)"/>
              </w:rPr>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42AF46AD" w14:textId="77777777" w:rsidR="009A30EE" w:rsidRPr="00967518" w:rsidRDefault="009A30EE" w:rsidP="009A30EE">
            <w:pPr>
              <w:pStyle w:val="TAC"/>
            </w:pPr>
            <w:r w:rsidRPr="00967518">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59373D01"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372C2741" w14:textId="77777777" w:rsidR="009A30EE" w:rsidRPr="00967518" w:rsidRDefault="009A30EE" w:rsidP="009A30EE">
            <w:pPr>
              <w:pStyle w:val="TAC"/>
              <w:rPr>
                <w:rFonts w:eastAsia="CG Times (WN)"/>
              </w:rPr>
            </w:pPr>
          </w:p>
        </w:tc>
      </w:tr>
      <w:tr w:rsidR="009A30EE" w:rsidRPr="00967518" w14:paraId="69880D4D" w14:textId="77777777" w:rsidTr="00223BAC">
        <w:trPr>
          <w:jc w:val="center"/>
        </w:trPr>
        <w:tc>
          <w:tcPr>
            <w:tcW w:w="682" w:type="dxa"/>
            <w:tcBorders>
              <w:top w:val="single" w:sz="4" w:space="0" w:color="auto"/>
              <w:left w:val="single" w:sz="4" w:space="0" w:color="auto"/>
              <w:bottom w:val="single" w:sz="4" w:space="0" w:color="auto"/>
              <w:right w:val="single" w:sz="4" w:space="0" w:color="auto"/>
            </w:tcBorders>
            <w:vAlign w:val="center"/>
          </w:tcPr>
          <w:p w14:paraId="5091898B" w14:textId="77777777" w:rsidR="009A30EE" w:rsidRPr="00967518" w:rsidRDefault="009A30EE" w:rsidP="009A30EE">
            <w:pPr>
              <w:pStyle w:val="TAC"/>
            </w:pPr>
            <w:r w:rsidRPr="00967518">
              <w:t>n71</w:t>
            </w:r>
          </w:p>
        </w:tc>
        <w:tc>
          <w:tcPr>
            <w:tcW w:w="772" w:type="dxa"/>
            <w:tcBorders>
              <w:top w:val="single" w:sz="4" w:space="0" w:color="auto"/>
              <w:left w:val="single" w:sz="4" w:space="0" w:color="auto"/>
              <w:bottom w:val="single" w:sz="4" w:space="0" w:color="auto"/>
              <w:right w:val="single" w:sz="4" w:space="0" w:color="auto"/>
            </w:tcBorders>
            <w:tcMar>
              <w:left w:w="28" w:type="dxa"/>
              <w:right w:w="28" w:type="dxa"/>
            </w:tcMar>
          </w:tcPr>
          <w:p w14:paraId="7A568457"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641FFE8E"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3A757EA7" w14:textId="77777777" w:rsidR="009A30EE" w:rsidRPr="00967518" w:rsidRDefault="009A30EE" w:rsidP="009A30EE">
            <w:pPr>
              <w:pStyle w:val="TAC"/>
              <w:rPr>
                <w:rFonts w:eastAsia="CG Times (WN)"/>
              </w:rPr>
            </w:pPr>
          </w:p>
        </w:tc>
        <w:tc>
          <w:tcPr>
            <w:tcW w:w="1053" w:type="dxa"/>
            <w:tcBorders>
              <w:top w:val="single" w:sz="4" w:space="0" w:color="auto"/>
              <w:left w:val="single" w:sz="4" w:space="0" w:color="auto"/>
              <w:bottom w:val="single" w:sz="4" w:space="0" w:color="auto"/>
              <w:right w:val="single" w:sz="4" w:space="0" w:color="auto"/>
            </w:tcBorders>
            <w:tcMar>
              <w:left w:w="28" w:type="dxa"/>
              <w:right w:w="28" w:type="dxa"/>
            </w:tcMar>
          </w:tcPr>
          <w:p w14:paraId="4888AA2E" w14:textId="77777777" w:rsidR="009A30EE" w:rsidRPr="00967518" w:rsidRDefault="009A30EE" w:rsidP="009A30EE">
            <w:pPr>
              <w:pStyle w:val="TAC"/>
              <w:rPr>
                <w:rFonts w:eastAsia="CG Times (WN)"/>
              </w:rPr>
            </w:pPr>
          </w:p>
        </w:tc>
        <w:tc>
          <w:tcPr>
            <w:tcW w:w="771" w:type="dxa"/>
            <w:tcBorders>
              <w:top w:val="single" w:sz="4" w:space="0" w:color="auto"/>
              <w:left w:val="single" w:sz="4" w:space="0" w:color="auto"/>
              <w:bottom w:val="single" w:sz="4" w:space="0" w:color="auto"/>
              <w:right w:val="single" w:sz="4" w:space="0" w:color="auto"/>
            </w:tcBorders>
            <w:tcMar>
              <w:left w:w="28" w:type="dxa"/>
              <w:right w:w="28" w:type="dxa"/>
            </w:tcMar>
          </w:tcPr>
          <w:p w14:paraId="3DF57490" w14:textId="77777777" w:rsidR="009A30EE" w:rsidRPr="00967518" w:rsidRDefault="009A30EE" w:rsidP="009A30EE">
            <w:pPr>
              <w:pStyle w:val="TAC"/>
              <w:rPr>
                <w:rFonts w:eastAsia="CG Times (WN)"/>
              </w:rPr>
            </w:pPr>
          </w:p>
        </w:tc>
        <w:tc>
          <w:tcPr>
            <w:tcW w:w="1067" w:type="dxa"/>
            <w:tcBorders>
              <w:top w:val="single" w:sz="4" w:space="0" w:color="auto"/>
              <w:left w:val="single" w:sz="4" w:space="0" w:color="auto"/>
              <w:bottom w:val="single" w:sz="4" w:space="0" w:color="auto"/>
              <w:right w:val="single" w:sz="4" w:space="0" w:color="auto"/>
            </w:tcBorders>
            <w:tcMar>
              <w:left w:w="28" w:type="dxa"/>
              <w:right w:w="28" w:type="dxa"/>
            </w:tcMar>
          </w:tcPr>
          <w:p w14:paraId="0C858797" w14:textId="77777777" w:rsidR="009A30EE" w:rsidRPr="00967518" w:rsidRDefault="009A30EE" w:rsidP="009A30EE">
            <w:pPr>
              <w:pStyle w:val="TAC"/>
              <w:rPr>
                <w:rFonts w:eastAsia="CG Times (WN)"/>
              </w:rPr>
            </w:pPr>
          </w:p>
        </w:tc>
        <w:tc>
          <w:tcPr>
            <w:tcW w:w="760" w:type="dxa"/>
            <w:tcBorders>
              <w:top w:val="single" w:sz="4" w:space="0" w:color="auto"/>
              <w:left w:val="single" w:sz="4" w:space="0" w:color="auto"/>
              <w:bottom w:val="single" w:sz="4" w:space="0" w:color="auto"/>
              <w:right w:val="single" w:sz="4" w:space="0" w:color="auto"/>
            </w:tcBorders>
            <w:tcMar>
              <w:left w:w="28" w:type="dxa"/>
              <w:right w:w="28" w:type="dxa"/>
            </w:tcMar>
          </w:tcPr>
          <w:p w14:paraId="79AF6612" w14:textId="77777777" w:rsidR="009A30EE" w:rsidRPr="00967518" w:rsidRDefault="009A30EE" w:rsidP="009A30EE">
            <w:pPr>
              <w:pStyle w:val="TAC"/>
              <w:rPr>
                <w:rFonts w:eastAsia="CG Times (WN)"/>
              </w:rPr>
            </w:pPr>
            <w:r w:rsidRPr="00967518">
              <w:rPr>
                <w:rFonts w:eastAsia="CG Times (WN)"/>
              </w:rPr>
              <w:t>23</w:t>
            </w: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58EBC5E9" w14:textId="77777777" w:rsidR="009A30EE" w:rsidRPr="00967518" w:rsidRDefault="009A30EE" w:rsidP="009A30EE">
            <w:pPr>
              <w:pStyle w:val="TAC"/>
            </w:pPr>
            <w:r w:rsidRPr="00967518">
              <w:t>+2+TT/-3-TT</w:t>
            </w:r>
          </w:p>
        </w:tc>
        <w:tc>
          <w:tcPr>
            <w:tcW w:w="767" w:type="dxa"/>
            <w:tcBorders>
              <w:top w:val="single" w:sz="4" w:space="0" w:color="auto"/>
              <w:left w:val="single" w:sz="4" w:space="0" w:color="auto"/>
              <w:bottom w:val="single" w:sz="4" w:space="0" w:color="auto"/>
              <w:right w:val="single" w:sz="4" w:space="0" w:color="auto"/>
            </w:tcBorders>
            <w:tcMar>
              <w:left w:w="28" w:type="dxa"/>
              <w:right w:w="28" w:type="dxa"/>
            </w:tcMar>
          </w:tcPr>
          <w:p w14:paraId="681461C5" w14:textId="77777777" w:rsidR="009A30EE" w:rsidRPr="00967518" w:rsidRDefault="009A30EE" w:rsidP="009A30EE">
            <w:pPr>
              <w:pStyle w:val="TAC"/>
              <w:rPr>
                <w:rFonts w:eastAsia="CG Times (WN)"/>
              </w:rPr>
            </w:pPr>
          </w:p>
        </w:tc>
        <w:tc>
          <w:tcPr>
            <w:tcW w:w="1091" w:type="dxa"/>
            <w:tcBorders>
              <w:top w:val="single" w:sz="4" w:space="0" w:color="auto"/>
              <w:left w:val="single" w:sz="4" w:space="0" w:color="auto"/>
              <w:bottom w:val="single" w:sz="4" w:space="0" w:color="auto"/>
              <w:right w:val="single" w:sz="4" w:space="0" w:color="auto"/>
            </w:tcBorders>
            <w:tcMar>
              <w:left w:w="28" w:type="dxa"/>
              <w:right w:w="28" w:type="dxa"/>
            </w:tcMar>
          </w:tcPr>
          <w:p w14:paraId="70F7B282" w14:textId="77777777" w:rsidR="009A30EE" w:rsidRPr="00967518" w:rsidRDefault="009A30EE" w:rsidP="009A30EE">
            <w:pPr>
              <w:pStyle w:val="TAC"/>
              <w:rPr>
                <w:rFonts w:eastAsia="CG Times (WN)"/>
              </w:rPr>
            </w:pPr>
          </w:p>
        </w:tc>
      </w:tr>
      <w:tr w:rsidR="009A30EE" w:rsidRPr="00967518" w14:paraId="3CBEE8A1" w14:textId="77777777" w:rsidTr="00223BAC">
        <w:trPr>
          <w:jc w:val="center"/>
        </w:trPr>
        <w:tc>
          <w:tcPr>
            <w:tcW w:w="682" w:type="dxa"/>
            <w:vAlign w:val="center"/>
          </w:tcPr>
          <w:p w14:paraId="2373285A" w14:textId="77777777" w:rsidR="009A30EE" w:rsidRPr="00967518" w:rsidRDefault="009A30EE" w:rsidP="009A30EE">
            <w:pPr>
              <w:pStyle w:val="TAC"/>
              <w:rPr>
                <w:rFonts w:eastAsia="CG Times (WN)"/>
              </w:rPr>
            </w:pPr>
            <w:r w:rsidRPr="00967518">
              <w:rPr>
                <w:rFonts w:eastAsia="CG Times (WN)"/>
              </w:rPr>
              <w:t>n77</w:t>
            </w:r>
          </w:p>
        </w:tc>
        <w:tc>
          <w:tcPr>
            <w:tcW w:w="772" w:type="dxa"/>
            <w:tcMar>
              <w:left w:w="28" w:type="dxa"/>
              <w:right w:w="28" w:type="dxa"/>
            </w:tcMar>
          </w:tcPr>
          <w:p w14:paraId="13DFD552" w14:textId="77777777" w:rsidR="009A30EE" w:rsidRPr="00967518" w:rsidRDefault="009A30EE" w:rsidP="009A30EE">
            <w:pPr>
              <w:pStyle w:val="TAC"/>
              <w:rPr>
                <w:rFonts w:eastAsia="CG Times (WN)"/>
              </w:rPr>
            </w:pPr>
          </w:p>
        </w:tc>
        <w:tc>
          <w:tcPr>
            <w:tcW w:w="1067" w:type="dxa"/>
            <w:tcMar>
              <w:left w:w="28" w:type="dxa"/>
              <w:right w:w="28" w:type="dxa"/>
            </w:tcMar>
          </w:tcPr>
          <w:p w14:paraId="0D076F5A" w14:textId="77777777" w:rsidR="009A30EE" w:rsidRPr="00967518" w:rsidRDefault="009A30EE" w:rsidP="009A30EE">
            <w:pPr>
              <w:pStyle w:val="TAC"/>
              <w:rPr>
                <w:rFonts w:eastAsia="CG Times (WN)"/>
              </w:rPr>
            </w:pPr>
          </w:p>
        </w:tc>
        <w:tc>
          <w:tcPr>
            <w:tcW w:w="771" w:type="dxa"/>
            <w:tcMar>
              <w:left w:w="28" w:type="dxa"/>
              <w:right w:w="28" w:type="dxa"/>
            </w:tcMar>
          </w:tcPr>
          <w:p w14:paraId="71478AE3" w14:textId="4F23BF6C" w:rsidR="009A30EE" w:rsidRPr="00967518" w:rsidRDefault="009A30EE" w:rsidP="009A30EE">
            <w:pPr>
              <w:pStyle w:val="TAC"/>
              <w:rPr>
                <w:rFonts w:eastAsia="CG Times (WN)"/>
              </w:rPr>
            </w:pPr>
            <w:r w:rsidRPr="00967518">
              <w:rPr>
                <w:rFonts w:eastAsia="CG Times (WN)"/>
              </w:rPr>
              <w:t>29</w:t>
            </w:r>
          </w:p>
        </w:tc>
        <w:tc>
          <w:tcPr>
            <w:tcW w:w="1053" w:type="dxa"/>
            <w:tcMar>
              <w:left w:w="28" w:type="dxa"/>
              <w:right w:w="28" w:type="dxa"/>
            </w:tcMar>
          </w:tcPr>
          <w:p w14:paraId="60A81356" w14:textId="297372E5" w:rsidR="009A30EE" w:rsidRPr="00967518" w:rsidRDefault="009A30EE" w:rsidP="009A30EE">
            <w:pPr>
              <w:pStyle w:val="TAC"/>
              <w:rPr>
                <w:rFonts w:eastAsia="CG Times (WN)"/>
              </w:rPr>
            </w:pPr>
            <w:r w:rsidRPr="00967518">
              <w:rPr>
                <w:rFonts w:eastAsia="CG Times (WN)"/>
              </w:rPr>
              <w:t>+2+TT/-3-TT</w:t>
            </w:r>
          </w:p>
        </w:tc>
        <w:tc>
          <w:tcPr>
            <w:tcW w:w="771" w:type="dxa"/>
            <w:tcMar>
              <w:left w:w="28" w:type="dxa"/>
              <w:right w:w="28" w:type="dxa"/>
            </w:tcMar>
          </w:tcPr>
          <w:p w14:paraId="2AFAA13C" w14:textId="77777777" w:rsidR="009A30EE" w:rsidRPr="00967518" w:rsidRDefault="009A30EE" w:rsidP="009A30EE">
            <w:pPr>
              <w:pStyle w:val="TAC"/>
              <w:rPr>
                <w:rFonts w:eastAsia="CG Times (WN)"/>
              </w:rPr>
            </w:pPr>
            <w:r w:rsidRPr="00967518">
              <w:rPr>
                <w:rFonts w:eastAsia="CG Times (WN)"/>
              </w:rPr>
              <w:t>26</w:t>
            </w:r>
          </w:p>
        </w:tc>
        <w:tc>
          <w:tcPr>
            <w:tcW w:w="1067" w:type="dxa"/>
            <w:tcMar>
              <w:left w:w="28" w:type="dxa"/>
              <w:right w:w="28" w:type="dxa"/>
            </w:tcMar>
          </w:tcPr>
          <w:p w14:paraId="6C085036" w14:textId="77777777" w:rsidR="009A30EE" w:rsidRPr="00967518" w:rsidRDefault="009A30EE" w:rsidP="009A30EE">
            <w:pPr>
              <w:pStyle w:val="TAC"/>
              <w:rPr>
                <w:rFonts w:eastAsia="CG Times (WN)"/>
              </w:rPr>
            </w:pPr>
            <w:r w:rsidRPr="00967518">
              <w:rPr>
                <w:rFonts w:eastAsia="CG Times (WN)"/>
              </w:rPr>
              <w:t>+2+TT/-3-TT</w:t>
            </w:r>
          </w:p>
        </w:tc>
        <w:tc>
          <w:tcPr>
            <w:tcW w:w="760" w:type="dxa"/>
            <w:tcMar>
              <w:left w:w="28" w:type="dxa"/>
              <w:right w:w="28" w:type="dxa"/>
            </w:tcMar>
          </w:tcPr>
          <w:p w14:paraId="15FA2A85" w14:textId="77777777" w:rsidR="009A30EE" w:rsidRPr="00967518" w:rsidRDefault="009A30EE" w:rsidP="009A30EE">
            <w:pPr>
              <w:pStyle w:val="TAC"/>
            </w:pPr>
            <w:r w:rsidRPr="00967518">
              <w:rPr>
                <w:rFonts w:eastAsia="CG Times (WN)"/>
              </w:rPr>
              <w:t>2</w:t>
            </w:r>
            <w:r w:rsidRPr="00967518">
              <w:t>3</w:t>
            </w:r>
          </w:p>
        </w:tc>
        <w:tc>
          <w:tcPr>
            <w:tcW w:w="1091" w:type="dxa"/>
            <w:tcMar>
              <w:left w:w="28" w:type="dxa"/>
              <w:right w:w="28" w:type="dxa"/>
            </w:tcMar>
          </w:tcPr>
          <w:p w14:paraId="393DF061" w14:textId="77777777" w:rsidR="009A30EE" w:rsidRPr="00967518" w:rsidRDefault="009A30EE" w:rsidP="009A30EE">
            <w:pPr>
              <w:pStyle w:val="TAC"/>
              <w:rPr>
                <w:rFonts w:eastAsia="CG Times (WN)"/>
              </w:rPr>
            </w:pPr>
            <w:r w:rsidRPr="00967518">
              <w:rPr>
                <w:rFonts w:eastAsia="CG Times (WN)"/>
              </w:rPr>
              <w:t>+2+TT/-3-TT</w:t>
            </w:r>
          </w:p>
        </w:tc>
        <w:tc>
          <w:tcPr>
            <w:tcW w:w="767" w:type="dxa"/>
            <w:tcMar>
              <w:left w:w="28" w:type="dxa"/>
              <w:right w:w="28" w:type="dxa"/>
            </w:tcMar>
          </w:tcPr>
          <w:p w14:paraId="183B9EB2" w14:textId="77777777" w:rsidR="009A30EE" w:rsidRPr="00967518" w:rsidRDefault="009A30EE" w:rsidP="009A30EE">
            <w:pPr>
              <w:pStyle w:val="TAC"/>
              <w:rPr>
                <w:rFonts w:eastAsia="CG Times (WN)"/>
              </w:rPr>
            </w:pPr>
          </w:p>
        </w:tc>
        <w:tc>
          <w:tcPr>
            <w:tcW w:w="1091" w:type="dxa"/>
            <w:tcMar>
              <w:left w:w="28" w:type="dxa"/>
              <w:right w:w="28" w:type="dxa"/>
            </w:tcMar>
          </w:tcPr>
          <w:p w14:paraId="4243C3E4" w14:textId="77777777" w:rsidR="009A30EE" w:rsidRPr="00967518" w:rsidRDefault="009A30EE" w:rsidP="009A30EE">
            <w:pPr>
              <w:pStyle w:val="TAC"/>
              <w:rPr>
                <w:rFonts w:eastAsia="CG Times (WN)"/>
              </w:rPr>
            </w:pPr>
          </w:p>
        </w:tc>
      </w:tr>
      <w:tr w:rsidR="009A30EE" w:rsidRPr="00967518" w14:paraId="179C51CC" w14:textId="77777777" w:rsidTr="00223BAC">
        <w:trPr>
          <w:jc w:val="center"/>
        </w:trPr>
        <w:tc>
          <w:tcPr>
            <w:tcW w:w="682" w:type="dxa"/>
            <w:vAlign w:val="center"/>
          </w:tcPr>
          <w:p w14:paraId="02EF4A6C" w14:textId="77777777" w:rsidR="009A30EE" w:rsidRPr="00967518" w:rsidRDefault="009A30EE" w:rsidP="009A30EE">
            <w:pPr>
              <w:pStyle w:val="TAC"/>
              <w:rPr>
                <w:rFonts w:eastAsia="CG Times (WN)"/>
              </w:rPr>
            </w:pPr>
            <w:r w:rsidRPr="00967518">
              <w:rPr>
                <w:rFonts w:eastAsia="CG Times (WN)"/>
              </w:rPr>
              <w:t>n78</w:t>
            </w:r>
          </w:p>
        </w:tc>
        <w:tc>
          <w:tcPr>
            <w:tcW w:w="772" w:type="dxa"/>
            <w:tcMar>
              <w:left w:w="28" w:type="dxa"/>
              <w:right w:w="28" w:type="dxa"/>
            </w:tcMar>
          </w:tcPr>
          <w:p w14:paraId="3106D439" w14:textId="77777777" w:rsidR="009A30EE" w:rsidRPr="00967518" w:rsidRDefault="009A30EE" w:rsidP="009A30EE">
            <w:pPr>
              <w:pStyle w:val="TAC"/>
              <w:rPr>
                <w:rFonts w:eastAsia="CG Times (WN)"/>
              </w:rPr>
            </w:pPr>
          </w:p>
        </w:tc>
        <w:tc>
          <w:tcPr>
            <w:tcW w:w="1067" w:type="dxa"/>
            <w:tcMar>
              <w:left w:w="28" w:type="dxa"/>
              <w:right w:w="28" w:type="dxa"/>
            </w:tcMar>
          </w:tcPr>
          <w:p w14:paraId="6E085105" w14:textId="77777777" w:rsidR="009A30EE" w:rsidRPr="00967518" w:rsidRDefault="009A30EE" w:rsidP="009A30EE">
            <w:pPr>
              <w:pStyle w:val="TAC"/>
              <w:rPr>
                <w:rFonts w:eastAsia="CG Times (WN)"/>
              </w:rPr>
            </w:pPr>
          </w:p>
        </w:tc>
        <w:tc>
          <w:tcPr>
            <w:tcW w:w="771" w:type="dxa"/>
            <w:tcMar>
              <w:left w:w="28" w:type="dxa"/>
              <w:right w:w="28" w:type="dxa"/>
            </w:tcMar>
          </w:tcPr>
          <w:p w14:paraId="50191424" w14:textId="4D0B7ACE" w:rsidR="009A30EE" w:rsidRPr="00967518" w:rsidRDefault="009A30EE" w:rsidP="009A30EE">
            <w:pPr>
              <w:pStyle w:val="TAC"/>
              <w:rPr>
                <w:rFonts w:eastAsia="CG Times (WN)"/>
              </w:rPr>
            </w:pPr>
            <w:r w:rsidRPr="00967518">
              <w:rPr>
                <w:rFonts w:eastAsia="CG Times (WN)"/>
              </w:rPr>
              <w:t>29</w:t>
            </w:r>
          </w:p>
        </w:tc>
        <w:tc>
          <w:tcPr>
            <w:tcW w:w="1053" w:type="dxa"/>
            <w:tcMar>
              <w:left w:w="28" w:type="dxa"/>
              <w:right w:w="28" w:type="dxa"/>
            </w:tcMar>
          </w:tcPr>
          <w:p w14:paraId="6D26957F" w14:textId="4C7312D7" w:rsidR="009A30EE" w:rsidRPr="00967518" w:rsidRDefault="009A30EE" w:rsidP="009A30EE">
            <w:pPr>
              <w:pStyle w:val="TAC"/>
              <w:rPr>
                <w:rFonts w:eastAsia="CG Times (WN)"/>
              </w:rPr>
            </w:pPr>
            <w:r w:rsidRPr="00967518">
              <w:rPr>
                <w:rFonts w:eastAsia="CG Times (WN)"/>
              </w:rPr>
              <w:t>+2+TT/-3-TT</w:t>
            </w:r>
          </w:p>
        </w:tc>
        <w:tc>
          <w:tcPr>
            <w:tcW w:w="771" w:type="dxa"/>
            <w:tcMar>
              <w:left w:w="28" w:type="dxa"/>
              <w:right w:w="28" w:type="dxa"/>
            </w:tcMar>
          </w:tcPr>
          <w:p w14:paraId="7C4222F7" w14:textId="77777777" w:rsidR="009A30EE" w:rsidRPr="00967518" w:rsidRDefault="009A30EE" w:rsidP="009A30EE">
            <w:pPr>
              <w:pStyle w:val="TAC"/>
              <w:rPr>
                <w:rFonts w:eastAsia="CG Times (WN)"/>
              </w:rPr>
            </w:pPr>
            <w:r w:rsidRPr="00967518">
              <w:rPr>
                <w:rFonts w:eastAsia="CG Times (WN)"/>
              </w:rPr>
              <w:t>26</w:t>
            </w:r>
          </w:p>
        </w:tc>
        <w:tc>
          <w:tcPr>
            <w:tcW w:w="1067" w:type="dxa"/>
            <w:tcMar>
              <w:left w:w="28" w:type="dxa"/>
              <w:right w:w="28" w:type="dxa"/>
            </w:tcMar>
          </w:tcPr>
          <w:p w14:paraId="10446B6C" w14:textId="77777777" w:rsidR="009A30EE" w:rsidRPr="00967518" w:rsidRDefault="009A30EE" w:rsidP="009A30EE">
            <w:pPr>
              <w:pStyle w:val="TAC"/>
              <w:rPr>
                <w:rFonts w:eastAsia="CG Times (WN)"/>
              </w:rPr>
            </w:pPr>
            <w:r w:rsidRPr="00967518">
              <w:rPr>
                <w:rFonts w:eastAsia="CG Times (WN)"/>
              </w:rPr>
              <w:t>+2+TT/-3-TT</w:t>
            </w:r>
          </w:p>
        </w:tc>
        <w:tc>
          <w:tcPr>
            <w:tcW w:w="760" w:type="dxa"/>
            <w:tcMar>
              <w:left w:w="28" w:type="dxa"/>
              <w:right w:w="28" w:type="dxa"/>
            </w:tcMar>
          </w:tcPr>
          <w:p w14:paraId="2BD9D44B" w14:textId="77777777" w:rsidR="009A30EE" w:rsidRPr="00967518" w:rsidRDefault="009A30EE" w:rsidP="009A30EE">
            <w:pPr>
              <w:pStyle w:val="TAC"/>
            </w:pPr>
            <w:r w:rsidRPr="00967518">
              <w:t>23</w:t>
            </w:r>
          </w:p>
        </w:tc>
        <w:tc>
          <w:tcPr>
            <w:tcW w:w="1091" w:type="dxa"/>
            <w:tcMar>
              <w:left w:w="28" w:type="dxa"/>
              <w:right w:w="28" w:type="dxa"/>
            </w:tcMar>
          </w:tcPr>
          <w:p w14:paraId="5EB214B7" w14:textId="77777777" w:rsidR="009A30EE" w:rsidRPr="00967518" w:rsidRDefault="009A30EE" w:rsidP="009A30EE">
            <w:pPr>
              <w:pStyle w:val="TAC"/>
              <w:rPr>
                <w:rFonts w:eastAsia="CG Times (WN)"/>
              </w:rPr>
            </w:pPr>
            <w:r w:rsidRPr="00967518">
              <w:rPr>
                <w:rFonts w:eastAsia="CG Times (WN)"/>
              </w:rPr>
              <w:t>+2+TT/-3-TT</w:t>
            </w:r>
          </w:p>
        </w:tc>
        <w:tc>
          <w:tcPr>
            <w:tcW w:w="767" w:type="dxa"/>
            <w:tcMar>
              <w:left w:w="28" w:type="dxa"/>
              <w:right w:w="28" w:type="dxa"/>
            </w:tcMar>
          </w:tcPr>
          <w:p w14:paraId="70D197A7" w14:textId="77777777" w:rsidR="009A30EE" w:rsidRPr="00967518" w:rsidRDefault="009A30EE" w:rsidP="009A30EE">
            <w:pPr>
              <w:pStyle w:val="TAC"/>
              <w:rPr>
                <w:rFonts w:eastAsia="CG Times (WN)"/>
              </w:rPr>
            </w:pPr>
          </w:p>
        </w:tc>
        <w:tc>
          <w:tcPr>
            <w:tcW w:w="1091" w:type="dxa"/>
            <w:tcMar>
              <w:left w:w="28" w:type="dxa"/>
              <w:right w:w="28" w:type="dxa"/>
            </w:tcMar>
          </w:tcPr>
          <w:p w14:paraId="33B3E671" w14:textId="77777777" w:rsidR="009A30EE" w:rsidRPr="00967518" w:rsidRDefault="009A30EE" w:rsidP="009A30EE">
            <w:pPr>
              <w:pStyle w:val="TAC"/>
              <w:rPr>
                <w:rFonts w:eastAsia="CG Times (WN)"/>
              </w:rPr>
            </w:pPr>
          </w:p>
        </w:tc>
      </w:tr>
      <w:tr w:rsidR="009A30EE" w:rsidRPr="00967518" w14:paraId="131BFAC9" w14:textId="77777777" w:rsidTr="00223BAC">
        <w:trPr>
          <w:jc w:val="center"/>
        </w:trPr>
        <w:tc>
          <w:tcPr>
            <w:tcW w:w="682" w:type="dxa"/>
            <w:vAlign w:val="center"/>
          </w:tcPr>
          <w:p w14:paraId="62FAC34B" w14:textId="77777777" w:rsidR="009A30EE" w:rsidRPr="00967518" w:rsidRDefault="009A30EE" w:rsidP="009A30EE">
            <w:pPr>
              <w:pStyle w:val="TAC"/>
            </w:pPr>
            <w:r w:rsidRPr="00967518">
              <w:rPr>
                <w:rFonts w:eastAsia="CG Times (WN)"/>
              </w:rPr>
              <w:t>n7</w:t>
            </w:r>
            <w:r w:rsidRPr="00967518">
              <w:t>9</w:t>
            </w:r>
          </w:p>
        </w:tc>
        <w:tc>
          <w:tcPr>
            <w:tcW w:w="772" w:type="dxa"/>
            <w:tcMar>
              <w:left w:w="28" w:type="dxa"/>
              <w:right w:w="28" w:type="dxa"/>
            </w:tcMar>
          </w:tcPr>
          <w:p w14:paraId="4922F953" w14:textId="77777777" w:rsidR="009A30EE" w:rsidRPr="00967518" w:rsidRDefault="009A30EE" w:rsidP="009A30EE">
            <w:pPr>
              <w:pStyle w:val="TAC"/>
              <w:rPr>
                <w:rFonts w:eastAsia="CG Times (WN)"/>
              </w:rPr>
            </w:pPr>
          </w:p>
        </w:tc>
        <w:tc>
          <w:tcPr>
            <w:tcW w:w="1067" w:type="dxa"/>
            <w:tcMar>
              <w:left w:w="28" w:type="dxa"/>
              <w:right w:w="28" w:type="dxa"/>
            </w:tcMar>
          </w:tcPr>
          <w:p w14:paraId="5DC3C043" w14:textId="77777777" w:rsidR="009A30EE" w:rsidRPr="00967518" w:rsidRDefault="009A30EE" w:rsidP="009A30EE">
            <w:pPr>
              <w:pStyle w:val="TAC"/>
              <w:rPr>
                <w:rFonts w:eastAsia="CG Times (WN)"/>
              </w:rPr>
            </w:pPr>
          </w:p>
        </w:tc>
        <w:tc>
          <w:tcPr>
            <w:tcW w:w="771" w:type="dxa"/>
            <w:tcMar>
              <w:left w:w="28" w:type="dxa"/>
              <w:right w:w="28" w:type="dxa"/>
            </w:tcMar>
          </w:tcPr>
          <w:p w14:paraId="39B3C5BF" w14:textId="77777777" w:rsidR="009A30EE" w:rsidRPr="00967518" w:rsidRDefault="009A30EE" w:rsidP="009A30EE">
            <w:pPr>
              <w:pStyle w:val="TAC"/>
              <w:rPr>
                <w:rFonts w:eastAsia="CG Times (WN)"/>
              </w:rPr>
            </w:pPr>
            <w:r w:rsidRPr="00967518">
              <w:rPr>
                <w:kern w:val="2"/>
                <w:szCs w:val="22"/>
              </w:rPr>
              <w:t>29</w:t>
            </w:r>
          </w:p>
        </w:tc>
        <w:tc>
          <w:tcPr>
            <w:tcW w:w="1053" w:type="dxa"/>
            <w:tcMar>
              <w:left w:w="28" w:type="dxa"/>
              <w:right w:w="28" w:type="dxa"/>
            </w:tcMar>
          </w:tcPr>
          <w:p w14:paraId="40B61072" w14:textId="77777777" w:rsidR="009A30EE" w:rsidRPr="00967518" w:rsidRDefault="009A30EE" w:rsidP="009A30EE">
            <w:pPr>
              <w:pStyle w:val="TAC"/>
              <w:rPr>
                <w:rFonts w:eastAsia="CG Times (WN)"/>
              </w:rPr>
            </w:pPr>
            <w:r w:rsidRPr="00967518">
              <w:rPr>
                <w:rFonts w:eastAsia="CG Times (WN)"/>
              </w:rPr>
              <w:t>+2+TT/-3-TT</w:t>
            </w:r>
          </w:p>
        </w:tc>
        <w:tc>
          <w:tcPr>
            <w:tcW w:w="771" w:type="dxa"/>
            <w:tcMar>
              <w:left w:w="28" w:type="dxa"/>
              <w:right w:w="28" w:type="dxa"/>
            </w:tcMar>
          </w:tcPr>
          <w:p w14:paraId="23A1BA03" w14:textId="77777777" w:rsidR="009A30EE" w:rsidRPr="00967518" w:rsidRDefault="009A30EE" w:rsidP="009A30EE">
            <w:pPr>
              <w:pStyle w:val="TAC"/>
              <w:rPr>
                <w:rFonts w:eastAsia="CG Times (WN)"/>
              </w:rPr>
            </w:pPr>
            <w:r w:rsidRPr="00967518">
              <w:rPr>
                <w:rFonts w:eastAsia="CG Times (WN)"/>
              </w:rPr>
              <w:t>26</w:t>
            </w:r>
          </w:p>
        </w:tc>
        <w:tc>
          <w:tcPr>
            <w:tcW w:w="1067" w:type="dxa"/>
            <w:tcMar>
              <w:left w:w="28" w:type="dxa"/>
              <w:right w:w="28" w:type="dxa"/>
            </w:tcMar>
          </w:tcPr>
          <w:p w14:paraId="0E69BB57" w14:textId="77777777" w:rsidR="009A30EE" w:rsidRPr="00967518" w:rsidRDefault="009A30EE" w:rsidP="009A30EE">
            <w:pPr>
              <w:pStyle w:val="TAC"/>
              <w:rPr>
                <w:rFonts w:eastAsia="CG Times (WN)"/>
              </w:rPr>
            </w:pPr>
            <w:r w:rsidRPr="00967518">
              <w:rPr>
                <w:rFonts w:eastAsia="CG Times (WN)"/>
              </w:rPr>
              <w:t>+2+TT/-3-TT</w:t>
            </w:r>
          </w:p>
        </w:tc>
        <w:tc>
          <w:tcPr>
            <w:tcW w:w="760" w:type="dxa"/>
            <w:tcMar>
              <w:left w:w="28" w:type="dxa"/>
              <w:right w:w="28" w:type="dxa"/>
            </w:tcMar>
          </w:tcPr>
          <w:p w14:paraId="0944BF91" w14:textId="77777777" w:rsidR="009A30EE" w:rsidRPr="00967518" w:rsidRDefault="009A30EE" w:rsidP="009A30EE">
            <w:pPr>
              <w:pStyle w:val="TAC"/>
            </w:pPr>
            <w:r w:rsidRPr="00967518">
              <w:rPr>
                <w:rFonts w:eastAsia="CG Times (WN)"/>
              </w:rPr>
              <w:t>23</w:t>
            </w:r>
          </w:p>
        </w:tc>
        <w:tc>
          <w:tcPr>
            <w:tcW w:w="1091" w:type="dxa"/>
            <w:tcMar>
              <w:left w:w="28" w:type="dxa"/>
              <w:right w:w="28" w:type="dxa"/>
            </w:tcMar>
          </w:tcPr>
          <w:p w14:paraId="2D75D1AD" w14:textId="77777777" w:rsidR="009A30EE" w:rsidRPr="00967518" w:rsidRDefault="009A30EE" w:rsidP="009A30EE">
            <w:pPr>
              <w:pStyle w:val="TAC"/>
            </w:pPr>
            <w:r w:rsidRPr="00967518">
              <w:rPr>
                <w:rFonts w:eastAsia="CG Times (WN)"/>
              </w:rPr>
              <w:t>+2+TT/-3-TT</w:t>
            </w:r>
          </w:p>
        </w:tc>
        <w:tc>
          <w:tcPr>
            <w:tcW w:w="767" w:type="dxa"/>
            <w:tcMar>
              <w:left w:w="28" w:type="dxa"/>
              <w:right w:w="28" w:type="dxa"/>
            </w:tcMar>
          </w:tcPr>
          <w:p w14:paraId="1BF9B5F0" w14:textId="77777777" w:rsidR="009A30EE" w:rsidRPr="00967518" w:rsidRDefault="009A30EE" w:rsidP="009A30EE">
            <w:pPr>
              <w:pStyle w:val="TAC"/>
              <w:rPr>
                <w:rFonts w:eastAsia="CG Times (WN)"/>
              </w:rPr>
            </w:pPr>
          </w:p>
        </w:tc>
        <w:tc>
          <w:tcPr>
            <w:tcW w:w="1091" w:type="dxa"/>
            <w:tcMar>
              <w:left w:w="28" w:type="dxa"/>
              <w:right w:w="28" w:type="dxa"/>
            </w:tcMar>
          </w:tcPr>
          <w:p w14:paraId="55C574BB" w14:textId="77777777" w:rsidR="009A30EE" w:rsidRPr="00967518" w:rsidRDefault="009A30EE" w:rsidP="009A30EE">
            <w:pPr>
              <w:pStyle w:val="TAC"/>
              <w:rPr>
                <w:rFonts w:eastAsia="CG Times (WN)"/>
              </w:rPr>
            </w:pPr>
          </w:p>
        </w:tc>
      </w:tr>
      <w:tr w:rsidR="009A30EE" w:rsidRPr="00967518" w14:paraId="6E769F83" w14:textId="77777777" w:rsidTr="00223BAC">
        <w:trPr>
          <w:jc w:val="center"/>
        </w:trPr>
        <w:tc>
          <w:tcPr>
            <w:tcW w:w="682" w:type="dxa"/>
            <w:vAlign w:val="center"/>
          </w:tcPr>
          <w:p w14:paraId="3370A41F" w14:textId="77777777" w:rsidR="009A30EE" w:rsidRPr="00967518" w:rsidRDefault="009A30EE" w:rsidP="009A30EE">
            <w:pPr>
              <w:pStyle w:val="TAC"/>
              <w:rPr>
                <w:rFonts w:eastAsia="CG Times (WN)"/>
              </w:rPr>
            </w:pPr>
            <w:r w:rsidRPr="00967518">
              <w:rPr>
                <w:lang w:eastAsia="zh-CN"/>
              </w:rPr>
              <w:t>n97</w:t>
            </w:r>
          </w:p>
        </w:tc>
        <w:tc>
          <w:tcPr>
            <w:tcW w:w="772" w:type="dxa"/>
            <w:tcMar>
              <w:left w:w="28" w:type="dxa"/>
              <w:right w:w="28" w:type="dxa"/>
            </w:tcMar>
          </w:tcPr>
          <w:p w14:paraId="03550E76" w14:textId="77777777" w:rsidR="009A30EE" w:rsidRPr="00967518" w:rsidRDefault="009A30EE" w:rsidP="009A30EE">
            <w:pPr>
              <w:pStyle w:val="TAC"/>
              <w:rPr>
                <w:rFonts w:eastAsia="CG Times (WN)"/>
              </w:rPr>
            </w:pPr>
          </w:p>
        </w:tc>
        <w:tc>
          <w:tcPr>
            <w:tcW w:w="1067" w:type="dxa"/>
            <w:tcMar>
              <w:left w:w="28" w:type="dxa"/>
              <w:right w:w="28" w:type="dxa"/>
            </w:tcMar>
          </w:tcPr>
          <w:p w14:paraId="71186622" w14:textId="77777777" w:rsidR="009A30EE" w:rsidRPr="00967518" w:rsidRDefault="009A30EE" w:rsidP="009A30EE">
            <w:pPr>
              <w:pStyle w:val="TAC"/>
              <w:rPr>
                <w:rFonts w:eastAsia="CG Times (WN)"/>
              </w:rPr>
            </w:pPr>
          </w:p>
        </w:tc>
        <w:tc>
          <w:tcPr>
            <w:tcW w:w="771" w:type="dxa"/>
            <w:tcMar>
              <w:left w:w="28" w:type="dxa"/>
              <w:right w:w="28" w:type="dxa"/>
            </w:tcMar>
          </w:tcPr>
          <w:p w14:paraId="50131912" w14:textId="77777777" w:rsidR="009A30EE" w:rsidRPr="00967518" w:rsidRDefault="009A30EE" w:rsidP="009A30EE">
            <w:pPr>
              <w:pStyle w:val="TAC"/>
              <w:rPr>
                <w:rFonts w:eastAsia="CG Times (WN)"/>
              </w:rPr>
            </w:pPr>
          </w:p>
        </w:tc>
        <w:tc>
          <w:tcPr>
            <w:tcW w:w="1053" w:type="dxa"/>
            <w:tcMar>
              <w:left w:w="28" w:type="dxa"/>
              <w:right w:w="28" w:type="dxa"/>
            </w:tcMar>
          </w:tcPr>
          <w:p w14:paraId="07B5958B" w14:textId="77777777" w:rsidR="009A30EE" w:rsidRPr="00967518" w:rsidRDefault="009A30EE" w:rsidP="009A30EE">
            <w:pPr>
              <w:pStyle w:val="TAC"/>
              <w:rPr>
                <w:rFonts w:eastAsia="CG Times (WN)"/>
              </w:rPr>
            </w:pPr>
          </w:p>
        </w:tc>
        <w:tc>
          <w:tcPr>
            <w:tcW w:w="771" w:type="dxa"/>
            <w:tcMar>
              <w:left w:w="28" w:type="dxa"/>
              <w:right w:w="28" w:type="dxa"/>
            </w:tcMar>
          </w:tcPr>
          <w:p w14:paraId="5C36AC58" w14:textId="77777777" w:rsidR="009A30EE" w:rsidRPr="00967518" w:rsidRDefault="009A30EE" w:rsidP="009A30EE">
            <w:pPr>
              <w:pStyle w:val="TAC"/>
              <w:rPr>
                <w:rFonts w:eastAsia="CG Times (WN)"/>
              </w:rPr>
            </w:pPr>
          </w:p>
        </w:tc>
        <w:tc>
          <w:tcPr>
            <w:tcW w:w="1067" w:type="dxa"/>
            <w:tcMar>
              <w:left w:w="28" w:type="dxa"/>
              <w:right w:w="28" w:type="dxa"/>
            </w:tcMar>
          </w:tcPr>
          <w:p w14:paraId="387E844F" w14:textId="77777777" w:rsidR="009A30EE" w:rsidRPr="00967518" w:rsidRDefault="009A30EE" w:rsidP="009A30EE">
            <w:pPr>
              <w:pStyle w:val="TAC"/>
              <w:rPr>
                <w:rFonts w:eastAsia="CG Times (WN)"/>
              </w:rPr>
            </w:pPr>
          </w:p>
        </w:tc>
        <w:tc>
          <w:tcPr>
            <w:tcW w:w="760" w:type="dxa"/>
            <w:tcMar>
              <w:left w:w="28" w:type="dxa"/>
              <w:right w:w="28" w:type="dxa"/>
            </w:tcMar>
          </w:tcPr>
          <w:p w14:paraId="68A6AA75" w14:textId="77777777" w:rsidR="009A30EE" w:rsidRPr="00967518" w:rsidRDefault="009A30EE" w:rsidP="009A30EE">
            <w:pPr>
              <w:pStyle w:val="TAC"/>
              <w:rPr>
                <w:rFonts w:eastAsia="CG Times (WN)"/>
              </w:rPr>
            </w:pPr>
            <w:r w:rsidRPr="00967518">
              <w:rPr>
                <w:lang w:eastAsia="zh-CN"/>
              </w:rPr>
              <w:t>23</w:t>
            </w:r>
          </w:p>
        </w:tc>
        <w:tc>
          <w:tcPr>
            <w:tcW w:w="1091" w:type="dxa"/>
            <w:tcMar>
              <w:left w:w="28" w:type="dxa"/>
              <w:right w:w="28" w:type="dxa"/>
            </w:tcMar>
          </w:tcPr>
          <w:p w14:paraId="5CE62996" w14:textId="77777777" w:rsidR="009A30EE" w:rsidRPr="00967518" w:rsidRDefault="009A30EE" w:rsidP="009A30EE">
            <w:pPr>
              <w:pStyle w:val="TAC"/>
              <w:rPr>
                <w:rFonts w:eastAsia="CG Times (WN)"/>
              </w:rPr>
            </w:pPr>
            <w:r w:rsidRPr="00967518">
              <w:rPr>
                <w:lang w:eastAsia="zh-CN"/>
              </w:rPr>
              <w:t>+2+TT/-3-TT</w:t>
            </w:r>
          </w:p>
        </w:tc>
        <w:tc>
          <w:tcPr>
            <w:tcW w:w="767" w:type="dxa"/>
            <w:tcMar>
              <w:left w:w="28" w:type="dxa"/>
              <w:right w:w="28" w:type="dxa"/>
            </w:tcMar>
          </w:tcPr>
          <w:p w14:paraId="04D64C97" w14:textId="77777777" w:rsidR="009A30EE" w:rsidRPr="00967518" w:rsidRDefault="009A30EE" w:rsidP="009A30EE">
            <w:pPr>
              <w:pStyle w:val="TAC"/>
              <w:rPr>
                <w:rFonts w:eastAsia="CG Times (WN)"/>
              </w:rPr>
            </w:pPr>
          </w:p>
        </w:tc>
        <w:tc>
          <w:tcPr>
            <w:tcW w:w="1091" w:type="dxa"/>
            <w:tcMar>
              <w:left w:w="28" w:type="dxa"/>
              <w:right w:w="28" w:type="dxa"/>
            </w:tcMar>
          </w:tcPr>
          <w:p w14:paraId="2C450251" w14:textId="77777777" w:rsidR="009A30EE" w:rsidRPr="00967518" w:rsidRDefault="009A30EE" w:rsidP="009A30EE">
            <w:pPr>
              <w:pStyle w:val="TAC"/>
              <w:rPr>
                <w:rFonts w:eastAsia="CG Times (WN)"/>
              </w:rPr>
            </w:pPr>
          </w:p>
        </w:tc>
      </w:tr>
      <w:tr w:rsidR="009A30EE" w:rsidRPr="00967518" w14:paraId="653B7F85" w14:textId="77777777" w:rsidTr="00223BAC">
        <w:trPr>
          <w:jc w:val="center"/>
        </w:trPr>
        <w:tc>
          <w:tcPr>
            <w:tcW w:w="9892" w:type="dxa"/>
            <w:gridSpan w:val="11"/>
            <w:tcMar>
              <w:left w:w="28" w:type="dxa"/>
              <w:right w:w="28" w:type="dxa"/>
            </w:tcMar>
          </w:tcPr>
          <w:p w14:paraId="57D2465F" w14:textId="77777777" w:rsidR="009A30EE" w:rsidRPr="00967518" w:rsidRDefault="009A30EE" w:rsidP="009A30EE">
            <w:pPr>
              <w:pStyle w:val="TAN"/>
            </w:pPr>
            <w:r w:rsidRPr="00967518">
              <w:t xml:space="preserve">NOTE </w:t>
            </w:r>
            <w:r w:rsidRPr="00967518">
              <w:rPr>
                <w:lang w:eastAsia="zh-CN"/>
              </w:rPr>
              <w:t>1</w:t>
            </w:r>
            <w:r w:rsidRPr="00967518">
              <w:t>:</w:t>
            </w:r>
            <w:r w:rsidRPr="00967518">
              <w:tab/>
            </w:r>
            <w:r w:rsidRPr="00967518">
              <w:rPr>
                <w:vertAlign w:val="superscript"/>
                <w:lang w:eastAsia="zh-CN"/>
              </w:rPr>
              <w:t>1</w:t>
            </w:r>
            <w:r w:rsidRPr="00967518">
              <w:t xml:space="preserve"> refers to the transmission bandwidths confined within F</w:t>
            </w:r>
            <w:r w:rsidRPr="00967518">
              <w:rPr>
                <w:vertAlign w:val="subscript"/>
              </w:rPr>
              <w:t>UL_low</w:t>
            </w:r>
            <w:r w:rsidRPr="00967518">
              <w:t xml:space="preserve"> and F</w:t>
            </w:r>
            <w:r w:rsidRPr="00967518">
              <w:rPr>
                <w:vertAlign w:val="subscript"/>
              </w:rPr>
              <w:t xml:space="preserve">UL_low </w:t>
            </w:r>
            <w:r w:rsidRPr="00967518">
              <w:t>+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p>
          <w:p w14:paraId="39020E95" w14:textId="77777777" w:rsidR="009A30EE" w:rsidRPr="00967518" w:rsidRDefault="009A30EE" w:rsidP="009A30EE">
            <w:pPr>
              <w:pStyle w:val="TAN"/>
              <w:rPr>
                <w:rFonts w:cs="Arial"/>
              </w:rPr>
            </w:pPr>
            <w:r w:rsidRPr="00967518">
              <w:rPr>
                <w:rFonts w:cs="Arial"/>
              </w:rPr>
              <w:t>NOTE 2:</w:t>
            </w:r>
            <w:r w:rsidRPr="00967518">
              <w:rPr>
                <w:rFonts w:cs="Arial"/>
              </w:rPr>
              <w:tab/>
              <w:t>TT for each frequency and channel bandwidth is specified in Table 6.2D.1.5-2</w:t>
            </w:r>
          </w:p>
          <w:p w14:paraId="38E28600" w14:textId="50AA5348" w:rsidR="009A30EE" w:rsidRPr="00967518" w:rsidRDefault="009A30EE" w:rsidP="009A30EE">
            <w:pPr>
              <w:pStyle w:val="TAN"/>
              <w:rPr>
                <w:lang w:eastAsia="zh-CN"/>
              </w:rPr>
            </w:pPr>
            <w:r w:rsidRPr="00967518">
              <w:rPr>
                <w:lang w:eastAsia="zh-CN"/>
              </w:rPr>
              <w:t>NOTE 3:</w:t>
            </w:r>
            <w:r w:rsidRPr="00967518">
              <w:rPr>
                <w:lang w:eastAsia="zh-CN"/>
              </w:rPr>
              <w:tab/>
              <w:t>Power class 3 is the default power class unless otherwise stated</w:t>
            </w:r>
          </w:p>
        </w:tc>
      </w:tr>
    </w:tbl>
    <w:p w14:paraId="36980322" w14:textId="77777777" w:rsidR="001D7DB4" w:rsidRPr="00967518" w:rsidRDefault="001D7DB4" w:rsidP="001D7DB4"/>
    <w:p w14:paraId="00BD05D3" w14:textId="77777777" w:rsidR="001D7DB4" w:rsidRPr="00967518" w:rsidRDefault="001D7DB4" w:rsidP="001D7DB4">
      <w:pPr>
        <w:pStyle w:val="TH"/>
      </w:pPr>
      <w:r w:rsidRPr="00967518">
        <w:t>Table 6.2D.1.5-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2268"/>
        <w:gridCol w:w="2268"/>
      </w:tblGrid>
      <w:tr w:rsidR="001D7DB4" w:rsidRPr="00967518" w14:paraId="7770572D"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E95144A" w14:textId="77777777" w:rsidR="001D7DB4" w:rsidRPr="00967518" w:rsidRDefault="001D7DB4" w:rsidP="006A05CB">
            <w:pPr>
              <w:pStyle w:val="TAH"/>
            </w:pPr>
          </w:p>
        </w:tc>
        <w:tc>
          <w:tcPr>
            <w:tcW w:w="2268" w:type="dxa"/>
            <w:tcBorders>
              <w:top w:val="single" w:sz="4" w:space="0" w:color="auto"/>
              <w:left w:val="single" w:sz="4" w:space="0" w:color="auto"/>
              <w:bottom w:val="single" w:sz="4" w:space="0" w:color="auto"/>
              <w:right w:val="single" w:sz="4" w:space="0" w:color="auto"/>
            </w:tcBorders>
            <w:vAlign w:val="center"/>
          </w:tcPr>
          <w:p w14:paraId="68385444" w14:textId="77777777" w:rsidR="001D7DB4" w:rsidRPr="00967518" w:rsidRDefault="001D7DB4" w:rsidP="006A05CB">
            <w:pPr>
              <w:pStyle w:val="TAH"/>
            </w:pPr>
            <w:r w:rsidRPr="00967518">
              <w:t>f ≤ 3.0GHz</w:t>
            </w:r>
          </w:p>
        </w:tc>
        <w:tc>
          <w:tcPr>
            <w:tcW w:w="2268" w:type="dxa"/>
            <w:tcBorders>
              <w:top w:val="single" w:sz="4" w:space="0" w:color="auto"/>
              <w:left w:val="single" w:sz="4" w:space="0" w:color="auto"/>
              <w:bottom w:val="single" w:sz="4" w:space="0" w:color="auto"/>
              <w:right w:val="single" w:sz="4" w:space="0" w:color="auto"/>
            </w:tcBorders>
            <w:vAlign w:val="center"/>
          </w:tcPr>
          <w:p w14:paraId="5405A3F9" w14:textId="77777777" w:rsidR="001D7DB4" w:rsidRPr="00967518" w:rsidRDefault="001D7DB4" w:rsidP="006A05CB">
            <w:pPr>
              <w:pStyle w:val="TAH"/>
            </w:pPr>
            <w:r w:rsidRPr="00967518">
              <w:t>3.0GHz &lt; f ≤ 6.0GHz</w:t>
            </w:r>
          </w:p>
        </w:tc>
      </w:tr>
      <w:tr w:rsidR="001D7DB4" w:rsidRPr="00967518" w14:paraId="392E28D3"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BCD63BE" w14:textId="77777777" w:rsidR="001D7DB4" w:rsidRPr="00967518" w:rsidRDefault="001D7DB4" w:rsidP="006A05CB">
            <w:pPr>
              <w:pStyle w:val="TAH"/>
            </w:pPr>
            <w:r w:rsidRPr="00967518">
              <w:t>BW ≤ 40MHz</w:t>
            </w:r>
          </w:p>
        </w:tc>
        <w:tc>
          <w:tcPr>
            <w:tcW w:w="2268" w:type="dxa"/>
            <w:tcBorders>
              <w:top w:val="single" w:sz="4" w:space="0" w:color="auto"/>
              <w:left w:val="single" w:sz="4" w:space="0" w:color="auto"/>
              <w:bottom w:val="single" w:sz="4" w:space="0" w:color="auto"/>
              <w:right w:val="single" w:sz="4" w:space="0" w:color="auto"/>
            </w:tcBorders>
            <w:vAlign w:val="center"/>
          </w:tcPr>
          <w:p w14:paraId="01783663" w14:textId="77777777" w:rsidR="001D7DB4" w:rsidRPr="00967518" w:rsidRDefault="001D7DB4" w:rsidP="006A05CB">
            <w:pPr>
              <w:pStyle w:val="TAC"/>
              <w:rPr>
                <w:rFonts w:cs="Arial"/>
              </w:rPr>
            </w:pPr>
            <w:r w:rsidRPr="00967518">
              <w:rPr>
                <w:rFonts w:cs="Arial"/>
              </w:rPr>
              <w:t>0.7 dB</w:t>
            </w:r>
          </w:p>
        </w:tc>
        <w:tc>
          <w:tcPr>
            <w:tcW w:w="2268" w:type="dxa"/>
            <w:tcBorders>
              <w:top w:val="single" w:sz="4" w:space="0" w:color="auto"/>
              <w:left w:val="single" w:sz="4" w:space="0" w:color="auto"/>
              <w:bottom w:val="single" w:sz="4" w:space="0" w:color="auto"/>
              <w:right w:val="single" w:sz="4" w:space="0" w:color="auto"/>
            </w:tcBorders>
            <w:vAlign w:val="center"/>
          </w:tcPr>
          <w:p w14:paraId="7BCB1694" w14:textId="77777777" w:rsidR="001D7DB4" w:rsidRPr="00967518" w:rsidRDefault="001D7DB4" w:rsidP="006A05CB">
            <w:pPr>
              <w:pStyle w:val="TAC"/>
              <w:rPr>
                <w:rFonts w:cs="Arial"/>
              </w:rPr>
            </w:pPr>
            <w:r w:rsidRPr="00967518">
              <w:rPr>
                <w:rFonts w:cs="Arial"/>
              </w:rPr>
              <w:t>1.0 dB</w:t>
            </w:r>
          </w:p>
        </w:tc>
      </w:tr>
      <w:tr w:rsidR="001D7DB4" w:rsidRPr="00967518" w14:paraId="0688361A"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AE0EBD0" w14:textId="77777777" w:rsidR="001D7DB4" w:rsidRPr="00967518" w:rsidRDefault="001D7DB4" w:rsidP="006A05CB">
            <w:pPr>
              <w:pStyle w:val="TAH"/>
            </w:pPr>
            <w:r w:rsidRPr="00967518">
              <w:t>40MHz &lt; BW ≤ 100MHz</w:t>
            </w:r>
          </w:p>
        </w:tc>
        <w:tc>
          <w:tcPr>
            <w:tcW w:w="2268" w:type="dxa"/>
            <w:tcBorders>
              <w:top w:val="single" w:sz="4" w:space="0" w:color="auto"/>
              <w:left w:val="single" w:sz="4" w:space="0" w:color="auto"/>
              <w:bottom w:val="single" w:sz="4" w:space="0" w:color="auto"/>
              <w:right w:val="single" w:sz="4" w:space="0" w:color="auto"/>
            </w:tcBorders>
          </w:tcPr>
          <w:p w14:paraId="61C35723" w14:textId="77777777" w:rsidR="001D7DB4" w:rsidRPr="00967518" w:rsidRDefault="001D7DB4" w:rsidP="006A05CB">
            <w:pPr>
              <w:pStyle w:val="TAC"/>
            </w:pPr>
            <w:r w:rsidRPr="00967518">
              <w:t>1.0 dB</w:t>
            </w:r>
          </w:p>
        </w:tc>
        <w:tc>
          <w:tcPr>
            <w:tcW w:w="2268" w:type="dxa"/>
            <w:tcBorders>
              <w:top w:val="single" w:sz="4" w:space="0" w:color="auto"/>
              <w:left w:val="single" w:sz="4" w:space="0" w:color="auto"/>
              <w:bottom w:val="single" w:sz="4" w:space="0" w:color="auto"/>
              <w:right w:val="single" w:sz="4" w:space="0" w:color="auto"/>
            </w:tcBorders>
          </w:tcPr>
          <w:p w14:paraId="1DF2CBFC" w14:textId="77777777" w:rsidR="001D7DB4" w:rsidRPr="00967518" w:rsidRDefault="001D7DB4" w:rsidP="006A05CB">
            <w:pPr>
              <w:pStyle w:val="TAC"/>
            </w:pPr>
            <w:r w:rsidRPr="00967518">
              <w:t>1.0 dB</w:t>
            </w:r>
          </w:p>
        </w:tc>
      </w:tr>
    </w:tbl>
    <w:p w14:paraId="329035B9" w14:textId="77777777" w:rsidR="001D7DB4" w:rsidRPr="00967518" w:rsidRDefault="001D7DB4" w:rsidP="001D7DB4"/>
    <w:p w14:paraId="6169CF79" w14:textId="0A2A265D" w:rsidR="001D7DB4" w:rsidRPr="00967518" w:rsidRDefault="001D7DB4" w:rsidP="001D7DB4">
      <w:r w:rsidRPr="00967518">
        <w:t xml:space="preserve">For the UE which supports inter-band NR CA configuration, </w:t>
      </w:r>
      <w:r w:rsidR="00073E9B" w:rsidRPr="00967518">
        <w:t xml:space="preserve">inter-band NR-DC configuration, </w:t>
      </w:r>
      <w:r w:rsidRPr="00967518">
        <w:t>SUL configuration or inter-band EN-DC configuration, ΔT</w:t>
      </w:r>
      <w:r w:rsidRPr="00967518">
        <w:rPr>
          <w:vertAlign w:val="subscript"/>
        </w:rPr>
        <w:t>IB,c</w:t>
      </w:r>
      <w:r w:rsidRPr="00967518">
        <w:t xml:space="preserve"> as specified in 6.2A.4.0.2 for NR CA, </w:t>
      </w:r>
      <w:r w:rsidR="00073E9B" w:rsidRPr="00967518">
        <w:t xml:space="preserve">6.2B.4.0.2 for NR-DC, </w:t>
      </w:r>
      <w:r w:rsidRPr="00967518">
        <w:t>clause 6.2C.2 for SUL, or TS 38.</w:t>
      </w:r>
      <w:r w:rsidR="00756CB5" w:rsidRPr="00967518">
        <w:rPr>
          <w:lang w:eastAsia="zh-CN"/>
        </w:rPr>
        <w:t>52</w:t>
      </w:r>
      <w:r w:rsidRPr="00967518">
        <w:t>1-3 [</w:t>
      </w:r>
      <w:r w:rsidR="00756CB5" w:rsidRPr="00967518">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w:t>
      </w:r>
      <w:r w:rsidR="00073E9B" w:rsidRPr="00967518">
        <w:t xml:space="preserve">NR-DC, </w:t>
      </w:r>
      <w:r w:rsidRPr="00967518">
        <w:t xml:space="preserve">SUL or </w:t>
      </w:r>
      <w:r w:rsidR="002F136F" w:rsidRPr="00967518">
        <w:t>EN-</w:t>
      </w:r>
      <w:r w:rsidRPr="00967518">
        <w:t>DC, and an operating band belongs to more than one band combinations then</w:t>
      </w:r>
    </w:p>
    <w:p w14:paraId="334949EC" w14:textId="1CA6F0DD" w:rsidR="001D7DB4" w:rsidRPr="00967518" w:rsidRDefault="001D7DB4" w:rsidP="00361C65">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w:t>
      </w:r>
      <w:r w:rsidR="00073E9B" w:rsidRPr="00967518">
        <w:t xml:space="preserve">6.2B.4.0.2, </w:t>
      </w:r>
      <w:r w:rsidRPr="00967518">
        <w:t>6.2C.2 in this specification and 6.2B.4.2 in TS 38.</w:t>
      </w:r>
      <w:r w:rsidR="00756CB5" w:rsidRPr="00967518">
        <w:rPr>
          <w:lang w:eastAsia="zh-CN"/>
        </w:rPr>
        <w:t>52</w:t>
      </w:r>
      <w:r w:rsidRPr="00967518">
        <w:t>1-3 [</w:t>
      </w:r>
      <w:r w:rsidR="00756CB5"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1DA5AAF8" w14:textId="3E9F86E3" w:rsidR="001D7DB4" w:rsidRPr="00967518" w:rsidRDefault="001D7DB4" w:rsidP="00361C65">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00756CB5" w:rsidRPr="00967518">
        <w:rPr>
          <w:lang w:eastAsia="zh-CN"/>
        </w:rPr>
        <w:t>4</w:t>
      </w:r>
      <w:r w:rsidRPr="00967518">
        <w:t>.</w:t>
      </w:r>
      <w:r w:rsidR="00756CB5" w:rsidRPr="00967518">
        <w:rPr>
          <w:lang w:eastAsia="zh-CN"/>
        </w:rPr>
        <w:t>0</w:t>
      </w:r>
      <w:r w:rsidRPr="00967518">
        <w:t xml:space="preserve">.2, </w:t>
      </w:r>
      <w:r w:rsidR="00073E9B" w:rsidRPr="00967518">
        <w:t xml:space="preserve">6.2B.4.0.2, </w:t>
      </w:r>
      <w:r w:rsidRPr="00967518">
        <w:t>6.2C.2 in this specification and 6.2B.4.2 in TS 38.</w:t>
      </w:r>
      <w:r w:rsidR="00756CB5" w:rsidRPr="00967518">
        <w:rPr>
          <w:lang w:eastAsia="zh-CN"/>
        </w:rPr>
        <w:t>52</w:t>
      </w:r>
      <w:r w:rsidRPr="00967518">
        <w:t>1-3 [</w:t>
      </w:r>
      <w:r w:rsidR="00756CB5" w:rsidRPr="00967518">
        <w:rPr>
          <w:lang w:eastAsia="zh-CN"/>
        </w:rPr>
        <w:t>1</w:t>
      </w:r>
      <w:r w:rsidRPr="00967518">
        <w:t>4] for the applicable operating bands.</w:t>
      </w:r>
    </w:p>
    <w:p w14:paraId="714C9F0B" w14:textId="77777777" w:rsidR="00361C65" w:rsidRPr="00967518" w:rsidRDefault="00361C65" w:rsidP="00361C65">
      <w:pPr>
        <w:pStyle w:val="Heading3"/>
      </w:pPr>
      <w:bookmarkStart w:id="75" w:name="_Toc27477891"/>
      <w:bookmarkStart w:id="76" w:name="_Toc36226584"/>
      <w:bookmarkStart w:id="77" w:name="_Toc44323841"/>
      <w:bookmarkStart w:id="78" w:name="_Toc52990024"/>
      <w:bookmarkStart w:id="79" w:name="_Toc60823220"/>
      <w:bookmarkStart w:id="80" w:name="_Toc60825142"/>
      <w:bookmarkStart w:id="81" w:name="_Toc69306039"/>
      <w:bookmarkStart w:id="82" w:name="_Toc69309825"/>
      <w:bookmarkStart w:id="83" w:name="_Toc76020137"/>
      <w:bookmarkStart w:id="84" w:name="_Toc83720611"/>
      <w:bookmarkStart w:id="85" w:name="_Toc90916467"/>
      <w:bookmarkStart w:id="86" w:name="_Toc90916664"/>
      <w:bookmarkStart w:id="87" w:name="_Toc90917420"/>
      <w:r w:rsidRPr="00967518">
        <w:t>6.2D.1_1</w:t>
      </w:r>
      <w:r w:rsidRPr="00967518">
        <w:tab/>
      </w:r>
      <w:r w:rsidRPr="00967518">
        <w:rPr>
          <w:lang w:eastAsia="zh-CN"/>
        </w:rPr>
        <w:t xml:space="preserve">UE </w:t>
      </w:r>
      <w:r w:rsidRPr="00967518">
        <w:t>maximum output power for SUL with UL MIMO</w:t>
      </w:r>
    </w:p>
    <w:p w14:paraId="237E683A" w14:textId="77777777" w:rsidR="00361C65" w:rsidRPr="00967518" w:rsidRDefault="00361C65" w:rsidP="00361C65">
      <w:pPr>
        <w:pStyle w:val="H6"/>
        <w:rPr>
          <w:lang w:eastAsia="zh-CN"/>
        </w:rPr>
      </w:pPr>
      <w:r w:rsidRPr="00967518">
        <w:t>6.2D.1_1.1</w:t>
      </w:r>
      <w:r w:rsidRPr="00967518">
        <w:rPr>
          <w:lang w:eastAsia="zh-CN"/>
        </w:rPr>
        <w:tab/>
        <w:t xml:space="preserve">Test </w:t>
      </w:r>
      <w:r w:rsidRPr="00967518">
        <w:t>purpose</w:t>
      </w:r>
    </w:p>
    <w:p w14:paraId="43713D08" w14:textId="77777777" w:rsidR="00361C65" w:rsidRPr="00967518" w:rsidRDefault="00361C65" w:rsidP="00361C65">
      <w:pPr>
        <w:rPr>
          <w:lang w:eastAsia="zh-CN"/>
        </w:rPr>
      </w:pPr>
      <w:r w:rsidRPr="00967518">
        <w:rPr>
          <w:lang w:eastAsia="zh-CN"/>
        </w:rPr>
        <w:t>Same test purpose as in clause 6.2D.1.1.</w:t>
      </w:r>
    </w:p>
    <w:p w14:paraId="6A3F2C14" w14:textId="77777777" w:rsidR="00361C65" w:rsidRPr="00967518" w:rsidRDefault="00361C65" w:rsidP="00361C65">
      <w:pPr>
        <w:pStyle w:val="H6"/>
      </w:pPr>
      <w:r w:rsidRPr="00967518">
        <w:t>6.2D.1_1.2</w:t>
      </w:r>
      <w:r w:rsidRPr="00967518">
        <w:tab/>
        <w:t>Test applicability</w:t>
      </w:r>
    </w:p>
    <w:p w14:paraId="148AE2BF" w14:textId="77777777" w:rsidR="00361C65" w:rsidRPr="00967518" w:rsidRDefault="00361C65" w:rsidP="00361C65">
      <w:r w:rsidRPr="00967518">
        <w:t>This test applies to all types of NR UE release 17 and forward that support SUL and UL MIMO operating on the SUL bands.</w:t>
      </w:r>
    </w:p>
    <w:p w14:paraId="2F2966F2" w14:textId="77777777" w:rsidR="00361C65" w:rsidRPr="00967518" w:rsidRDefault="00361C65" w:rsidP="00361C65">
      <w:pPr>
        <w:pStyle w:val="H6"/>
      </w:pPr>
      <w:r w:rsidRPr="00967518">
        <w:t>6.2D.1_1.3</w:t>
      </w:r>
      <w:r w:rsidRPr="00967518">
        <w:tab/>
        <w:t>Minimum conformance requirements</w:t>
      </w:r>
    </w:p>
    <w:p w14:paraId="625F162C" w14:textId="40BA1BF6" w:rsidR="00361C65" w:rsidRPr="00967518" w:rsidRDefault="00361C65" w:rsidP="00361C65">
      <w:r w:rsidRPr="00967518">
        <w:t>For UE with two transmit antenna connectors in closed-loop spatial multiplexing scheme, the maximum output power for any transmission bandwidth within the channel bandwidth is specified in Table 6.2</w:t>
      </w:r>
      <w:r w:rsidRPr="00967518">
        <w:rPr>
          <w:rFonts w:eastAsia="SimSun"/>
          <w:lang w:eastAsia="zh-CN"/>
        </w:rPr>
        <w:t>D.1</w:t>
      </w:r>
      <w:r w:rsidR="0018680E" w:rsidRPr="00967518">
        <w:rPr>
          <w:rFonts w:eastAsia="SimSun"/>
          <w:lang w:eastAsia="zh-CN"/>
        </w:rPr>
        <w:t>_1.3</w:t>
      </w:r>
      <w:r w:rsidRPr="00967518">
        <w:t xml:space="preserve">-1. </w:t>
      </w:r>
      <w:r w:rsidRPr="00967518">
        <w:rPr>
          <w:lang w:eastAsia="zh-CN"/>
        </w:rPr>
        <w:t xml:space="preserve">The requirements shall be met </w:t>
      </w:r>
      <w:r w:rsidRPr="00967518">
        <w:t xml:space="preserve">with </w:t>
      </w:r>
      <w:r w:rsidRPr="00967518">
        <w:rPr>
          <w:lang w:eastAsia="zh-CN"/>
        </w:rPr>
        <w:t>the UL MIMO configurations specified in Table 6.2</w:t>
      </w:r>
      <w:r w:rsidRPr="00967518">
        <w:rPr>
          <w:rFonts w:eastAsia="SimSun"/>
          <w:lang w:eastAsia="zh-CN"/>
        </w:rPr>
        <w:t>D.1</w:t>
      </w:r>
      <w:r w:rsidR="0018680E" w:rsidRPr="00967518">
        <w:rPr>
          <w:rFonts w:eastAsia="SimSun"/>
          <w:lang w:eastAsia="zh-CN"/>
        </w:rPr>
        <w:t>_1.3</w:t>
      </w:r>
      <w:r w:rsidRPr="00967518">
        <w:rPr>
          <w:lang w:eastAsia="zh-CN"/>
        </w:rPr>
        <w:t>-2</w:t>
      </w:r>
      <w:r w:rsidRPr="00967518">
        <w:rPr>
          <w:rFonts w:eastAsia="SimSun"/>
          <w:lang w:eastAsia="zh-CN"/>
        </w:rPr>
        <w:t xml:space="preserve">. </w:t>
      </w:r>
      <w:r w:rsidRPr="00967518">
        <w:t>For UE supporting UL MIMO, the maximum output power is defined as the sum of the maximum output power from both UE antenna connectors. The period of measurement shall be at least one sub frame (1 ms).</w:t>
      </w:r>
    </w:p>
    <w:p w14:paraId="74E28207" w14:textId="77777777" w:rsidR="00361C65" w:rsidRPr="00967518" w:rsidRDefault="00361C65" w:rsidP="00361C65">
      <w:pPr>
        <w:spacing w:before="240"/>
      </w:pPr>
      <w:r w:rsidRPr="00967518">
        <w:t>The requirements shall be met with the UL MIMO configurations of using 2-layer UL MIMO transmission with codebook of</w:t>
      </w:r>
      <w:r w:rsidRPr="00967518">
        <w:rPr>
          <w:rFonts w:ascii="Arial" w:hAnsi="Arial"/>
          <w:noProof/>
          <w:position w:val="-26"/>
          <w:sz w:val="18"/>
          <w:lang w:eastAsia="zh-CN"/>
        </w:rPr>
        <w:drawing>
          <wp:inline distT="0" distB="0" distL="0" distR="0" wp14:anchorId="3E9577AD" wp14:editId="071D019E">
            <wp:extent cx="609600" cy="390525"/>
            <wp:effectExtent l="0" t="0" r="0" b="952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967518">
        <w:t>.</w:t>
      </w:r>
      <w:r w:rsidRPr="00967518">
        <w:rPr>
          <w:rFonts w:eastAsia="SimSun"/>
          <w:lang w:eastAsia="zh-CN"/>
        </w:rPr>
        <w:t xml:space="preserve"> </w:t>
      </w:r>
      <w:r w:rsidRPr="00967518">
        <w:t>DCI Format for UE configured in PUSCH transmission mode for uplink single-user MIMO shall be used.</w:t>
      </w:r>
    </w:p>
    <w:p w14:paraId="30A343E6" w14:textId="77777777" w:rsidR="00361C65" w:rsidRPr="00967518" w:rsidRDefault="00361C65" w:rsidP="00361C65">
      <w:pPr>
        <w:pStyle w:val="TH"/>
      </w:pPr>
      <w:r w:rsidRPr="00967518">
        <w:t>Table 6.2D.1_1.3-1: UE Power Class for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361C65" w:rsidRPr="00967518" w14:paraId="424C81B5"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270A40D" w14:textId="77777777" w:rsidR="00361C65" w:rsidRPr="00967518" w:rsidRDefault="00361C65" w:rsidP="002F6753">
            <w:pPr>
              <w:pStyle w:val="TAH"/>
              <w:rPr>
                <w:rFonts w:cs="Arial"/>
                <w:szCs w:val="18"/>
                <w:lang w:eastAsia="ko-KR"/>
              </w:rPr>
            </w:pPr>
            <w:r w:rsidRPr="00967518">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365243DD" w14:textId="77777777" w:rsidR="00361C65" w:rsidRPr="00967518" w:rsidRDefault="00361C65" w:rsidP="002F6753">
            <w:pPr>
              <w:pStyle w:val="TAH"/>
              <w:rPr>
                <w:rFonts w:cs="Arial"/>
                <w:szCs w:val="18"/>
                <w:lang w:eastAsia="ko-KR"/>
              </w:rPr>
            </w:pPr>
            <w:r w:rsidRPr="00967518">
              <w:rPr>
                <w:rFonts w:cs="Arial"/>
                <w:szCs w:val="18"/>
                <w:lang w:eastAsia="ko-KR"/>
              </w:rPr>
              <w:t>Class 1.5 (dBm)</w:t>
            </w:r>
          </w:p>
        </w:tc>
        <w:tc>
          <w:tcPr>
            <w:tcW w:w="1067" w:type="dxa"/>
            <w:tcBorders>
              <w:top w:val="single" w:sz="4" w:space="0" w:color="auto"/>
              <w:left w:val="single" w:sz="4" w:space="0" w:color="auto"/>
              <w:bottom w:val="single" w:sz="4" w:space="0" w:color="auto"/>
              <w:right w:val="single" w:sz="4" w:space="0" w:color="auto"/>
            </w:tcBorders>
            <w:hideMark/>
          </w:tcPr>
          <w:p w14:paraId="0D025786"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2DE458D1" w14:textId="77777777" w:rsidR="00361C65" w:rsidRPr="00967518" w:rsidRDefault="00361C65" w:rsidP="002F6753">
            <w:pPr>
              <w:pStyle w:val="TAH"/>
              <w:rPr>
                <w:rFonts w:cs="Arial"/>
                <w:szCs w:val="18"/>
                <w:lang w:eastAsia="ko-KR"/>
              </w:rPr>
            </w:pPr>
            <w:r w:rsidRPr="00967518">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2C30190D"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4C3DDA5E" w14:textId="77777777" w:rsidR="00361C65" w:rsidRPr="00967518" w:rsidRDefault="00361C65" w:rsidP="002F6753">
            <w:pPr>
              <w:pStyle w:val="TAH"/>
              <w:rPr>
                <w:rFonts w:cs="Arial"/>
                <w:szCs w:val="18"/>
                <w:lang w:eastAsia="ko-KR"/>
              </w:rPr>
            </w:pPr>
            <w:r w:rsidRPr="00967518">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7BEF2F65"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21FA416F" w14:textId="77777777" w:rsidR="00361C65" w:rsidRPr="00967518" w:rsidRDefault="00361C65" w:rsidP="002F6753">
            <w:pPr>
              <w:pStyle w:val="TAH"/>
              <w:rPr>
                <w:rFonts w:cs="Arial"/>
                <w:szCs w:val="18"/>
                <w:lang w:eastAsia="ko-KR"/>
              </w:rPr>
            </w:pPr>
            <w:r w:rsidRPr="00967518">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18AD1006"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r>
      <w:tr w:rsidR="00E81365" w:rsidRPr="00967518" w14:paraId="1167B3B8"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0C18DA31" w14:textId="77777777" w:rsidR="00E81365" w:rsidRPr="00967518" w:rsidRDefault="00E81365" w:rsidP="00E81365">
            <w:pPr>
              <w:pStyle w:val="TAC"/>
            </w:pPr>
            <w:r w:rsidRPr="00967518">
              <w:t>n80</w:t>
            </w:r>
          </w:p>
        </w:tc>
        <w:tc>
          <w:tcPr>
            <w:tcW w:w="1008" w:type="dxa"/>
            <w:tcBorders>
              <w:top w:val="single" w:sz="4" w:space="0" w:color="auto"/>
              <w:left w:val="single" w:sz="4" w:space="0" w:color="auto"/>
              <w:bottom w:val="single" w:sz="4" w:space="0" w:color="auto"/>
              <w:right w:val="single" w:sz="4" w:space="0" w:color="auto"/>
            </w:tcBorders>
          </w:tcPr>
          <w:p w14:paraId="307750AF" w14:textId="77777777" w:rsidR="00E81365" w:rsidRPr="00967518" w:rsidRDefault="00E81365" w:rsidP="00E81365">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C5F1CF8" w14:textId="77777777" w:rsidR="00E81365" w:rsidRPr="00967518" w:rsidRDefault="00E81365" w:rsidP="00E81365">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7E7364E" w14:textId="03D7E534" w:rsidR="00E81365" w:rsidRPr="00967518" w:rsidRDefault="00E81365" w:rsidP="00E81365">
            <w:pPr>
              <w:pStyle w:val="TAC"/>
              <w:rPr>
                <w:rFonts w:eastAsia="CG Times (WN)"/>
                <w:lang w:eastAsia="ko-KR"/>
              </w:rPr>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1C1B0A82" w14:textId="0C80B9B6" w:rsidR="00E81365" w:rsidRPr="00967518" w:rsidRDefault="00E81365" w:rsidP="00E81365">
            <w:pPr>
              <w:pStyle w:val="TAC"/>
              <w:rPr>
                <w:rFonts w:eastAsia="CG Times (WN)"/>
                <w:lang w:eastAsia="ko-KR"/>
              </w:rPr>
            </w:pPr>
            <w:r w:rsidRPr="00967518">
              <w:t>+2/-3</w:t>
            </w:r>
            <w:r w:rsidRPr="00967518">
              <w:rPr>
                <w:vertAlign w:val="superscript"/>
              </w:rPr>
              <w:t>1</w:t>
            </w:r>
          </w:p>
        </w:tc>
        <w:tc>
          <w:tcPr>
            <w:tcW w:w="919" w:type="dxa"/>
            <w:tcBorders>
              <w:top w:val="single" w:sz="4" w:space="0" w:color="auto"/>
              <w:left w:val="single" w:sz="4" w:space="0" w:color="auto"/>
              <w:bottom w:val="single" w:sz="4" w:space="0" w:color="auto"/>
              <w:right w:val="single" w:sz="4" w:space="0" w:color="auto"/>
            </w:tcBorders>
            <w:hideMark/>
          </w:tcPr>
          <w:p w14:paraId="546ECB3B" w14:textId="77777777" w:rsidR="00E81365" w:rsidRPr="00967518" w:rsidRDefault="00E81365" w:rsidP="00E81365">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39778481" w14:textId="77777777" w:rsidR="00E81365" w:rsidRPr="00967518" w:rsidRDefault="00E81365" w:rsidP="00E81365">
            <w:pPr>
              <w:pStyle w:val="TAC"/>
            </w:pPr>
            <w:r w:rsidRPr="00967518">
              <w:t>+2/-3</w:t>
            </w:r>
            <w:r w:rsidRPr="00967518">
              <w:rPr>
                <w:vertAlign w:val="superscript"/>
              </w:rPr>
              <w:t>1</w:t>
            </w:r>
          </w:p>
        </w:tc>
        <w:tc>
          <w:tcPr>
            <w:tcW w:w="980" w:type="dxa"/>
            <w:tcBorders>
              <w:top w:val="single" w:sz="4" w:space="0" w:color="auto"/>
              <w:left w:val="single" w:sz="4" w:space="0" w:color="auto"/>
              <w:bottom w:val="single" w:sz="4" w:space="0" w:color="auto"/>
              <w:right w:val="single" w:sz="4" w:space="0" w:color="auto"/>
            </w:tcBorders>
          </w:tcPr>
          <w:p w14:paraId="39231C2F" w14:textId="77777777" w:rsidR="00E81365" w:rsidRPr="00967518" w:rsidRDefault="00E81365" w:rsidP="00E81365">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12FD1051" w14:textId="77777777" w:rsidR="00E81365" w:rsidRPr="00967518" w:rsidRDefault="00E81365" w:rsidP="00E81365">
            <w:pPr>
              <w:pStyle w:val="TAC"/>
              <w:rPr>
                <w:rFonts w:eastAsia="CG Times (WN)"/>
                <w:lang w:eastAsia="ko-KR"/>
              </w:rPr>
            </w:pPr>
          </w:p>
        </w:tc>
      </w:tr>
      <w:tr w:rsidR="00E81365" w:rsidRPr="00967518" w14:paraId="53A95000"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52664779" w14:textId="77777777" w:rsidR="00E81365" w:rsidRPr="00967518" w:rsidRDefault="00E81365" w:rsidP="00E81365">
            <w:pPr>
              <w:pStyle w:val="TAC"/>
              <w:rPr>
                <w:rFonts w:eastAsia="CG Times (WN)"/>
                <w:lang w:eastAsia="ko-KR"/>
              </w:rPr>
            </w:pPr>
            <w:r w:rsidRPr="00967518">
              <w:t>n84</w:t>
            </w:r>
          </w:p>
        </w:tc>
        <w:tc>
          <w:tcPr>
            <w:tcW w:w="1008" w:type="dxa"/>
            <w:tcBorders>
              <w:top w:val="single" w:sz="4" w:space="0" w:color="auto"/>
              <w:left w:val="single" w:sz="4" w:space="0" w:color="auto"/>
              <w:bottom w:val="single" w:sz="4" w:space="0" w:color="auto"/>
              <w:right w:val="single" w:sz="4" w:space="0" w:color="auto"/>
            </w:tcBorders>
          </w:tcPr>
          <w:p w14:paraId="38D0DE8D" w14:textId="77777777" w:rsidR="00E81365" w:rsidRPr="00967518" w:rsidRDefault="00E81365" w:rsidP="00E81365">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3FF688C9" w14:textId="77777777" w:rsidR="00E81365" w:rsidRPr="00967518" w:rsidRDefault="00E81365" w:rsidP="00E81365">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FEA5E62" w14:textId="416128F9" w:rsidR="00E81365" w:rsidRPr="00967518" w:rsidRDefault="00E81365" w:rsidP="00E81365">
            <w:pPr>
              <w:pStyle w:val="TAC"/>
              <w:rPr>
                <w:rFonts w:eastAsia="CG Times (WN)"/>
                <w:lang w:eastAsia="ko-KR"/>
              </w:rPr>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0D33CDDD" w14:textId="476DB897" w:rsidR="00E81365" w:rsidRPr="00967518" w:rsidRDefault="00E81365" w:rsidP="00E81365">
            <w:pPr>
              <w:pStyle w:val="TAC"/>
              <w:rPr>
                <w:rFonts w:eastAsia="CG Times (WN)"/>
                <w:lang w:eastAsia="ko-KR"/>
              </w:rPr>
            </w:pPr>
            <w:r w:rsidRPr="00967518">
              <w:t>+2/-3</w:t>
            </w:r>
            <w:r w:rsidRPr="00967518">
              <w:rPr>
                <w:vertAlign w:val="superscript"/>
              </w:rPr>
              <w:t>1</w:t>
            </w:r>
          </w:p>
        </w:tc>
        <w:tc>
          <w:tcPr>
            <w:tcW w:w="919" w:type="dxa"/>
            <w:tcBorders>
              <w:top w:val="single" w:sz="4" w:space="0" w:color="auto"/>
              <w:left w:val="single" w:sz="4" w:space="0" w:color="auto"/>
              <w:bottom w:val="single" w:sz="4" w:space="0" w:color="auto"/>
              <w:right w:val="single" w:sz="4" w:space="0" w:color="auto"/>
            </w:tcBorders>
            <w:hideMark/>
          </w:tcPr>
          <w:p w14:paraId="176D5F4B" w14:textId="77777777" w:rsidR="00E81365" w:rsidRPr="00967518" w:rsidRDefault="00E81365" w:rsidP="00E81365">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59ED8913" w14:textId="77777777" w:rsidR="00E81365" w:rsidRPr="00967518" w:rsidRDefault="00E81365" w:rsidP="00E81365">
            <w:pPr>
              <w:pStyle w:val="TAC"/>
              <w:rPr>
                <w:rFonts w:eastAsia="CG Times (WN)"/>
                <w:lang w:eastAsia="ko-KR"/>
              </w:rPr>
            </w:pPr>
            <w:r w:rsidRPr="00967518">
              <w:t>+2/-3</w:t>
            </w:r>
          </w:p>
        </w:tc>
        <w:tc>
          <w:tcPr>
            <w:tcW w:w="980" w:type="dxa"/>
            <w:tcBorders>
              <w:top w:val="single" w:sz="4" w:space="0" w:color="auto"/>
              <w:left w:val="single" w:sz="4" w:space="0" w:color="auto"/>
              <w:bottom w:val="single" w:sz="4" w:space="0" w:color="auto"/>
              <w:right w:val="single" w:sz="4" w:space="0" w:color="auto"/>
            </w:tcBorders>
          </w:tcPr>
          <w:p w14:paraId="08B08D06" w14:textId="77777777" w:rsidR="00E81365" w:rsidRPr="00967518" w:rsidRDefault="00E81365" w:rsidP="00E81365">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81EE0F7" w14:textId="77777777" w:rsidR="00E81365" w:rsidRPr="00967518" w:rsidRDefault="00E81365" w:rsidP="00E81365">
            <w:pPr>
              <w:pStyle w:val="TAC"/>
              <w:rPr>
                <w:rFonts w:eastAsia="CG Times (WN)"/>
                <w:lang w:eastAsia="ko-KR"/>
              </w:rPr>
            </w:pPr>
          </w:p>
        </w:tc>
      </w:tr>
      <w:tr w:rsidR="00361C65" w:rsidRPr="00967518" w14:paraId="0E6275B5"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216EFBF9" w14:textId="77777777" w:rsidR="00361C65" w:rsidRPr="00967518" w:rsidRDefault="00361C65" w:rsidP="002F6753">
            <w:pPr>
              <w:pStyle w:val="TAC"/>
              <w:rPr>
                <w:rFonts w:eastAsia="CG Times (WN)"/>
                <w:lang w:eastAsia="ko-KR"/>
              </w:rPr>
            </w:pPr>
            <w:r w:rsidRPr="00967518">
              <w:t>n95</w:t>
            </w:r>
          </w:p>
        </w:tc>
        <w:tc>
          <w:tcPr>
            <w:tcW w:w="1008" w:type="dxa"/>
            <w:tcBorders>
              <w:top w:val="single" w:sz="4" w:space="0" w:color="auto"/>
              <w:left w:val="single" w:sz="4" w:space="0" w:color="auto"/>
              <w:bottom w:val="single" w:sz="4" w:space="0" w:color="auto"/>
              <w:right w:val="single" w:sz="4" w:space="0" w:color="auto"/>
            </w:tcBorders>
          </w:tcPr>
          <w:p w14:paraId="39C54F7B"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186FB39"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126095DF" w14:textId="77777777" w:rsidR="00361C65" w:rsidRPr="00967518" w:rsidRDefault="00361C65" w:rsidP="002F6753">
            <w:pPr>
              <w:pStyle w:val="TAC"/>
              <w:rPr>
                <w:rFonts w:eastAsia="CG Times (WN)"/>
                <w:lang w:eastAsia="ko-KR"/>
              </w:rPr>
            </w:pPr>
            <w:r w:rsidRPr="00967518">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1E624F86" w14:textId="77777777" w:rsidR="00361C65" w:rsidRPr="00967518" w:rsidRDefault="00361C65" w:rsidP="002F6753">
            <w:pPr>
              <w:pStyle w:val="TAC"/>
              <w:rPr>
                <w:rFonts w:eastAsia="CG Times (WN)"/>
                <w:lang w:eastAsia="ko-KR"/>
              </w:rPr>
            </w:pPr>
            <w:r w:rsidRPr="00967518">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3C919468" w14:textId="77777777" w:rsidR="00361C65" w:rsidRPr="00967518" w:rsidRDefault="00361C65" w:rsidP="002F6753">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37F7339F" w14:textId="77777777" w:rsidR="00361C65" w:rsidRPr="00967518" w:rsidRDefault="00361C65" w:rsidP="002F6753">
            <w:pPr>
              <w:pStyle w:val="TAC"/>
              <w:rPr>
                <w:rFonts w:eastAsia="CG Times (WN)"/>
                <w:lang w:eastAsia="ko-KR"/>
              </w:rPr>
            </w:pPr>
            <w:r w:rsidRPr="00967518">
              <w:t>+2/-3</w:t>
            </w:r>
          </w:p>
        </w:tc>
        <w:tc>
          <w:tcPr>
            <w:tcW w:w="980" w:type="dxa"/>
            <w:tcBorders>
              <w:top w:val="single" w:sz="4" w:space="0" w:color="auto"/>
              <w:left w:val="single" w:sz="4" w:space="0" w:color="auto"/>
              <w:bottom w:val="single" w:sz="4" w:space="0" w:color="auto"/>
              <w:right w:val="single" w:sz="4" w:space="0" w:color="auto"/>
            </w:tcBorders>
          </w:tcPr>
          <w:p w14:paraId="21842C70"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6A977B6" w14:textId="77777777" w:rsidR="00361C65" w:rsidRPr="00967518" w:rsidRDefault="00361C65" w:rsidP="002F6753">
            <w:pPr>
              <w:pStyle w:val="TAC"/>
              <w:rPr>
                <w:rFonts w:eastAsia="CG Times (WN)"/>
                <w:lang w:eastAsia="ko-KR"/>
              </w:rPr>
            </w:pPr>
          </w:p>
        </w:tc>
      </w:tr>
      <w:tr w:rsidR="00361C65" w:rsidRPr="00967518" w14:paraId="15C19C21"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724A6C81" w14:textId="77777777" w:rsidR="00361C65" w:rsidRPr="00967518" w:rsidRDefault="00361C65" w:rsidP="002F6753">
            <w:pPr>
              <w:pStyle w:val="TAC"/>
              <w:rPr>
                <w:rFonts w:eastAsia="CG Times (WN)"/>
                <w:lang w:eastAsia="ko-KR"/>
              </w:rPr>
            </w:pPr>
            <w:r w:rsidRPr="00967518">
              <w:t>n97</w:t>
            </w:r>
          </w:p>
        </w:tc>
        <w:tc>
          <w:tcPr>
            <w:tcW w:w="1008" w:type="dxa"/>
            <w:tcBorders>
              <w:top w:val="single" w:sz="4" w:space="0" w:color="auto"/>
              <w:left w:val="single" w:sz="4" w:space="0" w:color="auto"/>
              <w:bottom w:val="single" w:sz="4" w:space="0" w:color="auto"/>
              <w:right w:val="single" w:sz="4" w:space="0" w:color="auto"/>
            </w:tcBorders>
          </w:tcPr>
          <w:p w14:paraId="2C318335"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28342ED"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00AB3A32" w14:textId="77777777" w:rsidR="00361C65" w:rsidRPr="00967518" w:rsidRDefault="00361C65" w:rsidP="002F6753">
            <w:pPr>
              <w:pStyle w:val="TAC"/>
              <w:rPr>
                <w:rFonts w:eastAsia="CG Times (WN)"/>
                <w:lang w:eastAsia="ko-KR"/>
              </w:rPr>
            </w:pPr>
            <w:r w:rsidRPr="00967518">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43E43734" w14:textId="77777777" w:rsidR="00361C65" w:rsidRPr="00967518" w:rsidRDefault="00361C65" w:rsidP="002F6753">
            <w:pPr>
              <w:pStyle w:val="TAC"/>
              <w:rPr>
                <w:rFonts w:eastAsia="CG Times (WN)"/>
                <w:lang w:eastAsia="ko-KR"/>
              </w:rPr>
            </w:pPr>
            <w:r w:rsidRPr="00967518">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2526A8B8" w14:textId="77777777" w:rsidR="00361C65" w:rsidRPr="00967518" w:rsidRDefault="00361C65" w:rsidP="002F6753">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5723519E" w14:textId="77777777" w:rsidR="00361C65" w:rsidRPr="00967518" w:rsidRDefault="00361C65" w:rsidP="002F6753">
            <w:pPr>
              <w:pStyle w:val="TAC"/>
              <w:rPr>
                <w:rFonts w:eastAsia="CG Times (WN)"/>
                <w:lang w:eastAsia="ko-KR"/>
              </w:rPr>
            </w:pPr>
            <w:r w:rsidRPr="00967518">
              <w:t>+2/-3</w:t>
            </w:r>
          </w:p>
        </w:tc>
        <w:tc>
          <w:tcPr>
            <w:tcW w:w="980" w:type="dxa"/>
            <w:tcBorders>
              <w:top w:val="single" w:sz="4" w:space="0" w:color="auto"/>
              <w:left w:val="single" w:sz="4" w:space="0" w:color="auto"/>
              <w:bottom w:val="single" w:sz="4" w:space="0" w:color="auto"/>
              <w:right w:val="single" w:sz="4" w:space="0" w:color="auto"/>
            </w:tcBorders>
          </w:tcPr>
          <w:p w14:paraId="00FEEBC6"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4EA7C872" w14:textId="77777777" w:rsidR="00361C65" w:rsidRPr="00967518" w:rsidRDefault="00361C65" w:rsidP="002F6753">
            <w:pPr>
              <w:pStyle w:val="TAC"/>
              <w:rPr>
                <w:rFonts w:eastAsia="CG Times (WN)"/>
                <w:lang w:eastAsia="ko-KR"/>
              </w:rPr>
            </w:pPr>
          </w:p>
        </w:tc>
      </w:tr>
      <w:tr w:rsidR="00361C65" w:rsidRPr="00967518" w14:paraId="722B98D9"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3F8F4D58" w14:textId="77777777" w:rsidR="00361C65" w:rsidRPr="00967518" w:rsidRDefault="00361C65" w:rsidP="002F6753">
            <w:pPr>
              <w:pStyle w:val="TAC"/>
              <w:rPr>
                <w:rFonts w:eastAsia="CG Times (WN)"/>
                <w:lang w:eastAsia="ko-KR"/>
              </w:rPr>
            </w:pPr>
            <w:r w:rsidRPr="00967518">
              <w:t>n98</w:t>
            </w:r>
          </w:p>
        </w:tc>
        <w:tc>
          <w:tcPr>
            <w:tcW w:w="1008" w:type="dxa"/>
            <w:tcBorders>
              <w:top w:val="single" w:sz="4" w:space="0" w:color="auto"/>
              <w:left w:val="single" w:sz="4" w:space="0" w:color="auto"/>
              <w:bottom w:val="single" w:sz="4" w:space="0" w:color="auto"/>
              <w:right w:val="single" w:sz="4" w:space="0" w:color="auto"/>
            </w:tcBorders>
          </w:tcPr>
          <w:p w14:paraId="7796FB03"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76289E51"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0F4E8FED" w14:textId="77777777" w:rsidR="00361C65" w:rsidRPr="00967518" w:rsidRDefault="00361C65" w:rsidP="002F6753">
            <w:pPr>
              <w:pStyle w:val="TAC"/>
              <w:rPr>
                <w:rFonts w:eastAsia="CG Times (WN)"/>
                <w:lang w:eastAsia="ko-KR"/>
              </w:rPr>
            </w:pPr>
            <w:r w:rsidRPr="00967518">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53F42C5F" w14:textId="77777777" w:rsidR="00361C65" w:rsidRPr="00967518" w:rsidRDefault="00361C65" w:rsidP="002F6753">
            <w:pPr>
              <w:pStyle w:val="TAC"/>
              <w:rPr>
                <w:rFonts w:eastAsia="CG Times (WN)"/>
                <w:lang w:eastAsia="ko-KR"/>
              </w:rPr>
            </w:pPr>
            <w:r w:rsidRPr="00967518">
              <w:rPr>
                <w:rFonts w:eastAsia="CG Times (WN)"/>
                <w:lang w:eastAsia="ko-KR"/>
              </w:rPr>
              <w:t>+2/-3</w:t>
            </w:r>
          </w:p>
        </w:tc>
        <w:tc>
          <w:tcPr>
            <w:tcW w:w="919" w:type="dxa"/>
            <w:tcBorders>
              <w:top w:val="single" w:sz="4" w:space="0" w:color="auto"/>
              <w:left w:val="single" w:sz="4" w:space="0" w:color="auto"/>
              <w:bottom w:val="single" w:sz="4" w:space="0" w:color="auto"/>
              <w:right w:val="single" w:sz="4" w:space="0" w:color="auto"/>
            </w:tcBorders>
            <w:hideMark/>
          </w:tcPr>
          <w:p w14:paraId="595717F8" w14:textId="77777777" w:rsidR="00361C65" w:rsidRPr="00967518" w:rsidRDefault="00361C65" w:rsidP="002F6753">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7D3F6EAA" w14:textId="77777777" w:rsidR="00361C65" w:rsidRPr="00967518" w:rsidRDefault="00361C65" w:rsidP="002F6753">
            <w:pPr>
              <w:pStyle w:val="TAC"/>
              <w:rPr>
                <w:rFonts w:eastAsia="CG Times (WN)"/>
                <w:lang w:eastAsia="ko-KR"/>
              </w:rPr>
            </w:pPr>
            <w:r w:rsidRPr="00967518">
              <w:t>+2/-3</w:t>
            </w:r>
          </w:p>
        </w:tc>
        <w:tc>
          <w:tcPr>
            <w:tcW w:w="980" w:type="dxa"/>
            <w:tcBorders>
              <w:top w:val="single" w:sz="4" w:space="0" w:color="auto"/>
              <w:left w:val="single" w:sz="4" w:space="0" w:color="auto"/>
              <w:bottom w:val="single" w:sz="4" w:space="0" w:color="auto"/>
              <w:right w:val="single" w:sz="4" w:space="0" w:color="auto"/>
            </w:tcBorders>
          </w:tcPr>
          <w:p w14:paraId="05856D57"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6AC06690" w14:textId="77777777" w:rsidR="00361C65" w:rsidRPr="00967518" w:rsidRDefault="00361C65" w:rsidP="002F6753">
            <w:pPr>
              <w:pStyle w:val="TAC"/>
              <w:rPr>
                <w:rFonts w:eastAsia="CG Times (WN)"/>
                <w:lang w:eastAsia="ko-KR"/>
              </w:rPr>
            </w:pPr>
          </w:p>
        </w:tc>
      </w:tr>
      <w:tr w:rsidR="00361C65" w:rsidRPr="00967518" w14:paraId="5AEAF9B8"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0D93A450" w14:textId="77777777" w:rsidR="00361C65" w:rsidRPr="00967518" w:rsidRDefault="00361C65" w:rsidP="002F6753">
            <w:pPr>
              <w:pStyle w:val="TAC"/>
            </w:pPr>
            <w:r w:rsidRPr="00967518">
              <w:t>n99</w:t>
            </w:r>
          </w:p>
        </w:tc>
        <w:tc>
          <w:tcPr>
            <w:tcW w:w="1008" w:type="dxa"/>
            <w:tcBorders>
              <w:top w:val="single" w:sz="4" w:space="0" w:color="auto"/>
              <w:left w:val="single" w:sz="4" w:space="0" w:color="auto"/>
              <w:bottom w:val="single" w:sz="4" w:space="0" w:color="auto"/>
              <w:right w:val="single" w:sz="4" w:space="0" w:color="auto"/>
            </w:tcBorders>
          </w:tcPr>
          <w:p w14:paraId="74133EB1"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2158FDE5"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E10FBC0"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1C96F27B" w14:textId="77777777" w:rsidR="00361C65" w:rsidRPr="00967518" w:rsidRDefault="00361C65" w:rsidP="002F6753">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hideMark/>
          </w:tcPr>
          <w:p w14:paraId="65E12ABA" w14:textId="77777777" w:rsidR="00361C65" w:rsidRPr="00967518" w:rsidRDefault="00361C65" w:rsidP="002F6753">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0A311DCE" w14:textId="77777777" w:rsidR="00361C65" w:rsidRPr="00967518" w:rsidRDefault="00361C65" w:rsidP="002F6753">
            <w:pPr>
              <w:pStyle w:val="TAC"/>
            </w:pPr>
            <w:r w:rsidRPr="00967518">
              <w:rPr>
                <w:rFonts w:eastAsia="CG Times (WN)"/>
                <w:lang w:eastAsia="ko-KR"/>
              </w:rPr>
              <w:t>+2/-4</w:t>
            </w:r>
            <w:r w:rsidRPr="00967518">
              <w:rPr>
                <w:rFonts w:eastAsia="CG Times (WN)"/>
                <w:vertAlign w:val="superscript"/>
                <w:lang w:eastAsia="ko-KR"/>
              </w:rPr>
              <w:t>1</w:t>
            </w:r>
          </w:p>
        </w:tc>
        <w:tc>
          <w:tcPr>
            <w:tcW w:w="980" w:type="dxa"/>
            <w:tcBorders>
              <w:top w:val="single" w:sz="4" w:space="0" w:color="auto"/>
              <w:left w:val="single" w:sz="4" w:space="0" w:color="auto"/>
              <w:bottom w:val="single" w:sz="4" w:space="0" w:color="auto"/>
              <w:right w:val="single" w:sz="4" w:space="0" w:color="auto"/>
            </w:tcBorders>
          </w:tcPr>
          <w:p w14:paraId="19512175"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587D5321" w14:textId="77777777" w:rsidR="00361C65" w:rsidRPr="00967518" w:rsidRDefault="00361C65" w:rsidP="002F6753">
            <w:pPr>
              <w:pStyle w:val="TAC"/>
              <w:rPr>
                <w:rFonts w:eastAsia="CG Times (WN)"/>
                <w:lang w:eastAsia="ko-KR"/>
              </w:rPr>
            </w:pPr>
          </w:p>
        </w:tc>
      </w:tr>
      <w:tr w:rsidR="00361C65" w:rsidRPr="00967518" w14:paraId="6EA26C65" w14:textId="77777777" w:rsidTr="002F6753">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037AF4CB" w14:textId="77777777" w:rsidR="00361C65" w:rsidRPr="00967518" w:rsidRDefault="00361C65" w:rsidP="002F6753">
            <w:pPr>
              <w:pStyle w:val="TAN"/>
              <w:rPr>
                <w:lang w:eastAsia="ko-KR"/>
              </w:rPr>
            </w:pPr>
            <w:r w:rsidRPr="00967518">
              <w:rPr>
                <w:lang w:eastAsia="ko-KR"/>
              </w:rPr>
              <w:t xml:space="preserve">NOTE </w:t>
            </w:r>
            <w:r w:rsidRPr="00967518">
              <w:rPr>
                <w:lang w:eastAsia="zh-CN"/>
              </w:rPr>
              <w:t>1</w:t>
            </w:r>
            <w:r w:rsidRPr="00967518">
              <w:rPr>
                <w:lang w:eastAsia="ko-KR"/>
              </w:rPr>
              <w:t>:</w:t>
            </w:r>
            <w:r w:rsidRPr="00967518">
              <w:rPr>
                <w:lang w:eastAsia="ko-KR"/>
              </w:rPr>
              <w:tab/>
              <w:t>The transmission bandwidths confined within F</w:t>
            </w:r>
            <w:r w:rsidRPr="00967518">
              <w:rPr>
                <w:vertAlign w:val="subscript"/>
                <w:lang w:eastAsia="ko-KR"/>
              </w:rPr>
              <w:t>UL_low</w:t>
            </w:r>
            <w:r w:rsidRPr="00967518">
              <w:rPr>
                <w:lang w:eastAsia="ko-KR"/>
              </w:rPr>
              <w:t xml:space="preserve"> and F</w:t>
            </w:r>
            <w:r w:rsidRPr="00967518">
              <w:rPr>
                <w:vertAlign w:val="subscript"/>
                <w:lang w:eastAsia="ko-KR"/>
              </w:rPr>
              <w:t xml:space="preserve">UL_low </w:t>
            </w:r>
            <w:r w:rsidRPr="00967518">
              <w:rPr>
                <w:lang w:eastAsia="ko-KR"/>
              </w:rPr>
              <w:t>+ 4 MHz or F</w:t>
            </w:r>
            <w:r w:rsidRPr="00967518">
              <w:rPr>
                <w:vertAlign w:val="subscript"/>
                <w:lang w:eastAsia="ko-KR"/>
              </w:rPr>
              <w:t>UL_high</w:t>
            </w:r>
            <w:r w:rsidRPr="00967518">
              <w:rPr>
                <w:lang w:eastAsia="ko-KR"/>
              </w:rPr>
              <w:t xml:space="preserve"> – 4 MHz and F</w:t>
            </w:r>
            <w:r w:rsidRPr="00967518">
              <w:rPr>
                <w:vertAlign w:val="subscript"/>
                <w:lang w:eastAsia="ko-KR"/>
              </w:rPr>
              <w:t>UL_high</w:t>
            </w:r>
            <w:r w:rsidRPr="00967518">
              <w:rPr>
                <w:lang w:eastAsia="ko-KR"/>
              </w:rPr>
              <w:t>, the maximum output power requirement is relaxed by reducing the lower tolerance limit by 1.5 dB</w:t>
            </w:r>
          </w:p>
          <w:p w14:paraId="1F0DC745" w14:textId="77777777" w:rsidR="00361C65" w:rsidRPr="00967518" w:rsidRDefault="00361C65" w:rsidP="002F6753">
            <w:pPr>
              <w:pStyle w:val="TAN"/>
              <w:rPr>
                <w:lang w:eastAsia="ko-KR"/>
              </w:rPr>
            </w:pPr>
            <w:r w:rsidRPr="00967518">
              <w:rPr>
                <w:lang w:eastAsia="ko-KR"/>
              </w:rPr>
              <w:t>NOTE 2:</w:t>
            </w:r>
            <w:r w:rsidRPr="00967518">
              <w:rPr>
                <w:lang w:eastAsia="ko-KR"/>
              </w:rPr>
              <w:tab/>
              <w:t>Power class 3 is the default power class unless otherwise stated</w:t>
            </w:r>
          </w:p>
        </w:tc>
      </w:tr>
    </w:tbl>
    <w:p w14:paraId="68253FB9" w14:textId="77777777" w:rsidR="00361C65" w:rsidRPr="00967518" w:rsidRDefault="00361C65" w:rsidP="00361C65"/>
    <w:p w14:paraId="780A7EBC" w14:textId="77777777" w:rsidR="00361C65" w:rsidRPr="00967518" w:rsidRDefault="00361C65" w:rsidP="00361C65">
      <w:pPr>
        <w:pStyle w:val="TH"/>
      </w:pPr>
      <w:r w:rsidRPr="00967518">
        <w:t>Table 6.2D.1_1.3-2: UL MIMO configuration in closed-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361C65" w:rsidRPr="00967518" w14:paraId="4AD2FFAB" w14:textId="77777777" w:rsidTr="002F6753">
        <w:trPr>
          <w:jc w:val="center"/>
        </w:trPr>
        <w:tc>
          <w:tcPr>
            <w:tcW w:w="2411" w:type="dxa"/>
            <w:tcBorders>
              <w:top w:val="single" w:sz="4" w:space="0" w:color="auto"/>
              <w:left w:val="single" w:sz="4" w:space="0" w:color="auto"/>
              <w:bottom w:val="single" w:sz="4" w:space="0" w:color="auto"/>
              <w:right w:val="single" w:sz="4" w:space="0" w:color="auto"/>
            </w:tcBorders>
            <w:hideMark/>
          </w:tcPr>
          <w:p w14:paraId="45ACED08" w14:textId="77777777" w:rsidR="00361C65" w:rsidRPr="00967518" w:rsidRDefault="00361C65" w:rsidP="002F6753">
            <w:pPr>
              <w:pStyle w:val="TAH"/>
            </w:pPr>
            <w:r w:rsidRPr="00967518">
              <w:t>Transmission scheme</w:t>
            </w:r>
          </w:p>
        </w:tc>
        <w:tc>
          <w:tcPr>
            <w:tcW w:w="1902" w:type="dxa"/>
            <w:tcBorders>
              <w:top w:val="single" w:sz="4" w:space="0" w:color="auto"/>
              <w:left w:val="single" w:sz="4" w:space="0" w:color="auto"/>
              <w:bottom w:val="single" w:sz="4" w:space="0" w:color="auto"/>
              <w:right w:val="single" w:sz="4" w:space="0" w:color="auto"/>
            </w:tcBorders>
            <w:hideMark/>
          </w:tcPr>
          <w:p w14:paraId="160E13C4" w14:textId="77777777" w:rsidR="00361C65" w:rsidRPr="00967518" w:rsidRDefault="00361C65" w:rsidP="002F6753">
            <w:pPr>
              <w:pStyle w:val="TAH"/>
              <w:rPr>
                <w:rFonts w:eastAsia="CG Times (WN)"/>
              </w:rPr>
            </w:pPr>
            <w:r w:rsidRPr="00967518">
              <w:rPr>
                <w:rFonts w:eastAsia="CG Times (WN)"/>
              </w:rPr>
              <w:t xml:space="preserve">DCI format </w:t>
            </w:r>
          </w:p>
        </w:tc>
        <w:tc>
          <w:tcPr>
            <w:tcW w:w="1925" w:type="dxa"/>
            <w:tcBorders>
              <w:top w:val="single" w:sz="4" w:space="0" w:color="auto"/>
              <w:left w:val="single" w:sz="4" w:space="0" w:color="auto"/>
              <w:bottom w:val="single" w:sz="4" w:space="0" w:color="auto"/>
              <w:right w:val="single" w:sz="4" w:space="0" w:color="auto"/>
            </w:tcBorders>
            <w:hideMark/>
          </w:tcPr>
          <w:p w14:paraId="35190119" w14:textId="77777777" w:rsidR="00361C65" w:rsidRPr="00967518" w:rsidRDefault="00361C65" w:rsidP="002F6753">
            <w:pPr>
              <w:pStyle w:val="TAH"/>
              <w:rPr>
                <w:rFonts w:eastAsia="CG Times (WN)"/>
              </w:rPr>
            </w:pPr>
            <w:r w:rsidRPr="00967518">
              <w:rPr>
                <w:rFonts w:eastAsia="CG Times (WN)"/>
              </w:rPr>
              <w:t>Number of layers</w:t>
            </w:r>
          </w:p>
        </w:tc>
        <w:tc>
          <w:tcPr>
            <w:tcW w:w="2546" w:type="dxa"/>
            <w:tcBorders>
              <w:top w:val="single" w:sz="4" w:space="0" w:color="auto"/>
              <w:left w:val="single" w:sz="4" w:space="0" w:color="auto"/>
              <w:bottom w:val="single" w:sz="4" w:space="0" w:color="auto"/>
              <w:right w:val="single" w:sz="4" w:space="0" w:color="auto"/>
            </w:tcBorders>
            <w:hideMark/>
          </w:tcPr>
          <w:p w14:paraId="1B4BED15" w14:textId="77777777" w:rsidR="00361C65" w:rsidRPr="00967518" w:rsidRDefault="00361C65" w:rsidP="002F6753">
            <w:pPr>
              <w:pStyle w:val="TAH"/>
              <w:rPr>
                <w:rFonts w:eastAsia="CG Times (WN)"/>
              </w:rPr>
            </w:pPr>
            <w:r w:rsidRPr="00967518">
              <w:rPr>
                <w:rFonts w:eastAsia="CG Times (WN)"/>
              </w:rPr>
              <w:t>TPMI index</w:t>
            </w:r>
          </w:p>
        </w:tc>
      </w:tr>
      <w:tr w:rsidR="00361C65" w:rsidRPr="00967518" w14:paraId="261C19F0" w14:textId="77777777" w:rsidTr="002F6753">
        <w:trPr>
          <w:jc w:val="center"/>
        </w:trPr>
        <w:tc>
          <w:tcPr>
            <w:tcW w:w="2411" w:type="dxa"/>
            <w:tcBorders>
              <w:top w:val="single" w:sz="4" w:space="0" w:color="auto"/>
              <w:left w:val="single" w:sz="4" w:space="0" w:color="auto"/>
              <w:bottom w:val="single" w:sz="4" w:space="0" w:color="auto"/>
              <w:right w:val="single" w:sz="4" w:space="0" w:color="auto"/>
            </w:tcBorders>
            <w:hideMark/>
          </w:tcPr>
          <w:p w14:paraId="1BA71013" w14:textId="77777777" w:rsidR="00361C65" w:rsidRPr="00967518" w:rsidRDefault="00361C65" w:rsidP="002F6753">
            <w:pPr>
              <w:pStyle w:val="TAC"/>
            </w:pPr>
            <w:r w:rsidRPr="00967518">
              <w:t>Codebook based uplink</w:t>
            </w:r>
          </w:p>
        </w:tc>
        <w:tc>
          <w:tcPr>
            <w:tcW w:w="1902" w:type="dxa"/>
            <w:tcBorders>
              <w:top w:val="single" w:sz="4" w:space="0" w:color="auto"/>
              <w:left w:val="single" w:sz="4" w:space="0" w:color="auto"/>
              <w:bottom w:val="single" w:sz="4" w:space="0" w:color="auto"/>
              <w:right w:val="single" w:sz="4" w:space="0" w:color="auto"/>
            </w:tcBorders>
            <w:hideMark/>
          </w:tcPr>
          <w:p w14:paraId="73207148" w14:textId="77777777" w:rsidR="00361C65" w:rsidRPr="00967518" w:rsidRDefault="00361C65" w:rsidP="002F6753">
            <w:pPr>
              <w:pStyle w:val="TAC"/>
              <w:rPr>
                <w:rFonts w:eastAsia="CG Times (WN)"/>
              </w:rPr>
            </w:pPr>
            <w:r w:rsidRPr="00967518">
              <w:rPr>
                <w:rFonts w:eastAsia="CG Times (WN)"/>
              </w:rPr>
              <w:t>DCI format 0_1</w:t>
            </w:r>
          </w:p>
        </w:tc>
        <w:tc>
          <w:tcPr>
            <w:tcW w:w="1925" w:type="dxa"/>
            <w:tcBorders>
              <w:top w:val="single" w:sz="4" w:space="0" w:color="auto"/>
              <w:left w:val="single" w:sz="4" w:space="0" w:color="auto"/>
              <w:bottom w:val="single" w:sz="4" w:space="0" w:color="auto"/>
              <w:right w:val="single" w:sz="4" w:space="0" w:color="auto"/>
            </w:tcBorders>
            <w:hideMark/>
          </w:tcPr>
          <w:p w14:paraId="3EA6C2D4" w14:textId="77777777" w:rsidR="00361C65" w:rsidRPr="00967518" w:rsidRDefault="00361C65" w:rsidP="002F6753">
            <w:pPr>
              <w:pStyle w:val="TAC"/>
              <w:rPr>
                <w:rFonts w:eastAsia="CG Times (WN)"/>
              </w:rPr>
            </w:pPr>
            <w:r w:rsidRPr="00967518">
              <w:rPr>
                <w:rFonts w:eastAsia="CG Times (WN)"/>
              </w:rPr>
              <w:t>2</w:t>
            </w:r>
          </w:p>
        </w:tc>
        <w:tc>
          <w:tcPr>
            <w:tcW w:w="2546" w:type="dxa"/>
            <w:tcBorders>
              <w:top w:val="single" w:sz="4" w:space="0" w:color="auto"/>
              <w:left w:val="single" w:sz="4" w:space="0" w:color="auto"/>
              <w:bottom w:val="single" w:sz="4" w:space="0" w:color="auto"/>
              <w:right w:val="single" w:sz="4" w:space="0" w:color="auto"/>
            </w:tcBorders>
            <w:hideMark/>
          </w:tcPr>
          <w:p w14:paraId="1E8D199B" w14:textId="77777777" w:rsidR="00361C65" w:rsidRPr="00967518" w:rsidRDefault="00361C65" w:rsidP="002F6753">
            <w:pPr>
              <w:pStyle w:val="TAC"/>
              <w:rPr>
                <w:rFonts w:eastAsia="CG Times (WN)"/>
              </w:rPr>
            </w:pPr>
            <w:r w:rsidRPr="00967518">
              <w:rPr>
                <w:rFonts w:eastAsia="CG Times (WN)"/>
              </w:rPr>
              <w:t>0</w:t>
            </w:r>
          </w:p>
        </w:tc>
      </w:tr>
      <w:tr w:rsidR="00361C65" w:rsidRPr="00967518" w14:paraId="0BD5F1E9" w14:textId="77777777" w:rsidTr="002F6753">
        <w:trPr>
          <w:jc w:val="center"/>
        </w:trPr>
        <w:tc>
          <w:tcPr>
            <w:tcW w:w="8784" w:type="dxa"/>
            <w:gridSpan w:val="4"/>
            <w:tcBorders>
              <w:top w:val="single" w:sz="4" w:space="0" w:color="auto"/>
              <w:left w:val="single" w:sz="4" w:space="0" w:color="auto"/>
              <w:bottom w:val="single" w:sz="4" w:space="0" w:color="auto"/>
              <w:right w:val="single" w:sz="4" w:space="0" w:color="auto"/>
            </w:tcBorders>
            <w:hideMark/>
          </w:tcPr>
          <w:p w14:paraId="1F1BE2BB" w14:textId="77777777" w:rsidR="00361C65" w:rsidRPr="00967518" w:rsidRDefault="00361C65" w:rsidP="002F6753">
            <w:pPr>
              <w:pStyle w:val="TAN"/>
            </w:pPr>
            <w:r w:rsidRPr="00967518">
              <w:t>NOTE 1:</w:t>
            </w:r>
            <w:r w:rsidRPr="00967518">
              <w:tab/>
              <w:t xml:space="preserve">The UE is configured with one SRS resource with the </w:t>
            </w:r>
            <w:r w:rsidRPr="00967518">
              <w:rPr>
                <w:color w:val="000000"/>
              </w:rPr>
              <w:t xml:space="preserve">parameter </w:t>
            </w:r>
            <w:r w:rsidRPr="00967518">
              <w:rPr>
                <w:i/>
                <w:color w:val="000000"/>
              </w:rPr>
              <w:t>nrofSRS-Ports</w:t>
            </w:r>
            <w:r w:rsidRPr="00967518">
              <w:rPr>
                <w:color w:val="000000"/>
              </w:rPr>
              <w:t xml:space="preserve"> set to 2.</w:t>
            </w:r>
          </w:p>
        </w:tc>
      </w:tr>
    </w:tbl>
    <w:p w14:paraId="29AE202F" w14:textId="77777777" w:rsidR="00361C65" w:rsidRPr="00967518" w:rsidRDefault="00361C65" w:rsidP="00361C65">
      <w:pPr>
        <w:rPr>
          <w:rFonts w:eastAsia="SimSun"/>
          <w:lang w:eastAsia="zh-CN"/>
        </w:rPr>
      </w:pPr>
    </w:p>
    <w:p w14:paraId="181568D1" w14:textId="76BA6F02" w:rsidR="00361C65" w:rsidRPr="00967518" w:rsidRDefault="00361C65" w:rsidP="00361C65">
      <w:r w:rsidRPr="00967518">
        <w:t>For UE support uplink full power transmission (ULFPTx) for UL MIMO, the maximum output power requirements specified in Table 6.2D.1</w:t>
      </w:r>
      <w:r w:rsidR="0018680E" w:rsidRPr="00967518">
        <w:rPr>
          <w:rFonts w:eastAsia="SimSun"/>
          <w:lang w:eastAsia="zh-CN"/>
        </w:rPr>
        <w:t>_1.3</w:t>
      </w:r>
      <w:r w:rsidRPr="00967518">
        <w:t>-1 shall be met with the PUSCH configurations specified in Table 6.2D.1</w:t>
      </w:r>
      <w:r w:rsidR="0018680E" w:rsidRPr="00967518">
        <w:rPr>
          <w:rFonts w:eastAsia="SimSun"/>
          <w:lang w:eastAsia="zh-CN"/>
        </w:rPr>
        <w:t>_1.3</w:t>
      </w:r>
      <w:r w:rsidRPr="00967518">
        <w:t>-3, based upon UE’s support of uplink full power transmission mode.</w:t>
      </w:r>
    </w:p>
    <w:p w14:paraId="0862E72E" w14:textId="77777777" w:rsidR="00361C65" w:rsidRPr="00967518" w:rsidRDefault="00361C65" w:rsidP="00361C65">
      <w:pPr>
        <w:pStyle w:val="TH"/>
      </w:pPr>
      <w:r w:rsidRPr="00967518">
        <w:t>Table 6.2D.1_1.3-3: PUSCH Configuration for uplink full power transmission (ULFPTx)</w:t>
      </w:r>
    </w:p>
    <w:tbl>
      <w:tblPr>
        <w:tblW w:w="106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4"/>
        <w:gridCol w:w="2127"/>
        <w:gridCol w:w="1559"/>
        <w:gridCol w:w="2694"/>
        <w:gridCol w:w="993"/>
        <w:gridCol w:w="1134"/>
        <w:gridCol w:w="1134"/>
      </w:tblGrid>
      <w:tr w:rsidR="00361C65" w:rsidRPr="00967518" w14:paraId="3020A4A8" w14:textId="77777777" w:rsidTr="002F6753">
        <w:tc>
          <w:tcPr>
            <w:tcW w:w="993" w:type="dxa"/>
            <w:tcBorders>
              <w:top w:val="single" w:sz="4" w:space="0" w:color="auto"/>
              <w:left w:val="single" w:sz="4" w:space="0" w:color="auto"/>
              <w:bottom w:val="single" w:sz="4" w:space="0" w:color="auto"/>
              <w:right w:val="single" w:sz="4" w:space="0" w:color="auto"/>
            </w:tcBorders>
            <w:hideMark/>
          </w:tcPr>
          <w:p w14:paraId="554B8D9A" w14:textId="77777777" w:rsidR="00361C65" w:rsidRPr="00967518" w:rsidRDefault="00361C65" w:rsidP="002F6753">
            <w:pPr>
              <w:pStyle w:val="TAH"/>
            </w:pPr>
            <w:r w:rsidRPr="00967518">
              <w:t>ULFPTx Mode</w:t>
            </w:r>
          </w:p>
        </w:tc>
        <w:tc>
          <w:tcPr>
            <w:tcW w:w="2126" w:type="dxa"/>
            <w:tcBorders>
              <w:top w:val="single" w:sz="4" w:space="0" w:color="auto"/>
              <w:left w:val="single" w:sz="4" w:space="0" w:color="auto"/>
              <w:bottom w:val="single" w:sz="4" w:space="0" w:color="auto"/>
              <w:right w:val="single" w:sz="4" w:space="0" w:color="auto"/>
            </w:tcBorders>
            <w:hideMark/>
          </w:tcPr>
          <w:p w14:paraId="4E842822" w14:textId="77777777" w:rsidR="00361C65" w:rsidRPr="00967518" w:rsidRDefault="00361C65" w:rsidP="002F6753">
            <w:pPr>
              <w:pStyle w:val="TAH"/>
            </w:pPr>
            <w:r w:rsidRPr="00967518">
              <w:t>Transmission scheme</w:t>
            </w:r>
          </w:p>
        </w:tc>
        <w:tc>
          <w:tcPr>
            <w:tcW w:w="1559" w:type="dxa"/>
            <w:tcBorders>
              <w:top w:val="single" w:sz="4" w:space="0" w:color="auto"/>
              <w:left w:val="single" w:sz="4" w:space="0" w:color="auto"/>
              <w:bottom w:val="single" w:sz="4" w:space="0" w:color="auto"/>
              <w:right w:val="single" w:sz="4" w:space="0" w:color="auto"/>
            </w:tcBorders>
            <w:hideMark/>
          </w:tcPr>
          <w:p w14:paraId="3F047C5D" w14:textId="77777777" w:rsidR="00361C65" w:rsidRPr="00967518" w:rsidRDefault="00361C65" w:rsidP="002F6753">
            <w:pPr>
              <w:pStyle w:val="TAH"/>
              <w:rPr>
                <w:rFonts w:eastAsia="CG Times (WN)"/>
              </w:rPr>
            </w:pPr>
            <w:r w:rsidRPr="00967518">
              <w:rPr>
                <w:rFonts w:eastAsia="CG Times (WN)"/>
              </w:rPr>
              <w:t xml:space="preserve">DCI format </w:t>
            </w:r>
          </w:p>
        </w:tc>
        <w:tc>
          <w:tcPr>
            <w:tcW w:w="2693" w:type="dxa"/>
            <w:tcBorders>
              <w:top w:val="single" w:sz="4" w:space="0" w:color="auto"/>
              <w:left w:val="single" w:sz="4" w:space="0" w:color="auto"/>
              <w:bottom w:val="single" w:sz="4" w:space="0" w:color="auto"/>
              <w:right w:val="single" w:sz="4" w:space="0" w:color="auto"/>
            </w:tcBorders>
            <w:hideMark/>
          </w:tcPr>
          <w:p w14:paraId="2A23D7B9" w14:textId="77777777" w:rsidR="00361C65" w:rsidRPr="00967518" w:rsidRDefault="00361C65" w:rsidP="002F6753">
            <w:pPr>
              <w:pStyle w:val="TAH"/>
              <w:rPr>
                <w:rFonts w:eastAsia="CG Times (WN)"/>
              </w:rPr>
            </w:pPr>
            <w:r w:rsidRPr="00967518">
              <w:rPr>
                <w:rFonts w:eastAsia="CG Times (WN)"/>
              </w:rPr>
              <w:t>Modulation</w:t>
            </w:r>
          </w:p>
        </w:tc>
        <w:tc>
          <w:tcPr>
            <w:tcW w:w="993" w:type="dxa"/>
            <w:tcBorders>
              <w:top w:val="single" w:sz="4" w:space="0" w:color="auto"/>
              <w:left w:val="single" w:sz="4" w:space="0" w:color="auto"/>
              <w:bottom w:val="single" w:sz="4" w:space="0" w:color="auto"/>
              <w:right w:val="single" w:sz="4" w:space="0" w:color="auto"/>
            </w:tcBorders>
            <w:hideMark/>
          </w:tcPr>
          <w:p w14:paraId="3C17A92D" w14:textId="77777777" w:rsidR="00361C65" w:rsidRPr="00967518" w:rsidRDefault="00361C65" w:rsidP="002F6753">
            <w:pPr>
              <w:pStyle w:val="TAH"/>
              <w:rPr>
                <w:rFonts w:eastAsia="CG Times (WN)"/>
              </w:rPr>
            </w:pPr>
            <w:r w:rsidRPr="00967518">
              <w:rPr>
                <w:rFonts w:eastAsia="CG Times (WN)"/>
              </w:rPr>
              <w:t>Number of layers</w:t>
            </w:r>
          </w:p>
        </w:tc>
        <w:tc>
          <w:tcPr>
            <w:tcW w:w="1134" w:type="dxa"/>
            <w:tcBorders>
              <w:top w:val="single" w:sz="4" w:space="0" w:color="auto"/>
              <w:left w:val="single" w:sz="4" w:space="0" w:color="auto"/>
              <w:bottom w:val="single" w:sz="4" w:space="0" w:color="auto"/>
              <w:right w:val="single" w:sz="4" w:space="0" w:color="auto"/>
            </w:tcBorders>
            <w:hideMark/>
          </w:tcPr>
          <w:p w14:paraId="72C1FC6F" w14:textId="77777777" w:rsidR="00361C65" w:rsidRPr="00967518" w:rsidRDefault="00361C65" w:rsidP="002F6753">
            <w:pPr>
              <w:pStyle w:val="TAH"/>
              <w:rPr>
                <w:rFonts w:eastAsia="CG Times (WN)"/>
              </w:rPr>
            </w:pPr>
            <w:r w:rsidRPr="00967518">
              <w:rPr>
                <w:rFonts w:eastAsia="CG Times (WN)"/>
              </w:rPr>
              <w:t>Number of Tx Port</w:t>
            </w:r>
          </w:p>
        </w:tc>
        <w:tc>
          <w:tcPr>
            <w:tcW w:w="1134" w:type="dxa"/>
            <w:tcBorders>
              <w:top w:val="single" w:sz="4" w:space="0" w:color="auto"/>
              <w:left w:val="single" w:sz="4" w:space="0" w:color="auto"/>
              <w:bottom w:val="single" w:sz="4" w:space="0" w:color="auto"/>
              <w:right w:val="single" w:sz="4" w:space="0" w:color="auto"/>
            </w:tcBorders>
            <w:hideMark/>
          </w:tcPr>
          <w:p w14:paraId="16FE2D68" w14:textId="77777777" w:rsidR="00361C65" w:rsidRPr="00967518" w:rsidRDefault="00361C65" w:rsidP="002F6753">
            <w:pPr>
              <w:pStyle w:val="TAH"/>
              <w:rPr>
                <w:rFonts w:eastAsia="CG Times (WN)"/>
              </w:rPr>
            </w:pPr>
            <w:r w:rsidRPr="00967518">
              <w:rPr>
                <w:rFonts w:eastAsia="CG Times (WN)"/>
              </w:rPr>
              <w:t>TPMI index</w:t>
            </w:r>
          </w:p>
        </w:tc>
      </w:tr>
      <w:tr w:rsidR="00361C65" w:rsidRPr="00967518" w14:paraId="64B3E642" w14:textId="77777777" w:rsidTr="002F6753">
        <w:tc>
          <w:tcPr>
            <w:tcW w:w="993" w:type="dxa"/>
            <w:tcBorders>
              <w:top w:val="single" w:sz="4" w:space="0" w:color="auto"/>
              <w:left w:val="single" w:sz="4" w:space="0" w:color="auto"/>
              <w:bottom w:val="single" w:sz="4" w:space="0" w:color="auto"/>
              <w:right w:val="single" w:sz="4" w:space="0" w:color="auto"/>
            </w:tcBorders>
            <w:hideMark/>
          </w:tcPr>
          <w:p w14:paraId="6F598B82" w14:textId="77777777" w:rsidR="00361C65" w:rsidRPr="00967518" w:rsidRDefault="00361C65" w:rsidP="002F6753">
            <w:pPr>
              <w:pStyle w:val="TAC"/>
            </w:pPr>
            <w:r w:rsidRPr="00967518">
              <w:t>Mode-1</w:t>
            </w:r>
          </w:p>
        </w:tc>
        <w:tc>
          <w:tcPr>
            <w:tcW w:w="2126" w:type="dxa"/>
            <w:tcBorders>
              <w:top w:val="single" w:sz="4" w:space="0" w:color="auto"/>
              <w:left w:val="single" w:sz="4" w:space="0" w:color="auto"/>
              <w:bottom w:val="single" w:sz="4" w:space="0" w:color="auto"/>
              <w:right w:val="single" w:sz="4" w:space="0" w:color="auto"/>
            </w:tcBorders>
            <w:hideMark/>
          </w:tcPr>
          <w:p w14:paraId="5949E932" w14:textId="77777777" w:rsidR="00361C65" w:rsidRPr="00967518" w:rsidRDefault="00361C65" w:rsidP="002F6753">
            <w:pPr>
              <w:pStyle w:val="TAC"/>
            </w:pPr>
            <w:r w:rsidRPr="00967518">
              <w:t>Codebook based uplink</w:t>
            </w:r>
          </w:p>
        </w:tc>
        <w:tc>
          <w:tcPr>
            <w:tcW w:w="1559" w:type="dxa"/>
            <w:tcBorders>
              <w:top w:val="single" w:sz="4" w:space="0" w:color="auto"/>
              <w:left w:val="single" w:sz="4" w:space="0" w:color="auto"/>
              <w:bottom w:val="single" w:sz="4" w:space="0" w:color="auto"/>
              <w:right w:val="single" w:sz="4" w:space="0" w:color="auto"/>
            </w:tcBorders>
            <w:hideMark/>
          </w:tcPr>
          <w:p w14:paraId="0383FD75" w14:textId="77777777" w:rsidR="00361C65" w:rsidRPr="00967518" w:rsidRDefault="00361C65" w:rsidP="002F6753">
            <w:pPr>
              <w:pStyle w:val="TAC"/>
              <w:rPr>
                <w:rFonts w:eastAsia="CG Times (WN)"/>
              </w:rPr>
            </w:pPr>
            <w:r w:rsidRPr="00967518">
              <w:rPr>
                <w:rFonts w:eastAsia="CG Times (WN)"/>
              </w:rPr>
              <w:t>DCI format 0_1</w:t>
            </w:r>
          </w:p>
        </w:tc>
        <w:tc>
          <w:tcPr>
            <w:tcW w:w="2693" w:type="dxa"/>
            <w:tcBorders>
              <w:top w:val="single" w:sz="4" w:space="0" w:color="auto"/>
              <w:left w:val="single" w:sz="4" w:space="0" w:color="auto"/>
              <w:bottom w:val="single" w:sz="4" w:space="0" w:color="auto"/>
              <w:right w:val="single" w:sz="4" w:space="0" w:color="auto"/>
            </w:tcBorders>
            <w:hideMark/>
          </w:tcPr>
          <w:p w14:paraId="799F2042" w14:textId="77777777" w:rsidR="00361C65" w:rsidRPr="00967518" w:rsidRDefault="00361C65" w:rsidP="002F6753">
            <w:pPr>
              <w:pStyle w:val="TAC"/>
              <w:rPr>
                <w:rFonts w:eastAsia="CG Times (WN)"/>
              </w:rPr>
            </w:pPr>
            <w:r w:rsidRPr="00967518">
              <w:rPr>
                <w:rFonts w:eastAsia="CG Times (WN)"/>
              </w:rPr>
              <w:t>DFT-s-OFDM, CP-OFDM</w:t>
            </w:r>
            <w:r w:rsidRPr="00967518">
              <w:rPr>
                <w:rFonts w:eastAsia="CG Times (WN)"/>
                <w:vertAlign w:val="superscript"/>
              </w:rPr>
              <w:t xml:space="preserve"> NOTE3</w:t>
            </w:r>
          </w:p>
        </w:tc>
        <w:tc>
          <w:tcPr>
            <w:tcW w:w="993" w:type="dxa"/>
            <w:tcBorders>
              <w:top w:val="single" w:sz="4" w:space="0" w:color="auto"/>
              <w:left w:val="single" w:sz="4" w:space="0" w:color="auto"/>
              <w:bottom w:val="single" w:sz="4" w:space="0" w:color="auto"/>
              <w:right w:val="single" w:sz="4" w:space="0" w:color="auto"/>
            </w:tcBorders>
            <w:hideMark/>
          </w:tcPr>
          <w:p w14:paraId="68A56B00" w14:textId="77777777" w:rsidR="00361C65" w:rsidRPr="00967518" w:rsidRDefault="00361C65" w:rsidP="002F6753">
            <w:pPr>
              <w:pStyle w:val="TAC"/>
              <w:rPr>
                <w:rFonts w:eastAsia="CG Times (WN)"/>
              </w:rPr>
            </w:pPr>
            <w:r w:rsidRPr="00967518">
              <w:rPr>
                <w:rFonts w:eastAsia="CG Times (WN)"/>
              </w:rPr>
              <w:t>1</w:t>
            </w:r>
          </w:p>
        </w:tc>
        <w:tc>
          <w:tcPr>
            <w:tcW w:w="1134" w:type="dxa"/>
            <w:tcBorders>
              <w:top w:val="single" w:sz="4" w:space="0" w:color="auto"/>
              <w:left w:val="single" w:sz="4" w:space="0" w:color="auto"/>
              <w:bottom w:val="single" w:sz="4" w:space="0" w:color="auto"/>
              <w:right w:val="single" w:sz="4" w:space="0" w:color="auto"/>
            </w:tcBorders>
            <w:hideMark/>
          </w:tcPr>
          <w:p w14:paraId="2D06D5EA" w14:textId="77777777" w:rsidR="00361C65" w:rsidRPr="00967518" w:rsidRDefault="00361C65" w:rsidP="002F6753">
            <w:pPr>
              <w:pStyle w:val="TAC"/>
              <w:rPr>
                <w:rFonts w:eastAsia="CG Times (WN)"/>
              </w:rPr>
            </w:pPr>
            <w:r w:rsidRPr="00967518">
              <w:rPr>
                <w:rFonts w:eastAsia="CG Times (WN)"/>
              </w:rPr>
              <w:t>2</w:t>
            </w:r>
          </w:p>
        </w:tc>
        <w:tc>
          <w:tcPr>
            <w:tcW w:w="1134" w:type="dxa"/>
            <w:tcBorders>
              <w:top w:val="single" w:sz="4" w:space="0" w:color="auto"/>
              <w:left w:val="single" w:sz="4" w:space="0" w:color="auto"/>
              <w:bottom w:val="single" w:sz="4" w:space="0" w:color="auto"/>
              <w:right w:val="single" w:sz="4" w:space="0" w:color="auto"/>
            </w:tcBorders>
            <w:hideMark/>
          </w:tcPr>
          <w:p w14:paraId="7A492F98" w14:textId="77777777" w:rsidR="00361C65" w:rsidRPr="00967518" w:rsidRDefault="00361C65" w:rsidP="002F6753">
            <w:pPr>
              <w:pStyle w:val="TAC"/>
              <w:rPr>
                <w:rFonts w:eastAsia="CG Times (WN)"/>
              </w:rPr>
            </w:pPr>
            <w:r w:rsidRPr="00967518">
              <w:rPr>
                <w:rFonts w:eastAsia="CG Times (WN)"/>
              </w:rPr>
              <w:t>2</w:t>
            </w:r>
          </w:p>
        </w:tc>
      </w:tr>
      <w:tr w:rsidR="00361C65" w:rsidRPr="00967518" w14:paraId="49AA2D37" w14:textId="77777777" w:rsidTr="002F6753">
        <w:tc>
          <w:tcPr>
            <w:tcW w:w="993" w:type="dxa"/>
            <w:tcBorders>
              <w:top w:val="single" w:sz="4" w:space="0" w:color="auto"/>
              <w:left w:val="single" w:sz="4" w:space="0" w:color="auto"/>
              <w:bottom w:val="single" w:sz="4" w:space="0" w:color="auto"/>
              <w:right w:val="single" w:sz="4" w:space="0" w:color="auto"/>
            </w:tcBorders>
            <w:hideMark/>
          </w:tcPr>
          <w:p w14:paraId="64955E8C" w14:textId="77777777" w:rsidR="00361C65" w:rsidRPr="00967518" w:rsidRDefault="00361C65" w:rsidP="002F6753">
            <w:pPr>
              <w:pStyle w:val="TAC"/>
            </w:pPr>
            <w:r w:rsidRPr="00967518">
              <w:t>Mode-2</w:t>
            </w:r>
          </w:p>
        </w:tc>
        <w:tc>
          <w:tcPr>
            <w:tcW w:w="2126" w:type="dxa"/>
            <w:tcBorders>
              <w:top w:val="single" w:sz="4" w:space="0" w:color="auto"/>
              <w:left w:val="single" w:sz="4" w:space="0" w:color="auto"/>
              <w:bottom w:val="single" w:sz="4" w:space="0" w:color="auto"/>
              <w:right w:val="single" w:sz="4" w:space="0" w:color="auto"/>
            </w:tcBorders>
            <w:hideMark/>
          </w:tcPr>
          <w:p w14:paraId="51590244" w14:textId="77777777" w:rsidR="00361C65" w:rsidRPr="00967518" w:rsidRDefault="00361C65" w:rsidP="002F6753">
            <w:pPr>
              <w:pStyle w:val="TAC"/>
            </w:pPr>
            <w:r w:rsidRPr="00967518">
              <w:t>Codebook based uplink</w:t>
            </w:r>
          </w:p>
        </w:tc>
        <w:tc>
          <w:tcPr>
            <w:tcW w:w="1559" w:type="dxa"/>
            <w:tcBorders>
              <w:top w:val="single" w:sz="4" w:space="0" w:color="auto"/>
              <w:left w:val="single" w:sz="4" w:space="0" w:color="auto"/>
              <w:bottom w:val="single" w:sz="4" w:space="0" w:color="auto"/>
              <w:right w:val="single" w:sz="4" w:space="0" w:color="auto"/>
            </w:tcBorders>
            <w:hideMark/>
          </w:tcPr>
          <w:p w14:paraId="5EB8C9A3" w14:textId="77777777" w:rsidR="00361C65" w:rsidRPr="00967518" w:rsidRDefault="00361C65" w:rsidP="002F6753">
            <w:pPr>
              <w:pStyle w:val="TAC"/>
              <w:rPr>
                <w:rFonts w:eastAsia="CG Times (WN)"/>
              </w:rPr>
            </w:pPr>
            <w:r w:rsidRPr="00967518">
              <w:rPr>
                <w:rFonts w:eastAsia="CG Times (WN)"/>
              </w:rPr>
              <w:t>DCI format 0_1</w:t>
            </w:r>
          </w:p>
        </w:tc>
        <w:tc>
          <w:tcPr>
            <w:tcW w:w="2693" w:type="dxa"/>
            <w:tcBorders>
              <w:top w:val="single" w:sz="4" w:space="0" w:color="auto"/>
              <w:left w:val="single" w:sz="4" w:space="0" w:color="auto"/>
              <w:bottom w:val="single" w:sz="4" w:space="0" w:color="auto"/>
              <w:right w:val="single" w:sz="4" w:space="0" w:color="auto"/>
            </w:tcBorders>
            <w:hideMark/>
          </w:tcPr>
          <w:p w14:paraId="721C515F" w14:textId="77777777" w:rsidR="00361C65" w:rsidRPr="00967518" w:rsidRDefault="00361C65" w:rsidP="002F6753">
            <w:pPr>
              <w:pStyle w:val="TAC"/>
              <w:rPr>
                <w:rFonts w:eastAsia="CG Times (WN)"/>
              </w:rPr>
            </w:pPr>
            <w:r w:rsidRPr="00967518">
              <w:rPr>
                <w:rFonts w:eastAsia="CG Times (WN)"/>
              </w:rPr>
              <w:t>DFT-s-OFDM, CP-OFDM</w:t>
            </w:r>
          </w:p>
        </w:tc>
        <w:tc>
          <w:tcPr>
            <w:tcW w:w="993" w:type="dxa"/>
            <w:tcBorders>
              <w:top w:val="single" w:sz="4" w:space="0" w:color="auto"/>
              <w:left w:val="single" w:sz="4" w:space="0" w:color="auto"/>
              <w:bottom w:val="single" w:sz="4" w:space="0" w:color="auto"/>
              <w:right w:val="single" w:sz="4" w:space="0" w:color="auto"/>
            </w:tcBorders>
            <w:hideMark/>
          </w:tcPr>
          <w:p w14:paraId="436A9D93" w14:textId="77777777" w:rsidR="00361C65" w:rsidRPr="00967518" w:rsidRDefault="00361C65" w:rsidP="002F6753">
            <w:pPr>
              <w:pStyle w:val="TAC"/>
              <w:rPr>
                <w:rFonts w:eastAsia="CG Times (WN)"/>
              </w:rPr>
            </w:pPr>
            <w:r w:rsidRPr="00967518">
              <w:rPr>
                <w:rFonts w:eastAsia="CG Times (WN)"/>
              </w:rPr>
              <w:t>1</w:t>
            </w:r>
          </w:p>
        </w:tc>
        <w:tc>
          <w:tcPr>
            <w:tcW w:w="1134" w:type="dxa"/>
            <w:tcBorders>
              <w:top w:val="single" w:sz="4" w:space="0" w:color="auto"/>
              <w:left w:val="single" w:sz="4" w:space="0" w:color="auto"/>
              <w:bottom w:val="single" w:sz="4" w:space="0" w:color="auto"/>
              <w:right w:val="single" w:sz="4" w:space="0" w:color="auto"/>
            </w:tcBorders>
            <w:hideMark/>
          </w:tcPr>
          <w:p w14:paraId="6C2BF82D" w14:textId="77777777" w:rsidR="00361C65" w:rsidRPr="00967518" w:rsidRDefault="00361C65" w:rsidP="002F6753">
            <w:pPr>
              <w:pStyle w:val="TAC"/>
              <w:rPr>
                <w:rFonts w:eastAsia="CG Times (WN)"/>
              </w:rPr>
            </w:pPr>
            <w:r w:rsidRPr="00967518">
              <w:rPr>
                <w:rFonts w:eastAsia="CG Times (WN)"/>
              </w:rPr>
              <w:t>2</w:t>
            </w:r>
          </w:p>
        </w:tc>
        <w:tc>
          <w:tcPr>
            <w:tcW w:w="1134" w:type="dxa"/>
            <w:tcBorders>
              <w:top w:val="single" w:sz="4" w:space="0" w:color="auto"/>
              <w:left w:val="single" w:sz="4" w:space="0" w:color="auto"/>
              <w:bottom w:val="single" w:sz="4" w:space="0" w:color="auto"/>
              <w:right w:val="single" w:sz="4" w:space="0" w:color="auto"/>
            </w:tcBorders>
            <w:hideMark/>
          </w:tcPr>
          <w:p w14:paraId="6DDCC623" w14:textId="77777777" w:rsidR="00361C65" w:rsidRPr="00967518" w:rsidRDefault="00361C65" w:rsidP="002F6753">
            <w:pPr>
              <w:pStyle w:val="TAC"/>
              <w:rPr>
                <w:rFonts w:eastAsia="CG Times (WN)"/>
              </w:rPr>
            </w:pPr>
            <w:r w:rsidRPr="00967518">
              <w:rPr>
                <w:rFonts w:eastAsia="CG Times (WN)"/>
              </w:rPr>
              <w:t>0 or 1</w:t>
            </w:r>
            <w:r w:rsidRPr="00967518">
              <w:rPr>
                <w:rFonts w:eastAsia="CG Times (WN)"/>
                <w:vertAlign w:val="superscript"/>
              </w:rPr>
              <w:t>NOTE2</w:t>
            </w:r>
          </w:p>
        </w:tc>
      </w:tr>
      <w:tr w:rsidR="00361C65" w:rsidRPr="00967518" w14:paraId="0573FA60" w14:textId="77777777" w:rsidTr="002F6753">
        <w:tc>
          <w:tcPr>
            <w:tcW w:w="993" w:type="dxa"/>
            <w:tcBorders>
              <w:top w:val="single" w:sz="4" w:space="0" w:color="auto"/>
              <w:left w:val="single" w:sz="4" w:space="0" w:color="auto"/>
              <w:bottom w:val="single" w:sz="4" w:space="0" w:color="auto"/>
              <w:right w:val="single" w:sz="4" w:space="0" w:color="auto"/>
            </w:tcBorders>
            <w:hideMark/>
          </w:tcPr>
          <w:p w14:paraId="2095849A" w14:textId="77777777" w:rsidR="00361C65" w:rsidRPr="00967518" w:rsidRDefault="00361C65" w:rsidP="002F6753">
            <w:pPr>
              <w:pStyle w:val="TAC"/>
            </w:pPr>
            <w:r w:rsidRPr="00967518">
              <w:t>Mode-full power</w:t>
            </w:r>
          </w:p>
        </w:tc>
        <w:tc>
          <w:tcPr>
            <w:tcW w:w="2126" w:type="dxa"/>
            <w:tcBorders>
              <w:top w:val="single" w:sz="4" w:space="0" w:color="auto"/>
              <w:left w:val="single" w:sz="4" w:space="0" w:color="auto"/>
              <w:bottom w:val="single" w:sz="4" w:space="0" w:color="auto"/>
              <w:right w:val="single" w:sz="4" w:space="0" w:color="auto"/>
            </w:tcBorders>
            <w:hideMark/>
          </w:tcPr>
          <w:p w14:paraId="230CD7D2" w14:textId="77777777" w:rsidR="00361C65" w:rsidRPr="00967518" w:rsidRDefault="00361C65" w:rsidP="002F6753">
            <w:pPr>
              <w:pStyle w:val="TAC"/>
            </w:pPr>
            <w:r w:rsidRPr="00967518">
              <w:t>Codebook based uplink</w:t>
            </w:r>
          </w:p>
        </w:tc>
        <w:tc>
          <w:tcPr>
            <w:tcW w:w="1559" w:type="dxa"/>
            <w:tcBorders>
              <w:top w:val="single" w:sz="4" w:space="0" w:color="auto"/>
              <w:left w:val="single" w:sz="4" w:space="0" w:color="auto"/>
              <w:bottom w:val="single" w:sz="4" w:space="0" w:color="auto"/>
              <w:right w:val="single" w:sz="4" w:space="0" w:color="auto"/>
            </w:tcBorders>
            <w:hideMark/>
          </w:tcPr>
          <w:p w14:paraId="3EC05EE4" w14:textId="77777777" w:rsidR="00361C65" w:rsidRPr="00967518" w:rsidRDefault="00361C65" w:rsidP="002F6753">
            <w:pPr>
              <w:pStyle w:val="TAC"/>
              <w:rPr>
                <w:rFonts w:eastAsia="CG Times (WN)"/>
              </w:rPr>
            </w:pPr>
            <w:r w:rsidRPr="00967518">
              <w:rPr>
                <w:rFonts w:eastAsia="CG Times (WN)"/>
              </w:rPr>
              <w:t>DCI format 0_1</w:t>
            </w:r>
          </w:p>
        </w:tc>
        <w:tc>
          <w:tcPr>
            <w:tcW w:w="2693" w:type="dxa"/>
            <w:tcBorders>
              <w:top w:val="single" w:sz="4" w:space="0" w:color="auto"/>
              <w:left w:val="single" w:sz="4" w:space="0" w:color="auto"/>
              <w:bottom w:val="single" w:sz="4" w:space="0" w:color="auto"/>
              <w:right w:val="single" w:sz="4" w:space="0" w:color="auto"/>
            </w:tcBorders>
            <w:hideMark/>
          </w:tcPr>
          <w:p w14:paraId="7505353B" w14:textId="77777777" w:rsidR="00361C65" w:rsidRPr="00967518" w:rsidRDefault="00361C65" w:rsidP="002F6753">
            <w:pPr>
              <w:pStyle w:val="TAC"/>
              <w:rPr>
                <w:rFonts w:eastAsia="CG Times (WN)"/>
              </w:rPr>
            </w:pPr>
            <w:r w:rsidRPr="00967518">
              <w:rPr>
                <w:rFonts w:eastAsia="CG Times (WN)"/>
              </w:rPr>
              <w:t>DFT-s-OFDM, CP-OFDM</w:t>
            </w:r>
          </w:p>
        </w:tc>
        <w:tc>
          <w:tcPr>
            <w:tcW w:w="993" w:type="dxa"/>
            <w:tcBorders>
              <w:top w:val="single" w:sz="4" w:space="0" w:color="auto"/>
              <w:left w:val="single" w:sz="4" w:space="0" w:color="auto"/>
              <w:bottom w:val="single" w:sz="4" w:space="0" w:color="auto"/>
              <w:right w:val="single" w:sz="4" w:space="0" w:color="auto"/>
            </w:tcBorders>
            <w:hideMark/>
          </w:tcPr>
          <w:p w14:paraId="63D8018E" w14:textId="77777777" w:rsidR="00361C65" w:rsidRPr="00967518" w:rsidRDefault="00361C65" w:rsidP="002F6753">
            <w:pPr>
              <w:pStyle w:val="TAC"/>
              <w:rPr>
                <w:rFonts w:eastAsia="CG Times (WN)"/>
              </w:rPr>
            </w:pPr>
            <w:r w:rsidRPr="00967518">
              <w:rPr>
                <w:rFonts w:eastAsia="CG Times (WN)"/>
              </w:rPr>
              <w:t>1</w:t>
            </w:r>
          </w:p>
        </w:tc>
        <w:tc>
          <w:tcPr>
            <w:tcW w:w="1134" w:type="dxa"/>
            <w:tcBorders>
              <w:top w:val="single" w:sz="4" w:space="0" w:color="auto"/>
              <w:left w:val="single" w:sz="4" w:space="0" w:color="auto"/>
              <w:bottom w:val="single" w:sz="4" w:space="0" w:color="auto"/>
              <w:right w:val="single" w:sz="4" w:space="0" w:color="auto"/>
            </w:tcBorders>
            <w:hideMark/>
          </w:tcPr>
          <w:p w14:paraId="70C09ECB" w14:textId="77777777" w:rsidR="00361C65" w:rsidRPr="00967518" w:rsidRDefault="00361C65" w:rsidP="002F6753">
            <w:pPr>
              <w:pStyle w:val="TAC"/>
              <w:rPr>
                <w:rFonts w:eastAsia="CG Times (WN)"/>
              </w:rPr>
            </w:pPr>
            <w:r w:rsidRPr="00967518">
              <w:rPr>
                <w:rFonts w:eastAsia="CG Times (WN)"/>
              </w:rPr>
              <w:t>2</w:t>
            </w:r>
          </w:p>
        </w:tc>
        <w:tc>
          <w:tcPr>
            <w:tcW w:w="1134" w:type="dxa"/>
            <w:tcBorders>
              <w:top w:val="single" w:sz="4" w:space="0" w:color="auto"/>
              <w:left w:val="single" w:sz="4" w:space="0" w:color="auto"/>
              <w:bottom w:val="single" w:sz="4" w:space="0" w:color="auto"/>
              <w:right w:val="single" w:sz="4" w:space="0" w:color="auto"/>
            </w:tcBorders>
            <w:hideMark/>
          </w:tcPr>
          <w:p w14:paraId="2898B567" w14:textId="77777777" w:rsidR="00361C65" w:rsidRPr="00967518" w:rsidRDefault="00361C65" w:rsidP="002F6753">
            <w:pPr>
              <w:pStyle w:val="TAC"/>
              <w:rPr>
                <w:rFonts w:eastAsia="CG Times (WN)"/>
              </w:rPr>
            </w:pPr>
            <w:r w:rsidRPr="00967518">
              <w:rPr>
                <w:rFonts w:eastAsia="CG Times (WN)"/>
              </w:rPr>
              <w:t>0,1</w:t>
            </w:r>
          </w:p>
        </w:tc>
      </w:tr>
      <w:tr w:rsidR="00361C65" w:rsidRPr="00967518" w14:paraId="603EE25A" w14:textId="77777777" w:rsidTr="002F6753">
        <w:tc>
          <w:tcPr>
            <w:tcW w:w="10632" w:type="dxa"/>
            <w:gridSpan w:val="7"/>
            <w:tcBorders>
              <w:top w:val="single" w:sz="4" w:space="0" w:color="auto"/>
              <w:left w:val="single" w:sz="4" w:space="0" w:color="auto"/>
              <w:bottom w:val="single" w:sz="4" w:space="0" w:color="auto"/>
              <w:right w:val="single" w:sz="4" w:space="0" w:color="auto"/>
            </w:tcBorders>
            <w:hideMark/>
          </w:tcPr>
          <w:p w14:paraId="4D58F311" w14:textId="77777777" w:rsidR="00361C65" w:rsidRPr="00967518" w:rsidRDefault="00361C65" w:rsidP="002F6753">
            <w:pPr>
              <w:pStyle w:val="TAN"/>
              <w:rPr>
                <w:color w:val="000000"/>
              </w:rPr>
            </w:pPr>
            <w:r w:rsidRPr="00967518">
              <w:t>NOTE 1:</w:t>
            </w:r>
            <w:r w:rsidRPr="00967518">
              <w:tab/>
              <w:t xml:space="preserve">The UE is configured with one SRS resource with the </w:t>
            </w:r>
            <w:r w:rsidRPr="00967518">
              <w:rPr>
                <w:color w:val="000000"/>
              </w:rPr>
              <w:t xml:space="preserve">parameter </w:t>
            </w:r>
            <w:r w:rsidRPr="00967518">
              <w:rPr>
                <w:i/>
                <w:color w:val="000000"/>
              </w:rPr>
              <w:t>nrofSRS-Ports</w:t>
            </w:r>
            <w:r w:rsidRPr="00967518">
              <w:rPr>
                <w:color w:val="000000"/>
              </w:rPr>
              <w:t xml:space="preserve"> set to 2.</w:t>
            </w:r>
          </w:p>
          <w:p w14:paraId="6871A3DF" w14:textId="77777777" w:rsidR="00361C65" w:rsidRPr="00967518" w:rsidRDefault="00361C65" w:rsidP="002F6753">
            <w:pPr>
              <w:pStyle w:val="TAN"/>
              <w:rPr>
                <w:color w:val="000000"/>
              </w:rPr>
            </w:pPr>
            <w:r w:rsidRPr="00967518">
              <w:rPr>
                <w:color w:val="000000"/>
              </w:rPr>
              <w:t>NOTE 2:</w:t>
            </w:r>
            <w:r w:rsidRPr="00967518">
              <w:rPr>
                <w:color w:val="000000"/>
              </w:rPr>
              <w:tab/>
              <w:t>TPMI index selected shall be based upon the full power TPMI reported by the UE [8, TS 38.213].</w:t>
            </w:r>
          </w:p>
          <w:p w14:paraId="6AA893E7" w14:textId="77777777" w:rsidR="00361C65" w:rsidRPr="00967518" w:rsidRDefault="00361C65" w:rsidP="002F6753">
            <w:pPr>
              <w:pStyle w:val="TAN"/>
              <w:rPr>
                <w:color w:val="000000"/>
              </w:rPr>
            </w:pPr>
            <w:r w:rsidRPr="00967518">
              <w:rPr>
                <w:color w:val="000000"/>
              </w:rPr>
              <w:t>NOTE 3:</w:t>
            </w:r>
            <w:r w:rsidRPr="00967518">
              <w:rPr>
                <w:color w:val="000000"/>
              </w:rPr>
              <w:tab/>
              <w:t>For PUSCH configured with ULFPTxModes set to Mode-1, all the transmitter requirement for CP-OFDM based modulation is not needed to be verified if the requirement for UL MIMO has been validated.</w:t>
            </w:r>
          </w:p>
        </w:tc>
      </w:tr>
    </w:tbl>
    <w:p w14:paraId="677E83F0" w14:textId="77777777" w:rsidR="00361C65" w:rsidRPr="00967518" w:rsidRDefault="00361C65" w:rsidP="00361C65">
      <w:pPr>
        <w:rPr>
          <w:lang w:eastAsia="zh-CN"/>
        </w:rPr>
      </w:pPr>
    </w:p>
    <w:p w14:paraId="7B9887F1" w14:textId="7510A1E7" w:rsidR="00361C65" w:rsidRPr="00967518" w:rsidRDefault="00361C65" w:rsidP="00361C65">
      <w:r w:rsidRPr="00967518">
        <w:t xml:space="preserve">If the UE is scheduled for single antenna-port PUSCH transmission by DCI format 0_0 or by DCI format 0_1 for single antenna port codebook based transmission, the requirements in clause 6.2 apply for at least one antenna connector for the power class as indicated by the </w:t>
      </w:r>
      <w:r w:rsidRPr="00967518">
        <w:rPr>
          <w:i/>
        </w:rPr>
        <w:t>ue-PowerClass</w:t>
      </w:r>
      <w:r w:rsidRPr="00967518">
        <w:t xml:space="preserve"> field in capability signalling with </w:t>
      </w:r>
      <w:r w:rsidRPr="00967518">
        <w:rPr>
          <w:lang w:eastAsia="zh-CN"/>
        </w:rPr>
        <w:t xml:space="preserve">the following exception: for UEs indicating </w:t>
      </w:r>
      <w:r w:rsidRPr="00967518">
        <w:rPr>
          <w:i/>
          <w:iCs/>
          <w:lang w:eastAsia="zh-CN"/>
        </w:rPr>
        <w:t>txDiversity-r16</w:t>
      </w:r>
      <w:r w:rsidRPr="00967518">
        <w:rPr>
          <w:lang w:eastAsia="zh-CN"/>
        </w:rPr>
        <w:t xml:space="preserve">, the requirements in clause 6.2G for the power class indicated by the </w:t>
      </w:r>
      <w:r w:rsidRPr="00967518">
        <w:rPr>
          <w:i/>
          <w:iCs/>
          <w:lang w:eastAsia="zh-CN"/>
        </w:rPr>
        <w:t>ue-PowerClass</w:t>
      </w:r>
      <w:r w:rsidRPr="00967518">
        <w:t>.</w:t>
      </w:r>
    </w:p>
    <w:p w14:paraId="25A42F20" w14:textId="77777777" w:rsidR="00361C65" w:rsidRPr="00967518" w:rsidRDefault="00361C65" w:rsidP="00361C65">
      <w:pPr>
        <w:rPr>
          <w:lang w:eastAsia="zh-CN"/>
        </w:rPr>
      </w:pPr>
      <w:r w:rsidRPr="00967518">
        <w:rPr>
          <w:lang w:eastAsia="zh-CN"/>
        </w:rPr>
        <w:t xml:space="preserve">A UE indicating the feature </w:t>
      </w:r>
      <w:r w:rsidRPr="00967518">
        <w:rPr>
          <w:i/>
          <w:iCs/>
          <w:lang w:eastAsia="zh-CN"/>
        </w:rPr>
        <w:t>ul-FullPwrMode-r16</w:t>
      </w:r>
      <w:r w:rsidRPr="00967518">
        <w:rPr>
          <w:lang w:eastAsia="zh-CN"/>
        </w:rPr>
        <w:t xml:space="preserve"> or </w:t>
      </w:r>
      <w:r w:rsidRPr="00967518">
        <w:rPr>
          <w:i/>
          <w:iCs/>
        </w:rPr>
        <w:t>ul-FullPwrMode2-TPMIGroup-r16</w:t>
      </w:r>
      <w:r w:rsidRPr="00967518">
        <w:rPr>
          <w:lang w:eastAsia="zh-CN"/>
        </w:rPr>
        <w:t xml:space="preserve"> for a band shall meet the requirement in clause 6.2 for at least one antenna connector when scheduled for single antenna-port transmission by DCI format 0_0 or by DCI format 0_1 for codebook-based transmission on a single antenna port.</w:t>
      </w:r>
    </w:p>
    <w:p w14:paraId="26B09ACB" w14:textId="77777777" w:rsidR="00361C65" w:rsidRPr="00967518" w:rsidRDefault="00361C65" w:rsidP="00361C65">
      <w:r w:rsidRPr="00967518">
        <w:rPr>
          <w:lang w:eastAsia="zh-CN"/>
        </w:rPr>
        <w:t>The normative reference for this requirement is TS 38.101-1 [2] clauses 4.3 and 6.2D.1.</w:t>
      </w:r>
    </w:p>
    <w:p w14:paraId="602F321D" w14:textId="77777777" w:rsidR="00361C65" w:rsidRPr="00967518" w:rsidRDefault="00361C65" w:rsidP="00361C65">
      <w:pPr>
        <w:spacing w:after="0"/>
        <w:sectPr w:rsidR="00361C65" w:rsidRPr="00967518" w:rsidSect="00401BBD">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134" w:left="1134" w:header="851" w:footer="340" w:gutter="0"/>
          <w:pgNumType w:start="508"/>
          <w:cols w:space="720"/>
        </w:sectPr>
      </w:pPr>
    </w:p>
    <w:p w14:paraId="0DA2709C" w14:textId="77777777" w:rsidR="00361C65" w:rsidRPr="00967518" w:rsidRDefault="00361C65" w:rsidP="00361C65">
      <w:pPr>
        <w:pStyle w:val="H6"/>
        <w:rPr>
          <w:lang w:eastAsia="zh-CN"/>
        </w:rPr>
      </w:pPr>
      <w:r w:rsidRPr="00967518">
        <w:rPr>
          <w:lang w:eastAsia="zh-CN"/>
        </w:rPr>
        <w:t>6.2D.1_1.4</w:t>
      </w:r>
      <w:r w:rsidRPr="00967518">
        <w:rPr>
          <w:lang w:eastAsia="zh-CN"/>
        </w:rPr>
        <w:tab/>
        <w:t xml:space="preserve">Test </w:t>
      </w:r>
      <w:r w:rsidRPr="00967518">
        <w:t>description</w:t>
      </w:r>
    </w:p>
    <w:p w14:paraId="2BC6BDA1" w14:textId="77777777" w:rsidR="00361C65" w:rsidRPr="00967518" w:rsidRDefault="00361C65" w:rsidP="00361C65">
      <w:pPr>
        <w:pStyle w:val="H6"/>
      </w:pPr>
      <w:r w:rsidRPr="00967518">
        <w:rPr>
          <w:lang w:eastAsia="zh-CN"/>
        </w:rPr>
        <w:t>6.2D.1_1.4</w:t>
      </w:r>
      <w:r w:rsidRPr="00967518">
        <w:t>.1</w:t>
      </w:r>
      <w:r w:rsidRPr="00967518">
        <w:tab/>
        <w:t>Initial conditions</w:t>
      </w:r>
    </w:p>
    <w:p w14:paraId="0265A2BB" w14:textId="77777777" w:rsidR="00361C65" w:rsidRPr="00967518" w:rsidRDefault="00361C65" w:rsidP="00361C65">
      <w:r w:rsidRPr="00967518">
        <w:t>Initial conditions are a set of test configurations the UE needs to be tested in and the steps for the SS to take with the UE to reach the correct measurement state.</w:t>
      </w:r>
    </w:p>
    <w:p w14:paraId="1020A03A" w14:textId="77777777" w:rsidR="00361C65" w:rsidRPr="00967518" w:rsidRDefault="00361C65" w:rsidP="00361C65">
      <w:r w:rsidRPr="00967518">
        <w:t xml:space="preserve">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w:t>
      </w:r>
      <w:r w:rsidRPr="00967518">
        <w:rPr>
          <w:lang w:eastAsia="zh-CN"/>
        </w:rPr>
        <w:t>6.2D.1_1.4.1</w:t>
      </w:r>
      <w:r w:rsidRPr="00967518">
        <w:t xml:space="preserve">-1 and Table </w:t>
      </w:r>
      <w:r w:rsidRPr="00967518">
        <w:rPr>
          <w:lang w:eastAsia="zh-CN"/>
        </w:rPr>
        <w:t>6.2D.1_1.4.1</w:t>
      </w:r>
      <w:r w:rsidRPr="00967518">
        <w:t>-2. The details of the uplink reference measurement channels (RMCs) are specified in Annexes A.2. Configurations of PDSCH and PDCCH before measurement are specified in Annex C.2.</w:t>
      </w:r>
    </w:p>
    <w:p w14:paraId="4EAF7EB4" w14:textId="2081F274" w:rsidR="00361C65" w:rsidRPr="00967518" w:rsidRDefault="00361C65" w:rsidP="00361C65">
      <w:pPr>
        <w:pStyle w:val="TH"/>
      </w:pPr>
      <w:r w:rsidRPr="00967518">
        <w:t xml:space="preserve">Table </w:t>
      </w:r>
      <w:r w:rsidRPr="00967518">
        <w:rPr>
          <w:lang w:eastAsia="zh-CN"/>
        </w:rPr>
        <w:t>6.2D.1_1.4.1</w:t>
      </w:r>
      <w:r w:rsidRPr="00967518">
        <w:t>-1: Test Configuration Table for 2-layer UL MIMO on SUL</w:t>
      </w:r>
    </w:p>
    <w:p w14:paraId="3D9CA19F" w14:textId="671DBC98" w:rsidR="00361C65" w:rsidRPr="00967518" w:rsidRDefault="00361C65" w:rsidP="00361C65">
      <w:pPr>
        <w:pStyle w:val="NO"/>
        <w:rPr>
          <w:lang w:eastAsia="zh-TW"/>
        </w:rPr>
      </w:pPr>
      <w:r w:rsidRPr="00967518">
        <w:t>NOTE:</w:t>
      </w:r>
      <w:r w:rsidRPr="00967518">
        <w:tab/>
        <w:t xml:space="preserve">No test points are defined </w:t>
      </w:r>
      <w:r w:rsidRPr="00967518">
        <w:rPr>
          <w:lang w:eastAsia="zh-TW"/>
        </w:rPr>
        <w:t xml:space="preserve">since there is no configuration satisfying MPR=0dB requirements in </w:t>
      </w:r>
      <w:r w:rsidR="00ED038B" w:rsidRPr="00967518">
        <w:rPr>
          <w:lang w:eastAsia="zh-TW"/>
        </w:rPr>
        <w:t>TS 38.101-1</w:t>
      </w:r>
      <w:r w:rsidRPr="00967518">
        <w:rPr>
          <w:lang w:eastAsia="zh-TW"/>
        </w:rPr>
        <w:t>.</w:t>
      </w:r>
    </w:p>
    <w:p w14:paraId="3CF12F9F" w14:textId="77777777" w:rsidR="00361C65" w:rsidRPr="00967518" w:rsidRDefault="00361C65" w:rsidP="00361C65">
      <w:pPr>
        <w:pStyle w:val="TH"/>
      </w:pPr>
      <w:r w:rsidRPr="00967518">
        <w:t xml:space="preserve">Table </w:t>
      </w:r>
      <w:r w:rsidRPr="00967518">
        <w:rPr>
          <w:lang w:eastAsia="zh-CN"/>
        </w:rPr>
        <w:t>6.2D.1_1.4.1</w:t>
      </w:r>
      <w:r w:rsidRPr="00967518">
        <w:t>-2: Test Configuration Table for uplink full power transmission on SUL(ULFPTx)</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346"/>
        <w:gridCol w:w="1346"/>
        <w:gridCol w:w="3306"/>
        <w:gridCol w:w="2299"/>
      </w:tblGrid>
      <w:tr w:rsidR="00361C65" w:rsidRPr="00967518" w14:paraId="62F66876" w14:textId="77777777" w:rsidTr="002F6753">
        <w:tc>
          <w:tcPr>
            <w:tcW w:w="5000" w:type="pct"/>
            <w:gridSpan w:val="5"/>
            <w:tcBorders>
              <w:top w:val="single" w:sz="4" w:space="0" w:color="auto"/>
              <w:left w:val="single" w:sz="4" w:space="0" w:color="auto"/>
              <w:bottom w:val="single" w:sz="4" w:space="0" w:color="auto"/>
              <w:right w:val="single" w:sz="4" w:space="0" w:color="auto"/>
            </w:tcBorders>
            <w:hideMark/>
          </w:tcPr>
          <w:p w14:paraId="0BBCBEF5" w14:textId="77777777" w:rsidR="00361C65" w:rsidRPr="00967518" w:rsidRDefault="00361C65" w:rsidP="002F6753">
            <w:pPr>
              <w:pStyle w:val="TAH"/>
            </w:pPr>
            <w:r w:rsidRPr="00967518">
              <w:t>Initial Conditions</w:t>
            </w:r>
          </w:p>
        </w:tc>
      </w:tr>
      <w:tr w:rsidR="00361C65" w:rsidRPr="00967518" w14:paraId="6559004E" w14:textId="77777777" w:rsidTr="002F6753">
        <w:tc>
          <w:tcPr>
            <w:tcW w:w="2089" w:type="pct"/>
            <w:gridSpan w:val="3"/>
            <w:tcBorders>
              <w:top w:val="single" w:sz="4" w:space="0" w:color="auto"/>
              <w:left w:val="single" w:sz="4" w:space="0" w:color="auto"/>
              <w:bottom w:val="single" w:sz="4" w:space="0" w:color="auto"/>
              <w:right w:val="single" w:sz="4" w:space="0" w:color="auto"/>
            </w:tcBorders>
            <w:hideMark/>
          </w:tcPr>
          <w:p w14:paraId="22125E32" w14:textId="77777777" w:rsidR="00361C65" w:rsidRPr="00967518" w:rsidRDefault="00361C65" w:rsidP="002F6753">
            <w:pPr>
              <w:pStyle w:val="TAL"/>
            </w:pPr>
            <w:r w:rsidRPr="00967518">
              <w:t>Test Environment as specified in TS 38.508-1 [5] subclause 4.1</w:t>
            </w:r>
          </w:p>
        </w:tc>
        <w:tc>
          <w:tcPr>
            <w:tcW w:w="2911" w:type="pct"/>
            <w:gridSpan w:val="2"/>
            <w:tcBorders>
              <w:top w:val="single" w:sz="4" w:space="0" w:color="auto"/>
              <w:left w:val="single" w:sz="4" w:space="0" w:color="auto"/>
              <w:bottom w:val="single" w:sz="4" w:space="0" w:color="auto"/>
              <w:right w:val="single" w:sz="4" w:space="0" w:color="auto"/>
            </w:tcBorders>
            <w:hideMark/>
          </w:tcPr>
          <w:p w14:paraId="35B46A26" w14:textId="77777777" w:rsidR="00361C65" w:rsidRPr="00967518" w:rsidRDefault="00361C65" w:rsidP="002F6753">
            <w:pPr>
              <w:pStyle w:val="TAL"/>
            </w:pPr>
            <w:r w:rsidRPr="00967518">
              <w:t>Normal, TL/VL, TL/VH, TH/VL, TH/VH</w:t>
            </w:r>
          </w:p>
        </w:tc>
      </w:tr>
      <w:tr w:rsidR="00361C65" w:rsidRPr="00967518" w14:paraId="15D015BA" w14:textId="77777777" w:rsidTr="002F6753">
        <w:tc>
          <w:tcPr>
            <w:tcW w:w="2089" w:type="pct"/>
            <w:gridSpan w:val="3"/>
            <w:tcBorders>
              <w:top w:val="single" w:sz="4" w:space="0" w:color="auto"/>
              <w:left w:val="single" w:sz="4" w:space="0" w:color="auto"/>
              <w:bottom w:val="single" w:sz="4" w:space="0" w:color="auto"/>
              <w:right w:val="single" w:sz="4" w:space="0" w:color="auto"/>
            </w:tcBorders>
            <w:hideMark/>
          </w:tcPr>
          <w:p w14:paraId="226D9BA3" w14:textId="77777777" w:rsidR="00361C65" w:rsidRPr="00967518" w:rsidRDefault="00361C65" w:rsidP="002F6753">
            <w:pPr>
              <w:pStyle w:val="TAL"/>
            </w:pPr>
            <w:r w:rsidRPr="00967518">
              <w:t>Test Frequencies as specified in TS 38.508-1 [5] subclause 4.3.1</w:t>
            </w:r>
          </w:p>
        </w:tc>
        <w:tc>
          <w:tcPr>
            <w:tcW w:w="2911" w:type="pct"/>
            <w:gridSpan w:val="2"/>
            <w:tcBorders>
              <w:top w:val="single" w:sz="4" w:space="0" w:color="auto"/>
              <w:left w:val="single" w:sz="4" w:space="0" w:color="auto"/>
              <w:bottom w:val="single" w:sz="4" w:space="0" w:color="auto"/>
              <w:right w:val="single" w:sz="4" w:space="0" w:color="auto"/>
            </w:tcBorders>
            <w:hideMark/>
          </w:tcPr>
          <w:p w14:paraId="61F873E3" w14:textId="77777777" w:rsidR="00361C65" w:rsidRPr="00967518" w:rsidRDefault="00361C65" w:rsidP="002F6753">
            <w:pPr>
              <w:pStyle w:val="TAL"/>
            </w:pPr>
            <w:r w:rsidRPr="00967518">
              <w:t>Low range, Mid range, High range for SUL carrier</w:t>
            </w:r>
          </w:p>
          <w:p w14:paraId="1382A3BC" w14:textId="77777777" w:rsidR="00361C65" w:rsidRPr="00967518" w:rsidRDefault="00361C65" w:rsidP="002F6753">
            <w:pPr>
              <w:pStyle w:val="TAL"/>
              <w:rPr>
                <w:lang w:eastAsia="zh-CN"/>
              </w:rPr>
            </w:pPr>
            <w:r w:rsidRPr="00967518">
              <w:rPr>
                <w:lang w:eastAsia="zh-CN"/>
              </w:rPr>
              <w:t>Mid range for NUL carrier</w:t>
            </w:r>
          </w:p>
        </w:tc>
      </w:tr>
      <w:tr w:rsidR="00361C65" w:rsidRPr="00967518" w14:paraId="1757A921" w14:textId="77777777" w:rsidTr="002F6753">
        <w:tc>
          <w:tcPr>
            <w:tcW w:w="2089" w:type="pct"/>
            <w:gridSpan w:val="3"/>
            <w:tcBorders>
              <w:top w:val="single" w:sz="4" w:space="0" w:color="auto"/>
              <w:left w:val="single" w:sz="4" w:space="0" w:color="auto"/>
              <w:bottom w:val="single" w:sz="4" w:space="0" w:color="auto"/>
              <w:right w:val="single" w:sz="4" w:space="0" w:color="auto"/>
            </w:tcBorders>
            <w:hideMark/>
          </w:tcPr>
          <w:p w14:paraId="6ADE3D69" w14:textId="77777777" w:rsidR="00361C65" w:rsidRPr="00967518" w:rsidRDefault="00361C65" w:rsidP="002F6753">
            <w:pPr>
              <w:pStyle w:val="TAL"/>
            </w:pPr>
            <w:r w:rsidRPr="00967518">
              <w:t>Test Channel Bandwidths as specified in TS 38.508-1 [5] subclause 4.3.1</w:t>
            </w:r>
          </w:p>
        </w:tc>
        <w:tc>
          <w:tcPr>
            <w:tcW w:w="2911" w:type="pct"/>
            <w:gridSpan w:val="2"/>
            <w:tcBorders>
              <w:top w:val="single" w:sz="4" w:space="0" w:color="auto"/>
              <w:left w:val="single" w:sz="4" w:space="0" w:color="auto"/>
              <w:bottom w:val="single" w:sz="4" w:space="0" w:color="auto"/>
              <w:right w:val="single" w:sz="4" w:space="0" w:color="auto"/>
            </w:tcBorders>
            <w:hideMark/>
          </w:tcPr>
          <w:p w14:paraId="6AE6D1DD" w14:textId="77777777" w:rsidR="00361C65" w:rsidRPr="00967518" w:rsidRDefault="00361C65" w:rsidP="002F6753">
            <w:pPr>
              <w:pStyle w:val="TAL"/>
            </w:pPr>
            <w:r w:rsidRPr="00967518">
              <w:t>Lowest, Mid, Highest for SUL carrier</w:t>
            </w:r>
          </w:p>
          <w:p w14:paraId="340DFAB4" w14:textId="77777777" w:rsidR="00361C65" w:rsidRPr="00967518" w:rsidRDefault="00361C65" w:rsidP="002F6753">
            <w:pPr>
              <w:pStyle w:val="TAL"/>
              <w:rPr>
                <w:lang w:eastAsia="zh-CN"/>
              </w:rPr>
            </w:pPr>
            <w:r w:rsidRPr="00967518">
              <w:rPr>
                <w:lang w:eastAsia="zh-CN"/>
              </w:rPr>
              <w:t>Lowest for NUL carrier</w:t>
            </w:r>
          </w:p>
        </w:tc>
      </w:tr>
      <w:tr w:rsidR="00361C65" w:rsidRPr="00967518" w14:paraId="17E8B00E" w14:textId="77777777" w:rsidTr="002F6753">
        <w:tc>
          <w:tcPr>
            <w:tcW w:w="2089" w:type="pct"/>
            <w:gridSpan w:val="3"/>
            <w:tcBorders>
              <w:top w:val="single" w:sz="4" w:space="0" w:color="auto"/>
              <w:left w:val="single" w:sz="4" w:space="0" w:color="auto"/>
              <w:bottom w:val="single" w:sz="4" w:space="0" w:color="auto"/>
              <w:right w:val="single" w:sz="4" w:space="0" w:color="auto"/>
            </w:tcBorders>
            <w:hideMark/>
          </w:tcPr>
          <w:p w14:paraId="19001362" w14:textId="77777777" w:rsidR="00361C65" w:rsidRPr="00967518" w:rsidRDefault="00361C65" w:rsidP="002F6753">
            <w:pPr>
              <w:pStyle w:val="TAL"/>
            </w:pPr>
            <w:r w:rsidRPr="00967518">
              <w:t>Test SCS as specified in Table 5.5C-1</w:t>
            </w:r>
          </w:p>
        </w:tc>
        <w:tc>
          <w:tcPr>
            <w:tcW w:w="2911" w:type="pct"/>
            <w:gridSpan w:val="2"/>
            <w:tcBorders>
              <w:top w:val="single" w:sz="4" w:space="0" w:color="auto"/>
              <w:left w:val="single" w:sz="4" w:space="0" w:color="auto"/>
              <w:bottom w:val="single" w:sz="4" w:space="0" w:color="auto"/>
              <w:right w:val="single" w:sz="4" w:space="0" w:color="auto"/>
            </w:tcBorders>
            <w:hideMark/>
          </w:tcPr>
          <w:p w14:paraId="32F45983" w14:textId="77777777" w:rsidR="00361C65" w:rsidRPr="00967518" w:rsidRDefault="00361C65" w:rsidP="002F6753">
            <w:pPr>
              <w:pStyle w:val="TAL"/>
            </w:pPr>
            <w:r w:rsidRPr="00967518">
              <w:t>Lowest supported SCS for NUL carrier</w:t>
            </w:r>
          </w:p>
          <w:p w14:paraId="631AD84B" w14:textId="77777777" w:rsidR="00361C65" w:rsidRPr="00967518" w:rsidRDefault="00361C65" w:rsidP="002F6753">
            <w:pPr>
              <w:pStyle w:val="TAL"/>
              <w:rPr>
                <w:lang w:eastAsia="zh-CN"/>
              </w:rPr>
            </w:pPr>
            <w:r w:rsidRPr="00967518">
              <w:rPr>
                <w:lang w:eastAsia="zh-CN"/>
              </w:rPr>
              <w:t>15kHz for SUL carrier</w:t>
            </w:r>
          </w:p>
        </w:tc>
      </w:tr>
      <w:tr w:rsidR="00361C65" w:rsidRPr="00967518" w14:paraId="0580230B" w14:textId="77777777" w:rsidTr="002F6753">
        <w:tc>
          <w:tcPr>
            <w:tcW w:w="5000" w:type="pct"/>
            <w:gridSpan w:val="5"/>
            <w:tcBorders>
              <w:top w:val="single" w:sz="4" w:space="0" w:color="auto"/>
              <w:left w:val="single" w:sz="4" w:space="0" w:color="auto"/>
              <w:bottom w:val="single" w:sz="4" w:space="0" w:color="auto"/>
              <w:right w:val="single" w:sz="4" w:space="0" w:color="auto"/>
            </w:tcBorders>
            <w:hideMark/>
          </w:tcPr>
          <w:p w14:paraId="54B6D7C2" w14:textId="77777777" w:rsidR="00361C65" w:rsidRPr="00967518" w:rsidRDefault="00361C65" w:rsidP="002F6753">
            <w:pPr>
              <w:pStyle w:val="TAH"/>
            </w:pPr>
            <w:r w:rsidRPr="00967518">
              <w:t>Test Parameters</w:t>
            </w:r>
          </w:p>
        </w:tc>
      </w:tr>
      <w:tr w:rsidR="00361C65" w:rsidRPr="00967518" w14:paraId="281CEA61"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1FCD1040" w14:textId="77777777" w:rsidR="00361C65" w:rsidRPr="00967518" w:rsidRDefault="00361C65" w:rsidP="002F6753">
            <w:pPr>
              <w:pStyle w:val="TAH"/>
              <w:rPr>
                <w:lang w:eastAsia="zh-CN"/>
              </w:rPr>
            </w:pPr>
            <w:r w:rsidRPr="00967518">
              <w:rPr>
                <w:lang w:eastAsia="zh-CN"/>
              </w:rPr>
              <w:t>Test ID</w:t>
            </w:r>
          </w:p>
        </w:tc>
        <w:tc>
          <w:tcPr>
            <w:tcW w:w="699" w:type="pct"/>
            <w:tcBorders>
              <w:top w:val="single" w:sz="4" w:space="0" w:color="auto"/>
              <w:left w:val="single" w:sz="4" w:space="0" w:color="auto"/>
              <w:bottom w:val="single" w:sz="4" w:space="0" w:color="auto"/>
              <w:right w:val="single" w:sz="4" w:space="0" w:color="auto"/>
            </w:tcBorders>
            <w:hideMark/>
          </w:tcPr>
          <w:p w14:paraId="18F52405" w14:textId="77777777" w:rsidR="00361C65" w:rsidRPr="00967518" w:rsidRDefault="00361C65" w:rsidP="002F6753">
            <w:pPr>
              <w:pStyle w:val="TAH"/>
            </w:pPr>
            <w:r w:rsidRPr="00967518">
              <w:t>DL config</w:t>
            </w:r>
          </w:p>
        </w:tc>
        <w:tc>
          <w:tcPr>
            <w:tcW w:w="699" w:type="pct"/>
            <w:tcBorders>
              <w:top w:val="single" w:sz="4" w:space="0" w:color="auto"/>
              <w:left w:val="single" w:sz="4" w:space="0" w:color="auto"/>
              <w:bottom w:val="single" w:sz="4" w:space="0" w:color="auto"/>
              <w:right w:val="single" w:sz="4" w:space="0" w:color="auto"/>
            </w:tcBorders>
            <w:hideMark/>
          </w:tcPr>
          <w:p w14:paraId="0F739336" w14:textId="77777777" w:rsidR="00361C65" w:rsidRPr="00967518" w:rsidRDefault="00361C65" w:rsidP="002F6753">
            <w:pPr>
              <w:pStyle w:val="TAH"/>
              <w:rPr>
                <w:lang w:eastAsia="zh-CN"/>
              </w:rPr>
            </w:pPr>
            <w:r w:rsidRPr="00967518">
              <w:rPr>
                <w:lang w:eastAsia="zh-CN"/>
              </w:rPr>
              <w:t>UL config</w:t>
            </w:r>
          </w:p>
        </w:tc>
        <w:tc>
          <w:tcPr>
            <w:tcW w:w="2911" w:type="pct"/>
            <w:gridSpan w:val="2"/>
            <w:tcBorders>
              <w:top w:val="single" w:sz="4" w:space="0" w:color="auto"/>
              <w:left w:val="single" w:sz="4" w:space="0" w:color="auto"/>
              <w:bottom w:val="single" w:sz="4" w:space="0" w:color="auto"/>
              <w:right w:val="single" w:sz="4" w:space="0" w:color="auto"/>
            </w:tcBorders>
            <w:hideMark/>
          </w:tcPr>
          <w:p w14:paraId="5FE3255A" w14:textId="77777777" w:rsidR="00361C65" w:rsidRPr="00967518" w:rsidRDefault="00361C65" w:rsidP="002F6753">
            <w:pPr>
              <w:pStyle w:val="TAH"/>
              <w:rPr>
                <w:lang w:eastAsia="zh-CN"/>
              </w:rPr>
            </w:pPr>
            <w:r w:rsidRPr="00967518">
              <w:t>SUL Configuration</w:t>
            </w:r>
          </w:p>
        </w:tc>
      </w:tr>
      <w:tr w:rsidR="00361C65" w:rsidRPr="00967518" w14:paraId="5481C69D" w14:textId="77777777" w:rsidTr="002F6753">
        <w:tc>
          <w:tcPr>
            <w:tcW w:w="691" w:type="pct"/>
            <w:tcBorders>
              <w:top w:val="single" w:sz="4" w:space="0" w:color="auto"/>
              <w:left w:val="single" w:sz="4" w:space="0" w:color="auto"/>
              <w:bottom w:val="single" w:sz="4" w:space="0" w:color="auto"/>
              <w:right w:val="single" w:sz="4" w:space="0" w:color="auto"/>
            </w:tcBorders>
          </w:tcPr>
          <w:p w14:paraId="7858484D" w14:textId="77777777" w:rsidR="00361C65" w:rsidRPr="00967518" w:rsidRDefault="00361C65" w:rsidP="002F6753">
            <w:pPr>
              <w:pStyle w:val="TAH"/>
              <w:rPr>
                <w:lang w:eastAsia="zh-CN"/>
              </w:rPr>
            </w:pPr>
          </w:p>
        </w:tc>
        <w:tc>
          <w:tcPr>
            <w:tcW w:w="699" w:type="pct"/>
            <w:tcBorders>
              <w:top w:val="single" w:sz="4" w:space="0" w:color="auto"/>
              <w:left w:val="single" w:sz="4" w:space="0" w:color="auto"/>
              <w:bottom w:val="nil"/>
              <w:right w:val="single" w:sz="4" w:space="0" w:color="auto"/>
            </w:tcBorders>
          </w:tcPr>
          <w:p w14:paraId="6DDAB399" w14:textId="77777777" w:rsidR="00361C65" w:rsidRPr="00967518" w:rsidRDefault="00361C65" w:rsidP="002F6753">
            <w:pPr>
              <w:pStyle w:val="TAC"/>
            </w:pPr>
          </w:p>
        </w:tc>
        <w:tc>
          <w:tcPr>
            <w:tcW w:w="699" w:type="pct"/>
            <w:tcBorders>
              <w:top w:val="single" w:sz="4" w:space="0" w:color="auto"/>
              <w:left w:val="single" w:sz="4" w:space="0" w:color="auto"/>
              <w:bottom w:val="nil"/>
              <w:right w:val="single" w:sz="4" w:space="0" w:color="auto"/>
            </w:tcBorders>
          </w:tcPr>
          <w:p w14:paraId="7A28D7B5" w14:textId="77777777" w:rsidR="00361C65" w:rsidRPr="00967518" w:rsidRDefault="00361C65" w:rsidP="002F6753">
            <w:pPr>
              <w:pStyle w:val="TAC"/>
            </w:pPr>
          </w:p>
        </w:tc>
        <w:tc>
          <w:tcPr>
            <w:tcW w:w="1717" w:type="pct"/>
            <w:tcBorders>
              <w:top w:val="single" w:sz="4" w:space="0" w:color="auto"/>
              <w:left w:val="single" w:sz="4" w:space="0" w:color="auto"/>
              <w:bottom w:val="single" w:sz="4" w:space="0" w:color="auto"/>
              <w:right w:val="single" w:sz="4" w:space="0" w:color="auto"/>
            </w:tcBorders>
            <w:hideMark/>
          </w:tcPr>
          <w:p w14:paraId="0BE846F3" w14:textId="77777777" w:rsidR="00361C65" w:rsidRPr="00967518" w:rsidRDefault="00361C65" w:rsidP="002F6753">
            <w:pPr>
              <w:pStyle w:val="TAH"/>
              <w:rPr>
                <w:lang w:eastAsia="zh-CN"/>
              </w:rPr>
            </w:pPr>
            <w:r w:rsidRPr="00967518">
              <w:rPr>
                <w:lang w:eastAsia="zh-CN"/>
              </w:rPr>
              <w:t xml:space="preserve">Modulation </w:t>
            </w:r>
            <w:r w:rsidRPr="00967518">
              <w:t>(NOTE 2)</w:t>
            </w:r>
          </w:p>
        </w:tc>
        <w:tc>
          <w:tcPr>
            <w:tcW w:w="1194" w:type="pct"/>
            <w:tcBorders>
              <w:top w:val="single" w:sz="4" w:space="0" w:color="auto"/>
              <w:left w:val="single" w:sz="4" w:space="0" w:color="auto"/>
              <w:bottom w:val="single" w:sz="4" w:space="0" w:color="auto"/>
              <w:right w:val="single" w:sz="4" w:space="0" w:color="auto"/>
            </w:tcBorders>
            <w:hideMark/>
          </w:tcPr>
          <w:p w14:paraId="68F6860E" w14:textId="77777777" w:rsidR="00361C65" w:rsidRPr="00967518" w:rsidRDefault="00361C65" w:rsidP="002F6753">
            <w:pPr>
              <w:pStyle w:val="TAH"/>
              <w:rPr>
                <w:lang w:eastAsia="zh-CN"/>
              </w:rPr>
            </w:pPr>
            <w:r w:rsidRPr="00967518">
              <w:rPr>
                <w:lang w:eastAsia="zh-CN"/>
              </w:rPr>
              <w:t>RB allocation (NOTE 1)</w:t>
            </w:r>
          </w:p>
        </w:tc>
      </w:tr>
      <w:tr w:rsidR="00361C65" w:rsidRPr="00967518" w14:paraId="0C289CD4"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11AD54B9" w14:textId="77777777" w:rsidR="00361C65" w:rsidRPr="00967518" w:rsidRDefault="00361C65" w:rsidP="002F6753">
            <w:pPr>
              <w:pStyle w:val="TAC"/>
            </w:pPr>
            <w:r w:rsidRPr="00967518">
              <w:t>1</w:t>
            </w:r>
          </w:p>
        </w:tc>
        <w:tc>
          <w:tcPr>
            <w:tcW w:w="699" w:type="pct"/>
            <w:tcBorders>
              <w:top w:val="nil"/>
              <w:left w:val="single" w:sz="4" w:space="0" w:color="auto"/>
              <w:bottom w:val="nil"/>
              <w:right w:val="single" w:sz="4" w:space="0" w:color="auto"/>
            </w:tcBorders>
            <w:hideMark/>
          </w:tcPr>
          <w:p w14:paraId="4197EEF6" w14:textId="77777777" w:rsidR="00361C65" w:rsidRPr="00967518" w:rsidRDefault="00361C65" w:rsidP="002F6753">
            <w:pPr>
              <w:pStyle w:val="TAC"/>
              <w:rPr>
                <w:lang w:eastAsia="zh-CN"/>
              </w:rPr>
            </w:pPr>
            <w:r w:rsidRPr="00967518">
              <w:rPr>
                <w:lang w:eastAsia="zh-CN"/>
              </w:rPr>
              <w:t>N/A</w:t>
            </w:r>
          </w:p>
        </w:tc>
        <w:tc>
          <w:tcPr>
            <w:tcW w:w="699" w:type="pct"/>
            <w:tcBorders>
              <w:top w:val="nil"/>
              <w:left w:val="single" w:sz="4" w:space="0" w:color="auto"/>
              <w:bottom w:val="nil"/>
              <w:right w:val="single" w:sz="4" w:space="0" w:color="auto"/>
            </w:tcBorders>
            <w:hideMark/>
          </w:tcPr>
          <w:p w14:paraId="7CB71E38" w14:textId="77777777" w:rsidR="00361C65" w:rsidRPr="00967518" w:rsidRDefault="00361C65" w:rsidP="002F6753">
            <w:pPr>
              <w:pStyle w:val="TAC"/>
              <w:rPr>
                <w:lang w:eastAsia="zh-CN"/>
              </w:rPr>
            </w:pPr>
            <w:r w:rsidRPr="00967518">
              <w:rPr>
                <w:lang w:eastAsia="zh-CN"/>
              </w:rPr>
              <w:t>N/A</w:t>
            </w:r>
          </w:p>
        </w:tc>
        <w:tc>
          <w:tcPr>
            <w:tcW w:w="1717" w:type="pct"/>
            <w:tcBorders>
              <w:top w:val="single" w:sz="4" w:space="0" w:color="auto"/>
              <w:left w:val="single" w:sz="4" w:space="0" w:color="auto"/>
              <w:bottom w:val="single" w:sz="4" w:space="0" w:color="auto"/>
              <w:right w:val="single" w:sz="4" w:space="0" w:color="auto"/>
            </w:tcBorders>
            <w:hideMark/>
          </w:tcPr>
          <w:p w14:paraId="180F35CB" w14:textId="77777777" w:rsidR="00361C65" w:rsidRPr="00967518" w:rsidRDefault="00361C65" w:rsidP="002F6753">
            <w:pPr>
              <w:pStyle w:val="TAC"/>
            </w:pPr>
            <w:r w:rsidRPr="00967518">
              <w:t>DFT-s-OFDM PI/2 BPSK</w:t>
            </w:r>
          </w:p>
        </w:tc>
        <w:tc>
          <w:tcPr>
            <w:tcW w:w="1194" w:type="pct"/>
            <w:tcBorders>
              <w:top w:val="single" w:sz="4" w:space="0" w:color="auto"/>
              <w:left w:val="single" w:sz="4" w:space="0" w:color="auto"/>
              <w:bottom w:val="single" w:sz="4" w:space="0" w:color="auto"/>
              <w:right w:val="single" w:sz="4" w:space="0" w:color="auto"/>
            </w:tcBorders>
            <w:hideMark/>
          </w:tcPr>
          <w:p w14:paraId="1A8F7282" w14:textId="77777777" w:rsidR="00361C65" w:rsidRPr="00967518" w:rsidRDefault="00361C65" w:rsidP="002F6753">
            <w:pPr>
              <w:pStyle w:val="TAC"/>
            </w:pPr>
            <w:r w:rsidRPr="00967518">
              <w:t>Inner Full</w:t>
            </w:r>
          </w:p>
        </w:tc>
      </w:tr>
      <w:tr w:rsidR="00361C65" w:rsidRPr="00967518" w14:paraId="7D1BE435"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0D151BF4" w14:textId="77777777" w:rsidR="00361C65" w:rsidRPr="00967518" w:rsidRDefault="00361C65" w:rsidP="002F6753">
            <w:pPr>
              <w:pStyle w:val="TAC"/>
            </w:pPr>
            <w:r w:rsidRPr="00967518">
              <w:t>2</w:t>
            </w:r>
          </w:p>
        </w:tc>
        <w:tc>
          <w:tcPr>
            <w:tcW w:w="699" w:type="pct"/>
            <w:tcBorders>
              <w:top w:val="nil"/>
              <w:left w:val="single" w:sz="4" w:space="0" w:color="auto"/>
              <w:bottom w:val="nil"/>
              <w:right w:val="single" w:sz="4" w:space="0" w:color="auto"/>
            </w:tcBorders>
          </w:tcPr>
          <w:p w14:paraId="7DDE162F" w14:textId="77777777" w:rsidR="00361C65" w:rsidRPr="00967518" w:rsidRDefault="00361C65" w:rsidP="002F6753">
            <w:pPr>
              <w:pStyle w:val="TAC"/>
            </w:pPr>
          </w:p>
        </w:tc>
        <w:tc>
          <w:tcPr>
            <w:tcW w:w="699" w:type="pct"/>
            <w:tcBorders>
              <w:top w:val="nil"/>
              <w:left w:val="single" w:sz="4" w:space="0" w:color="auto"/>
              <w:bottom w:val="nil"/>
              <w:right w:val="single" w:sz="4" w:space="0" w:color="auto"/>
            </w:tcBorders>
          </w:tcPr>
          <w:p w14:paraId="4C061244" w14:textId="77777777" w:rsidR="00361C65" w:rsidRPr="00967518" w:rsidRDefault="00361C65" w:rsidP="002F6753">
            <w:pPr>
              <w:pStyle w:val="TAC"/>
            </w:pPr>
          </w:p>
        </w:tc>
        <w:tc>
          <w:tcPr>
            <w:tcW w:w="1717" w:type="pct"/>
            <w:tcBorders>
              <w:top w:val="single" w:sz="4" w:space="0" w:color="auto"/>
              <w:left w:val="single" w:sz="4" w:space="0" w:color="auto"/>
              <w:bottom w:val="single" w:sz="4" w:space="0" w:color="auto"/>
              <w:right w:val="single" w:sz="4" w:space="0" w:color="auto"/>
            </w:tcBorders>
            <w:hideMark/>
          </w:tcPr>
          <w:p w14:paraId="1FF7AB06" w14:textId="77777777" w:rsidR="00361C65" w:rsidRPr="00967518" w:rsidRDefault="00361C65" w:rsidP="002F6753">
            <w:pPr>
              <w:pStyle w:val="TAC"/>
            </w:pPr>
            <w:r w:rsidRPr="00967518">
              <w:t>DFT-s-OFDM PI/2 BPSK</w:t>
            </w:r>
          </w:p>
        </w:tc>
        <w:tc>
          <w:tcPr>
            <w:tcW w:w="1194" w:type="pct"/>
            <w:tcBorders>
              <w:top w:val="single" w:sz="4" w:space="0" w:color="auto"/>
              <w:left w:val="single" w:sz="4" w:space="0" w:color="auto"/>
              <w:bottom w:val="single" w:sz="4" w:space="0" w:color="auto"/>
              <w:right w:val="single" w:sz="4" w:space="0" w:color="auto"/>
            </w:tcBorders>
            <w:hideMark/>
          </w:tcPr>
          <w:p w14:paraId="7B68C35E" w14:textId="77777777" w:rsidR="00361C65" w:rsidRPr="00967518" w:rsidRDefault="00361C65" w:rsidP="002F6753">
            <w:pPr>
              <w:pStyle w:val="TAC"/>
            </w:pPr>
            <w:r w:rsidRPr="00967518">
              <w:t>Inner 1RB Left</w:t>
            </w:r>
          </w:p>
        </w:tc>
      </w:tr>
      <w:tr w:rsidR="00361C65" w:rsidRPr="00967518" w14:paraId="434BDD77"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320EB739" w14:textId="77777777" w:rsidR="00361C65" w:rsidRPr="00967518" w:rsidRDefault="00361C65" w:rsidP="002F6753">
            <w:pPr>
              <w:pStyle w:val="TAC"/>
              <w:rPr>
                <w:lang w:eastAsia="zh-CN"/>
              </w:rPr>
            </w:pPr>
            <w:r w:rsidRPr="00967518">
              <w:rPr>
                <w:lang w:eastAsia="zh-CN"/>
              </w:rPr>
              <w:t>3</w:t>
            </w:r>
          </w:p>
        </w:tc>
        <w:tc>
          <w:tcPr>
            <w:tcW w:w="699" w:type="pct"/>
            <w:tcBorders>
              <w:top w:val="nil"/>
              <w:left w:val="single" w:sz="4" w:space="0" w:color="auto"/>
              <w:bottom w:val="nil"/>
              <w:right w:val="single" w:sz="4" w:space="0" w:color="auto"/>
            </w:tcBorders>
          </w:tcPr>
          <w:p w14:paraId="7997C3D2" w14:textId="77777777" w:rsidR="00361C65" w:rsidRPr="00967518" w:rsidRDefault="00361C65" w:rsidP="002F6753">
            <w:pPr>
              <w:pStyle w:val="TAC"/>
            </w:pPr>
          </w:p>
        </w:tc>
        <w:tc>
          <w:tcPr>
            <w:tcW w:w="699" w:type="pct"/>
            <w:tcBorders>
              <w:top w:val="nil"/>
              <w:left w:val="single" w:sz="4" w:space="0" w:color="auto"/>
              <w:bottom w:val="nil"/>
              <w:right w:val="single" w:sz="4" w:space="0" w:color="auto"/>
            </w:tcBorders>
          </w:tcPr>
          <w:p w14:paraId="4E403F62" w14:textId="77777777" w:rsidR="00361C65" w:rsidRPr="00967518" w:rsidRDefault="00361C65" w:rsidP="002F6753">
            <w:pPr>
              <w:pStyle w:val="TAC"/>
            </w:pPr>
          </w:p>
        </w:tc>
        <w:tc>
          <w:tcPr>
            <w:tcW w:w="1717" w:type="pct"/>
            <w:tcBorders>
              <w:top w:val="single" w:sz="4" w:space="0" w:color="auto"/>
              <w:left w:val="single" w:sz="4" w:space="0" w:color="auto"/>
              <w:bottom w:val="single" w:sz="4" w:space="0" w:color="auto"/>
              <w:right w:val="single" w:sz="4" w:space="0" w:color="auto"/>
            </w:tcBorders>
            <w:hideMark/>
          </w:tcPr>
          <w:p w14:paraId="11CC6241" w14:textId="77777777" w:rsidR="00361C65" w:rsidRPr="00967518" w:rsidRDefault="00361C65" w:rsidP="002F6753">
            <w:pPr>
              <w:pStyle w:val="TAC"/>
            </w:pPr>
            <w:r w:rsidRPr="00967518">
              <w:t>DFT-s-OFDM PI/2 BPSK</w:t>
            </w:r>
          </w:p>
        </w:tc>
        <w:tc>
          <w:tcPr>
            <w:tcW w:w="1194" w:type="pct"/>
            <w:tcBorders>
              <w:top w:val="single" w:sz="4" w:space="0" w:color="auto"/>
              <w:left w:val="single" w:sz="4" w:space="0" w:color="auto"/>
              <w:bottom w:val="single" w:sz="4" w:space="0" w:color="auto"/>
              <w:right w:val="single" w:sz="4" w:space="0" w:color="auto"/>
            </w:tcBorders>
            <w:hideMark/>
          </w:tcPr>
          <w:p w14:paraId="68E20E4F" w14:textId="77777777" w:rsidR="00361C65" w:rsidRPr="00967518" w:rsidRDefault="00361C65" w:rsidP="002F6753">
            <w:pPr>
              <w:pStyle w:val="TAC"/>
            </w:pPr>
            <w:r w:rsidRPr="00967518">
              <w:t>Inner 1RB Right</w:t>
            </w:r>
          </w:p>
        </w:tc>
      </w:tr>
      <w:tr w:rsidR="00361C65" w:rsidRPr="00967518" w14:paraId="0C093AFE"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507C063B" w14:textId="77777777" w:rsidR="00361C65" w:rsidRPr="00967518" w:rsidRDefault="00361C65" w:rsidP="002F6753">
            <w:pPr>
              <w:pStyle w:val="TAC"/>
              <w:rPr>
                <w:lang w:eastAsia="zh-CN"/>
              </w:rPr>
            </w:pPr>
            <w:r w:rsidRPr="00967518">
              <w:rPr>
                <w:lang w:eastAsia="zh-CN"/>
              </w:rPr>
              <w:t>4</w:t>
            </w:r>
          </w:p>
        </w:tc>
        <w:tc>
          <w:tcPr>
            <w:tcW w:w="699" w:type="pct"/>
            <w:tcBorders>
              <w:top w:val="nil"/>
              <w:left w:val="single" w:sz="4" w:space="0" w:color="auto"/>
              <w:bottom w:val="nil"/>
              <w:right w:val="single" w:sz="4" w:space="0" w:color="auto"/>
            </w:tcBorders>
          </w:tcPr>
          <w:p w14:paraId="4107E3C5" w14:textId="77777777" w:rsidR="00361C65" w:rsidRPr="00967518" w:rsidRDefault="00361C65" w:rsidP="002F6753">
            <w:pPr>
              <w:pStyle w:val="TAC"/>
            </w:pPr>
          </w:p>
        </w:tc>
        <w:tc>
          <w:tcPr>
            <w:tcW w:w="699" w:type="pct"/>
            <w:tcBorders>
              <w:top w:val="nil"/>
              <w:left w:val="single" w:sz="4" w:space="0" w:color="auto"/>
              <w:bottom w:val="nil"/>
              <w:right w:val="single" w:sz="4" w:space="0" w:color="auto"/>
            </w:tcBorders>
          </w:tcPr>
          <w:p w14:paraId="66B9CA57" w14:textId="77777777" w:rsidR="00361C65" w:rsidRPr="00967518" w:rsidRDefault="00361C65" w:rsidP="002F6753">
            <w:pPr>
              <w:pStyle w:val="TAC"/>
            </w:pPr>
          </w:p>
        </w:tc>
        <w:tc>
          <w:tcPr>
            <w:tcW w:w="1717" w:type="pct"/>
            <w:tcBorders>
              <w:top w:val="single" w:sz="4" w:space="0" w:color="auto"/>
              <w:left w:val="single" w:sz="4" w:space="0" w:color="auto"/>
              <w:bottom w:val="single" w:sz="4" w:space="0" w:color="auto"/>
              <w:right w:val="single" w:sz="4" w:space="0" w:color="auto"/>
            </w:tcBorders>
            <w:hideMark/>
          </w:tcPr>
          <w:p w14:paraId="00945A47" w14:textId="77777777" w:rsidR="00361C65" w:rsidRPr="00967518" w:rsidRDefault="00361C65" w:rsidP="002F6753">
            <w:pPr>
              <w:pStyle w:val="TAC"/>
            </w:pPr>
            <w:r w:rsidRPr="00967518">
              <w:t>DFT-s-OFDM QPSK</w:t>
            </w:r>
          </w:p>
        </w:tc>
        <w:tc>
          <w:tcPr>
            <w:tcW w:w="1194" w:type="pct"/>
            <w:tcBorders>
              <w:top w:val="single" w:sz="4" w:space="0" w:color="auto"/>
              <w:left w:val="single" w:sz="4" w:space="0" w:color="auto"/>
              <w:bottom w:val="single" w:sz="4" w:space="0" w:color="auto"/>
              <w:right w:val="single" w:sz="4" w:space="0" w:color="auto"/>
            </w:tcBorders>
            <w:hideMark/>
          </w:tcPr>
          <w:p w14:paraId="56581422" w14:textId="77777777" w:rsidR="00361C65" w:rsidRPr="00967518" w:rsidRDefault="00361C65" w:rsidP="002F6753">
            <w:pPr>
              <w:pStyle w:val="TAC"/>
            </w:pPr>
            <w:r w:rsidRPr="00967518">
              <w:t>Inner Full</w:t>
            </w:r>
          </w:p>
        </w:tc>
      </w:tr>
      <w:tr w:rsidR="00361C65" w:rsidRPr="00967518" w14:paraId="1284299B"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5928CAA9" w14:textId="77777777" w:rsidR="00361C65" w:rsidRPr="00967518" w:rsidRDefault="00361C65" w:rsidP="002F6753">
            <w:pPr>
              <w:pStyle w:val="TAC"/>
              <w:rPr>
                <w:lang w:eastAsia="zh-CN"/>
              </w:rPr>
            </w:pPr>
            <w:r w:rsidRPr="00967518">
              <w:rPr>
                <w:lang w:eastAsia="zh-CN"/>
              </w:rPr>
              <w:t>5</w:t>
            </w:r>
          </w:p>
        </w:tc>
        <w:tc>
          <w:tcPr>
            <w:tcW w:w="699" w:type="pct"/>
            <w:tcBorders>
              <w:top w:val="nil"/>
              <w:left w:val="single" w:sz="4" w:space="0" w:color="auto"/>
              <w:bottom w:val="nil"/>
              <w:right w:val="single" w:sz="4" w:space="0" w:color="auto"/>
            </w:tcBorders>
          </w:tcPr>
          <w:p w14:paraId="0CF38B91" w14:textId="77777777" w:rsidR="00361C65" w:rsidRPr="00967518" w:rsidRDefault="00361C65" w:rsidP="002F6753">
            <w:pPr>
              <w:pStyle w:val="TAC"/>
            </w:pPr>
          </w:p>
        </w:tc>
        <w:tc>
          <w:tcPr>
            <w:tcW w:w="699" w:type="pct"/>
            <w:tcBorders>
              <w:top w:val="nil"/>
              <w:left w:val="single" w:sz="4" w:space="0" w:color="auto"/>
              <w:bottom w:val="nil"/>
              <w:right w:val="single" w:sz="4" w:space="0" w:color="auto"/>
            </w:tcBorders>
          </w:tcPr>
          <w:p w14:paraId="763DE8CD" w14:textId="77777777" w:rsidR="00361C65" w:rsidRPr="00967518" w:rsidRDefault="00361C65" w:rsidP="002F6753">
            <w:pPr>
              <w:pStyle w:val="TAC"/>
            </w:pPr>
          </w:p>
        </w:tc>
        <w:tc>
          <w:tcPr>
            <w:tcW w:w="1717" w:type="pct"/>
            <w:tcBorders>
              <w:top w:val="single" w:sz="4" w:space="0" w:color="auto"/>
              <w:left w:val="single" w:sz="4" w:space="0" w:color="auto"/>
              <w:bottom w:val="single" w:sz="4" w:space="0" w:color="auto"/>
              <w:right w:val="single" w:sz="4" w:space="0" w:color="auto"/>
            </w:tcBorders>
            <w:hideMark/>
          </w:tcPr>
          <w:p w14:paraId="40190A57" w14:textId="77777777" w:rsidR="00361C65" w:rsidRPr="00967518" w:rsidRDefault="00361C65" w:rsidP="002F6753">
            <w:pPr>
              <w:pStyle w:val="TAC"/>
            </w:pPr>
            <w:r w:rsidRPr="00967518">
              <w:t>DFT-s-OFDM QPSK</w:t>
            </w:r>
          </w:p>
        </w:tc>
        <w:tc>
          <w:tcPr>
            <w:tcW w:w="1194" w:type="pct"/>
            <w:tcBorders>
              <w:top w:val="single" w:sz="4" w:space="0" w:color="auto"/>
              <w:left w:val="single" w:sz="4" w:space="0" w:color="auto"/>
              <w:bottom w:val="single" w:sz="4" w:space="0" w:color="auto"/>
              <w:right w:val="single" w:sz="4" w:space="0" w:color="auto"/>
            </w:tcBorders>
            <w:hideMark/>
          </w:tcPr>
          <w:p w14:paraId="1BAE8DD7" w14:textId="77777777" w:rsidR="00361C65" w:rsidRPr="00967518" w:rsidRDefault="00361C65" w:rsidP="002F6753">
            <w:pPr>
              <w:pStyle w:val="TAC"/>
            </w:pPr>
            <w:r w:rsidRPr="00967518">
              <w:t>Inner 1RB Left</w:t>
            </w:r>
          </w:p>
        </w:tc>
      </w:tr>
      <w:tr w:rsidR="00361C65" w:rsidRPr="00967518" w14:paraId="3A943EFB" w14:textId="77777777" w:rsidTr="002F6753">
        <w:tc>
          <w:tcPr>
            <w:tcW w:w="691" w:type="pct"/>
            <w:tcBorders>
              <w:top w:val="single" w:sz="4" w:space="0" w:color="auto"/>
              <w:left w:val="single" w:sz="4" w:space="0" w:color="auto"/>
              <w:bottom w:val="single" w:sz="4" w:space="0" w:color="auto"/>
              <w:right w:val="single" w:sz="4" w:space="0" w:color="auto"/>
            </w:tcBorders>
            <w:hideMark/>
          </w:tcPr>
          <w:p w14:paraId="733CD122" w14:textId="77777777" w:rsidR="00361C65" w:rsidRPr="00967518" w:rsidRDefault="00361C65" w:rsidP="002F6753">
            <w:pPr>
              <w:pStyle w:val="TAC"/>
            </w:pPr>
            <w:r w:rsidRPr="00967518">
              <w:t>6</w:t>
            </w:r>
          </w:p>
        </w:tc>
        <w:tc>
          <w:tcPr>
            <w:tcW w:w="699" w:type="pct"/>
            <w:tcBorders>
              <w:top w:val="nil"/>
              <w:left w:val="single" w:sz="4" w:space="0" w:color="auto"/>
              <w:bottom w:val="single" w:sz="4" w:space="0" w:color="auto"/>
              <w:right w:val="single" w:sz="4" w:space="0" w:color="auto"/>
            </w:tcBorders>
          </w:tcPr>
          <w:p w14:paraId="7F2FFD88" w14:textId="77777777" w:rsidR="00361C65" w:rsidRPr="00967518" w:rsidRDefault="00361C65" w:rsidP="002F6753">
            <w:pPr>
              <w:pStyle w:val="TAC"/>
            </w:pPr>
          </w:p>
        </w:tc>
        <w:tc>
          <w:tcPr>
            <w:tcW w:w="699" w:type="pct"/>
            <w:tcBorders>
              <w:top w:val="nil"/>
              <w:left w:val="single" w:sz="4" w:space="0" w:color="auto"/>
              <w:bottom w:val="single" w:sz="4" w:space="0" w:color="auto"/>
              <w:right w:val="single" w:sz="4" w:space="0" w:color="auto"/>
            </w:tcBorders>
          </w:tcPr>
          <w:p w14:paraId="6F1E5818" w14:textId="77777777" w:rsidR="00361C65" w:rsidRPr="00967518" w:rsidRDefault="00361C65" w:rsidP="002F6753">
            <w:pPr>
              <w:pStyle w:val="TAC"/>
            </w:pPr>
          </w:p>
        </w:tc>
        <w:tc>
          <w:tcPr>
            <w:tcW w:w="1717" w:type="pct"/>
            <w:tcBorders>
              <w:top w:val="single" w:sz="4" w:space="0" w:color="auto"/>
              <w:left w:val="single" w:sz="4" w:space="0" w:color="auto"/>
              <w:bottom w:val="single" w:sz="4" w:space="0" w:color="auto"/>
              <w:right w:val="single" w:sz="4" w:space="0" w:color="auto"/>
            </w:tcBorders>
            <w:hideMark/>
          </w:tcPr>
          <w:p w14:paraId="7A267D23" w14:textId="77777777" w:rsidR="00361C65" w:rsidRPr="00967518" w:rsidRDefault="00361C65" w:rsidP="002F6753">
            <w:pPr>
              <w:pStyle w:val="TAC"/>
            </w:pPr>
            <w:r w:rsidRPr="00967518">
              <w:t>DFT-s-OFDM QPSK</w:t>
            </w:r>
          </w:p>
        </w:tc>
        <w:tc>
          <w:tcPr>
            <w:tcW w:w="1194" w:type="pct"/>
            <w:tcBorders>
              <w:top w:val="single" w:sz="4" w:space="0" w:color="auto"/>
              <w:left w:val="single" w:sz="4" w:space="0" w:color="auto"/>
              <w:bottom w:val="single" w:sz="4" w:space="0" w:color="auto"/>
              <w:right w:val="single" w:sz="4" w:space="0" w:color="auto"/>
            </w:tcBorders>
            <w:hideMark/>
          </w:tcPr>
          <w:p w14:paraId="319BA1A0" w14:textId="77777777" w:rsidR="00361C65" w:rsidRPr="00967518" w:rsidRDefault="00361C65" w:rsidP="002F6753">
            <w:pPr>
              <w:pStyle w:val="TAC"/>
            </w:pPr>
            <w:r w:rsidRPr="00967518">
              <w:t>Inner 1RB Right</w:t>
            </w:r>
          </w:p>
        </w:tc>
      </w:tr>
      <w:tr w:rsidR="00361C65" w:rsidRPr="00967518" w14:paraId="125D97C3" w14:textId="77777777" w:rsidTr="002F6753">
        <w:tc>
          <w:tcPr>
            <w:tcW w:w="5000" w:type="pct"/>
            <w:gridSpan w:val="5"/>
            <w:tcBorders>
              <w:top w:val="single" w:sz="4" w:space="0" w:color="auto"/>
              <w:left w:val="single" w:sz="4" w:space="0" w:color="auto"/>
              <w:bottom w:val="single" w:sz="4" w:space="0" w:color="auto"/>
              <w:right w:val="single" w:sz="4" w:space="0" w:color="auto"/>
            </w:tcBorders>
            <w:hideMark/>
          </w:tcPr>
          <w:p w14:paraId="64410470" w14:textId="77777777" w:rsidR="00361C65" w:rsidRPr="00967518" w:rsidRDefault="00361C65" w:rsidP="002F6753">
            <w:pPr>
              <w:pStyle w:val="TAN"/>
              <w:rPr>
                <w:lang w:eastAsia="zh-CN"/>
              </w:rPr>
            </w:pPr>
            <w:r w:rsidRPr="00967518">
              <w:rPr>
                <w:lang w:eastAsia="zh-CN"/>
              </w:rPr>
              <w:t>NOTE 1:</w:t>
            </w:r>
            <w:r w:rsidRPr="00967518">
              <w:rPr>
                <w:lang w:eastAsia="zh-CN"/>
              </w:rPr>
              <w:tab/>
              <w:t>The specific configuration of each RB allocation is defined in Table 6.1-1.</w:t>
            </w:r>
          </w:p>
          <w:p w14:paraId="2D54340D" w14:textId="77777777" w:rsidR="00361C65" w:rsidRPr="00967518" w:rsidRDefault="00361C65" w:rsidP="002F6753">
            <w:pPr>
              <w:pStyle w:val="TAN"/>
            </w:pPr>
            <w:r w:rsidRPr="00967518">
              <w:rPr>
                <w:lang w:eastAsia="zh-CN"/>
              </w:rPr>
              <w:t>NOTE 2:</w:t>
            </w:r>
            <w:r w:rsidRPr="00967518">
              <w:rPr>
                <w:lang w:eastAsia="zh-CN"/>
              </w:rPr>
              <w:tab/>
            </w:r>
            <w:r w:rsidRPr="00967518">
              <w:t>DFT-s-OFDM PI/2 BPSK test applies only for UEs which supports half Pi BPSK in FR1.</w:t>
            </w:r>
          </w:p>
        </w:tc>
      </w:tr>
    </w:tbl>
    <w:p w14:paraId="2B93E0CB" w14:textId="77777777" w:rsidR="00361C65" w:rsidRPr="00967518" w:rsidRDefault="00361C65" w:rsidP="00361C65"/>
    <w:p w14:paraId="63239420" w14:textId="77777777" w:rsidR="00361C65" w:rsidRPr="00967518" w:rsidRDefault="00361C65" w:rsidP="00361C65">
      <w:pPr>
        <w:pStyle w:val="B10"/>
      </w:pPr>
      <w:r w:rsidRPr="00967518">
        <w:t>1.</w:t>
      </w:r>
      <w:r w:rsidRPr="00967518">
        <w:tab/>
        <w:t>Connect the SS to the UE antenna connectors as shown in TS 38.508-1 [5] Annex A, Figure 3.1.1.5 for TE diagram and section A.3.2 for UE diagram.</w:t>
      </w:r>
    </w:p>
    <w:p w14:paraId="66F67B4B" w14:textId="77777777" w:rsidR="00361C65" w:rsidRPr="00967518" w:rsidRDefault="00361C65" w:rsidP="00361C65">
      <w:pPr>
        <w:pStyle w:val="B10"/>
      </w:pPr>
      <w:r w:rsidRPr="00967518">
        <w:t>2.</w:t>
      </w:r>
      <w:r w:rsidRPr="00967518">
        <w:tab/>
        <w:t>The parameter settings for the cell are set up according to TS 38.508-1 [5] subclause 4.4.3.</w:t>
      </w:r>
    </w:p>
    <w:p w14:paraId="18E4ED20" w14:textId="77777777" w:rsidR="00361C65" w:rsidRPr="00967518" w:rsidRDefault="00361C65" w:rsidP="00361C65">
      <w:pPr>
        <w:pStyle w:val="B10"/>
      </w:pPr>
      <w:r w:rsidRPr="00967518">
        <w:t>3.</w:t>
      </w:r>
      <w:r w:rsidRPr="00967518">
        <w:tab/>
        <w:t>Downlink signals are initially set up according to Annex C.0, C.1, C.2, and uplink signals according to Annex G.0, G.1, G.2 and G.3.0 with consideration of supplementary uplink physical channels.</w:t>
      </w:r>
    </w:p>
    <w:p w14:paraId="2169A84A" w14:textId="77777777" w:rsidR="00361C65" w:rsidRPr="00967518" w:rsidRDefault="00361C65" w:rsidP="00361C65">
      <w:pPr>
        <w:pStyle w:val="B10"/>
      </w:pPr>
      <w:r w:rsidRPr="00967518">
        <w:t>4.</w:t>
      </w:r>
      <w:r w:rsidRPr="00967518">
        <w:tab/>
        <w:t>The UL Reference Measurement Channel is set according to Table 6.2D.1_1.4.1-1 and Table 6.2D.1_1.4.1-2.</w:t>
      </w:r>
    </w:p>
    <w:p w14:paraId="6D69D32E" w14:textId="77777777" w:rsidR="00361C65" w:rsidRPr="00967518" w:rsidRDefault="00361C65" w:rsidP="00361C65">
      <w:pPr>
        <w:pStyle w:val="B10"/>
      </w:pPr>
      <w:r w:rsidRPr="00967518">
        <w:t>5.</w:t>
      </w:r>
      <w:r w:rsidRPr="00967518">
        <w:tab/>
        <w:t>Propagation conditions are set according to Annex B.0.</w:t>
      </w:r>
    </w:p>
    <w:p w14:paraId="0FD783AD" w14:textId="77777777" w:rsidR="00361C65" w:rsidRPr="00967518" w:rsidRDefault="00361C65" w:rsidP="00361C65">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1_1.4.3.</w:t>
      </w:r>
    </w:p>
    <w:p w14:paraId="59E32FFB" w14:textId="77777777" w:rsidR="00361C65" w:rsidRPr="00967518" w:rsidRDefault="00361C65" w:rsidP="00361C65">
      <w:pPr>
        <w:pStyle w:val="H6"/>
      </w:pPr>
      <w:r w:rsidRPr="00967518">
        <w:rPr>
          <w:lang w:eastAsia="zh-CN"/>
        </w:rPr>
        <w:t>6.2D.1_1.4</w:t>
      </w:r>
      <w:r w:rsidRPr="00967518">
        <w:t>.2</w:t>
      </w:r>
      <w:r w:rsidRPr="00967518">
        <w:tab/>
        <w:t>Test procedure</w:t>
      </w:r>
    </w:p>
    <w:p w14:paraId="7BB4897F" w14:textId="77777777" w:rsidR="00361C65" w:rsidRPr="00967518" w:rsidRDefault="00361C65" w:rsidP="00361C65">
      <w:pPr>
        <w:pStyle w:val="B10"/>
      </w:pPr>
      <w:r w:rsidRPr="00967518">
        <w:t>1.</w:t>
      </w:r>
      <w:r w:rsidRPr="00967518">
        <w:tab/>
        <w:t xml:space="preserve">SS sends uplink scheduling information for each UL HARQ process via PDCCH DCI format 0_1 for C_RNTI to schedule the UL RMC according to Table </w:t>
      </w:r>
      <w:r w:rsidRPr="00967518">
        <w:rPr>
          <w:lang w:eastAsia="zh-CN"/>
        </w:rPr>
        <w:t>6.2D.1_1.4.1</w:t>
      </w:r>
      <w:r w:rsidRPr="00967518">
        <w:t>-1. Since the UE has no payload and no loopback data to send the UE sends uplink MAC padding bits on the UL RMC. The PDCCH DCI format 0_1 is specified with the condition 2TX_UL_MIMO in 38.508-1 [5] subclause 4.3.6.1.1.2.</w:t>
      </w:r>
    </w:p>
    <w:p w14:paraId="580BBAC1" w14:textId="77777777" w:rsidR="00361C65" w:rsidRPr="00967518" w:rsidRDefault="00361C65" w:rsidP="00361C65">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5508746D" w14:textId="77777777" w:rsidR="00361C65" w:rsidRPr="00967518" w:rsidRDefault="00361C65" w:rsidP="00361C65">
      <w:pPr>
        <w:pStyle w:val="B10"/>
      </w:pPr>
      <w:r w:rsidRPr="00967518">
        <w:t>3.</w:t>
      </w:r>
      <w:r w:rsidRPr="00967518">
        <w:tab/>
        <w:t>Measure the sum of the mean power of the UE at each transmit antenna connector in the channel bandwidth of the radio access mode. The period of measurement shall be at least the continuous duration of 1ms over all active uplink slots and in the uplink symbols. For TDD slots only slots consisting of only UL symbols are under.</w:t>
      </w:r>
    </w:p>
    <w:p w14:paraId="40674C2B" w14:textId="77777777" w:rsidR="00361C65" w:rsidRPr="00967518" w:rsidRDefault="00361C65" w:rsidP="00361C65">
      <w:pPr>
        <w:pStyle w:val="B10"/>
      </w:pPr>
      <w:r w:rsidRPr="00967518">
        <w:t>4.</w:t>
      </w:r>
      <w:r w:rsidRPr="00967518">
        <w:tab/>
        <w:t xml:space="preserve">If UE supports ULFPTx, repeat test steps 1~3 with UL RMC according to Table </w:t>
      </w:r>
      <w:r w:rsidRPr="00967518">
        <w:rPr>
          <w:lang w:eastAsia="zh-CN"/>
        </w:rPr>
        <w:t>6.2D.1_1.4.1</w:t>
      </w:r>
      <w:r w:rsidRPr="00967518">
        <w:t>-2. The PDCCH DCI format 0_1 is specified with the condition ULFPTx_Mode1, ULFPTx_Mode2 or ULFPTx_ModeFull in 38.508-1 [5] subclause 4.3.6.1.1.2 depending on UE reported capability. Message contents are according to TS 38.508-1 [5] clause 4.6.3 Table 4.6.3-118 with condition TRANSFORM_PRECODER_ENABLED.</w:t>
      </w:r>
    </w:p>
    <w:p w14:paraId="55E1EDE7" w14:textId="77777777" w:rsidR="00361C65" w:rsidRPr="00967518" w:rsidRDefault="00361C65" w:rsidP="00361C65">
      <w:pPr>
        <w:pStyle w:val="H6"/>
      </w:pPr>
      <w:r w:rsidRPr="00967518">
        <w:rPr>
          <w:lang w:eastAsia="zh-CN"/>
        </w:rPr>
        <w:t>6.2D.1_1.4</w:t>
      </w:r>
      <w:r w:rsidRPr="00967518">
        <w:t>.3</w:t>
      </w:r>
      <w:r w:rsidRPr="00967518">
        <w:tab/>
        <w:t>Message contents</w:t>
      </w:r>
    </w:p>
    <w:p w14:paraId="5770A06A" w14:textId="77777777" w:rsidR="00361C65" w:rsidRPr="00967518" w:rsidRDefault="00361C65" w:rsidP="00361C65">
      <w:r w:rsidRPr="00967518">
        <w:t>Message contents are according to TS 38.508-1 [5] subclause 4.3.6.1.1.2 ensuring UL/SUL indicator in Table 4.3.6.1.1.2-1 with condition SUL, subclause 4.6 ensuring Table 4.6.1-28 with condition SUL AND (RF OR RRM), Tables 4.6.3-14 with condition SUL_SUL for SUL carrier, Table 4.6.3-167 with condition PUSCH_PUCCH_ON_SUL, and Table 4.6.3-182 with the condition 2TX_UL_MIMO.</w:t>
      </w:r>
    </w:p>
    <w:p w14:paraId="16C6F91F" w14:textId="77777777" w:rsidR="00361C65" w:rsidRPr="00967518" w:rsidRDefault="00361C65" w:rsidP="00361C65">
      <w:pPr>
        <w:pStyle w:val="H6"/>
      </w:pPr>
      <w:r w:rsidRPr="00967518">
        <w:rPr>
          <w:lang w:eastAsia="zh-CN"/>
        </w:rPr>
        <w:t>6.2D.1_1.5</w:t>
      </w:r>
      <w:r w:rsidRPr="00967518">
        <w:tab/>
        <w:t>Test requirement</w:t>
      </w:r>
    </w:p>
    <w:p w14:paraId="6A4FE257" w14:textId="77777777" w:rsidR="00361C65" w:rsidRPr="00967518" w:rsidRDefault="00361C65" w:rsidP="00361C65">
      <w:r w:rsidRPr="00967518">
        <w:t xml:space="preserve">The maximum output power, derived in step 3 or step 4 shall be within the range prescribed by the nominal maximum output power and tolerance in Table </w:t>
      </w:r>
      <w:r w:rsidRPr="00967518">
        <w:rPr>
          <w:lang w:eastAsia="zh-CN"/>
        </w:rPr>
        <w:t>6.2D.1_1.5</w:t>
      </w:r>
      <w:r w:rsidRPr="00967518">
        <w:t>-1.</w:t>
      </w:r>
    </w:p>
    <w:p w14:paraId="15AB19C5" w14:textId="77777777" w:rsidR="00361C65" w:rsidRPr="00967518" w:rsidRDefault="00361C65" w:rsidP="00361C65">
      <w:pPr>
        <w:pStyle w:val="TH"/>
      </w:pPr>
      <w:r w:rsidRPr="00967518">
        <w:t xml:space="preserve">Table </w:t>
      </w:r>
      <w:r w:rsidRPr="00967518">
        <w:rPr>
          <w:lang w:eastAsia="zh-CN"/>
        </w:rPr>
        <w:t>6.2D.1_1.5</w:t>
      </w:r>
      <w:r w:rsidRPr="00967518">
        <w:t>-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361C65" w:rsidRPr="00967518" w14:paraId="38E0FB31"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60085F33" w14:textId="77777777" w:rsidR="00361C65" w:rsidRPr="00967518" w:rsidRDefault="00361C65" w:rsidP="002F6753">
            <w:pPr>
              <w:pStyle w:val="TAH"/>
              <w:rPr>
                <w:rFonts w:cs="Arial"/>
                <w:szCs w:val="18"/>
                <w:lang w:eastAsia="ko-KR"/>
              </w:rPr>
            </w:pPr>
            <w:r w:rsidRPr="00967518">
              <w:rPr>
                <w:rFonts w:cs="Arial"/>
                <w:szCs w:val="18"/>
                <w:lang w:eastAsia="ko-KR"/>
              </w:rPr>
              <w:t>NR band</w:t>
            </w:r>
          </w:p>
        </w:tc>
        <w:tc>
          <w:tcPr>
            <w:tcW w:w="1008" w:type="dxa"/>
            <w:tcBorders>
              <w:top w:val="single" w:sz="4" w:space="0" w:color="auto"/>
              <w:left w:val="single" w:sz="4" w:space="0" w:color="auto"/>
              <w:bottom w:val="single" w:sz="4" w:space="0" w:color="auto"/>
              <w:right w:val="single" w:sz="4" w:space="0" w:color="auto"/>
            </w:tcBorders>
            <w:hideMark/>
          </w:tcPr>
          <w:p w14:paraId="3C39100E" w14:textId="77777777" w:rsidR="00361C65" w:rsidRPr="00967518" w:rsidRDefault="00361C65" w:rsidP="002F6753">
            <w:pPr>
              <w:pStyle w:val="TAH"/>
              <w:rPr>
                <w:rFonts w:cs="Arial"/>
                <w:szCs w:val="18"/>
                <w:lang w:eastAsia="ko-KR"/>
              </w:rPr>
            </w:pPr>
            <w:r w:rsidRPr="00967518">
              <w:rPr>
                <w:rFonts w:cs="Arial"/>
                <w:szCs w:val="18"/>
                <w:lang w:eastAsia="ko-KR"/>
              </w:rPr>
              <w:t>Class 1.5 (dBm)</w:t>
            </w:r>
          </w:p>
        </w:tc>
        <w:tc>
          <w:tcPr>
            <w:tcW w:w="1067" w:type="dxa"/>
            <w:tcBorders>
              <w:top w:val="single" w:sz="4" w:space="0" w:color="auto"/>
              <w:left w:val="single" w:sz="4" w:space="0" w:color="auto"/>
              <w:bottom w:val="single" w:sz="4" w:space="0" w:color="auto"/>
              <w:right w:val="single" w:sz="4" w:space="0" w:color="auto"/>
            </w:tcBorders>
            <w:hideMark/>
          </w:tcPr>
          <w:p w14:paraId="7429AB78"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c>
          <w:tcPr>
            <w:tcW w:w="1008" w:type="dxa"/>
            <w:tcBorders>
              <w:top w:val="single" w:sz="4" w:space="0" w:color="auto"/>
              <w:left w:val="single" w:sz="4" w:space="0" w:color="auto"/>
              <w:bottom w:val="single" w:sz="4" w:space="0" w:color="auto"/>
              <w:right w:val="single" w:sz="4" w:space="0" w:color="auto"/>
            </w:tcBorders>
            <w:hideMark/>
          </w:tcPr>
          <w:p w14:paraId="7DA4183F" w14:textId="77777777" w:rsidR="00361C65" w:rsidRPr="00967518" w:rsidRDefault="00361C65" w:rsidP="002F6753">
            <w:pPr>
              <w:pStyle w:val="TAH"/>
              <w:rPr>
                <w:rFonts w:cs="Arial"/>
                <w:szCs w:val="18"/>
                <w:lang w:eastAsia="ko-KR"/>
              </w:rPr>
            </w:pPr>
            <w:r w:rsidRPr="00967518">
              <w:rPr>
                <w:rFonts w:cs="Arial"/>
                <w:szCs w:val="18"/>
                <w:lang w:eastAsia="ko-KR"/>
              </w:rPr>
              <w:t>Class 2 (dBm)</w:t>
            </w:r>
          </w:p>
        </w:tc>
        <w:tc>
          <w:tcPr>
            <w:tcW w:w="1067" w:type="dxa"/>
            <w:tcBorders>
              <w:top w:val="single" w:sz="4" w:space="0" w:color="auto"/>
              <w:left w:val="single" w:sz="4" w:space="0" w:color="auto"/>
              <w:bottom w:val="single" w:sz="4" w:space="0" w:color="auto"/>
              <w:right w:val="single" w:sz="4" w:space="0" w:color="auto"/>
            </w:tcBorders>
            <w:hideMark/>
          </w:tcPr>
          <w:p w14:paraId="1B431A41"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c>
          <w:tcPr>
            <w:tcW w:w="919" w:type="dxa"/>
            <w:tcBorders>
              <w:top w:val="single" w:sz="4" w:space="0" w:color="auto"/>
              <w:left w:val="single" w:sz="4" w:space="0" w:color="auto"/>
              <w:bottom w:val="single" w:sz="4" w:space="0" w:color="auto"/>
              <w:right w:val="single" w:sz="4" w:space="0" w:color="auto"/>
            </w:tcBorders>
            <w:hideMark/>
          </w:tcPr>
          <w:p w14:paraId="785302B5" w14:textId="77777777" w:rsidR="00361C65" w:rsidRPr="00967518" w:rsidRDefault="00361C65" w:rsidP="002F6753">
            <w:pPr>
              <w:pStyle w:val="TAH"/>
              <w:rPr>
                <w:rFonts w:cs="Arial"/>
                <w:szCs w:val="18"/>
                <w:lang w:eastAsia="ko-KR"/>
              </w:rPr>
            </w:pPr>
            <w:r w:rsidRPr="00967518">
              <w:rPr>
                <w:rFonts w:cs="Arial"/>
                <w:szCs w:val="18"/>
                <w:lang w:eastAsia="ko-KR"/>
              </w:rPr>
              <w:t>Class 3 (dBm)</w:t>
            </w:r>
          </w:p>
        </w:tc>
        <w:tc>
          <w:tcPr>
            <w:tcW w:w="1257" w:type="dxa"/>
            <w:tcBorders>
              <w:top w:val="single" w:sz="4" w:space="0" w:color="auto"/>
              <w:left w:val="single" w:sz="4" w:space="0" w:color="auto"/>
              <w:bottom w:val="single" w:sz="4" w:space="0" w:color="auto"/>
              <w:right w:val="single" w:sz="4" w:space="0" w:color="auto"/>
            </w:tcBorders>
            <w:hideMark/>
          </w:tcPr>
          <w:p w14:paraId="239BC474"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c>
          <w:tcPr>
            <w:tcW w:w="980" w:type="dxa"/>
            <w:tcBorders>
              <w:top w:val="single" w:sz="4" w:space="0" w:color="auto"/>
              <w:left w:val="single" w:sz="4" w:space="0" w:color="auto"/>
              <w:bottom w:val="single" w:sz="4" w:space="0" w:color="auto"/>
              <w:right w:val="single" w:sz="4" w:space="0" w:color="auto"/>
            </w:tcBorders>
            <w:hideMark/>
          </w:tcPr>
          <w:p w14:paraId="29CC62CB" w14:textId="77777777" w:rsidR="00361C65" w:rsidRPr="00967518" w:rsidRDefault="00361C65" w:rsidP="002F6753">
            <w:pPr>
              <w:pStyle w:val="TAH"/>
              <w:rPr>
                <w:rFonts w:cs="Arial"/>
                <w:szCs w:val="18"/>
                <w:lang w:eastAsia="ko-KR"/>
              </w:rPr>
            </w:pPr>
            <w:r w:rsidRPr="00967518">
              <w:rPr>
                <w:rFonts w:cs="Arial"/>
                <w:szCs w:val="18"/>
                <w:lang w:eastAsia="ko-KR"/>
              </w:rPr>
              <w:t>Class 4 (dBm)</w:t>
            </w:r>
          </w:p>
        </w:tc>
        <w:tc>
          <w:tcPr>
            <w:tcW w:w="1253" w:type="dxa"/>
            <w:tcBorders>
              <w:top w:val="single" w:sz="4" w:space="0" w:color="auto"/>
              <w:left w:val="single" w:sz="4" w:space="0" w:color="auto"/>
              <w:bottom w:val="single" w:sz="4" w:space="0" w:color="auto"/>
              <w:right w:val="single" w:sz="4" w:space="0" w:color="auto"/>
            </w:tcBorders>
            <w:hideMark/>
          </w:tcPr>
          <w:p w14:paraId="20F6D89E" w14:textId="77777777" w:rsidR="00361C65" w:rsidRPr="00967518" w:rsidRDefault="00361C65" w:rsidP="002F6753">
            <w:pPr>
              <w:pStyle w:val="TAH"/>
              <w:rPr>
                <w:rFonts w:cs="Arial"/>
                <w:szCs w:val="18"/>
                <w:lang w:eastAsia="ko-KR"/>
              </w:rPr>
            </w:pPr>
            <w:r w:rsidRPr="00967518">
              <w:rPr>
                <w:rFonts w:cs="Arial"/>
                <w:szCs w:val="18"/>
                <w:lang w:eastAsia="ko-KR"/>
              </w:rPr>
              <w:t>Tolerance (dB)</w:t>
            </w:r>
          </w:p>
        </w:tc>
      </w:tr>
      <w:tr w:rsidR="00E81365" w:rsidRPr="00967518" w14:paraId="2C4D9ADA"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2A115FD1" w14:textId="77777777" w:rsidR="00E81365" w:rsidRPr="00967518" w:rsidRDefault="00E81365" w:rsidP="00E81365">
            <w:pPr>
              <w:pStyle w:val="TAC"/>
            </w:pPr>
            <w:r w:rsidRPr="00967518">
              <w:t>n80</w:t>
            </w:r>
          </w:p>
        </w:tc>
        <w:tc>
          <w:tcPr>
            <w:tcW w:w="1008" w:type="dxa"/>
            <w:tcBorders>
              <w:top w:val="single" w:sz="4" w:space="0" w:color="auto"/>
              <w:left w:val="single" w:sz="4" w:space="0" w:color="auto"/>
              <w:bottom w:val="single" w:sz="4" w:space="0" w:color="auto"/>
              <w:right w:val="single" w:sz="4" w:space="0" w:color="auto"/>
            </w:tcBorders>
          </w:tcPr>
          <w:p w14:paraId="7795A6AB" w14:textId="77777777" w:rsidR="00E81365" w:rsidRPr="00967518" w:rsidRDefault="00E81365" w:rsidP="00E81365">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327F4D8" w14:textId="77777777" w:rsidR="00E81365" w:rsidRPr="00967518" w:rsidRDefault="00E81365" w:rsidP="00E81365">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6EE8CCB8" w14:textId="18857155" w:rsidR="00E81365" w:rsidRPr="00967518" w:rsidRDefault="00E81365" w:rsidP="00E81365">
            <w:pPr>
              <w:pStyle w:val="TAC"/>
              <w:rPr>
                <w:rFonts w:eastAsia="CG Times (WN)"/>
                <w:lang w:eastAsia="ko-KR"/>
              </w:rPr>
            </w:pPr>
            <w:r w:rsidRPr="00967518">
              <w:rPr>
                <w:rFonts w:eastAsia="CG Times (WN)"/>
              </w:rPr>
              <w:t>26</w:t>
            </w:r>
          </w:p>
        </w:tc>
        <w:tc>
          <w:tcPr>
            <w:tcW w:w="1067" w:type="dxa"/>
            <w:tcBorders>
              <w:top w:val="single" w:sz="4" w:space="0" w:color="auto"/>
              <w:left w:val="single" w:sz="4" w:space="0" w:color="auto"/>
              <w:bottom w:val="single" w:sz="4" w:space="0" w:color="auto"/>
              <w:right w:val="single" w:sz="4" w:space="0" w:color="auto"/>
            </w:tcBorders>
          </w:tcPr>
          <w:p w14:paraId="7402AF45" w14:textId="52597BDB" w:rsidR="00E81365" w:rsidRPr="00967518" w:rsidRDefault="00E81365" w:rsidP="00E81365">
            <w:pPr>
              <w:pStyle w:val="TAC"/>
              <w:rPr>
                <w:rFonts w:eastAsia="CG Times (WN)"/>
                <w:lang w:eastAsia="ko-KR"/>
              </w:rPr>
            </w:pPr>
            <w:r w:rsidRPr="00967518">
              <w:t>+2+</w:t>
            </w:r>
            <w:r w:rsidRPr="00967518">
              <w:rPr>
                <w:lang w:eastAsia="zh-CN"/>
              </w:rPr>
              <w:t>TT</w:t>
            </w:r>
            <w:r w:rsidRPr="00967518">
              <w:t>/-3</w:t>
            </w:r>
            <w:r w:rsidRPr="00967518">
              <w:rPr>
                <w:vertAlign w:val="superscript"/>
              </w:rPr>
              <w:t>1</w:t>
            </w:r>
            <w:r w:rsidRPr="00967518">
              <w:t>-</w:t>
            </w:r>
            <w:r w:rsidRPr="00967518">
              <w:rPr>
                <w:lang w:eastAsia="zh-CN"/>
              </w:rPr>
              <w:t>TT</w:t>
            </w:r>
          </w:p>
        </w:tc>
        <w:tc>
          <w:tcPr>
            <w:tcW w:w="919" w:type="dxa"/>
            <w:tcBorders>
              <w:top w:val="single" w:sz="4" w:space="0" w:color="auto"/>
              <w:left w:val="single" w:sz="4" w:space="0" w:color="auto"/>
              <w:bottom w:val="single" w:sz="4" w:space="0" w:color="auto"/>
              <w:right w:val="single" w:sz="4" w:space="0" w:color="auto"/>
            </w:tcBorders>
            <w:hideMark/>
          </w:tcPr>
          <w:p w14:paraId="260AD0CC" w14:textId="77777777" w:rsidR="00E81365" w:rsidRPr="00967518" w:rsidRDefault="00E81365" w:rsidP="00E81365">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07F8D6CA" w14:textId="77777777" w:rsidR="00E81365" w:rsidRPr="00967518" w:rsidRDefault="00E81365" w:rsidP="00E81365">
            <w:pPr>
              <w:pStyle w:val="TAC"/>
            </w:pPr>
            <w:r w:rsidRPr="00967518">
              <w:t>+2+TT/-3</w:t>
            </w:r>
            <w:r w:rsidRPr="00967518">
              <w:rPr>
                <w:vertAlign w:val="superscript"/>
              </w:rPr>
              <w:t>1</w:t>
            </w:r>
            <w:r w:rsidRPr="00967518">
              <w:t>-TT</w:t>
            </w:r>
          </w:p>
        </w:tc>
        <w:tc>
          <w:tcPr>
            <w:tcW w:w="980" w:type="dxa"/>
            <w:tcBorders>
              <w:top w:val="single" w:sz="4" w:space="0" w:color="auto"/>
              <w:left w:val="single" w:sz="4" w:space="0" w:color="auto"/>
              <w:bottom w:val="single" w:sz="4" w:space="0" w:color="auto"/>
              <w:right w:val="single" w:sz="4" w:space="0" w:color="auto"/>
            </w:tcBorders>
          </w:tcPr>
          <w:p w14:paraId="7054AB18" w14:textId="77777777" w:rsidR="00E81365" w:rsidRPr="00967518" w:rsidRDefault="00E81365" w:rsidP="00E81365">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7B349BE5" w14:textId="77777777" w:rsidR="00E81365" w:rsidRPr="00967518" w:rsidRDefault="00E81365" w:rsidP="00E81365">
            <w:pPr>
              <w:pStyle w:val="TAC"/>
              <w:rPr>
                <w:rFonts w:eastAsia="CG Times (WN)"/>
                <w:lang w:eastAsia="ko-KR"/>
              </w:rPr>
            </w:pPr>
          </w:p>
        </w:tc>
      </w:tr>
      <w:tr w:rsidR="00E81365" w:rsidRPr="00967518" w14:paraId="75B60548"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383A5E02" w14:textId="77777777" w:rsidR="00E81365" w:rsidRPr="00967518" w:rsidRDefault="00E81365" w:rsidP="00E81365">
            <w:pPr>
              <w:pStyle w:val="TAC"/>
              <w:rPr>
                <w:rFonts w:eastAsia="CG Times (WN)"/>
                <w:lang w:eastAsia="ko-KR"/>
              </w:rPr>
            </w:pPr>
            <w:r w:rsidRPr="00967518">
              <w:t>n84</w:t>
            </w:r>
          </w:p>
        </w:tc>
        <w:tc>
          <w:tcPr>
            <w:tcW w:w="1008" w:type="dxa"/>
            <w:tcBorders>
              <w:top w:val="single" w:sz="4" w:space="0" w:color="auto"/>
              <w:left w:val="single" w:sz="4" w:space="0" w:color="auto"/>
              <w:bottom w:val="single" w:sz="4" w:space="0" w:color="auto"/>
              <w:right w:val="single" w:sz="4" w:space="0" w:color="auto"/>
            </w:tcBorders>
          </w:tcPr>
          <w:p w14:paraId="32355123" w14:textId="77777777" w:rsidR="00E81365" w:rsidRPr="00967518" w:rsidRDefault="00E81365" w:rsidP="00E81365">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2768075" w14:textId="77777777" w:rsidR="00E81365" w:rsidRPr="00967518" w:rsidRDefault="00E81365" w:rsidP="00E81365">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572AF30D" w14:textId="4DF16051" w:rsidR="00E81365" w:rsidRPr="00967518" w:rsidRDefault="00E81365" w:rsidP="00E81365">
            <w:pPr>
              <w:pStyle w:val="TAC"/>
              <w:rPr>
                <w:rFonts w:eastAsia="CG Times (WN)"/>
                <w:lang w:eastAsia="ko-KR"/>
              </w:rPr>
            </w:pPr>
            <w:r w:rsidRPr="00967518">
              <w:rPr>
                <w:rFonts w:eastAsia="CG Times (WN)"/>
              </w:rPr>
              <w:t>26</w:t>
            </w:r>
          </w:p>
        </w:tc>
        <w:tc>
          <w:tcPr>
            <w:tcW w:w="1067" w:type="dxa"/>
            <w:tcBorders>
              <w:top w:val="single" w:sz="4" w:space="0" w:color="auto"/>
              <w:left w:val="single" w:sz="4" w:space="0" w:color="auto"/>
              <w:bottom w:val="single" w:sz="4" w:space="0" w:color="auto"/>
              <w:right w:val="single" w:sz="4" w:space="0" w:color="auto"/>
            </w:tcBorders>
          </w:tcPr>
          <w:p w14:paraId="25BB1ECE" w14:textId="4008E283" w:rsidR="00E81365" w:rsidRPr="00967518" w:rsidRDefault="00E81365" w:rsidP="00E81365">
            <w:pPr>
              <w:pStyle w:val="TAC"/>
              <w:rPr>
                <w:rFonts w:eastAsia="CG Times (WN)"/>
                <w:lang w:eastAsia="ko-KR"/>
              </w:rPr>
            </w:pPr>
            <w:r w:rsidRPr="00967518">
              <w:t>+2+</w:t>
            </w:r>
            <w:r w:rsidRPr="00967518">
              <w:rPr>
                <w:lang w:eastAsia="zh-CN"/>
              </w:rPr>
              <w:t>TT</w:t>
            </w:r>
            <w:r w:rsidRPr="00967518">
              <w:t>/-3</w:t>
            </w:r>
            <w:r w:rsidRPr="00967518">
              <w:rPr>
                <w:vertAlign w:val="superscript"/>
              </w:rPr>
              <w:t>1</w:t>
            </w:r>
            <w:r w:rsidRPr="00967518">
              <w:t>-</w:t>
            </w:r>
            <w:r w:rsidRPr="00967518">
              <w:rPr>
                <w:lang w:eastAsia="zh-CN"/>
              </w:rPr>
              <w:t>TT</w:t>
            </w:r>
          </w:p>
        </w:tc>
        <w:tc>
          <w:tcPr>
            <w:tcW w:w="919" w:type="dxa"/>
            <w:tcBorders>
              <w:top w:val="single" w:sz="4" w:space="0" w:color="auto"/>
              <w:left w:val="single" w:sz="4" w:space="0" w:color="auto"/>
              <w:bottom w:val="single" w:sz="4" w:space="0" w:color="auto"/>
              <w:right w:val="single" w:sz="4" w:space="0" w:color="auto"/>
            </w:tcBorders>
            <w:hideMark/>
          </w:tcPr>
          <w:p w14:paraId="16997997" w14:textId="77777777" w:rsidR="00E81365" w:rsidRPr="00967518" w:rsidRDefault="00E81365" w:rsidP="00E81365">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18DA448A" w14:textId="77777777" w:rsidR="00E81365" w:rsidRPr="00967518" w:rsidRDefault="00E81365" w:rsidP="00E81365">
            <w:pPr>
              <w:pStyle w:val="TAC"/>
              <w:rPr>
                <w:rFonts w:eastAsia="CG Times (WN)"/>
                <w:lang w:eastAsia="ko-KR"/>
              </w:rPr>
            </w:pPr>
            <w:r w:rsidRPr="00967518">
              <w:t>+2+TT/-3-TT</w:t>
            </w:r>
          </w:p>
        </w:tc>
        <w:tc>
          <w:tcPr>
            <w:tcW w:w="980" w:type="dxa"/>
            <w:tcBorders>
              <w:top w:val="single" w:sz="4" w:space="0" w:color="auto"/>
              <w:left w:val="single" w:sz="4" w:space="0" w:color="auto"/>
              <w:bottom w:val="single" w:sz="4" w:space="0" w:color="auto"/>
              <w:right w:val="single" w:sz="4" w:space="0" w:color="auto"/>
            </w:tcBorders>
          </w:tcPr>
          <w:p w14:paraId="08841BD5" w14:textId="77777777" w:rsidR="00E81365" w:rsidRPr="00967518" w:rsidRDefault="00E81365" w:rsidP="00E81365">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4F2C689C" w14:textId="77777777" w:rsidR="00E81365" w:rsidRPr="00967518" w:rsidRDefault="00E81365" w:rsidP="00E81365">
            <w:pPr>
              <w:pStyle w:val="TAC"/>
              <w:rPr>
                <w:rFonts w:eastAsia="CG Times (WN)"/>
                <w:lang w:eastAsia="ko-KR"/>
              </w:rPr>
            </w:pPr>
          </w:p>
        </w:tc>
      </w:tr>
      <w:tr w:rsidR="00361C65" w:rsidRPr="00967518" w14:paraId="16BC787A"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62F5887A" w14:textId="77777777" w:rsidR="00361C65" w:rsidRPr="00967518" w:rsidRDefault="00361C65" w:rsidP="002F6753">
            <w:pPr>
              <w:pStyle w:val="TAC"/>
              <w:rPr>
                <w:rFonts w:eastAsia="CG Times (WN)"/>
                <w:lang w:eastAsia="ko-KR"/>
              </w:rPr>
            </w:pPr>
            <w:r w:rsidRPr="00967518">
              <w:t>n95</w:t>
            </w:r>
          </w:p>
        </w:tc>
        <w:tc>
          <w:tcPr>
            <w:tcW w:w="1008" w:type="dxa"/>
            <w:tcBorders>
              <w:top w:val="single" w:sz="4" w:space="0" w:color="auto"/>
              <w:left w:val="single" w:sz="4" w:space="0" w:color="auto"/>
              <w:bottom w:val="single" w:sz="4" w:space="0" w:color="auto"/>
              <w:right w:val="single" w:sz="4" w:space="0" w:color="auto"/>
            </w:tcBorders>
          </w:tcPr>
          <w:p w14:paraId="00818AC3"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4B51789"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32549B31" w14:textId="77777777" w:rsidR="00361C65" w:rsidRPr="00967518" w:rsidRDefault="00361C65" w:rsidP="002F6753">
            <w:pPr>
              <w:pStyle w:val="TAC"/>
              <w:rPr>
                <w:rFonts w:eastAsia="CG Times (WN)"/>
                <w:lang w:eastAsia="ko-KR"/>
              </w:rPr>
            </w:pPr>
            <w:r w:rsidRPr="00967518">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72D28384" w14:textId="77777777" w:rsidR="00361C65" w:rsidRPr="00967518" w:rsidRDefault="00361C65" w:rsidP="002F6753">
            <w:pPr>
              <w:pStyle w:val="TAC"/>
              <w:rPr>
                <w:rFonts w:eastAsia="CG Times (WN)"/>
                <w:lang w:eastAsia="ko-KR"/>
              </w:rPr>
            </w:pPr>
            <w:r w:rsidRPr="00967518">
              <w:rPr>
                <w:rFonts w:eastAsia="CG Times (WN)"/>
                <w:lang w:eastAsia="ko-KR"/>
              </w:rPr>
              <w:t>+2+TT/-3-TT</w:t>
            </w:r>
          </w:p>
        </w:tc>
        <w:tc>
          <w:tcPr>
            <w:tcW w:w="919" w:type="dxa"/>
            <w:tcBorders>
              <w:top w:val="single" w:sz="4" w:space="0" w:color="auto"/>
              <w:left w:val="single" w:sz="4" w:space="0" w:color="auto"/>
              <w:bottom w:val="single" w:sz="4" w:space="0" w:color="auto"/>
              <w:right w:val="single" w:sz="4" w:space="0" w:color="auto"/>
            </w:tcBorders>
            <w:hideMark/>
          </w:tcPr>
          <w:p w14:paraId="110C6245" w14:textId="77777777" w:rsidR="00361C65" w:rsidRPr="00967518" w:rsidRDefault="00361C65" w:rsidP="002F6753">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23229DF3" w14:textId="77777777" w:rsidR="00361C65" w:rsidRPr="00967518" w:rsidRDefault="00361C65" w:rsidP="002F6753">
            <w:pPr>
              <w:pStyle w:val="TAC"/>
              <w:rPr>
                <w:rFonts w:eastAsia="CG Times (WN)"/>
                <w:lang w:eastAsia="ko-KR"/>
              </w:rPr>
            </w:pPr>
            <w:r w:rsidRPr="00967518">
              <w:t>+2+TT/-3-TT</w:t>
            </w:r>
          </w:p>
        </w:tc>
        <w:tc>
          <w:tcPr>
            <w:tcW w:w="980" w:type="dxa"/>
            <w:tcBorders>
              <w:top w:val="single" w:sz="4" w:space="0" w:color="auto"/>
              <w:left w:val="single" w:sz="4" w:space="0" w:color="auto"/>
              <w:bottom w:val="single" w:sz="4" w:space="0" w:color="auto"/>
              <w:right w:val="single" w:sz="4" w:space="0" w:color="auto"/>
            </w:tcBorders>
          </w:tcPr>
          <w:p w14:paraId="0212458D"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1202F6A3" w14:textId="77777777" w:rsidR="00361C65" w:rsidRPr="00967518" w:rsidRDefault="00361C65" w:rsidP="002F6753">
            <w:pPr>
              <w:pStyle w:val="TAC"/>
              <w:rPr>
                <w:rFonts w:eastAsia="CG Times (WN)"/>
                <w:lang w:eastAsia="ko-KR"/>
              </w:rPr>
            </w:pPr>
          </w:p>
        </w:tc>
      </w:tr>
      <w:tr w:rsidR="00361C65" w:rsidRPr="00967518" w14:paraId="6FA3E1C8"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57669FB5" w14:textId="77777777" w:rsidR="00361C65" w:rsidRPr="00967518" w:rsidRDefault="00361C65" w:rsidP="002F6753">
            <w:pPr>
              <w:pStyle w:val="TAC"/>
              <w:rPr>
                <w:rFonts w:eastAsia="CG Times (WN)"/>
                <w:lang w:eastAsia="ko-KR"/>
              </w:rPr>
            </w:pPr>
            <w:r w:rsidRPr="00967518">
              <w:t>n97</w:t>
            </w:r>
          </w:p>
        </w:tc>
        <w:tc>
          <w:tcPr>
            <w:tcW w:w="1008" w:type="dxa"/>
            <w:tcBorders>
              <w:top w:val="single" w:sz="4" w:space="0" w:color="auto"/>
              <w:left w:val="single" w:sz="4" w:space="0" w:color="auto"/>
              <w:bottom w:val="single" w:sz="4" w:space="0" w:color="auto"/>
              <w:right w:val="single" w:sz="4" w:space="0" w:color="auto"/>
            </w:tcBorders>
          </w:tcPr>
          <w:p w14:paraId="1709D639"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6F6BF8A9"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1C2F4ED4" w14:textId="77777777" w:rsidR="00361C65" w:rsidRPr="00967518" w:rsidRDefault="00361C65" w:rsidP="002F6753">
            <w:pPr>
              <w:pStyle w:val="TAC"/>
              <w:rPr>
                <w:rFonts w:eastAsia="CG Times (WN)"/>
                <w:lang w:eastAsia="ko-KR"/>
              </w:rPr>
            </w:pPr>
            <w:r w:rsidRPr="00967518">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5DEFCFFD" w14:textId="77777777" w:rsidR="00361C65" w:rsidRPr="00967518" w:rsidRDefault="00361C65" w:rsidP="002F6753">
            <w:pPr>
              <w:pStyle w:val="TAC"/>
              <w:rPr>
                <w:rFonts w:eastAsia="CG Times (WN)"/>
                <w:lang w:eastAsia="ko-KR"/>
              </w:rPr>
            </w:pPr>
            <w:r w:rsidRPr="00967518">
              <w:rPr>
                <w:rFonts w:eastAsia="CG Times (WN)"/>
                <w:lang w:eastAsia="ko-KR"/>
              </w:rPr>
              <w:t>+2+TT/-3-TT</w:t>
            </w:r>
          </w:p>
        </w:tc>
        <w:tc>
          <w:tcPr>
            <w:tcW w:w="919" w:type="dxa"/>
            <w:tcBorders>
              <w:top w:val="single" w:sz="4" w:space="0" w:color="auto"/>
              <w:left w:val="single" w:sz="4" w:space="0" w:color="auto"/>
              <w:bottom w:val="single" w:sz="4" w:space="0" w:color="auto"/>
              <w:right w:val="single" w:sz="4" w:space="0" w:color="auto"/>
            </w:tcBorders>
            <w:hideMark/>
          </w:tcPr>
          <w:p w14:paraId="540B06DC" w14:textId="77777777" w:rsidR="00361C65" w:rsidRPr="00967518" w:rsidRDefault="00361C65" w:rsidP="002F6753">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4612F99E" w14:textId="77777777" w:rsidR="00361C65" w:rsidRPr="00967518" w:rsidRDefault="00361C65" w:rsidP="002F6753">
            <w:pPr>
              <w:pStyle w:val="TAC"/>
              <w:rPr>
                <w:rFonts w:eastAsia="CG Times (WN)"/>
                <w:lang w:eastAsia="ko-KR"/>
              </w:rPr>
            </w:pPr>
            <w:r w:rsidRPr="00967518">
              <w:t>+2+TT/-3-TT</w:t>
            </w:r>
          </w:p>
        </w:tc>
        <w:tc>
          <w:tcPr>
            <w:tcW w:w="980" w:type="dxa"/>
            <w:tcBorders>
              <w:top w:val="single" w:sz="4" w:space="0" w:color="auto"/>
              <w:left w:val="single" w:sz="4" w:space="0" w:color="auto"/>
              <w:bottom w:val="single" w:sz="4" w:space="0" w:color="auto"/>
              <w:right w:val="single" w:sz="4" w:space="0" w:color="auto"/>
            </w:tcBorders>
          </w:tcPr>
          <w:p w14:paraId="60FEF81D"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308168F2" w14:textId="77777777" w:rsidR="00361C65" w:rsidRPr="00967518" w:rsidRDefault="00361C65" w:rsidP="002F6753">
            <w:pPr>
              <w:pStyle w:val="TAC"/>
              <w:rPr>
                <w:rFonts w:eastAsia="CG Times (WN)"/>
                <w:lang w:eastAsia="ko-KR"/>
              </w:rPr>
            </w:pPr>
          </w:p>
        </w:tc>
      </w:tr>
      <w:tr w:rsidR="00361C65" w:rsidRPr="00967518" w14:paraId="44838A8B"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7D1995A3" w14:textId="77777777" w:rsidR="00361C65" w:rsidRPr="00967518" w:rsidRDefault="00361C65" w:rsidP="002F6753">
            <w:pPr>
              <w:pStyle w:val="TAC"/>
              <w:rPr>
                <w:rFonts w:eastAsia="CG Times (WN)"/>
                <w:lang w:eastAsia="ko-KR"/>
              </w:rPr>
            </w:pPr>
            <w:r w:rsidRPr="00967518">
              <w:t>n98</w:t>
            </w:r>
          </w:p>
        </w:tc>
        <w:tc>
          <w:tcPr>
            <w:tcW w:w="1008" w:type="dxa"/>
            <w:tcBorders>
              <w:top w:val="single" w:sz="4" w:space="0" w:color="auto"/>
              <w:left w:val="single" w:sz="4" w:space="0" w:color="auto"/>
              <w:bottom w:val="single" w:sz="4" w:space="0" w:color="auto"/>
              <w:right w:val="single" w:sz="4" w:space="0" w:color="auto"/>
            </w:tcBorders>
          </w:tcPr>
          <w:p w14:paraId="598E8247"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4B28C591"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hideMark/>
          </w:tcPr>
          <w:p w14:paraId="76303B77" w14:textId="77777777" w:rsidR="00361C65" w:rsidRPr="00967518" w:rsidRDefault="00361C65" w:rsidP="002F6753">
            <w:pPr>
              <w:pStyle w:val="TAC"/>
              <w:rPr>
                <w:rFonts w:eastAsia="CG Times (WN)"/>
                <w:lang w:eastAsia="ko-KR"/>
              </w:rPr>
            </w:pPr>
            <w:r w:rsidRPr="00967518">
              <w:rPr>
                <w:rFonts w:eastAsia="CG Times (WN)"/>
                <w:lang w:eastAsia="ko-KR"/>
              </w:rPr>
              <w:t>26</w:t>
            </w:r>
          </w:p>
        </w:tc>
        <w:tc>
          <w:tcPr>
            <w:tcW w:w="1067" w:type="dxa"/>
            <w:tcBorders>
              <w:top w:val="single" w:sz="4" w:space="0" w:color="auto"/>
              <w:left w:val="single" w:sz="4" w:space="0" w:color="auto"/>
              <w:bottom w:val="single" w:sz="4" w:space="0" w:color="auto"/>
              <w:right w:val="single" w:sz="4" w:space="0" w:color="auto"/>
            </w:tcBorders>
            <w:hideMark/>
          </w:tcPr>
          <w:p w14:paraId="336644BC" w14:textId="77777777" w:rsidR="00361C65" w:rsidRPr="00967518" w:rsidRDefault="00361C65" w:rsidP="002F6753">
            <w:pPr>
              <w:pStyle w:val="TAC"/>
              <w:rPr>
                <w:rFonts w:eastAsia="CG Times (WN)"/>
                <w:lang w:eastAsia="ko-KR"/>
              </w:rPr>
            </w:pPr>
            <w:r w:rsidRPr="00967518">
              <w:rPr>
                <w:rFonts w:eastAsia="CG Times (WN)"/>
                <w:lang w:eastAsia="ko-KR"/>
              </w:rPr>
              <w:t>+2+TT/-3-TT</w:t>
            </w:r>
          </w:p>
        </w:tc>
        <w:tc>
          <w:tcPr>
            <w:tcW w:w="919" w:type="dxa"/>
            <w:tcBorders>
              <w:top w:val="single" w:sz="4" w:space="0" w:color="auto"/>
              <w:left w:val="single" w:sz="4" w:space="0" w:color="auto"/>
              <w:bottom w:val="single" w:sz="4" w:space="0" w:color="auto"/>
              <w:right w:val="single" w:sz="4" w:space="0" w:color="auto"/>
            </w:tcBorders>
            <w:hideMark/>
          </w:tcPr>
          <w:p w14:paraId="7567A78D" w14:textId="77777777" w:rsidR="00361C65" w:rsidRPr="00967518" w:rsidRDefault="00361C65" w:rsidP="002F6753">
            <w:pPr>
              <w:pStyle w:val="TAC"/>
              <w:rPr>
                <w:rFonts w:eastAsia="CG Times (WN)"/>
                <w:lang w:eastAsia="ko-KR"/>
              </w:rPr>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2493C276" w14:textId="77777777" w:rsidR="00361C65" w:rsidRPr="00967518" w:rsidRDefault="00361C65" w:rsidP="002F6753">
            <w:pPr>
              <w:pStyle w:val="TAC"/>
              <w:rPr>
                <w:rFonts w:eastAsia="CG Times (WN)"/>
                <w:lang w:eastAsia="ko-KR"/>
              </w:rPr>
            </w:pPr>
            <w:r w:rsidRPr="00967518">
              <w:t>+2+TT/-3-TT</w:t>
            </w:r>
          </w:p>
        </w:tc>
        <w:tc>
          <w:tcPr>
            <w:tcW w:w="980" w:type="dxa"/>
            <w:tcBorders>
              <w:top w:val="single" w:sz="4" w:space="0" w:color="auto"/>
              <w:left w:val="single" w:sz="4" w:space="0" w:color="auto"/>
              <w:bottom w:val="single" w:sz="4" w:space="0" w:color="auto"/>
              <w:right w:val="single" w:sz="4" w:space="0" w:color="auto"/>
            </w:tcBorders>
          </w:tcPr>
          <w:p w14:paraId="5397F49E"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079043BE" w14:textId="77777777" w:rsidR="00361C65" w:rsidRPr="00967518" w:rsidRDefault="00361C65" w:rsidP="002F6753">
            <w:pPr>
              <w:pStyle w:val="TAC"/>
              <w:rPr>
                <w:rFonts w:eastAsia="CG Times (WN)"/>
                <w:lang w:eastAsia="ko-KR"/>
              </w:rPr>
            </w:pPr>
          </w:p>
        </w:tc>
      </w:tr>
      <w:tr w:rsidR="00361C65" w:rsidRPr="00967518" w14:paraId="454168EA" w14:textId="77777777" w:rsidTr="002F6753">
        <w:trPr>
          <w:trHeight w:val="187"/>
          <w:jc w:val="center"/>
        </w:trPr>
        <w:tc>
          <w:tcPr>
            <w:tcW w:w="923" w:type="dxa"/>
            <w:tcBorders>
              <w:top w:val="single" w:sz="4" w:space="0" w:color="auto"/>
              <w:left w:val="single" w:sz="4" w:space="0" w:color="auto"/>
              <w:bottom w:val="single" w:sz="4" w:space="0" w:color="auto"/>
              <w:right w:val="single" w:sz="4" w:space="0" w:color="auto"/>
            </w:tcBorders>
            <w:hideMark/>
          </w:tcPr>
          <w:p w14:paraId="0566CB05" w14:textId="77777777" w:rsidR="00361C65" w:rsidRPr="00967518" w:rsidRDefault="00361C65" w:rsidP="002F6753">
            <w:pPr>
              <w:pStyle w:val="TAC"/>
            </w:pPr>
            <w:r w:rsidRPr="00967518">
              <w:t>n99</w:t>
            </w:r>
          </w:p>
        </w:tc>
        <w:tc>
          <w:tcPr>
            <w:tcW w:w="1008" w:type="dxa"/>
            <w:tcBorders>
              <w:top w:val="single" w:sz="4" w:space="0" w:color="auto"/>
              <w:left w:val="single" w:sz="4" w:space="0" w:color="auto"/>
              <w:bottom w:val="single" w:sz="4" w:space="0" w:color="auto"/>
              <w:right w:val="single" w:sz="4" w:space="0" w:color="auto"/>
            </w:tcBorders>
          </w:tcPr>
          <w:p w14:paraId="53872E18"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0400402A" w14:textId="77777777" w:rsidR="00361C65" w:rsidRPr="00967518" w:rsidRDefault="00361C65" w:rsidP="002F6753">
            <w:pPr>
              <w:pStyle w:val="TAC"/>
              <w:rPr>
                <w:rFonts w:eastAsia="CG Times (WN)"/>
                <w:lang w:eastAsia="ko-KR"/>
              </w:rPr>
            </w:pPr>
          </w:p>
        </w:tc>
        <w:tc>
          <w:tcPr>
            <w:tcW w:w="1008" w:type="dxa"/>
            <w:tcBorders>
              <w:top w:val="single" w:sz="4" w:space="0" w:color="auto"/>
              <w:left w:val="single" w:sz="4" w:space="0" w:color="auto"/>
              <w:bottom w:val="single" w:sz="4" w:space="0" w:color="auto"/>
              <w:right w:val="single" w:sz="4" w:space="0" w:color="auto"/>
            </w:tcBorders>
          </w:tcPr>
          <w:p w14:paraId="18AA3EE3" w14:textId="77777777" w:rsidR="00361C65" w:rsidRPr="00967518" w:rsidRDefault="00361C65" w:rsidP="002F6753">
            <w:pPr>
              <w:pStyle w:val="TAC"/>
              <w:rPr>
                <w:rFonts w:eastAsia="CG Times (WN)"/>
                <w:lang w:eastAsia="ko-KR"/>
              </w:rPr>
            </w:pPr>
          </w:p>
        </w:tc>
        <w:tc>
          <w:tcPr>
            <w:tcW w:w="1067" w:type="dxa"/>
            <w:tcBorders>
              <w:top w:val="single" w:sz="4" w:space="0" w:color="auto"/>
              <w:left w:val="single" w:sz="4" w:space="0" w:color="auto"/>
              <w:bottom w:val="single" w:sz="4" w:space="0" w:color="auto"/>
              <w:right w:val="single" w:sz="4" w:space="0" w:color="auto"/>
            </w:tcBorders>
          </w:tcPr>
          <w:p w14:paraId="563B43B6" w14:textId="77777777" w:rsidR="00361C65" w:rsidRPr="00967518" w:rsidRDefault="00361C65" w:rsidP="002F6753">
            <w:pPr>
              <w:pStyle w:val="TAC"/>
              <w:rPr>
                <w:rFonts w:eastAsia="CG Times (WN)"/>
                <w:lang w:eastAsia="ko-KR"/>
              </w:rPr>
            </w:pPr>
          </w:p>
        </w:tc>
        <w:tc>
          <w:tcPr>
            <w:tcW w:w="919" w:type="dxa"/>
            <w:tcBorders>
              <w:top w:val="single" w:sz="4" w:space="0" w:color="auto"/>
              <w:left w:val="single" w:sz="4" w:space="0" w:color="auto"/>
              <w:bottom w:val="single" w:sz="4" w:space="0" w:color="auto"/>
              <w:right w:val="single" w:sz="4" w:space="0" w:color="auto"/>
            </w:tcBorders>
            <w:hideMark/>
          </w:tcPr>
          <w:p w14:paraId="3AA16E44" w14:textId="77777777" w:rsidR="00361C65" w:rsidRPr="00967518" w:rsidRDefault="00361C65" w:rsidP="002F6753">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hideMark/>
          </w:tcPr>
          <w:p w14:paraId="5E0FF5AD" w14:textId="77777777" w:rsidR="00361C65" w:rsidRPr="00967518" w:rsidRDefault="00361C65" w:rsidP="002F6753">
            <w:pPr>
              <w:pStyle w:val="TAC"/>
            </w:pPr>
            <w:r w:rsidRPr="00967518">
              <w:rPr>
                <w:rFonts w:eastAsia="CG Times (WN)"/>
                <w:lang w:eastAsia="ko-KR"/>
              </w:rPr>
              <w:t>+2+TT/-4</w:t>
            </w:r>
            <w:r w:rsidRPr="00967518">
              <w:rPr>
                <w:rFonts w:eastAsia="CG Times (WN)"/>
                <w:vertAlign w:val="superscript"/>
                <w:lang w:eastAsia="ko-KR"/>
              </w:rPr>
              <w:t>1</w:t>
            </w:r>
            <w:r w:rsidRPr="00967518">
              <w:rPr>
                <w:rFonts w:eastAsia="CG Times (WN)"/>
                <w:lang w:eastAsia="ko-KR"/>
              </w:rPr>
              <w:t>-TT</w:t>
            </w:r>
          </w:p>
        </w:tc>
        <w:tc>
          <w:tcPr>
            <w:tcW w:w="980" w:type="dxa"/>
            <w:tcBorders>
              <w:top w:val="single" w:sz="4" w:space="0" w:color="auto"/>
              <w:left w:val="single" w:sz="4" w:space="0" w:color="auto"/>
              <w:bottom w:val="single" w:sz="4" w:space="0" w:color="auto"/>
              <w:right w:val="single" w:sz="4" w:space="0" w:color="auto"/>
            </w:tcBorders>
          </w:tcPr>
          <w:p w14:paraId="2550D8EC" w14:textId="77777777" w:rsidR="00361C65" w:rsidRPr="00967518" w:rsidRDefault="00361C65" w:rsidP="002F6753">
            <w:pPr>
              <w:pStyle w:val="TAC"/>
              <w:rPr>
                <w:rFonts w:eastAsia="CG Times (WN)"/>
                <w:lang w:eastAsia="ko-KR"/>
              </w:rPr>
            </w:pPr>
          </w:p>
        </w:tc>
        <w:tc>
          <w:tcPr>
            <w:tcW w:w="1253" w:type="dxa"/>
            <w:tcBorders>
              <w:top w:val="single" w:sz="4" w:space="0" w:color="auto"/>
              <w:left w:val="single" w:sz="4" w:space="0" w:color="auto"/>
              <w:bottom w:val="single" w:sz="4" w:space="0" w:color="auto"/>
              <w:right w:val="single" w:sz="4" w:space="0" w:color="auto"/>
            </w:tcBorders>
          </w:tcPr>
          <w:p w14:paraId="299E9EDE" w14:textId="77777777" w:rsidR="00361C65" w:rsidRPr="00967518" w:rsidRDefault="00361C65" w:rsidP="002F6753">
            <w:pPr>
              <w:pStyle w:val="TAC"/>
              <w:rPr>
                <w:rFonts w:eastAsia="CG Times (WN)"/>
                <w:lang w:eastAsia="ko-KR"/>
              </w:rPr>
            </w:pPr>
          </w:p>
        </w:tc>
      </w:tr>
      <w:tr w:rsidR="00361C65" w:rsidRPr="00967518" w14:paraId="314A2F80" w14:textId="77777777" w:rsidTr="002F6753">
        <w:trPr>
          <w:trHeight w:val="187"/>
          <w:jc w:val="center"/>
        </w:trPr>
        <w:tc>
          <w:tcPr>
            <w:tcW w:w="9482" w:type="dxa"/>
            <w:gridSpan w:val="9"/>
            <w:tcBorders>
              <w:top w:val="single" w:sz="4" w:space="0" w:color="auto"/>
              <w:left w:val="single" w:sz="4" w:space="0" w:color="auto"/>
              <w:bottom w:val="single" w:sz="4" w:space="0" w:color="auto"/>
              <w:right w:val="single" w:sz="4" w:space="0" w:color="auto"/>
            </w:tcBorders>
            <w:vAlign w:val="center"/>
            <w:hideMark/>
          </w:tcPr>
          <w:p w14:paraId="7962B0AC" w14:textId="77777777" w:rsidR="00361C65" w:rsidRPr="00967518" w:rsidRDefault="00361C65" w:rsidP="002F6753">
            <w:pPr>
              <w:pStyle w:val="TAN"/>
              <w:rPr>
                <w:lang w:eastAsia="ko-KR"/>
              </w:rPr>
            </w:pPr>
            <w:r w:rsidRPr="00967518">
              <w:rPr>
                <w:lang w:eastAsia="ko-KR"/>
              </w:rPr>
              <w:t xml:space="preserve">NOTE </w:t>
            </w:r>
            <w:r w:rsidRPr="00967518">
              <w:rPr>
                <w:lang w:eastAsia="zh-CN"/>
              </w:rPr>
              <w:t>1</w:t>
            </w:r>
            <w:r w:rsidRPr="00967518">
              <w:rPr>
                <w:lang w:eastAsia="ko-KR"/>
              </w:rPr>
              <w:t>:</w:t>
            </w:r>
            <w:r w:rsidRPr="00967518">
              <w:rPr>
                <w:lang w:eastAsia="ko-KR"/>
              </w:rPr>
              <w:tab/>
              <w:t>The transmission bandwidths confined within F</w:t>
            </w:r>
            <w:r w:rsidRPr="00967518">
              <w:rPr>
                <w:vertAlign w:val="subscript"/>
                <w:lang w:eastAsia="ko-KR"/>
              </w:rPr>
              <w:t>UL_low</w:t>
            </w:r>
            <w:r w:rsidRPr="00967518">
              <w:rPr>
                <w:lang w:eastAsia="ko-KR"/>
              </w:rPr>
              <w:t xml:space="preserve"> and F</w:t>
            </w:r>
            <w:r w:rsidRPr="00967518">
              <w:rPr>
                <w:vertAlign w:val="subscript"/>
                <w:lang w:eastAsia="ko-KR"/>
              </w:rPr>
              <w:t xml:space="preserve">UL_low </w:t>
            </w:r>
            <w:r w:rsidRPr="00967518">
              <w:rPr>
                <w:lang w:eastAsia="ko-KR"/>
              </w:rPr>
              <w:t>+ 4 MHz or F</w:t>
            </w:r>
            <w:r w:rsidRPr="00967518">
              <w:rPr>
                <w:vertAlign w:val="subscript"/>
                <w:lang w:eastAsia="ko-KR"/>
              </w:rPr>
              <w:t>UL_high</w:t>
            </w:r>
            <w:r w:rsidRPr="00967518">
              <w:rPr>
                <w:lang w:eastAsia="ko-KR"/>
              </w:rPr>
              <w:t xml:space="preserve"> – 4 MHz and F</w:t>
            </w:r>
            <w:r w:rsidRPr="00967518">
              <w:rPr>
                <w:vertAlign w:val="subscript"/>
                <w:lang w:eastAsia="ko-KR"/>
              </w:rPr>
              <w:t>UL_high</w:t>
            </w:r>
            <w:r w:rsidRPr="00967518">
              <w:rPr>
                <w:lang w:eastAsia="ko-KR"/>
              </w:rPr>
              <w:t>, the maximum output power requirement is relaxed by reducing the lower tolerance limit by 1.5 dB</w:t>
            </w:r>
          </w:p>
          <w:p w14:paraId="5A20A441" w14:textId="77777777" w:rsidR="00361C65" w:rsidRPr="00967518" w:rsidRDefault="00361C65" w:rsidP="002F6753">
            <w:pPr>
              <w:pStyle w:val="TAN"/>
              <w:rPr>
                <w:lang w:eastAsia="ko-KR"/>
              </w:rPr>
            </w:pPr>
            <w:r w:rsidRPr="00967518">
              <w:rPr>
                <w:lang w:eastAsia="ko-KR"/>
              </w:rPr>
              <w:t>NOTE 2:</w:t>
            </w:r>
            <w:r w:rsidRPr="00967518">
              <w:rPr>
                <w:lang w:eastAsia="ko-KR"/>
              </w:rPr>
              <w:tab/>
              <w:t>Power class 3 is the default power class unless otherwise stated</w:t>
            </w:r>
          </w:p>
        </w:tc>
      </w:tr>
    </w:tbl>
    <w:p w14:paraId="060D0BD5" w14:textId="77777777" w:rsidR="00361C65" w:rsidRPr="00967518" w:rsidRDefault="00361C65" w:rsidP="00361C65"/>
    <w:p w14:paraId="3D8BA50C" w14:textId="77777777" w:rsidR="00361C65" w:rsidRPr="00967518" w:rsidRDefault="00361C65" w:rsidP="00361C65">
      <w:pPr>
        <w:pStyle w:val="TH"/>
      </w:pPr>
      <w:r w:rsidRPr="00967518">
        <w:t xml:space="preserve">Table </w:t>
      </w:r>
      <w:r w:rsidRPr="00967518">
        <w:rPr>
          <w:lang w:eastAsia="zh-CN"/>
        </w:rPr>
        <w:t>6.2D.1_1.5</w:t>
      </w:r>
      <w:r w:rsidRPr="00967518">
        <w:t>-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2268"/>
        <w:gridCol w:w="2268"/>
      </w:tblGrid>
      <w:tr w:rsidR="00361C65" w:rsidRPr="00967518" w14:paraId="39040EEA" w14:textId="77777777" w:rsidTr="002F6753">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1479FD1" w14:textId="77777777" w:rsidR="00361C65" w:rsidRPr="00967518" w:rsidRDefault="00361C65" w:rsidP="002F6753">
            <w:pPr>
              <w:pStyle w:val="TAH"/>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CAE254" w14:textId="77777777" w:rsidR="00361C65" w:rsidRPr="00967518" w:rsidRDefault="00361C65" w:rsidP="002F6753">
            <w:pPr>
              <w:pStyle w:val="TAH"/>
            </w:pPr>
            <w:r w:rsidRPr="00967518">
              <w:t>f ≤ 3.0G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597C58" w14:textId="77777777" w:rsidR="00361C65" w:rsidRPr="00967518" w:rsidRDefault="00361C65" w:rsidP="002F6753">
            <w:pPr>
              <w:pStyle w:val="TAH"/>
            </w:pPr>
            <w:r w:rsidRPr="00967518">
              <w:t>3.0GHz &lt; f ≤ 6.0GHz</w:t>
            </w:r>
          </w:p>
        </w:tc>
      </w:tr>
      <w:tr w:rsidR="00361C65" w:rsidRPr="00967518" w14:paraId="7905DF9D" w14:textId="77777777" w:rsidTr="002F6753">
        <w:trPr>
          <w:jc w:val="center"/>
        </w:trPr>
        <w:tc>
          <w:tcPr>
            <w:tcW w:w="2608" w:type="dxa"/>
            <w:tcBorders>
              <w:top w:val="single" w:sz="4" w:space="0" w:color="auto"/>
              <w:left w:val="single" w:sz="4" w:space="0" w:color="auto"/>
              <w:bottom w:val="single" w:sz="4" w:space="0" w:color="auto"/>
              <w:right w:val="single" w:sz="4" w:space="0" w:color="auto"/>
            </w:tcBorders>
            <w:vAlign w:val="center"/>
            <w:hideMark/>
          </w:tcPr>
          <w:p w14:paraId="6BBD03C4" w14:textId="77777777" w:rsidR="00361C65" w:rsidRPr="00967518" w:rsidRDefault="00361C65" w:rsidP="002F6753">
            <w:pPr>
              <w:pStyle w:val="TAH"/>
            </w:pPr>
            <w:r w:rsidRPr="00967518">
              <w:t>BW ≤ 40M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467176" w14:textId="77777777" w:rsidR="00361C65" w:rsidRPr="00967518" w:rsidRDefault="00361C65" w:rsidP="002F6753">
            <w:pPr>
              <w:pStyle w:val="TAC"/>
              <w:rPr>
                <w:rFonts w:cs="Arial"/>
              </w:rPr>
            </w:pPr>
            <w:r w:rsidRPr="00967518">
              <w:rPr>
                <w:rFonts w:cs="Arial"/>
              </w:rPr>
              <w:t>0.7 dB</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7B8E11" w14:textId="77777777" w:rsidR="00361C65" w:rsidRPr="00967518" w:rsidRDefault="00361C65" w:rsidP="002F6753">
            <w:pPr>
              <w:pStyle w:val="TAC"/>
              <w:rPr>
                <w:rFonts w:cs="Arial"/>
              </w:rPr>
            </w:pPr>
            <w:r w:rsidRPr="00967518">
              <w:rPr>
                <w:rFonts w:cs="Arial"/>
              </w:rPr>
              <w:t>1.0 dB</w:t>
            </w:r>
          </w:p>
        </w:tc>
      </w:tr>
      <w:tr w:rsidR="00361C65" w:rsidRPr="00967518" w14:paraId="57471AE0" w14:textId="77777777" w:rsidTr="002F6753">
        <w:trPr>
          <w:jc w:val="center"/>
        </w:trPr>
        <w:tc>
          <w:tcPr>
            <w:tcW w:w="2608" w:type="dxa"/>
            <w:tcBorders>
              <w:top w:val="single" w:sz="4" w:space="0" w:color="auto"/>
              <w:left w:val="single" w:sz="4" w:space="0" w:color="auto"/>
              <w:bottom w:val="single" w:sz="4" w:space="0" w:color="auto"/>
              <w:right w:val="single" w:sz="4" w:space="0" w:color="auto"/>
            </w:tcBorders>
            <w:vAlign w:val="center"/>
            <w:hideMark/>
          </w:tcPr>
          <w:p w14:paraId="71608823" w14:textId="77777777" w:rsidR="00361C65" w:rsidRPr="00967518" w:rsidRDefault="00361C65" w:rsidP="002F6753">
            <w:pPr>
              <w:pStyle w:val="TAH"/>
            </w:pPr>
            <w:r w:rsidRPr="00967518">
              <w:t>40MHz &lt; BW ≤ 100MHz</w:t>
            </w:r>
          </w:p>
        </w:tc>
        <w:tc>
          <w:tcPr>
            <w:tcW w:w="2268" w:type="dxa"/>
            <w:tcBorders>
              <w:top w:val="single" w:sz="4" w:space="0" w:color="auto"/>
              <w:left w:val="single" w:sz="4" w:space="0" w:color="auto"/>
              <w:bottom w:val="single" w:sz="4" w:space="0" w:color="auto"/>
              <w:right w:val="single" w:sz="4" w:space="0" w:color="auto"/>
            </w:tcBorders>
            <w:hideMark/>
          </w:tcPr>
          <w:p w14:paraId="1F539B88" w14:textId="77777777" w:rsidR="00361C65" w:rsidRPr="00967518" w:rsidRDefault="00361C65" w:rsidP="002F6753">
            <w:pPr>
              <w:pStyle w:val="TAC"/>
            </w:pPr>
            <w:r w:rsidRPr="00967518">
              <w:t>1.0 dB</w:t>
            </w:r>
          </w:p>
        </w:tc>
        <w:tc>
          <w:tcPr>
            <w:tcW w:w="2268" w:type="dxa"/>
            <w:tcBorders>
              <w:top w:val="single" w:sz="4" w:space="0" w:color="auto"/>
              <w:left w:val="single" w:sz="4" w:space="0" w:color="auto"/>
              <w:bottom w:val="single" w:sz="4" w:space="0" w:color="auto"/>
              <w:right w:val="single" w:sz="4" w:space="0" w:color="auto"/>
            </w:tcBorders>
            <w:hideMark/>
          </w:tcPr>
          <w:p w14:paraId="65826AC6" w14:textId="77777777" w:rsidR="00361C65" w:rsidRPr="00967518" w:rsidRDefault="00361C65" w:rsidP="002F6753">
            <w:pPr>
              <w:pStyle w:val="TAC"/>
            </w:pPr>
            <w:r w:rsidRPr="00967518">
              <w:t>1.0 dB</w:t>
            </w:r>
          </w:p>
        </w:tc>
      </w:tr>
    </w:tbl>
    <w:p w14:paraId="5DDEE142" w14:textId="77777777" w:rsidR="00361C65" w:rsidRPr="00967518" w:rsidRDefault="00361C65" w:rsidP="00361C65"/>
    <w:p w14:paraId="4A7491AB" w14:textId="77777777" w:rsidR="00361C65" w:rsidRPr="00967518" w:rsidRDefault="00361C65" w:rsidP="00361C65">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14] clause 6.2B.4.2 for EN-DC applies. Unless otherwise stated, ΔT</w:t>
      </w:r>
      <w:r w:rsidRPr="00967518">
        <w:rPr>
          <w:vertAlign w:val="subscript"/>
        </w:rPr>
        <w:t>IB,c</w:t>
      </w:r>
      <w:r w:rsidRPr="00967518">
        <w:t xml:space="preserve"> is set to zero. In case the UE supports more than one of band combinations for CA, NR-DC, SUL or DC, and an operating band belongs to more than one band combinations then</w:t>
      </w:r>
    </w:p>
    <w:p w14:paraId="75052E26" w14:textId="77777777" w:rsidR="00361C65" w:rsidRPr="00967518" w:rsidRDefault="00361C65" w:rsidP="00361C65">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62C8709F" w14:textId="77777777" w:rsidR="00361C65" w:rsidRPr="00967518" w:rsidRDefault="00361C65" w:rsidP="00361C65">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779CA376" w14:textId="77777777" w:rsidR="001D7DB4" w:rsidRPr="00967518" w:rsidRDefault="001D7DB4" w:rsidP="001D7DB4">
      <w:pPr>
        <w:pStyle w:val="Heading3"/>
        <w:rPr>
          <w:lang w:eastAsia="zh-CN"/>
        </w:rPr>
      </w:pPr>
      <w:r w:rsidRPr="00967518">
        <w:t>6.2</w:t>
      </w:r>
      <w:r w:rsidRPr="00967518">
        <w:rPr>
          <w:lang w:eastAsia="zh-CN"/>
        </w:rPr>
        <w:t>D.2</w:t>
      </w:r>
      <w:r w:rsidRPr="00967518">
        <w:rPr>
          <w:lang w:eastAsia="zh-CN"/>
        </w:rPr>
        <w:tab/>
        <w:t>UE maximum output power reduction for UL MIMO</w:t>
      </w:r>
      <w:bookmarkEnd w:id="75"/>
      <w:bookmarkEnd w:id="76"/>
      <w:bookmarkEnd w:id="77"/>
      <w:bookmarkEnd w:id="78"/>
      <w:bookmarkEnd w:id="79"/>
      <w:bookmarkEnd w:id="80"/>
      <w:bookmarkEnd w:id="81"/>
      <w:bookmarkEnd w:id="82"/>
      <w:bookmarkEnd w:id="83"/>
      <w:bookmarkEnd w:id="84"/>
      <w:bookmarkEnd w:id="85"/>
      <w:bookmarkEnd w:id="86"/>
      <w:bookmarkEnd w:id="87"/>
    </w:p>
    <w:p w14:paraId="61251EB5" w14:textId="77777777" w:rsidR="001D7DB4" w:rsidRPr="00967518" w:rsidRDefault="001D7DB4" w:rsidP="001D7DB4">
      <w:pPr>
        <w:pStyle w:val="H6"/>
      </w:pPr>
      <w:bookmarkStart w:id="90" w:name="_Toc27477892"/>
      <w:bookmarkStart w:id="91" w:name="_Toc36226585"/>
      <w:bookmarkStart w:id="92" w:name="_Toc44323842"/>
      <w:bookmarkStart w:id="93" w:name="_Toc52990025"/>
      <w:bookmarkStart w:id="94" w:name="_Toc60823221"/>
      <w:bookmarkStart w:id="95" w:name="_Toc60825143"/>
      <w:bookmarkStart w:id="96" w:name="_Toc69306040"/>
      <w:r w:rsidRPr="00967518">
        <w:t>6.2D.2.1</w:t>
      </w:r>
      <w:r w:rsidRPr="00967518">
        <w:tab/>
        <w:t>Test purpose</w:t>
      </w:r>
      <w:bookmarkEnd w:id="90"/>
      <w:bookmarkEnd w:id="91"/>
      <w:bookmarkEnd w:id="92"/>
      <w:bookmarkEnd w:id="93"/>
      <w:bookmarkEnd w:id="94"/>
      <w:bookmarkEnd w:id="95"/>
      <w:bookmarkEnd w:id="96"/>
    </w:p>
    <w:p w14:paraId="6817F445" w14:textId="77777777" w:rsidR="001D7DB4" w:rsidRPr="00967518" w:rsidRDefault="001D7DB4" w:rsidP="001D7DB4">
      <w:r w:rsidRPr="00967518">
        <w:t>To verify that the power reduction of UE due to higher order modulations and transmit bandwidth configuration does not exceed the specified maximum power reduction.</w:t>
      </w:r>
    </w:p>
    <w:p w14:paraId="7A02F832" w14:textId="77777777" w:rsidR="001D7DB4" w:rsidRPr="00967518" w:rsidRDefault="001D7DB4" w:rsidP="001D7DB4">
      <w:pPr>
        <w:pStyle w:val="H6"/>
      </w:pPr>
      <w:bookmarkStart w:id="97" w:name="_Toc27477893"/>
      <w:bookmarkStart w:id="98" w:name="_Toc36226586"/>
      <w:bookmarkStart w:id="99" w:name="_Toc44323843"/>
      <w:bookmarkStart w:id="100" w:name="_Toc52990026"/>
      <w:bookmarkStart w:id="101" w:name="_Toc60823222"/>
      <w:bookmarkStart w:id="102" w:name="_Toc60825144"/>
      <w:bookmarkStart w:id="103" w:name="_Toc69306041"/>
      <w:r w:rsidRPr="00967518">
        <w:t>6.2D.2.2</w:t>
      </w:r>
      <w:r w:rsidRPr="00967518">
        <w:tab/>
        <w:t>Test applicability</w:t>
      </w:r>
      <w:bookmarkEnd w:id="97"/>
      <w:bookmarkEnd w:id="98"/>
      <w:bookmarkEnd w:id="99"/>
      <w:bookmarkEnd w:id="100"/>
      <w:bookmarkEnd w:id="101"/>
      <w:bookmarkEnd w:id="102"/>
      <w:bookmarkEnd w:id="103"/>
    </w:p>
    <w:p w14:paraId="38CE5A62" w14:textId="77777777" w:rsidR="00617799" w:rsidRPr="00967518" w:rsidRDefault="00CC1F21" w:rsidP="00617799">
      <w:r w:rsidRPr="00967518">
        <w:t xml:space="preserve">This test case applies to all types of NR </w:t>
      </w:r>
      <w:r w:rsidR="00617799" w:rsidRPr="00967518">
        <w:t xml:space="preserve">Power Class 1.5, Power Class 2 and Power Class 3 </w:t>
      </w:r>
      <w:r w:rsidRPr="00967518">
        <w:t xml:space="preserve">UE release 15 and forward that support </w:t>
      </w:r>
      <w:r w:rsidR="00617799" w:rsidRPr="00967518">
        <w:t xml:space="preserve">2-layer codebook based </w:t>
      </w:r>
      <w:r w:rsidRPr="00967518">
        <w:t>UL MIMO.</w:t>
      </w:r>
    </w:p>
    <w:p w14:paraId="41548FB4" w14:textId="5F6E4255" w:rsidR="00CC1F21" w:rsidRPr="00967518" w:rsidRDefault="00617799" w:rsidP="00617799">
      <w:bookmarkStart w:id="104" w:name="_Hlk117109079"/>
      <w:r w:rsidRPr="00967518">
        <w:t xml:space="preserve">This test case applies to all types of NR Power Class 1.5, Power Class 2 and Power Class 3 UE release 16 and forward that support UL full power transmission </w:t>
      </w:r>
      <w:r w:rsidRPr="00967518">
        <w:rPr>
          <w:lang w:eastAsia="zh-CN"/>
        </w:rPr>
        <w:t>(ULFPTx)</w:t>
      </w:r>
      <w:r w:rsidRPr="00967518">
        <w:t>.</w:t>
      </w:r>
      <w:bookmarkEnd w:id="104"/>
    </w:p>
    <w:p w14:paraId="093807CB" w14:textId="77777777" w:rsidR="00CC1F21" w:rsidRPr="00967518" w:rsidRDefault="00CC1F21" w:rsidP="00CC1F21">
      <w:pPr>
        <w:pStyle w:val="NO"/>
      </w:pPr>
      <w:r w:rsidRPr="00967518">
        <w:t>NOTE:</w:t>
      </w:r>
      <w:r w:rsidRPr="00967518">
        <w:tab/>
        <w:t>Test execution is not necessary if TS 38.521-1 6.5D.2.4.1 is executed.</w:t>
      </w:r>
    </w:p>
    <w:p w14:paraId="7DE1D19B" w14:textId="77777777" w:rsidR="001D7DB4" w:rsidRPr="00967518" w:rsidRDefault="001D7DB4" w:rsidP="001D7DB4">
      <w:pPr>
        <w:pStyle w:val="H6"/>
      </w:pPr>
      <w:bookmarkStart w:id="105" w:name="_Toc27477894"/>
      <w:bookmarkStart w:id="106" w:name="_Toc36226587"/>
      <w:bookmarkStart w:id="107" w:name="_Toc44323844"/>
      <w:bookmarkStart w:id="108" w:name="_Toc52990027"/>
      <w:bookmarkStart w:id="109" w:name="_Toc60823223"/>
      <w:bookmarkStart w:id="110" w:name="_Toc60825145"/>
      <w:bookmarkStart w:id="111" w:name="_Toc69306042"/>
      <w:r w:rsidRPr="00967518">
        <w:t>6.2D.2.3</w:t>
      </w:r>
      <w:r w:rsidRPr="00967518">
        <w:tab/>
        <w:t>Minimum conformance requirements</w:t>
      </w:r>
      <w:bookmarkEnd w:id="105"/>
      <w:bookmarkEnd w:id="106"/>
      <w:bookmarkEnd w:id="107"/>
      <w:bookmarkEnd w:id="108"/>
      <w:bookmarkEnd w:id="109"/>
      <w:bookmarkEnd w:id="110"/>
      <w:bookmarkEnd w:id="111"/>
    </w:p>
    <w:p w14:paraId="5B331381" w14:textId="11C65185" w:rsidR="001D7DB4" w:rsidRPr="00967518" w:rsidRDefault="001D7DB4" w:rsidP="001D7DB4">
      <w:r w:rsidRPr="00967518">
        <w:t>For UE with two transmit antenna connectors in closed-loop spatial multiplexing scheme, the allowed Maximum Power Reduction (MPR) for the maximum output power in Table 6.2</w:t>
      </w:r>
      <w:r w:rsidRPr="00967518">
        <w:rPr>
          <w:lang w:eastAsia="zh-CN"/>
        </w:rPr>
        <w:t>D</w:t>
      </w:r>
      <w:r w:rsidRPr="00967518">
        <w:t>.</w:t>
      </w:r>
      <w:r w:rsidRPr="00967518">
        <w:rPr>
          <w:lang w:eastAsia="zh-CN"/>
        </w:rPr>
        <w:t>1.3</w:t>
      </w:r>
      <w:r w:rsidRPr="00967518">
        <w:t>-1 is specified in Table 6.2.2.3-1</w:t>
      </w:r>
      <w:r w:rsidR="00005A37" w:rsidRPr="00967518">
        <w:t xml:space="preserve"> for PC3, Table 6.2D.2.3-1 for 2Tx PC2</w:t>
      </w:r>
      <w:r w:rsidR="00617799" w:rsidRPr="00967518">
        <w:t xml:space="preserve"> when </w:t>
      </w:r>
      <w:bookmarkStart w:id="112" w:name="_Hlk112058549"/>
      <w:r w:rsidR="00617799" w:rsidRPr="00967518">
        <w:t>the UE does not indicate ul-FullPwrMode-r16</w:t>
      </w:r>
      <w:bookmarkEnd w:id="112"/>
      <w:r w:rsidR="00617799" w:rsidRPr="00967518">
        <w:t xml:space="preserve"> or ul-FullPwrMode2-TPMIGroup-r16 for the band and Table 6.2.2.3-2 for 2Tx PC2 when the UE indicates ul-FullPwrMode-r16 or ul-FullPwrMode2-TPMIGroup-r16 for the band</w:t>
      </w:r>
      <w:r w:rsidR="00005A37" w:rsidRPr="00967518">
        <w:t xml:space="preserve">, Table 6.2D.2.3-2 and Table 6.2D.2.3-3 for PC1.5 respectively. For UE power class 1.5, the allowed maximum power reduction (MPR) defined in Table 6.2D.2.3-3 is in accordance with the indicated </w:t>
      </w:r>
      <w:r w:rsidR="00005A37" w:rsidRPr="00967518">
        <w:rPr>
          <w:i/>
          <w:iCs/>
        </w:rPr>
        <w:t>modifiedMPR-Behavior</w:t>
      </w:r>
      <w:r w:rsidR="00005A37" w:rsidRPr="00967518">
        <w:t xml:space="preserve"> specified in Table L.1-1 for channel bandwidths ≤ 100 MHz</w:t>
      </w:r>
      <w:r w:rsidRPr="00967518">
        <w:t>. The requirements shall be met with UL MIMO configurations defined in Table 6.2</w:t>
      </w:r>
      <w:r w:rsidRPr="00967518">
        <w:rPr>
          <w:lang w:eastAsia="zh-CN"/>
        </w:rPr>
        <w:t>D</w:t>
      </w:r>
      <w:r w:rsidRPr="00967518">
        <w:t>.</w:t>
      </w:r>
      <w:r w:rsidRPr="00967518">
        <w:rPr>
          <w:lang w:eastAsia="zh-CN"/>
        </w:rPr>
        <w:t>1.3</w:t>
      </w:r>
      <w:r w:rsidRPr="00967518">
        <w:t>-2. For UE supporting UL MIMO, the maximum output power is defined as the sum of the maximum output power from both antenna connectors.</w:t>
      </w:r>
    </w:p>
    <w:p w14:paraId="59C5DF42" w14:textId="0EC35552" w:rsidR="00586E5B" w:rsidRPr="00967518" w:rsidRDefault="00586E5B" w:rsidP="00586E5B">
      <w:r w:rsidRPr="00967518">
        <w:t xml:space="preserve">For UE support uplink full power transmission (ULFPTx) for UL MIMO except the feature </w:t>
      </w:r>
      <w:r w:rsidRPr="00967518">
        <w:rPr>
          <w:i/>
          <w:iCs/>
        </w:rPr>
        <w:t>ul-FullPwrMode-r16</w:t>
      </w:r>
      <w:r w:rsidRPr="00967518">
        <w:t xml:space="preserve"> or </w:t>
      </w:r>
      <w:r w:rsidRPr="00967518">
        <w:rPr>
          <w:i/>
          <w:iCs/>
        </w:rPr>
        <w:t>ul-FullPwrMode2-TPMIGroup-r16</w:t>
      </w:r>
      <w:r w:rsidRPr="00967518">
        <w:t>, the allowed MPR for the maximum output power in Table 6.2</w:t>
      </w:r>
      <w:r w:rsidRPr="00967518">
        <w:rPr>
          <w:lang w:eastAsia="zh-CN"/>
        </w:rPr>
        <w:t>D</w:t>
      </w:r>
      <w:r w:rsidRPr="00967518">
        <w:t>.</w:t>
      </w:r>
      <w:r w:rsidRPr="00967518">
        <w:rPr>
          <w:lang w:eastAsia="zh-CN"/>
        </w:rPr>
        <w:t>1.3</w:t>
      </w:r>
      <w:r w:rsidRPr="00967518">
        <w:t xml:space="preserve">-1 is specified in Table 6.2.2.3-1 for PC3, Table 6.2D.2.3-1 when </w:t>
      </w:r>
      <w:r w:rsidRPr="00967518">
        <w:rPr>
          <w:i/>
        </w:rPr>
        <w:t>TxD</w:t>
      </w:r>
      <w:r w:rsidRPr="00967518">
        <w:t xml:space="preserve"> is indicated and Table 6.2.2.3-2 when </w:t>
      </w:r>
      <w:r w:rsidRPr="00967518">
        <w:rPr>
          <w:i/>
        </w:rPr>
        <w:t>TxD</w:t>
      </w:r>
      <w:r w:rsidRPr="00967518">
        <w:t xml:space="preserve"> is not indicated for PC2 , Table 6.2D.2.3-2 and Table 6.2D.2.3-3 for PC1.5 respectively, and the requirements shall be met with the PUSCH configurations specified in Table 6.2</w:t>
      </w:r>
      <w:r w:rsidRPr="00967518">
        <w:rPr>
          <w:lang w:eastAsia="zh-CN"/>
        </w:rPr>
        <w:t>D</w:t>
      </w:r>
      <w:r w:rsidRPr="00967518">
        <w:t>.</w:t>
      </w:r>
      <w:r w:rsidRPr="00967518">
        <w:rPr>
          <w:lang w:eastAsia="zh-CN"/>
        </w:rPr>
        <w:t>1.3</w:t>
      </w:r>
      <w:r w:rsidRPr="00967518">
        <w:t xml:space="preserve">-3, based upon UE’s support of uplink full power transmission mode. </w:t>
      </w:r>
      <w:bookmarkStart w:id="113" w:name="_Hlk103777762"/>
      <w:r w:rsidRPr="00967518">
        <w:t xml:space="preserve">A UE indicating the feature </w:t>
      </w:r>
      <w:r w:rsidRPr="00967518">
        <w:rPr>
          <w:i/>
          <w:iCs/>
        </w:rPr>
        <w:t>ul-FullPwrMode-r16</w:t>
      </w:r>
      <w:r w:rsidRPr="00967518">
        <w:t xml:space="preserve"> or </w:t>
      </w:r>
      <w:r w:rsidRPr="00967518">
        <w:rPr>
          <w:i/>
          <w:iCs/>
        </w:rPr>
        <w:t>ul-FullPwrMode2-TPMIGroup-r16</w:t>
      </w:r>
      <w:r w:rsidRPr="00967518">
        <w:t xml:space="preserve"> for a band shall meet the maximum output power requirement with MPR according to clause 6.2.2.3.</w:t>
      </w:r>
      <w:bookmarkEnd w:id="113"/>
      <w:r w:rsidR="00617799" w:rsidRPr="00967518">
        <w:t xml:space="preserve"> When a UE that indicates PC1.5 for a given band is limited to PC2 by the rules in clause 6.2.1, the MPR requirements in Table 6.2.2-2 apply.</w:t>
      </w:r>
    </w:p>
    <w:p w14:paraId="1712C610" w14:textId="77777777" w:rsidR="00586E5B" w:rsidRPr="00967518" w:rsidRDefault="00586E5B" w:rsidP="00586E5B">
      <w:r w:rsidRPr="00967518">
        <w:t xml:space="preserve">The same MPR requirements shall be applicable to UE with 1-layer UL MIMO transmission (either with or without ULPFTx) as with the UL MIMO configurations of using 2-layer UL MIMO transmission with codebook of </w:t>
      </w:r>
      <w:r w:rsidRPr="00967518">
        <w:rPr>
          <w:rFonts w:ascii="Arial" w:hAnsi="Arial"/>
          <w:noProof/>
          <w:position w:val="-26"/>
          <w:sz w:val="18"/>
          <w:lang w:eastAsia="zh-CN"/>
        </w:rPr>
        <w:drawing>
          <wp:inline distT="0" distB="0" distL="0" distR="0" wp14:anchorId="46451A8B" wp14:editId="64183251">
            <wp:extent cx="609600" cy="390525"/>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9600" cy="390525"/>
                    </a:xfrm>
                    <a:prstGeom prst="rect">
                      <a:avLst/>
                    </a:prstGeom>
                    <a:noFill/>
                    <a:ln>
                      <a:noFill/>
                    </a:ln>
                  </pic:spPr>
                </pic:pic>
              </a:graphicData>
            </a:graphic>
          </wp:inline>
        </w:drawing>
      </w:r>
      <w:r w:rsidRPr="00967518">
        <w:t>.</w:t>
      </w:r>
    </w:p>
    <w:p w14:paraId="3B76D8EC" w14:textId="77777777" w:rsidR="001D7DB4" w:rsidRPr="00967518" w:rsidRDefault="001D7DB4" w:rsidP="001D7DB4">
      <w:r w:rsidRPr="00967518">
        <w:t>For the UE maximum output power modified by MPR, the power limits specified in subclause 6.2</w:t>
      </w:r>
      <w:r w:rsidRPr="00967518">
        <w:rPr>
          <w:lang w:eastAsia="zh-CN"/>
        </w:rPr>
        <w:t>D</w:t>
      </w:r>
      <w:r w:rsidRPr="00967518">
        <w:t>.</w:t>
      </w:r>
      <w:r w:rsidRPr="00967518">
        <w:rPr>
          <w:lang w:eastAsia="zh-CN"/>
        </w:rPr>
        <w:t>4.3</w:t>
      </w:r>
      <w:r w:rsidRPr="00967518">
        <w:t xml:space="preserve"> apply.</w:t>
      </w:r>
    </w:p>
    <w:p w14:paraId="57E05ACB" w14:textId="7C21507B" w:rsidR="00586E5B" w:rsidRPr="00967518" w:rsidRDefault="00586E5B" w:rsidP="00586E5B">
      <w:pPr>
        <w:rPr>
          <w:lang w:eastAsia="zh-CN"/>
        </w:rPr>
      </w:pPr>
      <w:r w:rsidRPr="00967518">
        <w:t xml:space="preserve">If UE is scheduled for single antenna-port PUSCH transmission by DCI format 0_0 or by DCI format 0_1 for single antenna port codebook based transmission, the corresponding requirements in clause 6.2D.1.3 apply for the power class as indicated by the </w:t>
      </w:r>
      <w:r w:rsidRPr="00967518">
        <w:rPr>
          <w:i/>
        </w:rPr>
        <w:t>ue-PowerClass</w:t>
      </w:r>
      <w:r w:rsidRPr="00967518">
        <w:t xml:space="preserve"> field in capability </w:t>
      </w:r>
      <w:r w:rsidR="00085DD4" w:rsidRPr="00967518">
        <w:t>signalling</w:t>
      </w:r>
      <w:r w:rsidRPr="00967518">
        <w:t xml:space="preserve">. </w:t>
      </w:r>
      <w:r w:rsidRPr="00967518">
        <w:rPr>
          <w:lang w:eastAsia="zh-CN"/>
        </w:rPr>
        <w:t xml:space="preserve">A UE indicating the feature </w:t>
      </w:r>
      <w:r w:rsidRPr="00967518">
        <w:rPr>
          <w:i/>
          <w:iCs/>
          <w:lang w:eastAsia="zh-CN"/>
        </w:rPr>
        <w:t>ul-FullPwrMode-r16</w:t>
      </w:r>
      <w:r w:rsidRPr="00967518">
        <w:rPr>
          <w:lang w:eastAsia="zh-CN"/>
        </w:rPr>
        <w:t xml:space="preserve"> or </w:t>
      </w:r>
      <w:r w:rsidRPr="00967518">
        <w:rPr>
          <w:i/>
          <w:iCs/>
        </w:rPr>
        <w:t>ul-FullPwrMode2-TPMIGroup-r16</w:t>
      </w:r>
      <w:r w:rsidRPr="00967518">
        <w:rPr>
          <w:lang w:eastAsia="zh-CN"/>
        </w:rPr>
        <w:t xml:space="preserve"> for a band shall meet the requirement in clause 6.2 with MPR according to clause 6.2.2.3 for at least one antenna connector when scheduled for single antenna-port transmission by DCI format 0_0 or by DCI format 0_1 for codebook-based transmission on a single antenna port.</w:t>
      </w:r>
    </w:p>
    <w:p w14:paraId="2894F337" w14:textId="432841F6" w:rsidR="00005A37" w:rsidRPr="00967518" w:rsidRDefault="00005A37" w:rsidP="00005A37">
      <w:pPr>
        <w:pStyle w:val="TH"/>
      </w:pPr>
      <w:r w:rsidRPr="00967518">
        <w:t>Table 6.2D.2.3-1</w:t>
      </w:r>
      <w:r w:rsidR="00586E5B" w:rsidRPr="00967518">
        <w:t>:</w:t>
      </w:r>
      <w:r w:rsidRPr="00967518">
        <w:t xml:space="preserve"> Maximum power reduction (MPR) for power class 2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7"/>
        <w:gridCol w:w="2097"/>
        <w:gridCol w:w="2057"/>
      </w:tblGrid>
      <w:tr w:rsidR="00005A37" w:rsidRPr="00967518" w14:paraId="79F89905" w14:textId="77777777" w:rsidTr="006A05CB">
        <w:trPr>
          <w:jc w:val="center"/>
        </w:trPr>
        <w:tc>
          <w:tcPr>
            <w:tcW w:w="2307" w:type="dxa"/>
            <w:gridSpan w:val="2"/>
            <w:vMerge w:val="restart"/>
            <w:tcBorders>
              <w:top w:val="single" w:sz="4" w:space="0" w:color="auto"/>
              <w:left w:val="single" w:sz="4" w:space="0" w:color="auto"/>
              <w:bottom w:val="single" w:sz="4" w:space="0" w:color="auto"/>
              <w:right w:val="single" w:sz="4" w:space="0" w:color="auto"/>
            </w:tcBorders>
            <w:hideMark/>
          </w:tcPr>
          <w:p w14:paraId="75434AD0" w14:textId="77777777" w:rsidR="00005A37" w:rsidRPr="00967518" w:rsidRDefault="00005A37" w:rsidP="006A05CB">
            <w:pPr>
              <w:pStyle w:val="TAH"/>
            </w:pPr>
            <w:r w:rsidRPr="00967518">
              <w:t>Modulation</w:t>
            </w:r>
          </w:p>
        </w:tc>
        <w:tc>
          <w:tcPr>
            <w:tcW w:w="6251" w:type="dxa"/>
            <w:gridSpan w:val="3"/>
            <w:tcBorders>
              <w:top w:val="single" w:sz="4" w:space="0" w:color="auto"/>
              <w:left w:val="single" w:sz="4" w:space="0" w:color="auto"/>
              <w:bottom w:val="single" w:sz="4" w:space="0" w:color="auto"/>
              <w:right w:val="single" w:sz="4" w:space="0" w:color="auto"/>
            </w:tcBorders>
            <w:hideMark/>
          </w:tcPr>
          <w:p w14:paraId="3199F27E" w14:textId="77777777" w:rsidR="00005A37" w:rsidRPr="00967518" w:rsidRDefault="00005A37" w:rsidP="006A05CB">
            <w:pPr>
              <w:pStyle w:val="TAH"/>
            </w:pPr>
            <w:r w:rsidRPr="00967518">
              <w:t>MPR (dB)</w:t>
            </w:r>
          </w:p>
        </w:tc>
      </w:tr>
      <w:tr w:rsidR="00005A37" w:rsidRPr="00967518" w14:paraId="53650B37" w14:textId="77777777" w:rsidTr="006A05CB">
        <w:trPr>
          <w:trHeight w:val="248"/>
          <w:jc w:val="center"/>
        </w:trPr>
        <w:tc>
          <w:tcPr>
            <w:tcW w:w="3461" w:type="dxa"/>
            <w:gridSpan w:val="2"/>
            <w:vMerge/>
            <w:tcBorders>
              <w:top w:val="single" w:sz="4" w:space="0" w:color="auto"/>
              <w:left w:val="single" w:sz="4" w:space="0" w:color="auto"/>
              <w:bottom w:val="single" w:sz="4" w:space="0" w:color="auto"/>
              <w:right w:val="single" w:sz="4" w:space="0" w:color="auto"/>
            </w:tcBorders>
            <w:vAlign w:val="center"/>
            <w:hideMark/>
          </w:tcPr>
          <w:p w14:paraId="51135F6F" w14:textId="77777777" w:rsidR="00005A37" w:rsidRPr="00967518" w:rsidRDefault="00005A37" w:rsidP="006A05CB">
            <w:pPr>
              <w:spacing w:after="0"/>
              <w:rPr>
                <w:rFonts w:ascii="Arial" w:hAnsi="Arial"/>
                <w:b/>
                <w:sz w:val="18"/>
              </w:rPr>
            </w:pPr>
          </w:p>
        </w:tc>
        <w:tc>
          <w:tcPr>
            <w:tcW w:w="2097" w:type="dxa"/>
            <w:tcBorders>
              <w:top w:val="single" w:sz="4" w:space="0" w:color="auto"/>
              <w:left w:val="single" w:sz="4" w:space="0" w:color="auto"/>
              <w:bottom w:val="single" w:sz="4" w:space="0" w:color="auto"/>
              <w:right w:val="single" w:sz="4" w:space="0" w:color="auto"/>
            </w:tcBorders>
            <w:hideMark/>
          </w:tcPr>
          <w:p w14:paraId="6F4100A9" w14:textId="77777777" w:rsidR="00005A37" w:rsidRPr="00967518" w:rsidRDefault="00005A37" w:rsidP="006A05CB">
            <w:pPr>
              <w:pStyle w:val="TAH"/>
            </w:pPr>
            <w:r w:rsidRPr="00967518">
              <w:t>Edge RB allocations</w:t>
            </w:r>
          </w:p>
        </w:tc>
        <w:tc>
          <w:tcPr>
            <w:tcW w:w="2097" w:type="dxa"/>
            <w:tcBorders>
              <w:top w:val="single" w:sz="4" w:space="0" w:color="auto"/>
              <w:left w:val="single" w:sz="4" w:space="0" w:color="auto"/>
              <w:bottom w:val="single" w:sz="4" w:space="0" w:color="auto"/>
              <w:right w:val="single" w:sz="4" w:space="0" w:color="auto"/>
            </w:tcBorders>
            <w:hideMark/>
          </w:tcPr>
          <w:p w14:paraId="2BC33D58" w14:textId="77777777" w:rsidR="00005A37" w:rsidRPr="00967518" w:rsidRDefault="00005A37" w:rsidP="006A05CB">
            <w:pPr>
              <w:pStyle w:val="TAH"/>
            </w:pPr>
            <w:r w:rsidRPr="00967518">
              <w:t>Outer RB allocations</w:t>
            </w:r>
          </w:p>
        </w:tc>
        <w:tc>
          <w:tcPr>
            <w:tcW w:w="2057" w:type="dxa"/>
            <w:tcBorders>
              <w:top w:val="single" w:sz="4" w:space="0" w:color="auto"/>
              <w:left w:val="single" w:sz="4" w:space="0" w:color="auto"/>
              <w:bottom w:val="single" w:sz="4" w:space="0" w:color="auto"/>
              <w:right w:val="single" w:sz="4" w:space="0" w:color="auto"/>
            </w:tcBorders>
            <w:hideMark/>
          </w:tcPr>
          <w:p w14:paraId="7C152CCF" w14:textId="77777777" w:rsidR="00005A37" w:rsidRPr="00967518" w:rsidRDefault="00005A37" w:rsidP="006A05CB">
            <w:pPr>
              <w:pStyle w:val="TAH"/>
            </w:pPr>
            <w:r w:rsidRPr="00967518">
              <w:t>Inner RB allocations</w:t>
            </w:r>
          </w:p>
        </w:tc>
      </w:tr>
      <w:tr w:rsidR="00005A37" w:rsidRPr="00967518" w14:paraId="3CC1B55A" w14:textId="77777777" w:rsidTr="006A05CB">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666C2D4C" w14:textId="10746848" w:rsidR="00005A37" w:rsidRPr="00967518" w:rsidRDefault="00005A37" w:rsidP="006A05CB">
            <w:pPr>
              <w:pStyle w:val="TAC"/>
              <w:rPr>
                <w:rFonts w:cs="Arial"/>
              </w:rPr>
            </w:pPr>
            <w:r w:rsidRPr="00967518">
              <w:rPr>
                <w:rFonts w:cs="Arial"/>
              </w:rPr>
              <w:t>DFT-s-OFDM</w:t>
            </w:r>
          </w:p>
        </w:tc>
        <w:tc>
          <w:tcPr>
            <w:tcW w:w="1154" w:type="dxa"/>
            <w:tcBorders>
              <w:top w:val="single" w:sz="4" w:space="0" w:color="auto"/>
              <w:left w:val="single" w:sz="4" w:space="0" w:color="auto"/>
              <w:bottom w:val="single" w:sz="4" w:space="0" w:color="auto"/>
              <w:right w:val="single" w:sz="4" w:space="0" w:color="auto"/>
            </w:tcBorders>
            <w:hideMark/>
          </w:tcPr>
          <w:p w14:paraId="5F12A129" w14:textId="77777777" w:rsidR="00005A37" w:rsidRPr="00967518" w:rsidRDefault="00005A37" w:rsidP="006A05CB">
            <w:pPr>
              <w:pStyle w:val="TAC"/>
              <w:rPr>
                <w:rFonts w:cs="Arial"/>
              </w:rPr>
            </w:pPr>
            <w:r w:rsidRPr="00967518">
              <w:rPr>
                <w:rFonts w:cs="Arial"/>
              </w:rPr>
              <w:t>Pi/2 BPSK</w:t>
            </w:r>
          </w:p>
        </w:tc>
        <w:tc>
          <w:tcPr>
            <w:tcW w:w="2097" w:type="dxa"/>
            <w:tcBorders>
              <w:top w:val="single" w:sz="4" w:space="0" w:color="auto"/>
              <w:left w:val="single" w:sz="4" w:space="0" w:color="auto"/>
              <w:bottom w:val="single" w:sz="4" w:space="0" w:color="auto"/>
              <w:right w:val="single" w:sz="4" w:space="0" w:color="auto"/>
            </w:tcBorders>
            <w:hideMark/>
          </w:tcPr>
          <w:p w14:paraId="68BD98F4" w14:textId="77777777" w:rsidR="00005A37" w:rsidRPr="00967518" w:rsidRDefault="00005A37" w:rsidP="006A05CB">
            <w:pPr>
              <w:pStyle w:val="TAC"/>
              <w:rPr>
                <w:rFonts w:cs="Arial"/>
              </w:rPr>
            </w:pPr>
            <w:r w:rsidRPr="00967518">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CA1BA88" w14:textId="77777777" w:rsidR="00005A37" w:rsidRPr="00967518" w:rsidRDefault="00005A37" w:rsidP="006A05CB">
            <w:pPr>
              <w:pStyle w:val="TAC"/>
              <w:rPr>
                <w:rFonts w:cs="Arial"/>
              </w:rPr>
            </w:pPr>
            <w:r w:rsidRPr="00967518">
              <w:rPr>
                <w:rFonts w:cs="Arial"/>
              </w:rPr>
              <w:t>≤ 1</w:t>
            </w:r>
          </w:p>
        </w:tc>
        <w:tc>
          <w:tcPr>
            <w:tcW w:w="2057" w:type="dxa"/>
            <w:tcBorders>
              <w:top w:val="single" w:sz="4" w:space="0" w:color="auto"/>
              <w:left w:val="single" w:sz="4" w:space="0" w:color="auto"/>
              <w:bottom w:val="single" w:sz="4" w:space="0" w:color="auto"/>
              <w:right w:val="single" w:sz="4" w:space="0" w:color="auto"/>
            </w:tcBorders>
            <w:hideMark/>
          </w:tcPr>
          <w:p w14:paraId="737DD0D7" w14:textId="77777777" w:rsidR="00005A37" w:rsidRPr="00967518" w:rsidRDefault="00005A37" w:rsidP="006A05CB">
            <w:pPr>
              <w:pStyle w:val="TAC"/>
              <w:rPr>
                <w:rFonts w:cs="Arial"/>
              </w:rPr>
            </w:pPr>
            <w:r w:rsidRPr="00967518">
              <w:rPr>
                <w:rFonts w:cs="Arial"/>
              </w:rPr>
              <w:t>0</w:t>
            </w:r>
          </w:p>
        </w:tc>
      </w:tr>
      <w:tr w:rsidR="00005A37" w:rsidRPr="00967518" w14:paraId="066E071B"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6E57113D" w14:textId="77777777" w:rsidR="00005A37" w:rsidRPr="00967518" w:rsidRDefault="00005A37" w:rsidP="006A05CB">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1D3D3F4F" w14:textId="77777777" w:rsidR="00005A37" w:rsidRPr="00967518" w:rsidRDefault="00005A37" w:rsidP="006A05CB">
            <w:pPr>
              <w:pStyle w:val="TAC"/>
              <w:rPr>
                <w:rFonts w:cs="Arial"/>
              </w:rPr>
            </w:pPr>
            <w:r w:rsidRPr="00967518">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51B26DC6" w14:textId="77777777" w:rsidR="00005A37" w:rsidRPr="00967518" w:rsidRDefault="00005A37" w:rsidP="006A05CB">
            <w:pPr>
              <w:pStyle w:val="TAC"/>
              <w:rPr>
                <w:rFonts w:cs="Arial"/>
              </w:rPr>
            </w:pPr>
            <w:r w:rsidRPr="00967518">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52A27FC" w14:textId="77777777" w:rsidR="00005A37" w:rsidRPr="00967518" w:rsidRDefault="00005A37" w:rsidP="006A05CB">
            <w:pPr>
              <w:pStyle w:val="TAC"/>
              <w:rPr>
                <w:rFonts w:cs="Arial"/>
              </w:rPr>
            </w:pPr>
            <w:r w:rsidRPr="00967518">
              <w:rPr>
                <w:rFonts w:cs="Arial"/>
              </w:rPr>
              <w:t>≤ 2</w:t>
            </w:r>
          </w:p>
        </w:tc>
        <w:tc>
          <w:tcPr>
            <w:tcW w:w="2057" w:type="dxa"/>
            <w:tcBorders>
              <w:top w:val="single" w:sz="4" w:space="0" w:color="auto"/>
              <w:left w:val="single" w:sz="4" w:space="0" w:color="auto"/>
              <w:bottom w:val="single" w:sz="4" w:space="0" w:color="auto"/>
              <w:right w:val="single" w:sz="4" w:space="0" w:color="auto"/>
            </w:tcBorders>
            <w:hideMark/>
          </w:tcPr>
          <w:p w14:paraId="7D4CCD54" w14:textId="77777777" w:rsidR="00005A37" w:rsidRPr="00967518" w:rsidRDefault="00005A37" w:rsidP="006A05CB">
            <w:pPr>
              <w:pStyle w:val="TAC"/>
              <w:rPr>
                <w:rFonts w:cs="Arial"/>
              </w:rPr>
            </w:pPr>
            <w:r w:rsidRPr="00967518">
              <w:rPr>
                <w:rFonts w:cs="Arial"/>
              </w:rPr>
              <w:t>0.5</w:t>
            </w:r>
          </w:p>
        </w:tc>
      </w:tr>
      <w:tr w:rsidR="00005A37" w:rsidRPr="00967518" w14:paraId="27E42958"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46134663" w14:textId="77777777" w:rsidR="00005A37" w:rsidRPr="00967518" w:rsidRDefault="00005A37" w:rsidP="006A05CB">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6C802AEA" w14:textId="77777777" w:rsidR="00005A37" w:rsidRPr="00967518" w:rsidRDefault="00005A37" w:rsidP="006A05CB">
            <w:pPr>
              <w:pStyle w:val="TAC"/>
              <w:rPr>
                <w:rFonts w:cs="Arial"/>
              </w:rPr>
            </w:pPr>
            <w:r w:rsidRPr="00967518">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BFB42E1" w14:textId="77777777" w:rsidR="00005A37" w:rsidRPr="00967518" w:rsidRDefault="00005A37" w:rsidP="006A05CB">
            <w:pPr>
              <w:pStyle w:val="TAC"/>
              <w:rPr>
                <w:rFonts w:cs="Arial"/>
              </w:rPr>
            </w:pPr>
            <w:r w:rsidRPr="00967518">
              <w:rPr>
                <w:rFonts w:cs="Arial"/>
              </w:rPr>
              <w:t>≤ 3.5</w:t>
            </w:r>
          </w:p>
        </w:tc>
        <w:tc>
          <w:tcPr>
            <w:tcW w:w="2097" w:type="dxa"/>
            <w:tcBorders>
              <w:top w:val="single" w:sz="4" w:space="0" w:color="auto"/>
              <w:left w:val="single" w:sz="4" w:space="0" w:color="auto"/>
              <w:bottom w:val="single" w:sz="4" w:space="0" w:color="auto"/>
              <w:right w:val="single" w:sz="4" w:space="0" w:color="auto"/>
            </w:tcBorders>
            <w:hideMark/>
          </w:tcPr>
          <w:p w14:paraId="41416C8F" w14:textId="77777777" w:rsidR="00005A37" w:rsidRPr="00967518" w:rsidRDefault="00005A37" w:rsidP="006A05CB">
            <w:pPr>
              <w:pStyle w:val="TAC"/>
              <w:rPr>
                <w:rFonts w:cs="Arial"/>
              </w:rPr>
            </w:pPr>
            <w:r w:rsidRPr="00967518">
              <w:rPr>
                <w:rFonts w:cs="Arial"/>
              </w:rPr>
              <w:t>≤ 2.5</w:t>
            </w:r>
          </w:p>
        </w:tc>
        <w:tc>
          <w:tcPr>
            <w:tcW w:w="2057" w:type="dxa"/>
            <w:tcBorders>
              <w:top w:val="single" w:sz="4" w:space="0" w:color="auto"/>
              <w:left w:val="single" w:sz="4" w:space="0" w:color="auto"/>
              <w:bottom w:val="single" w:sz="4" w:space="0" w:color="auto"/>
              <w:right w:val="single" w:sz="4" w:space="0" w:color="auto"/>
            </w:tcBorders>
            <w:hideMark/>
          </w:tcPr>
          <w:p w14:paraId="05EE73FB" w14:textId="77777777" w:rsidR="00005A37" w:rsidRPr="00967518" w:rsidRDefault="00005A37" w:rsidP="006A05CB">
            <w:pPr>
              <w:pStyle w:val="TAC"/>
              <w:rPr>
                <w:rFonts w:cs="Arial"/>
              </w:rPr>
            </w:pPr>
            <w:r w:rsidRPr="00967518">
              <w:rPr>
                <w:rFonts w:cs="Arial"/>
              </w:rPr>
              <w:t>≤ 1.5</w:t>
            </w:r>
          </w:p>
        </w:tc>
      </w:tr>
      <w:tr w:rsidR="00005A37" w:rsidRPr="00967518" w14:paraId="77501045"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7712E18B" w14:textId="77777777" w:rsidR="00005A37" w:rsidRPr="00967518" w:rsidRDefault="00005A37" w:rsidP="006A05CB">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2A6383C3" w14:textId="77777777" w:rsidR="00005A37" w:rsidRPr="00967518" w:rsidRDefault="00005A37" w:rsidP="006A05CB">
            <w:pPr>
              <w:pStyle w:val="TAC"/>
              <w:rPr>
                <w:rFonts w:cs="Arial"/>
              </w:rPr>
            </w:pPr>
            <w:r w:rsidRPr="00967518">
              <w:rPr>
                <w:rFonts w:cs="Arial"/>
              </w:rPr>
              <w:t>64 QAM</w:t>
            </w:r>
          </w:p>
        </w:tc>
        <w:tc>
          <w:tcPr>
            <w:tcW w:w="2097" w:type="dxa"/>
            <w:tcBorders>
              <w:top w:val="single" w:sz="4" w:space="0" w:color="auto"/>
              <w:left w:val="single" w:sz="4" w:space="0" w:color="auto"/>
              <w:bottom w:val="single" w:sz="4" w:space="0" w:color="auto"/>
              <w:right w:val="single" w:sz="4" w:space="0" w:color="auto"/>
            </w:tcBorders>
            <w:hideMark/>
          </w:tcPr>
          <w:p w14:paraId="46C2A9D4" w14:textId="77777777" w:rsidR="00005A37" w:rsidRPr="00967518" w:rsidRDefault="00005A37" w:rsidP="006A05CB">
            <w:pPr>
              <w:pStyle w:val="TAC"/>
              <w:rPr>
                <w:rFonts w:cs="Arial"/>
              </w:rPr>
            </w:pPr>
            <w:r w:rsidRPr="00967518">
              <w:rPr>
                <w:rFonts w:cs="Arial"/>
              </w:rPr>
              <w:t>≤ 3.5</w:t>
            </w:r>
          </w:p>
        </w:tc>
        <w:tc>
          <w:tcPr>
            <w:tcW w:w="4154" w:type="dxa"/>
            <w:gridSpan w:val="2"/>
            <w:tcBorders>
              <w:top w:val="single" w:sz="4" w:space="0" w:color="auto"/>
              <w:left w:val="single" w:sz="4" w:space="0" w:color="auto"/>
              <w:bottom w:val="single" w:sz="4" w:space="0" w:color="auto"/>
              <w:right w:val="single" w:sz="4" w:space="0" w:color="auto"/>
            </w:tcBorders>
            <w:hideMark/>
          </w:tcPr>
          <w:p w14:paraId="34FA09A0" w14:textId="77777777" w:rsidR="00005A37" w:rsidRPr="00967518" w:rsidRDefault="00005A37" w:rsidP="006A05CB">
            <w:pPr>
              <w:pStyle w:val="TAC"/>
              <w:rPr>
                <w:rFonts w:cs="Arial"/>
              </w:rPr>
            </w:pPr>
            <w:r w:rsidRPr="00967518">
              <w:rPr>
                <w:rFonts w:cs="Arial"/>
              </w:rPr>
              <w:t>≤ 3</w:t>
            </w:r>
          </w:p>
        </w:tc>
      </w:tr>
      <w:tr w:rsidR="00005A37" w:rsidRPr="00967518" w14:paraId="60CF4E54"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558D1C67" w14:textId="77777777" w:rsidR="00005A37" w:rsidRPr="00967518" w:rsidRDefault="00005A37" w:rsidP="006A05CB">
            <w:pPr>
              <w:spacing w:after="0"/>
              <w:rPr>
                <w:rFonts w:ascii="Arial" w:hAnsi="Arial" w:cs="Arial"/>
                <w:sz w:val="18"/>
              </w:rPr>
            </w:pPr>
          </w:p>
        </w:tc>
        <w:tc>
          <w:tcPr>
            <w:tcW w:w="1154" w:type="dxa"/>
            <w:tcBorders>
              <w:top w:val="single" w:sz="4" w:space="0" w:color="auto"/>
              <w:left w:val="single" w:sz="4" w:space="0" w:color="auto"/>
              <w:bottom w:val="single" w:sz="4" w:space="0" w:color="auto"/>
              <w:right w:val="single" w:sz="4" w:space="0" w:color="auto"/>
            </w:tcBorders>
            <w:hideMark/>
          </w:tcPr>
          <w:p w14:paraId="218786A4" w14:textId="77777777" w:rsidR="00005A37" w:rsidRPr="00967518" w:rsidRDefault="00005A37" w:rsidP="006A05CB">
            <w:pPr>
              <w:pStyle w:val="TAC"/>
              <w:rPr>
                <w:rFonts w:cs="Arial"/>
              </w:rPr>
            </w:pPr>
            <w:r w:rsidRPr="00967518">
              <w:rPr>
                <w:rFonts w:cs="Arial"/>
                <w:lang w:eastAsia="zh-CN"/>
              </w:rPr>
              <w:t>256</w:t>
            </w:r>
            <w:r w:rsidRPr="00967518">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674518A5" w14:textId="77777777" w:rsidR="00005A37" w:rsidRPr="00967518" w:rsidRDefault="00005A37" w:rsidP="006A05CB">
            <w:pPr>
              <w:pStyle w:val="TAC"/>
              <w:rPr>
                <w:rFonts w:cs="Arial"/>
              </w:rPr>
            </w:pPr>
            <w:r w:rsidRPr="00967518">
              <w:rPr>
                <w:rFonts w:cs="Arial"/>
              </w:rPr>
              <w:t>≤ 5.5</w:t>
            </w:r>
          </w:p>
        </w:tc>
      </w:tr>
      <w:tr w:rsidR="00005A37" w:rsidRPr="00967518" w14:paraId="01DD27AF" w14:textId="77777777" w:rsidTr="006A05CB">
        <w:trPr>
          <w:jc w:val="center"/>
        </w:trPr>
        <w:tc>
          <w:tcPr>
            <w:tcW w:w="1153" w:type="dxa"/>
            <w:vMerge w:val="restart"/>
            <w:tcBorders>
              <w:top w:val="single" w:sz="4" w:space="0" w:color="auto"/>
              <w:left w:val="single" w:sz="4" w:space="0" w:color="auto"/>
              <w:bottom w:val="single" w:sz="4" w:space="0" w:color="auto"/>
              <w:right w:val="single" w:sz="4" w:space="0" w:color="auto"/>
            </w:tcBorders>
            <w:vAlign w:val="center"/>
            <w:hideMark/>
          </w:tcPr>
          <w:p w14:paraId="0BFCC4EF" w14:textId="5CD145B5" w:rsidR="00005A37" w:rsidRPr="00967518" w:rsidRDefault="00005A37" w:rsidP="006A05CB">
            <w:pPr>
              <w:pStyle w:val="TAC"/>
              <w:rPr>
                <w:rFonts w:cs="Arial"/>
                <w:lang w:eastAsia="zh-CN"/>
              </w:rPr>
            </w:pPr>
            <w:r w:rsidRPr="00967518">
              <w:rPr>
                <w:rFonts w:cs="Arial"/>
              </w:rPr>
              <w:t>CP-OFDM</w:t>
            </w:r>
          </w:p>
        </w:tc>
        <w:tc>
          <w:tcPr>
            <w:tcW w:w="1154" w:type="dxa"/>
            <w:tcBorders>
              <w:top w:val="single" w:sz="4" w:space="0" w:color="auto"/>
              <w:left w:val="single" w:sz="4" w:space="0" w:color="auto"/>
              <w:bottom w:val="single" w:sz="4" w:space="0" w:color="auto"/>
              <w:right w:val="single" w:sz="4" w:space="0" w:color="auto"/>
            </w:tcBorders>
            <w:hideMark/>
          </w:tcPr>
          <w:p w14:paraId="7B1BC52F" w14:textId="77777777" w:rsidR="00005A37" w:rsidRPr="00967518" w:rsidRDefault="00005A37" w:rsidP="006A05CB">
            <w:pPr>
              <w:pStyle w:val="TAC"/>
              <w:rPr>
                <w:rFonts w:cs="Arial"/>
                <w:lang w:eastAsia="zh-CN"/>
              </w:rPr>
            </w:pPr>
            <w:r w:rsidRPr="00967518">
              <w:rPr>
                <w:rFonts w:cs="Arial"/>
              </w:rPr>
              <w:t>QPSK</w:t>
            </w:r>
          </w:p>
        </w:tc>
        <w:tc>
          <w:tcPr>
            <w:tcW w:w="2097" w:type="dxa"/>
            <w:tcBorders>
              <w:top w:val="single" w:sz="4" w:space="0" w:color="auto"/>
              <w:left w:val="single" w:sz="4" w:space="0" w:color="auto"/>
              <w:bottom w:val="single" w:sz="4" w:space="0" w:color="auto"/>
              <w:right w:val="single" w:sz="4" w:space="0" w:color="auto"/>
            </w:tcBorders>
            <w:hideMark/>
          </w:tcPr>
          <w:p w14:paraId="73689D66" w14:textId="77777777" w:rsidR="00005A37" w:rsidRPr="00967518" w:rsidRDefault="00005A37" w:rsidP="006A05CB">
            <w:pPr>
              <w:pStyle w:val="TAC"/>
              <w:rPr>
                <w:rFonts w:cs="Arial"/>
              </w:rPr>
            </w:pPr>
            <w:r w:rsidRPr="00967518">
              <w:rPr>
                <w:rFonts w:cs="Arial"/>
              </w:rPr>
              <w:t>≤ 4.0</w:t>
            </w:r>
          </w:p>
        </w:tc>
        <w:tc>
          <w:tcPr>
            <w:tcW w:w="2097" w:type="dxa"/>
            <w:tcBorders>
              <w:top w:val="single" w:sz="4" w:space="0" w:color="auto"/>
              <w:left w:val="single" w:sz="4" w:space="0" w:color="auto"/>
              <w:bottom w:val="single" w:sz="4" w:space="0" w:color="auto"/>
              <w:right w:val="single" w:sz="4" w:space="0" w:color="auto"/>
            </w:tcBorders>
            <w:hideMark/>
          </w:tcPr>
          <w:p w14:paraId="0F6B3FAE" w14:textId="77777777" w:rsidR="00005A37" w:rsidRPr="00967518" w:rsidRDefault="00005A37" w:rsidP="006A05CB">
            <w:pPr>
              <w:pStyle w:val="TAC"/>
              <w:rPr>
                <w:rFonts w:cs="Arial"/>
              </w:rPr>
            </w:pPr>
            <w:r w:rsidRPr="00967518">
              <w:rPr>
                <w:rFonts w:cs="Arial"/>
              </w:rPr>
              <w:t>≤ 3.5</w:t>
            </w:r>
          </w:p>
        </w:tc>
        <w:tc>
          <w:tcPr>
            <w:tcW w:w="2057" w:type="dxa"/>
            <w:tcBorders>
              <w:top w:val="single" w:sz="4" w:space="0" w:color="auto"/>
              <w:left w:val="single" w:sz="4" w:space="0" w:color="auto"/>
              <w:bottom w:val="single" w:sz="4" w:space="0" w:color="auto"/>
              <w:right w:val="single" w:sz="4" w:space="0" w:color="auto"/>
            </w:tcBorders>
            <w:hideMark/>
          </w:tcPr>
          <w:p w14:paraId="20769FCC" w14:textId="77777777" w:rsidR="00005A37" w:rsidRPr="00967518" w:rsidRDefault="00005A37" w:rsidP="006A05CB">
            <w:pPr>
              <w:pStyle w:val="TAC"/>
              <w:rPr>
                <w:rFonts w:cs="Arial"/>
              </w:rPr>
            </w:pPr>
            <w:r w:rsidRPr="00967518">
              <w:rPr>
                <w:rFonts w:cs="Arial"/>
              </w:rPr>
              <w:t>≤ 2</w:t>
            </w:r>
          </w:p>
        </w:tc>
      </w:tr>
      <w:tr w:rsidR="00005A37" w:rsidRPr="00967518" w14:paraId="6A78843E"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1C481E7F" w14:textId="77777777" w:rsidR="00005A37" w:rsidRPr="00967518" w:rsidRDefault="00005A37" w:rsidP="006A05CB">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15C6B147" w14:textId="77777777" w:rsidR="00005A37" w:rsidRPr="00967518" w:rsidRDefault="00005A37" w:rsidP="006A05CB">
            <w:pPr>
              <w:pStyle w:val="TAC"/>
              <w:rPr>
                <w:rFonts w:cs="Arial"/>
                <w:lang w:eastAsia="zh-CN"/>
              </w:rPr>
            </w:pPr>
            <w:r w:rsidRPr="00967518">
              <w:rPr>
                <w:rFonts w:cs="Arial"/>
              </w:rPr>
              <w:t>16 QAM</w:t>
            </w:r>
          </w:p>
        </w:tc>
        <w:tc>
          <w:tcPr>
            <w:tcW w:w="2097" w:type="dxa"/>
            <w:tcBorders>
              <w:top w:val="single" w:sz="4" w:space="0" w:color="auto"/>
              <w:left w:val="single" w:sz="4" w:space="0" w:color="auto"/>
              <w:bottom w:val="single" w:sz="4" w:space="0" w:color="auto"/>
              <w:right w:val="single" w:sz="4" w:space="0" w:color="auto"/>
            </w:tcBorders>
            <w:hideMark/>
          </w:tcPr>
          <w:p w14:paraId="028BB1AF" w14:textId="77777777" w:rsidR="00005A37" w:rsidRPr="00967518" w:rsidRDefault="00005A37" w:rsidP="006A05CB">
            <w:pPr>
              <w:pStyle w:val="TAC"/>
              <w:rPr>
                <w:rFonts w:cs="Arial"/>
              </w:rPr>
            </w:pPr>
            <w:r w:rsidRPr="00967518">
              <w:rPr>
                <w:rFonts w:cs="Arial"/>
              </w:rPr>
              <w:t>≤ 4.0</w:t>
            </w:r>
          </w:p>
        </w:tc>
        <w:tc>
          <w:tcPr>
            <w:tcW w:w="2097" w:type="dxa"/>
            <w:tcBorders>
              <w:top w:val="single" w:sz="4" w:space="0" w:color="auto"/>
              <w:left w:val="single" w:sz="4" w:space="0" w:color="auto"/>
              <w:bottom w:val="single" w:sz="4" w:space="0" w:color="auto"/>
              <w:right w:val="single" w:sz="4" w:space="0" w:color="auto"/>
            </w:tcBorders>
            <w:hideMark/>
          </w:tcPr>
          <w:p w14:paraId="442C4597" w14:textId="77777777" w:rsidR="00005A37" w:rsidRPr="00967518" w:rsidRDefault="00005A37" w:rsidP="006A05CB">
            <w:pPr>
              <w:pStyle w:val="TAC"/>
              <w:rPr>
                <w:rFonts w:cs="Arial"/>
              </w:rPr>
            </w:pPr>
            <w:r w:rsidRPr="00967518">
              <w:rPr>
                <w:rFonts w:cs="Arial"/>
              </w:rPr>
              <w:t>≤ 3.5</w:t>
            </w:r>
          </w:p>
        </w:tc>
        <w:tc>
          <w:tcPr>
            <w:tcW w:w="2057" w:type="dxa"/>
            <w:tcBorders>
              <w:top w:val="single" w:sz="4" w:space="0" w:color="auto"/>
              <w:left w:val="single" w:sz="4" w:space="0" w:color="auto"/>
              <w:bottom w:val="single" w:sz="4" w:space="0" w:color="auto"/>
              <w:right w:val="single" w:sz="4" w:space="0" w:color="auto"/>
            </w:tcBorders>
            <w:hideMark/>
          </w:tcPr>
          <w:p w14:paraId="7176827A" w14:textId="77777777" w:rsidR="00005A37" w:rsidRPr="00967518" w:rsidRDefault="00005A37" w:rsidP="006A05CB">
            <w:pPr>
              <w:pStyle w:val="TAC"/>
              <w:rPr>
                <w:rFonts w:cs="Arial"/>
              </w:rPr>
            </w:pPr>
            <w:r w:rsidRPr="00967518">
              <w:rPr>
                <w:rFonts w:cs="Arial"/>
              </w:rPr>
              <w:t>≤ 2.5</w:t>
            </w:r>
          </w:p>
        </w:tc>
      </w:tr>
      <w:tr w:rsidR="00005A37" w:rsidRPr="00967518" w14:paraId="4C06C1FD"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2C763D87" w14:textId="77777777" w:rsidR="00005A37" w:rsidRPr="00967518" w:rsidRDefault="00005A37" w:rsidP="006A05CB">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4F233950" w14:textId="77777777" w:rsidR="00005A37" w:rsidRPr="00967518" w:rsidRDefault="00005A37" w:rsidP="006A05CB">
            <w:pPr>
              <w:pStyle w:val="TAC"/>
              <w:rPr>
                <w:rFonts w:cs="Arial"/>
              </w:rPr>
            </w:pPr>
            <w:r w:rsidRPr="00967518">
              <w:rPr>
                <w:rFonts w:cs="Arial"/>
                <w:lang w:eastAsia="zh-CN"/>
              </w:rPr>
              <w:t>64</w:t>
            </w:r>
            <w:r w:rsidRPr="00967518">
              <w:rPr>
                <w:rFonts w:cs="Arial"/>
              </w:rPr>
              <w:t xml:space="preserve">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155A80AA" w14:textId="77777777" w:rsidR="00005A37" w:rsidRPr="00967518" w:rsidRDefault="00005A37" w:rsidP="006A05CB">
            <w:pPr>
              <w:pStyle w:val="TAC"/>
              <w:rPr>
                <w:rFonts w:cs="Arial"/>
              </w:rPr>
            </w:pPr>
            <w:r w:rsidRPr="00967518">
              <w:rPr>
                <w:rFonts w:cs="Arial"/>
              </w:rPr>
              <w:t>≤ 4.5</w:t>
            </w:r>
          </w:p>
        </w:tc>
      </w:tr>
      <w:tr w:rsidR="00005A37" w:rsidRPr="00967518" w14:paraId="7303E9E4" w14:textId="77777777" w:rsidTr="006A05CB">
        <w:trPr>
          <w:jc w:val="center"/>
        </w:trPr>
        <w:tc>
          <w:tcPr>
            <w:tcW w:w="2307" w:type="dxa"/>
            <w:vMerge/>
            <w:tcBorders>
              <w:top w:val="single" w:sz="4" w:space="0" w:color="auto"/>
              <w:left w:val="single" w:sz="4" w:space="0" w:color="auto"/>
              <w:bottom w:val="single" w:sz="4" w:space="0" w:color="auto"/>
              <w:right w:val="single" w:sz="4" w:space="0" w:color="auto"/>
            </w:tcBorders>
            <w:vAlign w:val="center"/>
            <w:hideMark/>
          </w:tcPr>
          <w:p w14:paraId="3A4CE4A5" w14:textId="77777777" w:rsidR="00005A37" w:rsidRPr="00967518" w:rsidRDefault="00005A37" w:rsidP="006A05CB">
            <w:pPr>
              <w:spacing w:after="0"/>
              <w:rPr>
                <w:rFonts w:ascii="Arial" w:hAnsi="Arial" w:cs="Arial"/>
                <w:sz w:val="18"/>
                <w:lang w:eastAsia="zh-CN"/>
              </w:rPr>
            </w:pPr>
          </w:p>
        </w:tc>
        <w:tc>
          <w:tcPr>
            <w:tcW w:w="1154" w:type="dxa"/>
            <w:tcBorders>
              <w:top w:val="single" w:sz="4" w:space="0" w:color="auto"/>
              <w:left w:val="single" w:sz="4" w:space="0" w:color="auto"/>
              <w:bottom w:val="single" w:sz="4" w:space="0" w:color="auto"/>
              <w:right w:val="single" w:sz="4" w:space="0" w:color="auto"/>
            </w:tcBorders>
            <w:hideMark/>
          </w:tcPr>
          <w:p w14:paraId="32EC70B3" w14:textId="77777777" w:rsidR="00005A37" w:rsidRPr="00967518" w:rsidRDefault="00005A37" w:rsidP="006A05CB">
            <w:pPr>
              <w:pStyle w:val="TAC"/>
              <w:rPr>
                <w:rFonts w:cs="Arial"/>
                <w:lang w:eastAsia="zh-CN"/>
              </w:rPr>
            </w:pPr>
            <w:r w:rsidRPr="00967518">
              <w:rPr>
                <w:rFonts w:cs="Arial"/>
                <w:lang w:eastAsia="zh-CN"/>
              </w:rPr>
              <w:t>256 QAM</w:t>
            </w:r>
          </w:p>
        </w:tc>
        <w:tc>
          <w:tcPr>
            <w:tcW w:w="6251" w:type="dxa"/>
            <w:gridSpan w:val="3"/>
            <w:tcBorders>
              <w:top w:val="single" w:sz="4" w:space="0" w:color="auto"/>
              <w:left w:val="single" w:sz="4" w:space="0" w:color="auto"/>
              <w:bottom w:val="single" w:sz="4" w:space="0" w:color="auto"/>
              <w:right w:val="single" w:sz="4" w:space="0" w:color="auto"/>
            </w:tcBorders>
            <w:hideMark/>
          </w:tcPr>
          <w:p w14:paraId="33AC45F0" w14:textId="77777777" w:rsidR="00005A37" w:rsidRPr="00967518" w:rsidRDefault="00005A37" w:rsidP="006A05CB">
            <w:pPr>
              <w:pStyle w:val="TAC"/>
              <w:rPr>
                <w:rFonts w:cs="Arial"/>
              </w:rPr>
            </w:pPr>
            <w:r w:rsidRPr="00967518">
              <w:rPr>
                <w:rFonts w:cs="Arial"/>
              </w:rPr>
              <w:t>≤ 8.0</w:t>
            </w:r>
          </w:p>
        </w:tc>
      </w:tr>
    </w:tbl>
    <w:p w14:paraId="7830CAA2" w14:textId="77777777" w:rsidR="00005A37" w:rsidRPr="00967518" w:rsidRDefault="00005A37" w:rsidP="00005A37"/>
    <w:p w14:paraId="02DA9DF8" w14:textId="270AECBC" w:rsidR="00005A37" w:rsidRPr="00967518" w:rsidRDefault="00005A37" w:rsidP="00005A37">
      <w:pPr>
        <w:pStyle w:val="TH"/>
      </w:pPr>
      <w:r w:rsidRPr="00967518">
        <w:t>Table 6.2D.2.3-2</w:t>
      </w:r>
      <w:r w:rsidR="00586E5B" w:rsidRPr="00967518">
        <w:t>:</w:t>
      </w:r>
      <w:r w:rsidRPr="00967518">
        <w:t xml:space="preserve"> Maximum power reduction (MPR) for power class 1.5 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005A37" w:rsidRPr="00967518" w14:paraId="3D379BC2" w14:textId="77777777" w:rsidTr="006A05CB">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17EAE2FA" w14:textId="77777777" w:rsidR="00005A37" w:rsidRPr="00967518" w:rsidRDefault="00005A37" w:rsidP="006A05CB">
            <w:pPr>
              <w:pStyle w:val="TAH"/>
            </w:pPr>
            <w:r w:rsidRPr="00967518">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291246EC" w14:textId="77777777" w:rsidR="00005A37" w:rsidRPr="00967518" w:rsidRDefault="00005A37" w:rsidP="006A05CB">
            <w:pPr>
              <w:pStyle w:val="TAH"/>
            </w:pPr>
            <w:r w:rsidRPr="00967518">
              <w:t>MPR (dB)</w:t>
            </w:r>
          </w:p>
        </w:tc>
      </w:tr>
      <w:tr w:rsidR="00005A37" w:rsidRPr="00967518" w14:paraId="3810D539" w14:textId="77777777" w:rsidTr="006A05CB">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195F3B05" w14:textId="77777777" w:rsidR="00005A37" w:rsidRPr="00967518" w:rsidRDefault="00005A37" w:rsidP="006A05CB">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7567E49D" w14:textId="77777777" w:rsidR="00005A37" w:rsidRPr="00967518" w:rsidRDefault="00005A37" w:rsidP="006A05CB">
            <w:pPr>
              <w:pStyle w:val="TAH"/>
            </w:pPr>
            <w:r w:rsidRPr="00967518">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2DBA44E9" w14:textId="77777777" w:rsidR="00005A37" w:rsidRPr="00967518" w:rsidRDefault="00005A37" w:rsidP="006A05CB">
            <w:pPr>
              <w:pStyle w:val="TAH"/>
            </w:pPr>
            <w:r w:rsidRPr="00967518">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5DF26B72" w14:textId="77777777" w:rsidR="00005A37" w:rsidRPr="00967518" w:rsidRDefault="00005A37" w:rsidP="006A05CB">
            <w:pPr>
              <w:pStyle w:val="TAH"/>
            </w:pPr>
            <w:r w:rsidRPr="00967518">
              <w:t>Inner RB allocations</w:t>
            </w:r>
          </w:p>
        </w:tc>
      </w:tr>
      <w:tr w:rsidR="00005A37" w:rsidRPr="00967518" w14:paraId="6C39D540" w14:textId="77777777" w:rsidTr="006A05CB">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78D0B941" w14:textId="77777777" w:rsidR="00005A37" w:rsidRPr="00967518" w:rsidRDefault="00005A37" w:rsidP="006A05CB">
            <w:pPr>
              <w:pStyle w:val="TAC"/>
            </w:pPr>
            <w:r w:rsidRPr="00967518">
              <w:t>DFT-s-OFDM</w:t>
            </w:r>
          </w:p>
        </w:tc>
        <w:tc>
          <w:tcPr>
            <w:tcW w:w="1154" w:type="dxa"/>
            <w:tcBorders>
              <w:top w:val="single" w:sz="4" w:space="0" w:color="auto"/>
              <w:left w:val="single" w:sz="4" w:space="0" w:color="auto"/>
              <w:bottom w:val="single" w:sz="4" w:space="0" w:color="auto"/>
              <w:right w:val="single" w:sz="4" w:space="0" w:color="auto"/>
            </w:tcBorders>
          </w:tcPr>
          <w:p w14:paraId="7A5FF2BD" w14:textId="77777777" w:rsidR="00005A37" w:rsidRPr="00967518" w:rsidRDefault="00005A37" w:rsidP="006A05CB">
            <w:pPr>
              <w:pStyle w:val="TAC"/>
            </w:pPr>
            <w:r w:rsidRPr="00967518">
              <w:t>Pi/2 BPSK</w:t>
            </w:r>
          </w:p>
        </w:tc>
        <w:tc>
          <w:tcPr>
            <w:tcW w:w="2098" w:type="dxa"/>
            <w:tcBorders>
              <w:top w:val="single" w:sz="4" w:space="0" w:color="auto"/>
              <w:left w:val="single" w:sz="4" w:space="0" w:color="auto"/>
              <w:bottom w:val="single" w:sz="4" w:space="0" w:color="auto"/>
              <w:right w:val="single" w:sz="4" w:space="0" w:color="auto"/>
            </w:tcBorders>
            <w:hideMark/>
          </w:tcPr>
          <w:p w14:paraId="4DF02DE0" w14:textId="77777777" w:rsidR="00005A37" w:rsidRPr="00967518" w:rsidRDefault="00005A37" w:rsidP="006A05CB">
            <w:pPr>
              <w:pStyle w:val="TAC"/>
            </w:pPr>
            <w:r w:rsidRPr="00967518">
              <w:t>≤ 6</w:t>
            </w:r>
          </w:p>
        </w:tc>
        <w:tc>
          <w:tcPr>
            <w:tcW w:w="2161" w:type="dxa"/>
            <w:tcBorders>
              <w:top w:val="single" w:sz="4" w:space="0" w:color="auto"/>
              <w:left w:val="single" w:sz="4" w:space="0" w:color="auto"/>
              <w:bottom w:val="single" w:sz="4" w:space="0" w:color="auto"/>
              <w:right w:val="single" w:sz="4" w:space="0" w:color="auto"/>
            </w:tcBorders>
            <w:hideMark/>
          </w:tcPr>
          <w:p w14:paraId="121CD5E6" w14:textId="77777777" w:rsidR="00005A37" w:rsidRPr="00967518" w:rsidRDefault="00005A37" w:rsidP="006A05CB">
            <w:pPr>
              <w:pStyle w:val="TAC"/>
            </w:pPr>
            <w:r w:rsidRPr="00967518">
              <w:t>≤ [2]</w:t>
            </w:r>
          </w:p>
        </w:tc>
        <w:tc>
          <w:tcPr>
            <w:tcW w:w="1996" w:type="dxa"/>
            <w:tcBorders>
              <w:top w:val="single" w:sz="4" w:space="0" w:color="auto"/>
              <w:left w:val="single" w:sz="4" w:space="0" w:color="auto"/>
              <w:bottom w:val="single" w:sz="4" w:space="0" w:color="auto"/>
              <w:right w:val="single" w:sz="4" w:space="0" w:color="auto"/>
            </w:tcBorders>
            <w:hideMark/>
          </w:tcPr>
          <w:p w14:paraId="7746A521" w14:textId="77777777" w:rsidR="00005A37" w:rsidRPr="00967518" w:rsidRDefault="00005A37" w:rsidP="006A05CB">
            <w:pPr>
              <w:pStyle w:val="TAC"/>
            </w:pPr>
            <w:r w:rsidRPr="00967518">
              <w:t>≤ 0.5</w:t>
            </w:r>
          </w:p>
        </w:tc>
      </w:tr>
      <w:tr w:rsidR="00005A37" w:rsidRPr="00967518" w14:paraId="7AEB8215"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01B6F89B"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636C0BA0" w14:textId="77777777" w:rsidR="00005A37" w:rsidRPr="00967518" w:rsidRDefault="00005A37" w:rsidP="006A05CB">
            <w:pPr>
              <w:pStyle w:val="TAC"/>
            </w:pPr>
            <w:r w:rsidRPr="00967518">
              <w:t>QPSK</w:t>
            </w:r>
          </w:p>
        </w:tc>
        <w:tc>
          <w:tcPr>
            <w:tcW w:w="2098" w:type="dxa"/>
            <w:tcBorders>
              <w:top w:val="single" w:sz="4" w:space="0" w:color="auto"/>
              <w:left w:val="single" w:sz="4" w:space="0" w:color="auto"/>
              <w:bottom w:val="single" w:sz="4" w:space="0" w:color="auto"/>
              <w:right w:val="single" w:sz="4" w:space="0" w:color="auto"/>
            </w:tcBorders>
            <w:hideMark/>
          </w:tcPr>
          <w:p w14:paraId="4306F79B"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7D55D729" w14:textId="77777777" w:rsidR="00005A37" w:rsidRPr="00967518" w:rsidRDefault="00005A37" w:rsidP="006A05CB">
            <w:pPr>
              <w:pStyle w:val="TAC"/>
            </w:pPr>
            <w:r w:rsidRPr="00967518">
              <w:t>≤ [2.5]</w:t>
            </w:r>
          </w:p>
        </w:tc>
        <w:tc>
          <w:tcPr>
            <w:tcW w:w="1996" w:type="dxa"/>
            <w:tcBorders>
              <w:top w:val="single" w:sz="4" w:space="0" w:color="auto"/>
              <w:left w:val="single" w:sz="4" w:space="0" w:color="auto"/>
              <w:bottom w:val="single" w:sz="4" w:space="0" w:color="auto"/>
              <w:right w:val="single" w:sz="4" w:space="0" w:color="auto"/>
            </w:tcBorders>
            <w:hideMark/>
          </w:tcPr>
          <w:p w14:paraId="612C48A3" w14:textId="77777777" w:rsidR="00005A37" w:rsidRPr="00967518" w:rsidRDefault="00005A37" w:rsidP="006A05CB">
            <w:pPr>
              <w:pStyle w:val="TAC"/>
            </w:pPr>
            <w:r w:rsidRPr="00967518">
              <w:t>≤ 0.5</w:t>
            </w:r>
          </w:p>
        </w:tc>
      </w:tr>
      <w:tr w:rsidR="00005A37" w:rsidRPr="00967518" w14:paraId="6FE8E7D8"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37EA5CE9"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34FB2518" w14:textId="77777777" w:rsidR="00005A37" w:rsidRPr="00967518" w:rsidRDefault="00005A37" w:rsidP="006A05CB">
            <w:pPr>
              <w:pStyle w:val="TAC"/>
            </w:pPr>
            <w:r w:rsidRPr="00967518">
              <w:t>16 QAM</w:t>
            </w:r>
          </w:p>
        </w:tc>
        <w:tc>
          <w:tcPr>
            <w:tcW w:w="2098" w:type="dxa"/>
            <w:tcBorders>
              <w:top w:val="single" w:sz="4" w:space="0" w:color="auto"/>
              <w:left w:val="single" w:sz="4" w:space="0" w:color="auto"/>
              <w:bottom w:val="single" w:sz="4" w:space="0" w:color="auto"/>
              <w:right w:val="single" w:sz="4" w:space="0" w:color="auto"/>
            </w:tcBorders>
            <w:hideMark/>
          </w:tcPr>
          <w:p w14:paraId="21CAEA61"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008E4ADB" w14:textId="77777777" w:rsidR="00005A37" w:rsidRPr="00967518" w:rsidRDefault="00005A37" w:rsidP="006A05CB">
            <w:pPr>
              <w:pStyle w:val="TAC"/>
            </w:pPr>
            <w:r w:rsidRPr="00967518">
              <w:t>≤ [3.5]</w:t>
            </w:r>
          </w:p>
        </w:tc>
        <w:tc>
          <w:tcPr>
            <w:tcW w:w="1996" w:type="dxa"/>
            <w:tcBorders>
              <w:top w:val="single" w:sz="4" w:space="0" w:color="auto"/>
              <w:left w:val="single" w:sz="4" w:space="0" w:color="auto"/>
              <w:bottom w:val="single" w:sz="4" w:space="0" w:color="auto"/>
              <w:right w:val="single" w:sz="4" w:space="0" w:color="auto"/>
            </w:tcBorders>
            <w:hideMark/>
          </w:tcPr>
          <w:p w14:paraId="6DDA6F33" w14:textId="77777777" w:rsidR="00005A37" w:rsidRPr="00967518" w:rsidRDefault="00005A37" w:rsidP="006A05CB">
            <w:pPr>
              <w:pStyle w:val="TAC"/>
            </w:pPr>
            <w:r w:rsidRPr="00967518">
              <w:t>≤ 1.5</w:t>
            </w:r>
          </w:p>
        </w:tc>
      </w:tr>
      <w:tr w:rsidR="00005A37" w:rsidRPr="00967518" w14:paraId="0A5E62A2"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551339A3"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5D96F8E8" w14:textId="77777777" w:rsidR="00005A37" w:rsidRPr="00967518" w:rsidRDefault="00005A37" w:rsidP="006A05CB">
            <w:pPr>
              <w:pStyle w:val="TAC"/>
            </w:pPr>
            <w:r w:rsidRPr="00967518">
              <w:t>64 QAM</w:t>
            </w:r>
          </w:p>
        </w:tc>
        <w:tc>
          <w:tcPr>
            <w:tcW w:w="2098" w:type="dxa"/>
            <w:tcBorders>
              <w:top w:val="single" w:sz="4" w:space="0" w:color="auto"/>
              <w:left w:val="single" w:sz="4" w:space="0" w:color="auto"/>
              <w:bottom w:val="single" w:sz="4" w:space="0" w:color="auto"/>
              <w:right w:val="single" w:sz="4" w:space="0" w:color="auto"/>
            </w:tcBorders>
            <w:hideMark/>
          </w:tcPr>
          <w:p w14:paraId="03D7BC32"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065B6A76" w14:textId="77777777" w:rsidR="00005A37" w:rsidRPr="00967518" w:rsidRDefault="00005A37" w:rsidP="006A05CB">
            <w:pPr>
              <w:pStyle w:val="TAC"/>
            </w:pPr>
            <w:r w:rsidRPr="00967518">
              <w:t>≤ [4]</w:t>
            </w:r>
          </w:p>
        </w:tc>
        <w:tc>
          <w:tcPr>
            <w:tcW w:w="1996" w:type="dxa"/>
            <w:tcBorders>
              <w:top w:val="single" w:sz="4" w:space="0" w:color="auto"/>
              <w:left w:val="single" w:sz="4" w:space="0" w:color="auto"/>
              <w:bottom w:val="single" w:sz="4" w:space="0" w:color="auto"/>
              <w:right w:val="single" w:sz="4" w:space="0" w:color="auto"/>
            </w:tcBorders>
          </w:tcPr>
          <w:p w14:paraId="7C0FEF5B" w14:textId="77777777" w:rsidR="00005A37" w:rsidRPr="00967518" w:rsidRDefault="00005A37" w:rsidP="006A05CB">
            <w:pPr>
              <w:pStyle w:val="TAC"/>
            </w:pPr>
            <w:r w:rsidRPr="00967518">
              <w:t>≤ 3.5</w:t>
            </w:r>
          </w:p>
        </w:tc>
      </w:tr>
      <w:tr w:rsidR="00005A37" w:rsidRPr="00967518" w14:paraId="151BB639" w14:textId="77777777" w:rsidTr="006A05CB">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61FA9BF8"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663E5EFF" w14:textId="77777777" w:rsidR="00005A37" w:rsidRPr="00967518" w:rsidRDefault="00005A37" w:rsidP="006A05CB">
            <w:pPr>
              <w:pStyle w:val="TAC"/>
            </w:pPr>
            <w:r w:rsidRPr="00967518">
              <w:rPr>
                <w:lang w:eastAsia="zh-CN"/>
              </w:rPr>
              <w:t>256</w:t>
            </w:r>
            <w:r w:rsidRPr="00967518">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01CF37AE"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tcPr>
          <w:p w14:paraId="0597B5ED" w14:textId="77777777" w:rsidR="00005A37" w:rsidRPr="00967518" w:rsidRDefault="00005A37" w:rsidP="006A05CB">
            <w:pPr>
              <w:pStyle w:val="TAC"/>
            </w:pPr>
            <w:r w:rsidRPr="00967518">
              <w:t>≤ 6.5</w:t>
            </w:r>
          </w:p>
        </w:tc>
        <w:tc>
          <w:tcPr>
            <w:tcW w:w="1996" w:type="dxa"/>
            <w:tcBorders>
              <w:top w:val="single" w:sz="4" w:space="0" w:color="auto"/>
              <w:left w:val="single" w:sz="4" w:space="0" w:color="auto"/>
              <w:bottom w:val="single" w:sz="4" w:space="0" w:color="auto"/>
              <w:right w:val="single" w:sz="4" w:space="0" w:color="auto"/>
            </w:tcBorders>
          </w:tcPr>
          <w:p w14:paraId="282B02EB" w14:textId="77777777" w:rsidR="00005A37" w:rsidRPr="00967518" w:rsidRDefault="00005A37" w:rsidP="006A05CB">
            <w:pPr>
              <w:pStyle w:val="TAC"/>
            </w:pPr>
            <w:r w:rsidRPr="00967518">
              <w:t>≤ [6.5]</w:t>
            </w:r>
          </w:p>
        </w:tc>
      </w:tr>
      <w:tr w:rsidR="00005A37" w:rsidRPr="00967518" w14:paraId="65059D83" w14:textId="77777777" w:rsidTr="006A05CB">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632A7086" w14:textId="77777777" w:rsidR="00005A37" w:rsidRPr="00967518" w:rsidRDefault="00005A37" w:rsidP="006A05CB">
            <w:pPr>
              <w:pStyle w:val="TAC"/>
              <w:rPr>
                <w:lang w:eastAsia="zh-CN"/>
              </w:rPr>
            </w:pPr>
            <w:r w:rsidRPr="00967518">
              <w:t>CP-OFDM</w:t>
            </w:r>
          </w:p>
        </w:tc>
        <w:tc>
          <w:tcPr>
            <w:tcW w:w="1154" w:type="dxa"/>
            <w:tcBorders>
              <w:top w:val="single" w:sz="4" w:space="0" w:color="auto"/>
              <w:left w:val="single" w:sz="4" w:space="0" w:color="auto"/>
              <w:bottom w:val="single" w:sz="4" w:space="0" w:color="auto"/>
              <w:right w:val="single" w:sz="4" w:space="0" w:color="auto"/>
            </w:tcBorders>
          </w:tcPr>
          <w:p w14:paraId="6E2BB5A2" w14:textId="77777777" w:rsidR="00005A37" w:rsidRPr="00967518" w:rsidRDefault="00005A37" w:rsidP="006A05CB">
            <w:pPr>
              <w:pStyle w:val="TAC"/>
              <w:rPr>
                <w:lang w:eastAsia="zh-CN"/>
              </w:rPr>
            </w:pPr>
            <w:r w:rsidRPr="00967518">
              <w:t>QPSK</w:t>
            </w:r>
          </w:p>
        </w:tc>
        <w:tc>
          <w:tcPr>
            <w:tcW w:w="2098" w:type="dxa"/>
            <w:tcBorders>
              <w:top w:val="single" w:sz="4" w:space="0" w:color="auto"/>
              <w:left w:val="single" w:sz="4" w:space="0" w:color="auto"/>
              <w:bottom w:val="single" w:sz="4" w:space="0" w:color="auto"/>
              <w:right w:val="single" w:sz="4" w:space="0" w:color="auto"/>
            </w:tcBorders>
            <w:hideMark/>
          </w:tcPr>
          <w:p w14:paraId="1DE3EE0E"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4C305FA2" w14:textId="77777777" w:rsidR="00005A37" w:rsidRPr="00967518" w:rsidRDefault="00005A37" w:rsidP="006A05CB">
            <w:pPr>
              <w:pStyle w:val="TAC"/>
            </w:pPr>
            <w:r w:rsidRPr="00967518">
              <w:t>≤ [4.5]</w:t>
            </w:r>
          </w:p>
        </w:tc>
        <w:tc>
          <w:tcPr>
            <w:tcW w:w="1996" w:type="dxa"/>
            <w:tcBorders>
              <w:top w:val="single" w:sz="4" w:space="0" w:color="auto"/>
              <w:left w:val="single" w:sz="4" w:space="0" w:color="auto"/>
              <w:bottom w:val="single" w:sz="4" w:space="0" w:color="auto"/>
              <w:right w:val="single" w:sz="4" w:space="0" w:color="auto"/>
            </w:tcBorders>
            <w:hideMark/>
          </w:tcPr>
          <w:p w14:paraId="76D1ADCE" w14:textId="77777777" w:rsidR="00005A37" w:rsidRPr="00967518" w:rsidRDefault="00005A37" w:rsidP="006A05CB">
            <w:pPr>
              <w:pStyle w:val="TAC"/>
            </w:pPr>
            <w:r w:rsidRPr="00967518">
              <w:t>≤ 2</w:t>
            </w:r>
          </w:p>
        </w:tc>
      </w:tr>
      <w:tr w:rsidR="00005A37" w:rsidRPr="00967518" w14:paraId="59D0AD73"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2378972A" w14:textId="77777777" w:rsidR="00005A37" w:rsidRPr="00967518" w:rsidRDefault="00005A37" w:rsidP="006A05CB">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644BE14D" w14:textId="77777777" w:rsidR="00005A37" w:rsidRPr="00967518" w:rsidRDefault="00005A37" w:rsidP="006A05CB">
            <w:pPr>
              <w:pStyle w:val="TAC"/>
              <w:rPr>
                <w:lang w:eastAsia="zh-CN"/>
              </w:rPr>
            </w:pPr>
            <w:r w:rsidRPr="00967518">
              <w:t>16 QAM</w:t>
            </w:r>
          </w:p>
        </w:tc>
        <w:tc>
          <w:tcPr>
            <w:tcW w:w="2098" w:type="dxa"/>
            <w:tcBorders>
              <w:top w:val="single" w:sz="4" w:space="0" w:color="auto"/>
              <w:left w:val="single" w:sz="4" w:space="0" w:color="auto"/>
              <w:bottom w:val="single" w:sz="4" w:space="0" w:color="auto"/>
              <w:right w:val="single" w:sz="4" w:space="0" w:color="auto"/>
            </w:tcBorders>
            <w:hideMark/>
          </w:tcPr>
          <w:p w14:paraId="4E0F25E8"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362E1471" w14:textId="77777777" w:rsidR="00005A37" w:rsidRPr="00967518" w:rsidRDefault="00005A37" w:rsidP="006A05CB">
            <w:pPr>
              <w:pStyle w:val="TAC"/>
            </w:pPr>
            <w:r w:rsidRPr="00967518">
              <w:t>≤ [4.5]</w:t>
            </w:r>
          </w:p>
        </w:tc>
        <w:tc>
          <w:tcPr>
            <w:tcW w:w="1996" w:type="dxa"/>
            <w:tcBorders>
              <w:top w:val="single" w:sz="4" w:space="0" w:color="auto"/>
              <w:left w:val="single" w:sz="4" w:space="0" w:color="auto"/>
              <w:bottom w:val="single" w:sz="4" w:space="0" w:color="auto"/>
              <w:right w:val="single" w:sz="4" w:space="0" w:color="auto"/>
            </w:tcBorders>
            <w:hideMark/>
          </w:tcPr>
          <w:p w14:paraId="20D300C1" w14:textId="77777777" w:rsidR="00005A37" w:rsidRPr="00967518" w:rsidRDefault="00005A37" w:rsidP="006A05CB">
            <w:pPr>
              <w:pStyle w:val="TAC"/>
            </w:pPr>
            <w:r w:rsidRPr="00967518">
              <w:t>≤ 2.5</w:t>
            </w:r>
          </w:p>
        </w:tc>
      </w:tr>
      <w:tr w:rsidR="00005A37" w:rsidRPr="00967518" w14:paraId="224F2A91"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359AFD9A" w14:textId="77777777" w:rsidR="00005A37" w:rsidRPr="00967518" w:rsidRDefault="00005A37" w:rsidP="006A05CB">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15FFDB35" w14:textId="77777777" w:rsidR="00005A37" w:rsidRPr="00967518" w:rsidRDefault="00005A37" w:rsidP="006A05CB">
            <w:pPr>
              <w:pStyle w:val="TAC"/>
            </w:pPr>
            <w:r w:rsidRPr="00967518">
              <w:rPr>
                <w:lang w:eastAsia="zh-CN"/>
              </w:rPr>
              <w:t>64</w:t>
            </w:r>
            <w:r w:rsidRPr="00967518">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13894710"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tcPr>
          <w:p w14:paraId="1477FD3E" w14:textId="77777777" w:rsidR="00005A37" w:rsidRPr="00967518" w:rsidRDefault="00005A37" w:rsidP="006A05CB">
            <w:pPr>
              <w:pStyle w:val="TAC"/>
            </w:pPr>
            <w:r w:rsidRPr="00967518">
              <w:t>≤ [5]</w:t>
            </w:r>
          </w:p>
        </w:tc>
        <w:tc>
          <w:tcPr>
            <w:tcW w:w="1996" w:type="dxa"/>
            <w:tcBorders>
              <w:top w:val="single" w:sz="4" w:space="0" w:color="auto"/>
              <w:left w:val="single" w:sz="4" w:space="0" w:color="auto"/>
              <w:bottom w:val="single" w:sz="4" w:space="0" w:color="auto"/>
              <w:right w:val="single" w:sz="4" w:space="0" w:color="auto"/>
            </w:tcBorders>
          </w:tcPr>
          <w:p w14:paraId="5A3AF17D" w14:textId="77777777" w:rsidR="00005A37" w:rsidRPr="00967518" w:rsidRDefault="00005A37" w:rsidP="006A05CB">
            <w:pPr>
              <w:pStyle w:val="TAC"/>
            </w:pPr>
            <w:r w:rsidRPr="00967518">
              <w:t>≤ 4.5</w:t>
            </w:r>
          </w:p>
        </w:tc>
      </w:tr>
      <w:tr w:rsidR="00005A37" w:rsidRPr="00967518" w14:paraId="7AA67161" w14:textId="77777777" w:rsidTr="006A05CB">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220D491" w14:textId="77777777" w:rsidR="00005A37" w:rsidRPr="00967518" w:rsidRDefault="00005A37" w:rsidP="006A05CB">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50879AFD" w14:textId="77777777" w:rsidR="00005A37" w:rsidRPr="00967518" w:rsidRDefault="00005A37" w:rsidP="006A05CB">
            <w:pPr>
              <w:pStyle w:val="TAC"/>
              <w:rPr>
                <w:lang w:eastAsia="zh-CN"/>
              </w:rPr>
            </w:pPr>
            <w:r w:rsidRPr="00967518">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7D51AD5B" w14:textId="77777777" w:rsidR="00005A37" w:rsidRPr="00967518" w:rsidRDefault="00005A37" w:rsidP="006A05CB">
            <w:pPr>
              <w:pStyle w:val="TAC"/>
            </w:pPr>
            <w:r w:rsidRPr="00967518">
              <w:t>≤ 8.5</w:t>
            </w:r>
          </w:p>
        </w:tc>
        <w:tc>
          <w:tcPr>
            <w:tcW w:w="2161" w:type="dxa"/>
            <w:tcBorders>
              <w:top w:val="single" w:sz="4" w:space="0" w:color="auto"/>
              <w:left w:val="single" w:sz="4" w:space="0" w:color="auto"/>
              <w:bottom w:val="single" w:sz="4" w:space="0" w:color="auto"/>
              <w:right w:val="single" w:sz="4" w:space="0" w:color="auto"/>
            </w:tcBorders>
          </w:tcPr>
          <w:p w14:paraId="417466E8" w14:textId="77777777" w:rsidR="00005A37" w:rsidRPr="00967518" w:rsidRDefault="00005A37" w:rsidP="006A05CB">
            <w:pPr>
              <w:pStyle w:val="TAC"/>
            </w:pPr>
            <w:r w:rsidRPr="00967518">
              <w:t>≤ 8.5</w:t>
            </w:r>
          </w:p>
        </w:tc>
        <w:tc>
          <w:tcPr>
            <w:tcW w:w="1996" w:type="dxa"/>
            <w:tcBorders>
              <w:top w:val="single" w:sz="4" w:space="0" w:color="auto"/>
              <w:left w:val="single" w:sz="4" w:space="0" w:color="auto"/>
              <w:bottom w:val="single" w:sz="4" w:space="0" w:color="auto"/>
              <w:right w:val="single" w:sz="4" w:space="0" w:color="auto"/>
            </w:tcBorders>
          </w:tcPr>
          <w:p w14:paraId="299CAD05" w14:textId="77777777" w:rsidR="00005A37" w:rsidRPr="00967518" w:rsidRDefault="00005A37" w:rsidP="006A05CB">
            <w:pPr>
              <w:pStyle w:val="TAC"/>
            </w:pPr>
            <w:r w:rsidRPr="00967518">
              <w:t>≤ [8.5]</w:t>
            </w:r>
          </w:p>
        </w:tc>
      </w:tr>
    </w:tbl>
    <w:p w14:paraId="5E588AE6" w14:textId="77777777" w:rsidR="00005A37" w:rsidRPr="00967518" w:rsidRDefault="00005A37" w:rsidP="00005A37"/>
    <w:p w14:paraId="05D592B8" w14:textId="0A25C7B7" w:rsidR="00005A37" w:rsidRPr="00967518" w:rsidRDefault="00005A37" w:rsidP="00005A37">
      <w:pPr>
        <w:pStyle w:val="TH"/>
      </w:pPr>
      <w:r w:rsidRPr="00967518">
        <w:t>Table 6.2D.2.3-3</w:t>
      </w:r>
      <w:r w:rsidR="00586E5B" w:rsidRPr="00967518">
        <w:t>:</w:t>
      </w:r>
      <w:r w:rsidRPr="00967518">
        <w:t xml:space="preserve"> Maximum power reduction (MPR) for power class 1.5 </w:t>
      </w:r>
      <w:r w:rsidR="00586E5B" w:rsidRPr="00967518">
        <w:t xml:space="preserve">FWA </w:t>
      </w:r>
      <w:r w:rsidRPr="00967518">
        <w:t>with dual 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53"/>
        <w:gridCol w:w="1154"/>
        <w:gridCol w:w="2098"/>
        <w:gridCol w:w="2161"/>
        <w:gridCol w:w="1996"/>
      </w:tblGrid>
      <w:tr w:rsidR="00005A37" w:rsidRPr="00967518" w14:paraId="70595967" w14:textId="77777777" w:rsidTr="006A05CB">
        <w:trPr>
          <w:jc w:val="center"/>
        </w:trPr>
        <w:tc>
          <w:tcPr>
            <w:tcW w:w="2307" w:type="dxa"/>
            <w:gridSpan w:val="2"/>
            <w:tcBorders>
              <w:top w:val="single" w:sz="4" w:space="0" w:color="auto"/>
              <w:left w:val="single" w:sz="4" w:space="0" w:color="auto"/>
              <w:bottom w:val="nil"/>
              <w:right w:val="single" w:sz="4" w:space="0" w:color="auto"/>
            </w:tcBorders>
            <w:shd w:val="clear" w:color="auto" w:fill="auto"/>
            <w:hideMark/>
          </w:tcPr>
          <w:p w14:paraId="6D6A454D" w14:textId="77777777" w:rsidR="00005A37" w:rsidRPr="00967518" w:rsidRDefault="00005A37" w:rsidP="006A05CB">
            <w:pPr>
              <w:pStyle w:val="TAH"/>
            </w:pPr>
            <w:r w:rsidRPr="00967518">
              <w:t>Modulation</w:t>
            </w:r>
          </w:p>
        </w:tc>
        <w:tc>
          <w:tcPr>
            <w:tcW w:w="6255" w:type="dxa"/>
            <w:gridSpan w:val="3"/>
            <w:tcBorders>
              <w:top w:val="single" w:sz="4" w:space="0" w:color="auto"/>
              <w:left w:val="single" w:sz="4" w:space="0" w:color="auto"/>
              <w:bottom w:val="single" w:sz="4" w:space="0" w:color="auto"/>
              <w:right w:val="single" w:sz="4" w:space="0" w:color="auto"/>
            </w:tcBorders>
            <w:hideMark/>
          </w:tcPr>
          <w:p w14:paraId="20F19E79" w14:textId="77777777" w:rsidR="00005A37" w:rsidRPr="00967518" w:rsidRDefault="00005A37" w:rsidP="006A05CB">
            <w:pPr>
              <w:pStyle w:val="TAH"/>
            </w:pPr>
            <w:r w:rsidRPr="00967518">
              <w:t>MPR (dB)</w:t>
            </w:r>
          </w:p>
        </w:tc>
      </w:tr>
      <w:tr w:rsidR="00005A37" w:rsidRPr="00967518" w14:paraId="2270A9C0" w14:textId="77777777" w:rsidTr="006A05CB">
        <w:trPr>
          <w:trHeight w:val="248"/>
          <w:jc w:val="center"/>
        </w:trPr>
        <w:tc>
          <w:tcPr>
            <w:tcW w:w="2307" w:type="dxa"/>
            <w:gridSpan w:val="2"/>
            <w:tcBorders>
              <w:top w:val="nil"/>
              <w:left w:val="single" w:sz="4" w:space="0" w:color="auto"/>
              <w:bottom w:val="single" w:sz="4" w:space="0" w:color="auto"/>
              <w:right w:val="single" w:sz="4" w:space="0" w:color="auto"/>
            </w:tcBorders>
            <w:shd w:val="clear" w:color="auto" w:fill="auto"/>
            <w:hideMark/>
          </w:tcPr>
          <w:p w14:paraId="2EC7AF44" w14:textId="77777777" w:rsidR="00005A37" w:rsidRPr="00967518" w:rsidRDefault="00005A37" w:rsidP="006A05CB">
            <w:pPr>
              <w:pStyle w:val="TAH"/>
              <w:rPr>
                <w:rFonts w:cs="Arial"/>
              </w:rPr>
            </w:pPr>
          </w:p>
        </w:tc>
        <w:tc>
          <w:tcPr>
            <w:tcW w:w="2098" w:type="dxa"/>
            <w:tcBorders>
              <w:top w:val="single" w:sz="4" w:space="0" w:color="auto"/>
              <w:left w:val="single" w:sz="4" w:space="0" w:color="auto"/>
              <w:bottom w:val="single" w:sz="4" w:space="0" w:color="auto"/>
              <w:right w:val="single" w:sz="4" w:space="0" w:color="auto"/>
            </w:tcBorders>
            <w:hideMark/>
          </w:tcPr>
          <w:p w14:paraId="3D9B9E71" w14:textId="77777777" w:rsidR="00005A37" w:rsidRPr="00967518" w:rsidRDefault="00005A37" w:rsidP="006A05CB">
            <w:pPr>
              <w:pStyle w:val="TAH"/>
            </w:pPr>
            <w:r w:rsidRPr="00967518">
              <w:t>Edge RB allocations</w:t>
            </w:r>
          </w:p>
        </w:tc>
        <w:tc>
          <w:tcPr>
            <w:tcW w:w="2161" w:type="dxa"/>
            <w:tcBorders>
              <w:top w:val="single" w:sz="4" w:space="0" w:color="auto"/>
              <w:left w:val="single" w:sz="4" w:space="0" w:color="auto"/>
              <w:bottom w:val="single" w:sz="4" w:space="0" w:color="auto"/>
              <w:right w:val="single" w:sz="4" w:space="0" w:color="auto"/>
            </w:tcBorders>
            <w:hideMark/>
          </w:tcPr>
          <w:p w14:paraId="161A2D9E" w14:textId="77777777" w:rsidR="00005A37" w:rsidRPr="00967518" w:rsidRDefault="00005A37" w:rsidP="006A05CB">
            <w:pPr>
              <w:pStyle w:val="TAH"/>
            </w:pPr>
            <w:r w:rsidRPr="00967518">
              <w:t>Outer RB allocations</w:t>
            </w:r>
          </w:p>
        </w:tc>
        <w:tc>
          <w:tcPr>
            <w:tcW w:w="1996" w:type="dxa"/>
            <w:tcBorders>
              <w:top w:val="single" w:sz="4" w:space="0" w:color="auto"/>
              <w:left w:val="single" w:sz="4" w:space="0" w:color="auto"/>
              <w:bottom w:val="single" w:sz="4" w:space="0" w:color="auto"/>
              <w:right w:val="single" w:sz="4" w:space="0" w:color="auto"/>
            </w:tcBorders>
            <w:hideMark/>
          </w:tcPr>
          <w:p w14:paraId="0554D4B4" w14:textId="77777777" w:rsidR="00005A37" w:rsidRPr="00967518" w:rsidRDefault="00005A37" w:rsidP="006A05CB">
            <w:pPr>
              <w:pStyle w:val="TAH"/>
            </w:pPr>
            <w:r w:rsidRPr="00967518">
              <w:t>Inner RB allocations</w:t>
            </w:r>
          </w:p>
        </w:tc>
      </w:tr>
      <w:tr w:rsidR="00005A37" w:rsidRPr="00967518" w14:paraId="2571E039" w14:textId="77777777" w:rsidTr="006A05CB">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572CF29B" w14:textId="77777777" w:rsidR="00005A37" w:rsidRPr="00967518" w:rsidRDefault="00005A37" w:rsidP="006A05CB">
            <w:pPr>
              <w:pStyle w:val="TAC"/>
            </w:pPr>
            <w:r w:rsidRPr="00967518">
              <w:t>DFT-s-OFDM</w:t>
            </w:r>
          </w:p>
        </w:tc>
        <w:tc>
          <w:tcPr>
            <w:tcW w:w="1154" w:type="dxa"/>
            <w:tcBorders>
              <w:top w:val="single" w:sz="4" w:space="0" w:color="auto"/>
              <w:left w:val="single" w:sz="4" w:space="0" w:color="auto"/>
              <w:bottom w:val="single" w:sz="4" w:space="0" w:color="auto"/>
              <w:right w:val="single" w:sz="4" w:space="0" w:color="auto"/>
            </w:tcBorders>
          </w:tcPr>
          <w:p w14:paraId="72640590" w14:textId="77777777" w:rsidR="00005A37" w:rsidRPr="00967518" w:rsidRDefault="00005A37" w:rsidP="006A05CB">
            <w:pPr>
              <w:pStyle w:val="TAC"/>
            </w:pPr>
            <w:r w:rsidRPr="00967518">
              <w:t>Pi/2 BPSK</w:t>
            </w:r>
          </w:p>
        </w:tc>
        <w:tc>
          <w:tcPr>
            <w:tcW w:w="2098" w:type="dxa"/>
            <w:tcBorders>
              <w:top w:val="single" w:sz="4" w:space="0" w:color="auto"/>
              <w:left w:val="single" w:sz="4" w:space="0" w:color="auto"/>
              <w:bottom w:val="single" w:sz="4" w:space="0" w:color="auto"/>
              <w:right w:val="single" w:sz="4" w:space="0" w:color="auto"/>
            </w:tcBorders>
            <w:hideMark/>
          </w:tcPr>
          <w:p w14:paraId="02365CAD" w14:textId="77777777" w:rsidR="00005A37" w:rsidRPr="00967518" w:rsidRDefault="00005A37" w:rsidP="006A05CB">
            <w:pPr>
              <w:pStyle w:val="TAC"/>
            </w:pPr>
            <w:r w:rsidRPr="00967518">
              <w:t>≤ 6</w:t>
            </w:r>
          </w:p>
        </w:tc>
        <w:tc>
          <w:tcPr>
            <w:tcW w:w="2161" w:type="dxa"/>
            <w:tcBorders>
              <w:top w:val="single" w:sz="4" w:space="0" w:color="auto"/>
              <w:left w:val="single" w:sz="4" w:space="0" w:color="auto"/>
              <w:bottom w:val="single" w:sz="4" w:space="0" w:color="auto"/>
              <w:right w:val="single" w:sz="4" w:space="0" w:color="auto"/>
            </w:tcBorders>
            <w:hideMark/>
          </w:tcPr>
          <w:p w14:paraId="7A8E19F5" w14:textId="77777777" w:rsidR="00005A37" w:rsidRPr="00967518" w:rsidRDefault="00005A37" w:rsidP="006A05CB">
            <w:pPr>
              <w:pStyle w:val="TAC"/>
            </w:pPr>
            <w:r w:rsidRPr="00967518">
              <w:t>≤ 1.5</w:t>
            </w:r>
          </w:p>
        </w:tc>
        <w:tc>
          <w:tcPr>
            <w:tcW w:w="1996" w:type="dxa"/>
            <w:tcBorders>
              <w:top w:val="single" w:sz="4" w:space="0" w:color="auto"/>
              <w:left w:val="single" w:sz="4" w:space="0" w:color="auto"/>
              <w:bottom w:val="single" w:sz="4" w:space="0" w:color="auto"/>
              <w:right w:val="single" w:sz="4" w:space="0" w:color="auto"/>
            </w:tcBorders>
            <w:hideMark/>
          </w:tcPr>
          <w:p w14:paraId="3886C64A" w14:textId="77777777" w:rsidR="00005A37" w:rsidRPr="00967518" w:rsidRDefault="00005A37" w:rsidP="006A05CB">
            <w:pPr>
              <w:pStyle w:val="TAC"/>
            </w:pPr>
            <w:r w:rsidRPr="00967518">
              <w:t>≤ 0</w:t>
            </w:r>
          </w:p>
        </w:tc>
      </w:tr>
      <w:tr w:rsidR="00005A37" w:rsidRPr="00967518" w14:paraId="18A41B67"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1CB3AE4B"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343246F1" w14:textId="77777777" w:rsidR="00005A37" w:rsidRPr="00967518" w:rsidRDefault="00005A37" w:rsidP="006A05CB">
            <w:pPr>
              <w:pStyle w:val="TAC"/>
            </w:pPr>
            <w:r w:rsidRPr="00967518">
              <w:t>QPSK</w:t>
            </w:r>
          </w:p>
        </w:tc>
        <w:tc>
          <w:tcPr>
            <w:tcW w:w="2098" w:type="dxa"/>
            <w:tcBorders>
              <w:top w:val="single" w:sz="4" w:space="0" w:color="auto"/>
              <w:left w:val="single" w:sz="4" w:space="0" w:color="auto"/>
              <w:bottom w:val="single" w:sz="4" w:space="0" w:color="auto"/>
              <w:right w:val="single" w:sz="4" w:space="0" w:color="auto"/>
            </w:tcBorders>
            <w:hideMark/>
          </w:tcPr>
          <w:p w14:paraId="07D86146"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1318661E" w14:textId="77777777" w:rsidR="00005A37" w:rsidRPr="00967518" w:rsidRDefault="00005A37" w:rsidP="006A05CB">
            <w:pPr>
              <w:pStyle w:val="TAC"/>
            </w:pPr>
            <w:r w:rsidRPr="00967518">
              <w:t>≤ 2</w:t>
            </w:r>
          </w:p>
        </w:tc>
        <w:tc>
          <w:tcPr>
            <w:tcW w:w="1996" w:type="dxa"/>
            <w:tcBorders>
              <w:top w:val="single" w:sz="4" w:space="0" w:color="auto"/>
              <w:left w:val="single" w:sz="4" w:space="0" w:color="auto"/>
              <w:bottom w:val="single" w:sz="4" w:space="0" w:color="auto"/>
              <w:right w:val="single" w:sz="4" w:space="0" w:color="auto"/>
            </w:tcBorders>
            <w:hideMark/>
          </w:tcPr>
          <w:p w14:paraId="2A123C68" w14:textId="77777777" w:rsidR="00005A37" w:rsidRPr="00967518" w:rsidRDefault="00005A37" w:rsidP="006A05CB">
            <w:pPr>
              <w:pStyle w:val="TAC"/>
            </w:pPr>
            <w:r w:rsidRPr="00967518">
              <w:t>≤ 0</w:t>
            </w:r>
          </w:p>
        </w:tc>
      </w:tr>
      <w:tr w:rsidR="00005A37" w:rsidRPr="00967518" w14:paraId="750E485A"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6ABC0C0B"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4B26E2BA" w14:textId="77777777" w:rsidR="00005A37" w:rsidRPr="00967518" w:rsidRDefault="00005A37" w:rsidP="006A05CB">
            <w:pPr>
              <w:pStyle w:val="TAC"/>
            </w:pPr>
            <w:r w:rsidRPr="00967518">
              <w:t>16 QAM</w:t>
            </w:r>
          </w:p>
        </w:tc>
        <w:tc>
          <w:tcPr>
            <w:tcW w:w="2098" w:type="dxa"/>
            <w:tcBorders>
              <w:top w:val="single" w:sz="4" w:space="0" w:color="auto"/>
              <w:left w:val="single" w:sz="4" w:space="0" w:color="auto"/>
              <w:bottom w:val="single" w:sz="4" w:space="0" w:color="auto"/>
              <w:right w:val="single" w:sz="4" w:space="0" w:color="auto"/>
            </w:tcBorders>
            <w:hideMark/>
          </w:tcPr>
          <w:p w14:paraId="2DD4E684"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5B9C33D6" w14:textId="77777777" w:rsidR="00005A37" w:rsidRPr="00967518" w:rsidRDefault="00005A37" w:rsidP="006A05CB">
            <w:pPr>
              <w:pStyle w:val="TAC"/>
            </w:pPr>
            <w:r w:rsidRPr="00967518">
              <w:t>≤ 3</w:t>
            </w:r>
          </w:p>
        </w:tc>
        <w:tc>
          <w:tcPr>
            <w:tcW w:w="1996" w:type="dxa"/>
            <w:tcBorders>
              <w:top w:val="single" w:sz="4" w:space="0" w:color="auto"/>
              <w:left w:val="single" w:sz="4" w:space="0" w:color="auto"/>
              <w:bottom w:val="single" w:sz="4" w:space="0" w:color="auto"/>
              <w:right w:val="single" w:sz="4" w:space="0" w:color="auto"/>
            </w:tcBorders>
            <w:hideMark/>
          </w:tcPr>
          <w:p w14:paraId="127D8970" w14:textId="77777777" w:rsidR="00005A37" w:rsidRPr="00967518" w:rsidRDefault="00005A37" w:rsidP="006A05CB">
            <w:pPr>
              <w:pStyle w:val="TAC"/>
            </w:pPr>
            <w:r w:rsidRPr="00967518">
              <w:t>≤ 1</w:t>
            </w:r>
          </w:p>
        </w:tc>
      </w:tr>
      <w:tr w:rsidR="00005A37" w:rsidRPr="00967518" w14:paraId="370542EA"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3FFAAD84"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0EDF6E82" w14:textId="77777777" w:rsidR="00005A37" w:rsidRPr="00967518" w:rsidRDefault="00005A37" w:rsidP="006A05CB">
            <w:pPr>
              <w:pStyle w:val="TAC"/>
            </w:pPr>
            <w:r w:rsidRPr="00967518">
              <w:t>64 QAM</w:t>
            </w:r>
          </w:p>
        </w:tc>
        <w:tc>
          <w:tcPr>
            <w:tcW w:w="2098" w:type="dxa"/>
            <w:tcBorders>
              <w:top w:val="single" w:sz="4" w:space="0" w:color="auto"/>
              <w:left w:val="single" w:sz="4" w:space="0" w:color="auto"/>
              <w:bottom w:val="single" w:sz="4" w:space="0" w:color="auto"/>
              <w:right w:val="single" w:sz="4" w:space="0" w:color="auto"/>
            </w:tcBorders>
            <w:hideMark/>
          </w:tcPr>
          <w:p w14:paraId="2C9F24A1"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704CFF30" w14:textId="77777777" w:rsidR="00005A37" w:rsidRPr="00967518" w:rsidRDefault="00005A37" w:rsidP="006A05CB">
            <w:pPr>
              <w:pStyle w:val="TAC"/>
            </w:pPr>
            <w:r w:rsidRPr="00967518">
              <w:t>≤ 3.5</w:t>
            </w:r>
          </w:p>
        </w:tc>
        <w:tc>
          <w:tcPr>
            <w:tcW w:w="1996" w:type="dxa"/>
            <w:tcBorders>
              <w:top w:val="single" w:sz="4" w:space="0" w:color="auto"/>
              <w:left w:val="single" w:sz="4" w:space="0" w:color="auto"/>
              <w:bottom w:val="single" w:sz="4" w:space="0" w:color="auto"/>
              <w:right w:val="single" w:sz="4" w:space="0" w:color="auto"/>
            </w:tcBorders>
          </w:tcPr>
          <w:p w14:paraId="54E6D84F" w14:textId="77777777" w:rsidR="00005A37" w:rsidRPr="00967518" w:rsidRDefault="00005A37" w:rsidP="006A05CB">
            <w:pPr>
              <w:pStyle w:val="TAC"/>
            </w:pPr>
            <w:r w:rsidRPr="00967518">
              <w:t>≤ 3</w:t>
            </w:r>
          </w:p>
        </w:tc>
      </w:tr>
      <w:tr w:rsidR="00005A37" w:rsidRPr="00967518" w14:paraId="007E5419" w14:textId="77777777" w:rsidTr="006A05CB">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5FE4DA48" w14:textId="77777777" w:rsidR="00005A37" w:rsidRPr="00967518" w:rsidRDefault="00005A37" w:rsidP="006A05CB">
            <w:pPr>
              <w:pStyle w:val="TAC"/>
            </w:pPr>
          </w:p>
        </w:tc>
        <w:tc>
          <w:tcPr>
            <w:tcW w:w="1154" w:type="dxa"/>
            <w:tcBorders>
              <w:top w:val="single" w:sz="4" w:space="0" w:color="auto"/>
              <w:left w:val="single" w:sz="4" w:space="0" w:color="auto"/>
              <w:bottom w:val="single" w:sz="4" w:space="0" w:color="auto"/>
              <w:right w:val="single" w:sz="4" w:space="0" w:color="auto"/>
            </w:tcBorders>
          </w:tcPr>
          <w:p w14:paraId="6996DCBD" w14:textId="77777777" w:rsidR="00005A37" w:rsidRPr="00967518" w:rsidRDefault="00005A37" w:rsidP="006A05CB">
            <w:pPr>
              <w:pStyle w:val="TAC"/>
            </w:pPr>
            <w:r w:rsidRPr="00967518">
              <w:rPr>
                <w:lang w:eastAsia="zh-CN"/>
              </w:rPr>
              <w:t>256</w:t>
            </w:r>
            <w:r w:rsidRPr="00967518">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5B9F1DAB"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tcPr>
          <w:p w14:paraId="02420F41" w14:textId="77777777" w:rsidR="00005A37" w:rsidRPr="00967518" w:rsidRDefault="00005A37" w:rsidP="006A05CB">
            <w:pPr>
              <w:pStyle w:val="TAC"/>
            </w:pPr>
            <w:r w:rsidRPr="00967518">
              <w:t>≤ 5.5</w:t>
            </w:r>
          </w:p>
        </w:tc>
        <w:tc>
          <w:tcPr>
            <w:tcW w:w="1996" w:type="dxa"/>
            <w:tcBorders>
              <w:top w:val="single" w:sz="4" w:space="0" w:color="auto"/>
              <w:left w:val="single" w:sz="4" w:space="0" w:color="auto"/>
              <w:bottom w:val="single" w:sz="4" w:space="0" w:color="auto"/>
              <w:right w:val="single" w:sz="4" w:space="0" w:color="auto"/>
            </w:tcBorders>
          </w:tcPr>
          <w:p w14:paraId="3B4FD3D5" w14:textId="77777777" w:rsidR="00005A37" w:rsidRPr="00967518" w:rsidRDefault="00005A37" w:rsidP="006A05CB">
            <w:pPr>
              <w:pStyle w:val="TAC"/>
            </w:pPr>
            <w:r w:rsidRPr="00967518">
              <w:t>≤ 5.5</w:t>
            </w:r>
          </w:p>
        </w:tc>
      </w:tr>
      <w:tr w:rsidR="00005A37" w:rsidRPr="00967518" w14:paraId="05FBBB6C" w14:textId="77777777" w:rsidTr="006A05CB">
        <w:trPr>
          <w:jc w:val="center"/>
        </w:trPr>
        <w:tc>
          <w:tcPr>
            <w:tcW w:w="1153" w:type="dxa"/>
            <w:tcBorders>
              <w:top w:val="single" w:sz="4" w:space="0" w:color="auto"/>
              <w:left w:val="single" w:sz="4" w:space="0" w:color="auto"/>
              <w:bottom w:val="nil"/>
              <w:right w:val="single" w:sz="4" w:space="0" w:color="auto"/>
            </w:tcBorders>
            <w:shd w:val="clear" w:color="auto" w:fill="auto"/>
            <w:hideMark/>
          </w:tcPr>
          <w:p w14:paraId="096CF2AA" w14:textId="77777777" w:rsidR="00005A37" w:rsidRPr="00967518" w:rsidRDefault="00005A37" w:rsidP="006A05CB">
            <w:pPr>
              <w:pStyle w:val="TAC"/>
              <w:rPr>
                <w:lang w:eastAsia="zh-CN"/>
              </w:rPr>
            </w:pPr>
            <w:r w:rsidRPr="00967518">
              <w:t>CP-OFDM</w:t>
            </w:r>
          </w:p>
        </w:tc>
        <w:tc>
          <w:tcPr>
            <w:tcW w:w="1154" w:type="dxa"/>
            <w:tcBorders>
              <w:top w:val="single" w:sz="4" w:space="0" w:color="auto"/>
              <w:left w:val="single" w:sz="4" w:space="0" w:color="auto"/>
              <w:bottom w:val="single" w:sz="4" w:space="0" w:color="auto"/>
              <w:right w:val="single" w:sz="4" w:space="0" w:color="auto"/>
            </w:tcBorders>
          </w:tcPr>
          <w:p w14:paraId="33A62459" w14:textId="77777777" w:rsidR="00005A37" w:rsidRPr="00967518" w:rsidRDefault="00005A37" w:rsidP="006A05CB">
            <w:pPr>
              <w:pStyle w:val="TAC"/>
              <w:rPr>
                <w:lang w:eastAsia="zh-CN"/>
              </w:rPr>
            </w:pPr>
            <w:r w:rsidRPr="00967518">
              <w:t>QPSK</w:t>
            </w:r>
          </w:p>
        </w:tc>
        <w:tc>
          <w:tcPr>
            <w:tcW w:w="2098" w:type="dxa"/>
            <w:tcBorders>
              <w:top w:val="single" w:sz="4" w:space="0" w:color="auto"/>
              <w:left w:val="single" w:sz="4" w:space="0" w:color="auto"/>
              <w:bottom w:val="single" w:sz="4" w:space="0" w:color="auto"/>
              <w:right w:val="single" w:sz="4" w:space="0" w:color="auto"/>
            </w:tcBorders>
            <w:hideMark/>
          </w:tcPr>
          <w:p w14:paraId="07CD3F58"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6803B5FF" w14:textId="77777777" w:rsidR="00005A37" w:rsidRPr="00967518" w:rsidRDefault="00005A37" w:rsidP="006A05CB">
            <w:pPr>
              <w:pStyle w:val="TAC"/>
            </w:pPr>
            <w:r w:rsidRPr="00967518">
              <w:t>≤ 4</w:t>
            </w:r>
          </w:p>
        </w:tc>
        <w:tc>
          <w:tcPr>
            <w:tcW w:w="1996" w:type="dxa"/>
            <w:tcBorders>
              <w:top w:val="single" w:sz="4" w:space="0" w:color="auto"/>
              <w:left w:val="single" w:sz="4" w:space="0" w:color="auto"/>
              <w:bottom w:val="single" w:sz="4" w:space="0" w:color="auto"/>
              <w:right w:val="single" w:sz="4" w:space="0" w:color="auto"/>
            </w:tcBorders>
            <w:hideMark/>
          </w:tcPr>
          <w:p w14:paraId="7169E178" w14:textId="77777777" w:rsidR="00005A37" w:rsidRPr="00967518" w:rsidRDefault="00005A37" w:rsidP="006A05CB">
            <w:pPr>
              <w:pStyle w:val="TAC"/>
            </w:pPr>
            <w:r w:rsidRPr="00967518">
              <w:t>≤ 1.5</w:t>
            </w:r>
          </w:p>
        </w:tc>
      </w:tr>
      <w:tr w:rsidR="00005A37" w:rsidRPr="00967518" w14:paraId="3E2C9F63"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2551D768" w14:textId="77777777" w:rsidR="00005A37" w:rsidRPr="00967518" w:rsidRDefault="00005A37" w:rsidP="006A05CB">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4FC17AF6" w14:textId="77777777" w:rsidR="00005A37" w:rsidRPr="00967518" w:rsidRDefault="00005A37" w:rsidP="006A05CB">
            <w:pPr>
              <w:pStyle w:val="TAC"/>
              <w:rPr>
                <w:lang w:eastAsia="zh-CN"/>
              </w:rPr>
            </w:pPr>
            <w:r w:rsidRPr="00967518">
              <w:t>16 QAM</w:t>
            </w:r>
          </w:p>
        </w:tc>
        <w:tc>
          <w:tcPr>
            <w:tcW w:w="2098" w:type="dxa"/>
            <w:tcBorders>
              <w:top w:val="single" w:sz="4" w:space="0" w:color="auto"/>
              <w:left w:val="single" w:sz="4" w:space="0" w:color="auto"/>
              <w:bottom w:val="single" w:sz="4" w:space="0" w:color="auto"/>
              <w:right w:val="single" w:sz="4" w:space="0" w:color="auto"/>
            </w:tcBorders>
            <w:hideMark/>
          </w:tcPr>
          <w:p w14:paraId="4C970276"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hideMark/>
          </w:tcPr>
          <w:p w14:paraId="58465390" w14:textId="77777777" w:rsidR="00005A37" w:rsidRPr="00967518" w:rsidRDefault="00005A37" w:rsidP="006A05CB">
            <w:pPr>
              <w:pStyle w:val="TAC"/>
            </w:pPr>
            <w:r w:rsidRPr="00967518">
              <w:t>≤ 4</w:t>
            </w:r>
          </w:p>
        </w:tc>
        <w:tc>
          <w:tcPr>
            <w:tcW w:w="1996" w:type="dxa"/>
            <w:tcBorders>
              <w:top w:val="single" w:sz="4" w:space="0" w:color="auto"/>
              <w:left w:val="single" w:sz="4" w:space="0" w:color="auto"/>
              <w:bottom w:val="single" w:sz="4" w:space="0" w:color="auto"/>
              <w:right w:val="single" w:sz="4" w:space="0" w:color="auto"/>
            </w:tcBorders>
            <w:hideMark/>
          </w:tcPr>
          <w:p w14:paraId="1D00AE54" w14:textId="77777777" w:rsidR="00005A37" w:rsidRPr="00967518" w:rsidRDefault="00005A37" w:rsidP="006A05CB">
            <w:pPr>
              <w:pStyle w:val="TAC"/>
            </w:pPr>
            <w:r w:rsidRPr="00967518">
              <w:t>≤ 2</w:t>
            </w:r>
          </w:p>
        </w:tc>
      </w:tr>
      <w:tr w:rsidR="00005A37" w:rsidRPr="00967518" w14:paraId="2E5CD2CF" w14:textId="77777777" w:rsidTr="006A05CB">
        <w:trPr>
          <w:jc w:val="center"/>
        </w:trPr>
        <w:tc>
          <w:tcPr>
            <w:tcW w:w="1153" w:type="dxa"/>
            <w:tcBorders>
              <w:top w:val="nil"/>
              <w:left w:val="single" w:sz="4" w:space="0" w:color="auto"/>
              <w:bottom w:val="nil"/>
              <w:right w:val="single" w:sz="4" w:space="0" w:color="auto"/>
            </w:tcBorders>
            <w:shd w:val="clear" w:color="auto" w:fill="auto"/>
            <w:hideMark/>
          </w:tcPr>
          <w:p w14:paraId="50EB6EC2" w14:textId="77777777" w:rsidR="00005A37" w:rsidRPr="00967518" w:rsidRDefault="00005A37" w:rsidP="006A05CB">
            <w:pPr>
              <w:pStyle w:val="TAC"/>
              <w:rPr>
                <w:rFonts w:cs="Arial"/>
              </w:rPr>
            </w:pPr>
          </w:p>
        </w:tc>
        <w:tc>
          <w:tcPr>
            <w:tcW w:w="1154" w:type="dxa"/>
            <w:tcBorders>
              <w:top w:val="single" w:sz="4" w:space="0" w:color="auto"/>
              <w:left w:val="single" w:sz="4" w:space="0" w:color="auto"/>
              <w:bottom w:val="single" w:sz="4" w:space="0" w:color="auto"/>
              <w:right w:val="single" w:sz="4" w:space="0" w:color="auto"/>
            </w:tcBorders>
          </w:tcPr>
          <w:p w14:paraId="7304E17D" w14:textId="77777777" w:rsidR="00005A37" w:rsidRPr="00967518" w:rsidRDefault="00005A37" w:rsidP="006A05CB">
            <w:pPr>
              <w:pStyle w:val="TAC"/>
            </w:pPr>
            <w:r w:rsidRPr="00967518">
              <w:rPr>
                <w:lang w:eastAsia="zh-CN"/>
              </w:rPr>
              <w:t>64</w:t>
            </w:r>
            <w:r w:rsidRPr="00967518">
              <w:t xml:space="preserve"> QAM</w:t>
            </w:r>
          </w:p>
        </w:tc>
        <w:tc>
          <w:tcPr>
            <w:tcW w:w="2098" w:type="dxa"/>
            <w:tcBorders>
              <w:top w:val="single" w:sz="4" w:space="0" w:color="auto"/>
              <w:left w:val="single" w:sz="4" w:space="0" w:color="auto"/>
              <w:bottom w:val="single" w:sz="4" w:space="0" w:color="auto"/>
              <w:right w:val="single" w:sz="4" w:space="0" w:color="auto"/>
            </w:tcBorders>
            <w:hideMark/>
          </w:tcPr>
          <w:p w14:paraId="1D4B7086" w14:textId="77777777" w:rsidR="00005A37" w:rsidRPr="00967518" w:rsidRDefault="00005A37" w:rsidP="006A05CB">
            <w:pPr>
              <w:pStyle w:val="TAC"/>
            </w:pPr>
            <w:r w:rsidRPr="00967518">
              <w:t>≤ 6.5</w:t>
            </w:r>
          </w:p>
        </w:tc>
        <w:tc>
          <w:tcPr>
            <w:tcW w:w="2161" w:type="dxa"/>
            <w:tcBorders>
              <w:top w:val="single" w:sz="4" w:space="0" w:color="auto"/>
              <w:left w:val="single" w:sz="4" w:space="0" w:color="auto"/>
              <w:bottom w:val="single" w:sz="4" w:space="0" w:color="auto"/>
              <w:right w:val="single" w:sz="4" w:space="0" w:color="auto"/>
            </w:tcBorders>
          </w:tcPr>
          <w:p w14:paraId="72287EBF" w14:textId="77777777" w:rsidR="00005A37" w:rsidRPr="00967518" w:rsidRDefault="00005A37" w:rsidP="006A05CB">
            <w:pPr>
              <w:pStyle w:val="TAC"/>
            </w:pPr>
            <w:r w:rsidRPr="00967518">
              <w:t>≤ 4.5</w:t>
            </w:r>
          </w:p>
        </w:tc>
        <w:tc>
          <w:tcPr>
            <w:tcW w:w="1996" w:type="dxa"/>
            <w:tcBorders>
              <w:top w:val="single" w:sz="4" w:space="0" w:color="auto"/>
              <w:left w:val="single" w:sz="4" w:space="0" w:color="auto"/>
              <w:bottom w:val="single" w:sz="4" w:space="0" w:color="auto"/>
              <w:right w:val="single" w:sz="4" w:space="0" w:color="auto"/>
            </w:tcBorders>
          </w:tcPr>
          <w:p w14:paraId="16935CD3" w14:textId="77777777" w:rsidR="00005A37" w:rsidRPr="00967518" w:rsidRDefault="00005A37" w:rsidP="006A05CB">
            <w:pPr>
              <w:pStyle w:val="TAC"/>
            </w:pPr>
            <w:r w:rsidRPr="00967518">
              <w:t>≤ 4</w:t>
            </w:r>
          </w:p>
        </w:tc>
      </w:tr>
      <w:tr w:rsidR="00005A37" w:rsidRPr="00967518" w14:paraId="52E0AB1A" w14:textId="77777777" w:rsidTr="006A05CB">
        <w:trPr>
          <w:jc w:val="center"/>
        </w:trPr>
        <w:tc>
          <w:tcPr>
            <w:tcW w:w="1153" w:type="dxa"/>
            <w:tcBorders>
              <w:top w:val="nil"/>
              <w:left w:val="single" w:sz="4" w:space="0" w:color="auto"/>
              <w:bottom w:val="single" w:sz="4" w:space="0" w:color="auto"/>
              <w:right w:val="single" w:sz="4" w:space="0" w:color="auto"/>
            </w:tcBorders>
            <w:shd w:val="clear" w:color="auto" w:fill="auto"/>
            <w:hideMark/>
          </w:tcPr>
          <w:p w14:paraId="3A1025F8" w14:textId="77777777" w:rsidR="00005A37" w:rsidRPr="00967518" w:rsidRDefault="00005A37" w:rsidP="006A05CB">
            <w:pPr>
              <w:pStyle w:val="TAC"/>
              <w:rPr>
                <w:rFonts w:cs="Arial"/>
                <w:lang w:eastAsia="zh-CN"/>
              </w:rPr>
            </w:pPr>
          </w:p>
        </w:tc>
        <w:tc>
          <w:tcPr>
            <w:tcW w:w="1154" w:type="dxa"/>
            <w:tcBorders>
              <w:top w:val="single" w:sz="4" w:space="0" w:color="auto"/>
              <w:left w:val="single" w:sz="4" w:space="0" w:color="auto"/>
              <w:bottom w:val="single" w:sz="4" w:space="0" w:color="auto"/>
              <w:right w:val="single" w:sz="4" w:space="0" w:color="auto"/>
            </w:tcBorders>
          </w:tcPr>
          <w:p w14:paraId="188D5B9C" w14:textId="77777777" w:rsidR="00005A37" w:rsidRPr="00967518" w:rsidRDefault="00005A37" w:rsidP="006A05CB">
            <w:pPr>
              <w:pStyle w:val="TAC"/>
              <w:rPr>
                <w:lang w:eastAsia="zh-CN"/>
              </w:rPr>
            </w:pPr>
            <w:r w:rsidRPr="00967518">
              <w:rPr>
                <w:lang w:eastAsia="zh-CN"/>
              </w:rPr>
              <w:t>256 QAM</w:t>
            </w:r>
          </w:p>
        </w:tc>
        <w:tc>
          <w:tcPr>
            <w:tcW w:w="2098" w:type="dxa"/>
            <w:tcBorders>
              <w:top w:val="single" w:sz="4" w:space="0" w:color="auto"/>
              <w:left w:val="single" w:sz="4" w:space="0" w:color="auto"/>
              <w:bottom w:val="single" w:sz="4" w:space="0" w:color="auto"/>
              <w:right w:val="single" w:sz="4" w:space="0" w:color="auto"/>
            </w:tcBorders>
            <w:hideMark/>
          </w:tcPr>
          <w:p w14:paraId="02003236" w14:textId="77777777" w:rsidR="00005A37" w:rsidRPr="00967518" w:rsidRDefault="00005A37" w:rsidP="006A05CB">
            <w:pPr>
              <w:pStyle w:val="TAC"/>
            </w:pPr>
            <w:r w:rsidRPr="00967518">
              <w:t>≤ 7.5</w:t>
            </w:r>
          </w:p>
        </w:tc>
        <w:tc>
          <w:tcPr>
            <w:tcW w:w="2161" w:type="dxa"/>
            <w:tcBorders>
              <w:top w:val="single" w:sz="4" w:space="0" w:color="auto"/>
              <w:left w:val="single" w:sz="4" w:space="0" w:color="auto"/>
              <w:bottom w:val="single" w:sz="4" w:space="0" w:color="auto"/>
              <w:right w:val="single" w:sz="4" w:space="0" w:color="auto"/>
            </w:tcBorders>
          </w:tcPr>
          <w:p w14:paraId="5C93007B" w14:textId="77777777" w:rsidR="00005A37" w:rsidRPr="00967518" w:rsidRDefault="00005A37" w:rsidP="006A05CB">
            <w:pPr>
              <w:pStyle w:val="TAC"/>
            </w:pPr>
            <w:r w:rsidRPr="00967518">
              <w:t>≤ 7.5</w:t>
            </w:r>
          </w:p>
        </w:tc>
        <w:tc>
          <w:tcPr>
            <w:tcW w:w="1996" w:type="dxa"/>
            <w:tcBorders>
              <w:top w:val="single" w:sz="4" w:space="0" w:color="auto"/>
              <w:left w:val="single" w:sz="4" w:space="0" w:color="auto"/>
              <w:bottom w:val="single" w:sz="4" w:space="0" w:color="auto"/>
              <w:right w:val="single" w:sz="4" w:space="0" w:color="auto"/>
            </w:tcBorders>
          </w:tcPr>
          <w:p w14:paraId="0E8657BD" w14:textId="77777777" w:rsidR="00005A37" w:rsidRPr="00967518" w:rsidRDefault="00005A37" w:rsidP="006A05CB">
            <w:pPr>
              <w:pStyle w:val="TAC"/>
            </w:pPr>
            <w:r w:rsidRPr="00967518">
              <w:t>≤ 7.5</w:t>
            </w:r>
          </w:p>
        </w:tc>
      </w:tr>
      <w:tr w:rsidR="00005A37" w:rsidRPr="00967518" w14:paraId="71DBEBCF" w14:textId="77777777" w:rsidTr="006A05CB">
        <w:trPr>
          <w:jc w:val="center"/>
        </w:trPr>
        <w:tc>
          <w:tcPr>
            <w:tcW w:w="8562" w:type="dxa"/>
            <w:gridSpan w:val="5"/>
            <w:tcBorders>
              <w:top w:val="single" w:sz="4" w:space="0" w:color="auto"/>
              <w:left w:val="single" w:sz="4" w:space="0" w:color="auto"/>
              <w:bottom w:val="single" w:sz="4" w:space="0" w:color="auto"/>
              <w:right w:val="single" w:sz="4" w:space="0" w:color="auto"/>
            </w:tcBorders>
            <w:shd w:val="clear" w:color="auto" w:fill="auto"/>
          </w:tcPr>
          <w:p w14:paraId="1010DC31" w14:textId="77777777" w:rsidR="00005A37" w:rsidRPr="00967518" w:rsidRDefault="00005A37" w:rsidP="006A05CB">
            <w:pPr>
              <w:pStyle w:val="TAN"/>
            </w:pPr>
            <w:r w:rsidRPr="00967518">
              <w:t>NOTE 1:</w:t>
            </w:r>
            <w:r w:rsidRPr="00967518">
              <w:tab/>
              <w:t>This table is targeted to large FWA form factor with 20 dB or above antenna isolation.</w:t>
            </w:r>
          </w:p>
        </w:tc>
      </w:tr>
    </w:tbl>
    <w:p w14:paraId="1CF26441" w14:textId="77777777" w:rsidR="00005A37" w:rsidRPr="00967518" w:rsidRDefault="00005A37" w:rsidP="00005A37"/>
    <w:p w14:paraId="3A1CA620" w14:textId="1EC5DB0B" w:rsidR="001D7DB4" w:rsidRPr="00967518" w:rsidRDefault="00005A37" w:rsidP="001D7DB4">
      <w:r w:rsidRPr="00967518">
        <w:t xml:space="preserve">Inner, outer and edge allocations are as defined in section 6.2.2 except for </w:t>
      </w:r>
      <w:r w:rsidRPr="00967518">
        <w:tab/>
        <w:t>PC1.5 edge allocations which is for L</w:t>
      </w:r>
      <w:r w:rsidRPr="00967518">
        <w:rPr>
          <w:vertAlign w:val="subscript"/>
        </w:rPr>
        <w:t>CRB</w:t>
      </w:r>
      <w:r w:rsidRPr="00967518">
        <w:t xml:space="preserve"> ≤ 4 RBs instead of L</w:t>
      </w:r>
      <w:r w:rsidRPr="00967518">
        <w:rPr>
          <w:vertAlign w:val="subscript"/>
        </w:rPr>
        <w:t>CRB</w:t>
      </w:r>
      <w:r w:rsidRPr="00967518">
        <w:t xml:space="preserve"> ≤ 2 RBs for other power classes.</w:t>
      </w:r>
      <w:r w:rsidR="00F14804" w:rsidRPr="00967518">
        <w:t xml:space="preserve"> </w:t>
      </w:r>
      <w:r w:rsidR="001D7DB4" w:rsidRPr="00967518">
        <w:t>The normative reference for this requirement is TS 38.101-1 [2] clause 6.2D.2.</w:t>
      </w:r>
    </w:p>
    <w:p w14:paraId="781DF542" w14:textId="77777777" w:rsidR="001D7DB4" w:rsidRPr="00967518" w:rsidRDefault="001D7DB4" w:rsidP="001D7DB4">
      <w:pPr>
        <w:pStyle w:val="H6"/>
      </w:pPr>
      <w:bookmarkStart w:id="114" w:name="_Toc27477895"/>
      <w:bookmarkStart w:id="115" w:name="_Toc36226588"/>
      <w:bookmarkStart w:id="116" w:name="_Toc44323845"/>
      <w:bookmarkStart w:id="117" w:name="_Toc52990028"/>
      <w:bookmarkStart w:id="118" w:name="_Toc60823224"/>
      <w:bookmarkStart w:id="119" w:name="_Toc60825146"/>
      <w:bookmarkStart w:id="120" w:name="_Toc69306043"/>
      <w:r w:rsidRPr="00967518">
        <w:t>6.2D.2.4</w:t>
      </w:r>
      <w:r w:rsidRPr="00967518">
        <w:tab/>
        <w:t>Test description</w:t>
      </w:r>
      <w:bookmarkEnd w:id="114"/>
      <w:bookmarkEnd w:id="115"/>
      <w:bookmarkEnd w:id="116"/>
      <w:bookmarkEnd w:id="117"/>
      <w:bookmarkEnd w:id="118"/>
      <w:bookmarkEnd w:id="119"/>
      <w:bookmarkEnd w:id="120"/>
    </w:p>
    <w:p w14:paraId="3056EACD" w14:textId="77777777" w:rsidR="001D7DB4" w:rsidRPr="00967518" w:rsidRDefault="001D7DB4" w:rsidP="001D7DB4">
      <w:pPr>
        <w:pStyle w:val="H6"/>
      </w:pPr>
      <w:bookmarkStart w:id="121" w:name="_Hlk47724934"/>
      <w:bookmarkStart w:id="122" w:name="_Toc27477896"/>
      <w:bookmarkStart w:id="123" w:name="_Toc36226589"/>
      <w:bookmarkStart w:id="124" w:name="_Toc44323846"/>
      <w:bookmarkStart w:id="125" w:name="_Toc52990029"/>
      <w:bookmarkStart w:id="126" w:name="_Toc60823225"/>
      <w:bookmarkStart w:id="127" w:name="_Toc60825147"/>
      <w:bookmarkStart w:id="128" w:name="_Toc69306044"/>
      <w:r w:rsidRPr="00967518">
        <w:t>6.2D.2.4.1</w:t>
      </w:r>
      <w:bookmarkEnd w:id="121"/>
      <w:r w:rsidRPr="00967518">
        <w:tab/>
        <w:t>Initial conditions</w:t>
      </w:r>
      <w:bookmarkEnd w:id="122"/>
      <w:bookmarkEnd w:id="123"/>
      <w:bookmarkEnd w:id="124"/>
      <w:bookmarkEnd w:id="125"/>
      <w:bookmarkEnd w:id="126"/>
      <w:bookmarkEnd w:id="127"/>
      <w:bookmarkEnd w:id="128"/>
    </w:p>
    <w:p w14:paraId="117A7DD6"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233A3989" w14:textId="3094D2D7"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D.2.4.1-1</w:t>
      </w:r>
      <w:r w:rsidR="00F14804" w:rsidRPr="00967518">
        <w:t>, Table 6.2D.2.4.1-1a, Table 6.2D.2.4.1-2, Table 6.2D.2.4.1-2a, Table 6.2D.2.4.1-3 and Table 6.2D.2.4.1-3a</w:t>
      </w:r>
      <w:r w:rsidRPr="00967518">
        <w:t>. The details of the uplink reference measurement channels (RMCs) are specified in Annexes A.2. Configurations of PDSCH and PDCCH before measurement are specified in Annex C.2.</w:t>
      </w:r>
    </w:p>
    <w:p w14:paraId="2D48E0A4" w14:textId="77777777" w:rsidR="00B729B2" w:rsidRPr="00967518" w:rsidRDefault="00B729B2" w:rsidP="00B729B2">
      <w:pPr>
        <w:sectPr w:rsidR="00B729B2" w:rsidRPr="00967518" w:rsidSect="006A5E9E">
          <w:headerReference w:type="default" r:id="rId15"/>
          <w:footerReference w:type="default" r:id="rId16"/>
          <w:pgSz w:w="11906" w:h="16838"/>
          <w:pgMar w:top="1418" w:right="1134" w:bottom="1134" w:left="1134" w:header="851" w:footer="340" w:gutter="0"/>
          <w:pgNumType w:start="463"/>
          <w:cols w:space="708"/>
          <w:docGrid w:linePitch="360"/>
        </w:sectPr>
      </w:pPr>
    </w:p>
    <w:p w14:paraId="75D9180F" w14:textId="2D81B690" w:rsidR="001D7DB4" w:rsidRPr="00967518" w:rsidRDefault="001D7DB4" w:rsidP="001D7DB4">
      <w:pPr>
        <w:pStyle w:val="TH"/>
      </w:pPr>
      <w:r w:rsidRPr="00967518">
        <w:t>Table 6.2D.2.4.1-1: Test Configuration T</w:t>
      </w:r>
      <w:r w:rsidRPr="00967518">
        <w:rPr>
          <w:lang w:eastAsia="zh-CN"/>
        </w:rPr>
        <w:t>able</w:t>
      </w:r>
      <w:r w:rsidRPr="00967518">
        <w:rPr>
          <w:rFonts w:eastAsia="DengXian"/>
          <w:lang w:eastAsia="zh-CN"/>
        </w:rPr>
        <w:t xml:space="preserve"> for </w:t>
      </w:r>
      <w:r w:rsidRPr="00967518">
        <w:t>Power Class 3</w:t>
      </w:r>
      <w:r w:rsidR="00617799" w:rsidRPr="00967518">
        <w:t xml:space="preserve"> UEs supporting 2-layer codebook based UL MIM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208"/>
        <w:gridCol w:w="3489"/>
        <w:gridCol w:w="4931"/>
        <w:gridCol w:w="3441"/>
      </w:tblGrid>
      <w:tr w:rsidR="001D7DB4" w:rsidRPr="00967518" w14:paraId="66B1B062"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7CE6DF" w14:textId="77777777" w:rsidR="001D7DB4" w:rsidRPr="00967518" w:rsidRDefault="001D7DB4" w:rsidP="006A05CB">
            <w:pPr>
              <w:pStyle w:val="TAH"/>
              <w:rPr>
                <w:lang w:eastAsia="zh-CN"/>
              </w:rPr>
            </w:pPr>
            <w:r w:rsidRPr="00967518">
              <w:rPr>
                <w:lang w:eastAsia="zh-CN"/>
              </w:rPr>
              <w:t>Initial Conditions</w:t>
            </w:r>
          </w:p>
        </w:tc>
      </w:tr>
      <w:tr w:rsidR="001D7DB4" w:rsidRPr="00967518" w14:paraId="58EE8C96" w14:textId="77777777" w:rsidTr="006A05CB">
        <w:tc>
          <w:tcPr>
            <w:tcW w:w="2068" w:type="pct"/>
            <w:gridSpan w:val="3"/>
            <w:shd w:val="clear" w:color="auto" w:fill="auto"/>
          </w:tcPr>
          <w:p w14:paraId="49C8825B" w14:textId="77777777" w:rsidR="001D7DB4" w:rsidRPr="00967518" w:rsidRDefault="001D7DB4" w:rsidP="006A05CB">
            <w:pPr>
              <w:pStyle w:val="TAL"/>
            </w:pPr>
            <w:r w:rsidRPr="00967518">
              <w:t>Test Environment as specified in TS 38.508-1 [5] subclause 4.1</w:t>
            </w:r>
          </w:p>
        </w:tc>
        <w:tc>
          <w:tcPr>
            <w:tcW w:w="2932" w:type="pct"/>
            <w:gridSpan w:val="2"/>
          </w:tcPr>
          <w:p w14:paraId="2C3DC656" w14:textId="77777777" w:rsidR="001D7DB4" w:rsidRPr="00967518" w:rsidRDefault="001D7DB4" w:rsidP="006A05CB">
            <w:pPr>
              <w:pStyle w:val="TAL"/>
            </w:pPr>
            <w:r w:rsidRPr="00967518">
              <w:t>Normal, TL/VL, TL/VH, TH/VL, TH/VH</w:t>
            </w:r>
          </w:p>
        </w:tc>
      </w:tr>
      <w:tr w:rsidR="001D7DB4" w:rsidRPr="00967518" w14:paraId="487A787C" w14:textId="77777777" w:rsidTr="006A05CB">
        <w:tc>
          <w:tcPr>
            <w:tcW w:w="2068" w:type="pct"/>
            <w:gridSpan w:val="3"/>
            <w:shd w:val="clear" w:color="auto" w:fill="auto"/>
          </w:tcPr>
          <w:p w14:paraId="52942AF0" w14:textId="77777777" w:rsidR="001D7DB4" w:rsidRPr="00967518" w:rsidRDefault="001D7DB4" w:rsidP="006A05CB">
            <w:pPr>
              <w:pStyle w:val="TAL"/>
            </w:pPr>
            <w:r w:rsidRPr="00967518">
              <w:t>Test Frequencies as specified in TS 38.508-1 [5] subclause 4.3.1</w:t>
            </w:r>
          </w:p>
        </w:tc>
        <w:tc>
          <w:tcPr>
            <w:tcW w:w="2932" w:type="pct"/>
            <w:gridSpan w:val="2"/>
          </w:tcPr>
          <w:p w14:paraId="194007DD" w14:textId="77777777" w:rsidR="001D7DB4" w:rsidRPr="00967518" w:rsidRDefault="001D7DB4" w:rsidP="006A05CB">
            <w:pPr>
              <w:pStyle w:val="TAL"/>
            </w:pPr>
            <w:r w:rsidRPr="00967518">
              <w:t>Low range, High range</w:t>
            </w:r>
          </w:p>
        </w:tc>
      </w:tr>
      <w:tr w:rsidR="001D7DB4" w:rsidRPr="00967518" w14:paraId="360E4E6F" w14:textId="77777777" w:rsidTr="006A05CB">
        <w:tc>
          <w:tcPr>
            <w:tcW w:w="2068" w:type="pct"/>
            <w:gridSpan w:val="3"/>
            <w:shd w:val="clear" w:color="auto" w:fill="auto"/>
          </w:tcPr>
          <w:p w14:paraId="1D6D06AA" w14:textId="77777777" w:rsidR="001D7DB4" w:rsidRPr="00967518" w:rsidRDefault="001D7DB4" w:rsidP="006A05CB">
            <w:pPr>
              <w:pStyle w:val="TAL"/>
            </w:pPr>
            <w:r w:rsidRPr="00967518">
              <w:t>Test Channel Bandwidths as specified in TS 38.508-1 [5] subclause 4.3.1</w:t>
            </w:r>
          </w:p>
        </w:tc>
        <w:tc>
          <w:tcPr>
            <w:tcW w:w="2932" w:type="pct"/>
            <w:gridSpan w:val="2"/>
          </w:tcPr>
          <w:p w14:paraId="7AA56485" w14:textId="77777777" w:rsidR="001D7DB4" w:rsidRPr="00967518" w:rsidRDefault="001D7DB4" w:rsidP="006A05CB">
            <w:pPr>
              <w:pStyle w:val="TAL"/>
              <w:rPr>
                <w:lang w:eastAsia="zh-CN"/>
              </w:rPr>
            </w:pPr>
            <w:r w:rsidRPr="00967518">
              <w:t>Lowest, Highest</w:t>
            </w:r>
          </w:p>
        </w:tc>
      </w:tr>
      <w:tr w:rsidR="001D7DB4" w:rsidRPr="00967518" w14:paraId="2E5A845B" w14:textId="77777777" w:rsidTr="006A05CB">
        <w:tc>
          <w:tcPr>
            <w:tcW w:w="2068" w:type="pct"/>
            <w:gridSpan w:val="3"/>
            <w:shd w:val="clear" w:color="auto" w:fill="auto"/>
          </w:tcPr>
          <w:p w14:paraId="5DE3C593" w14:textId="77777777" w:rsidR="001D7DB4" w:rsidRPr="00967518" w:rsidRDefault="001D7DB4" w:rsidP="006A05CB">
            <w:pPr>
              <w:pStyle w:val="TAL"/>
            </w:pPr>
            <w:r w:rsidRPr="00967518">
              <w:t>Test SCS as specified in Table 5.3.5-1</w:t>
            </w:r>
          </w:p>
        </w:tc>
        <w:tc>
          <w:tcPr>
            <w:tcW w:w="2932" w:type="pct"/>
            <w:gridSpan w:val="2"/>
          </w:tcPr>
          <w:p w14:paraId="00FE1439" w14:textId="0F6588DF" w:rsidR="001D7DB4" w:rsidRPr="00967518" w:rsidRDefault="001D7DB4">
            <w:pPr>
              <w:pStyle w:val="TAL"/>
              <w:rPr>
                <w:lang w:eastAsia="zh-CN"/>
              </w:rPr>
            </w:pPr>
            <w:r w:rsidRPr="00967518">
              <w:t>Lowest and Highest</w:t>
            </w:r>
          </w:p>
        </w:tc>
      </w:tr>
      <w:tr w:rsidR="001D7DB4" w:rsidRPr="00967518" w14:paraId="170C811C" w14:textId="77777777" w:rsidTr="006A05CB">
        <w:tc>
          <w:tcPr>
            <w:tcW w:w="5000" w:type="pct"/>
            <w:gridSpan w:val="5"/>
            <w:shd w:val="clear" w:color="auto" w:fill="auto"/>
          </w:tcPr>
          <w:p w14:paraId="619472FF" w14:textId="77777777" w:rsidR="001D7DB4" w:rsidRPr="00967518" w:rsidRDefault="001D7DB4" w:rsidP="006A05CB">
            <w:pPr>
              <w:pStyle w:val="TAH"/>
            </w:pPr>
            <w:r w:rsidRPr="00967518">
              <w:t>Test Parameters for Channel Bandwidths</w:t>
            </w:r>
          </w:p>
        </w:tc>
      </w:tr>
      <w:tr w:rsidR="001D7DB4" w:rsidRPr="00967518" w14:paraId="1AD0A57D" w14:textId="77777777" w:rsidTr="006A05CB">
        <w:tc>
          <w:tcPr>
            <w:tcW w:w="423" w:type="pct"/>
            <w:shd w:val="clear" w:color="auto" w:fill="auto"/>
          </w:tcPr>
          <w:p w14:paraId="55C1D082" w14:textId="77777777" w:rsidR="001D7DB4" w:rsidRPr="00967518" w:rsidRDefault="001D7DB4" w:rsidP="006A05CB">
            <w:pPr>
              <w:pStyle w:val="TAH"/>
              <w:rPr>
                <w:lang w:eastAsia="zh-CN"/>
              </w:rPr>
            </w:pPr>
            <w:r w:rsidRPr="00967518">
              <w:rPr>
                <w:lang w:eastAsia="zh-CN"/>
              </w:rPr>
              <w:t>Test ID</w:t>
            </w:r>
          </w:p>
        </w:tc>
        <w:tc>
          <w:tcPr>
            <w:tcW w:w="423" w:type="pct"/>
            <w:shd w:val="clear" w:color="auto" w:fill="auto"/>
          </w:tcPr>
          <w:p w14:paraId="0768F40E" w14:textId="77777777" w:rsidR="001D7DB4" w:rsidRPr="00967518" w:rsidRDefault="001D7DB4" w:rsidP="006A05CB">
            <w:pPr>
              <w:pStyle w:val="TAH"/>
              <w:rPr>
                <w:lang w:eastAsia="zh-CN"/>
              </w:rPr>
            </w:pPr>
            <w:r w:rsidRPr="00967518">
              <w:t>Freq</w:t>
            </w:r>
          </w:p>
        </w:tc>
        <w:tc>
          <w:tcPr>
            <w:tcW w:w="1222" w:type="pct"/>
            <w:tcBorders>
              <w:bottom w:val="single" w:sz="4" w:space="0" w:color="auto"/>
            </w:tcBorders>
            <w:shd w:val="clear" w:color="auto" w:fill="auto"/>
          </w:tcPr>
          <w:p w14:paraId="606774FB" w14:textId="77777777" w:rsidR="001D7DB4" w:rsidRPr="00967518" w:rsidRDefault="001D7DB4" w:rsidP="006A05CB">
            <w:pPr>
              <w:pStyle w:val="TAH"/>
            </w:pPr>
            <w:r w:rsidRPr="00967518">
              <w:t>Downlink Configuration</w:t>
            </w:r>
          </w:p>
        </w:tc>
        <w:tc>
          <w:tcPr>
            <w:tcW w:w="2932" w:type="pct"/>
            <w:gridSpan w:val="2"/>
          </w:tcPr>
          <w:p w14:paraId="7BFFAE5A" w14:textId="77777777" w:rsidR="001D7DB4" w:rsidRPr="00967518" w:rsidRDefault="001D7DB4" w:rsidP="006A05CB">
            <w:pPr>
              <w:pStyle w:val="TAH"/>
              <w:rPr>
                <w:lang w:eastAsia="zh-CN"/>
              </w:rPr>
            </w:pPr>
            <w:r w:rsidRPr="00967518">
              <w:t>Uplink Configuration</w:t>
            </w:r>
          </w:p>
        </w:tc>
      </w:tr>
      <w:tr w:rsidR="001D7DB4" w:rsidRPr="00967518" w14:paraId="058B0510" w14:textId="77777777" w:rsidTr="006A05CB">
        <w:tc>
          <w:tcPr>
            <w:tcW w:w="423" w:type="pct"/>
            <w:shd w:val="clear" w:color="auto" w:fill="auto"/>
          </w:tcPr>
          <w:p w14:paraId="51696A60" w14:textId="77777777" w:rsidR="001D7DB4" w:rsidRPr="00967518" w:rsidRDefault="001D7DB4" w:rsidP="006A05CB">
            <w:pPr>
              <w:pStyle w:val="TAH"/>
              <w:rPr>
                <w:lang w:eastAsia="zh-CN"/>
              </w:rPr>
            </w:pPr>
          </w:p>
        </w:tc>
        <w:tc>
          <w:tcPr>
            <w:tcW w:w="423" w:type="pct"/>
            <w:shd w:val="clear" w:color="auto" w:fill="auto"/>
          </w:tcPr>
          <w:p w14:paraId="5422C708" w14:textId="77777777" w:rsidR="001D7DB4" w:rsidRPr="00967518" w:rsidRDefault="001D7DB4" w:rsidP="006A05CB">
            <w:pPr>
              <w:pStyle w:val="TAH"/>
              <w:rPr>
                <w:lang w:eastAsia="zh-CN"/>
              </w:rPr>
            </w:pPr>
          </w:p>
        </w:tc>
        <w:tc>
          <w:tcPr>
            <w:tcW w:w="1222" w:type="pct"/>
            <w:tcBorders>
              <w:bottom w:val="nil"/>
            </w:tcBorders>
            <w:shd w:val="clear" w:color="auto" w:fill="auto"/>
          </w:tcPr>
          <w:p w14:paraId="553A55CC" w14:textId="77777777" w:rsidR="001D7DB4" w:rsidRPr="00967518" w:rsidRDefault="001D7DB4" w:rsidP="006A05CB">
            <w:pPr>
              <w:pStyle w:val="TAC"/>
            </w:pPr>
            <w:r w:rsidRPr="00967518">
              <w:t>N/A</w:t>
            </w:r>
          </w:p>
        </w:tc>
        <w:tc>
          <w:tcPr>
            <w:tcW w:w="1727" w:type="pct"/>
          </w:tcPr>
          <w:p w14:paraId="39FA4F6C" w14:textId="77777777" w:rsidR="001D7DB4" w:rsidRPr="00967518" w:rsidRDefault="001D7DB4" w:rsidP="006A05CB">
            <w:pPr>
              <w:pStyle w:val="TAH"/>
              <w:rPr>
                <w:lang w:eastAsia="zh-CN"/>
              </w:rPr>
            </w:pPr>
            <w:r w:rsidRPr="00967518">
              <w:rPr>
                <w:lang w:eastAsia="zh-CN"/>
              </w:rPr>
              <w:t>Modulation</w:t>
            </w:r>
          </w:p>
        </w:tc>
        <w:tc>
          <w:tcPr>
            <w:tcW w:w="1205" w:type="pct"/>
            <w:shd w:val="clear" w:color="auto" w:fill="auto"/>
          </w:tcPr>
          <w:p w14:paraId="52C5B3AE" w14:textId="77777777" w:rsidR="001D7DB4" w:rsidRPr="00967518" w:rsidRDefault="001D7DB4" w:rsidP="006A05CB">
            <w:pPr>
              <w:pStyle w:val="TAH"/>
              <w:rPr>
                <w:lang w:eastAsia="zh-CN"/>
              </w:rPr>
            </w:pPr>
            <w:r w:rsidRPr="00967518">
              <w:rPr>
                <w:lang w:eastAsia="zh-CN"/>
              </w:rPr>
              <w:t>RB allocation (NOTE 1)</w:t>
            </w:r>
          </w:p>
        </w:tc>
      </w:tr>
      <w:tr w:rsidR="001D7DB4" w:rsidRPr="00967518" w14:paraId="66D6D093" w14:textId="77777777" w:rsidTr="006A05CB">
        <w:tc>
          <w:tcPr>
            <w:tcW w:w="423" w:type="pct"/>
            <w:shd w:val="clear" w:color="auto" w:fill="auto"/>
          </w:tcPr>
          <w:p w14:paraId="414DEB0A" w14:textId="77777777" w:rsidR="001D7DB4" w:rsidRPr="00967518" w:rsidRDefault="001D7DB4" w:rsidP="006A05CB">
            <w:pPr>
              <w:pStyle w:val="TAC"/>
            </w:pPr>
            <w:r w:rsidRPr="00967518">
              <w:t>1</w:t>
            </w:r>
          </w:p>
        </w:tc>
        <w:tc>
          <w:tcPr>
            <w:tcW w:w="423" w:type="pct"/>
            <w:shd w:val="clear" w:color="auto" w:fill="auto"/>
          </w:tcPr>
          <w:p w14:paraId="653EA942"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2FF045E2" w14:textId="77777777" w:rsidR="001D7DB4" w:rsidRPr="00967518" w:rsidRDefault="001D7DB4" w:rsidP="006A05CB">
            <w:pPr>
              <w:pStyle w:val="TAC"/>
            </w:pPr>
          </w:p>
        </w:tc>
        <w:tc>
          <w:tcPr>
            <w:tcW w:w="1727" w:type="pct"/>
          </w:tcPr>
          <w:p w14:paraId="2FB5C113" w14:textId="77777777" w:rsidR="001D7DB4" w:rsidRPr="00967518" w:rsidRDefault="001D7DB4" w:rsidP="006A05CB">
            <w:pPr>
              <w:pStyle w:val="TAC"/>
            </w:pPr>
            <w:r w:rsidRPr="00967518">
              <w:t>CP-OFDM QPSK</w:t>
            </w:r>
          </w:p>
        </w:tc>
        <w:tc>
          <w:tcPr>
            <w:tcW w:w="1205" w:type="pct"/>
            <w:shd w:val="clear" w:color="auto" w:fill="auto"/>
          </w:tcPr>
          <w:p w14:paraId="6ABCC4CD" w14:textId="77777777" w:rsidR="001D7DB4" w:rsidRPr="00967518" w:rsidRDefault="001D7DB4" w:rsidP="006A05CB">
            <w:pPr>
              <w:pStyle w:val="TAC"/>
            </w:pPr>
            <w:r w:rsidRPr="00967518">
              <w:t>Inner Full</w:t>
            </w:r>
          </w:p>
        </w:tc>
      </w:tr>
      <w:tr w:rsidR="001D7DB4" w:rsidRPr="00967518" w14:paraId="5D983B4B" w14:textId="77777777" w:rsidTr="006A05CB">
        <w:tc>
          <w:tcPr>
            <w:tcW w:w="423" w:type="pct"/>
            <w:shd w:val="clear" w:color="auto" w:fill="auto"/>
          </w:tcPr>
          <w:p w14:paraId="5A0C8B04" w14:textId="77777777" w:rsidR="001D7DB4" w:rsidRPr="00967518" w:rsidDel="00F45BD8" w:rsidRDefault="001D7DB4" w:rsidP="006A05CB">
            <w:pPr>
              <w:pStyle w:val="TAC"/>
            </w:pPr>
            <w:r w:rsidRPr="00967518">
              <w:t>2</w:t>
            </w:r>
          </w:p>
        </w:tc>
        <w:tc>
          <w:tcPr>
            <w:tcW w:w="423" w:type="pct"/>
            <w:shd w:val="clear" w:color="auto" w:fill="auto"/>
          </w:tcPr>
          <w:p w14:paraId="2E3DFCB5"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1B1486F2" w14:textId="77777777" w:rsidR="001D7DB4" w:rsidRPr="00967518" w:rsidRDefault="001D7DB4" w:rsidP="006A05CB">
            <w:pPr>
              <w:pStyle w:val="TAC"/>
            </w:pPr>
          </w:p>
        </w:tc>
        <w:tc>
          <w:tcPr>
            <w:tcW w:w="1727" w:type="pct"/>
          </w:tcPr>
          <w:p w14:paraId="7D89A78F" w14:textId="77777777" w:rsidR="001D7DB4" w:rsidRPr="00967518" w:rsidRDefault="001D7DB4" w:rsidP="006A05CB">
            <w:pPr>
              <w:pStyle w:val="TAC"/>
            </w:pPr>
            <w:r w:rsidRPr="00967518">
              <w:t>CP-OFDM QPSK</w:t>
            </w:r>
          </w:p>
        </w:tc>
        <w:tc>
          <w:tcPr>
            <w:tcW w:w="1205" w:type="pct"/>
            <w:shd w:val="clear" w:color="auto" w:fill="auto"/>
          </w:tcPr>
          <w:p w14:paraId="24EE1B40" w14:textId="77777777" w:rsidR="001D7DB4" w:rsidRPr="00967518" w:rsidRDefault="001D7DB4" w:rsidP="006A05CB">
            <w:pPr>
              <w:pStyle w:val="TAC"/>
            </w:pPr>
            <w:r w:rsidRPr="00967518">
              <w:t>Edge_1RB_Left</w:t>
            </w:r>
          </w:p>
        </w:tc>
      </w:tr>
      <w:tr w:rsidR="001D7DB4" w:rsidRPr="00967518" w14:paraId="5E86F09B" w14:textId="77777777" w:rsidTr="006A05CB">
        <w:tc>
          <w:tcPr>
            <w:tcW w:w="423" w:type="pct"/>
            <w:shd w:val="clear" w:color="auto" w:fill="auto"/>
          </w:tcPr>
          <w:p w14:paraId="34278C4E" w14:textId="77777777" w:rsidR="001D7DB4" w:rsidRPr="00967518" w:rsidDel="00F45BD8" w:rsidRDefault="001D7DB4" w:rsidP="006A05CB">
            <w:pPr>
              <w:pStyle w:val="TAC"/>
            </w:pPr>
            <w:r w:rsidRPr="00967518">
              <w:t>3</w:t>
            </w:r>
          </w:p>
        </w:tc>
        <w:tc>
          <w:tcPr>
            <w:tcW w:w="423" w:type="pct"/>
            <w:shd w:val="clear" w:color="auto" w:fill="auto"/>
          </w:tcPr>
          <w:p w14:paraId="6C3E60ED"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30196713" w14:textId="77777777" w:rsidR="001D7DB4" w:rsidRPr="00967518" w:rsidRDefault="001D7DB4" w:rsidP="006A05CB">
            <w:pPr>
              <w:pStyle w:val="TAC"/>
            </w:pPr>
          </w:p>
        </w:tc>
        <w:tc>
          <w:tcPr>
            <w:tcW w:w="1727" w:type="pct"/>
          </w:tcPr>
          <w:p w14:paraId="59940ADC" w14:textId="77777777" w:rsidR="001D7DB4" w:rsidRPr="00967518" w:rsidRDefault="001D7DB4" w:rsidP="006A05CB">
            <w:pPr>
              <w:pStyle w:val="TAC"/>
            </w:pPr>
            <w:r w:rsidRPr="00967518">
              <w:t>CP-OFDM QPSK</w:t>
            </w:r>
          </w:p>
        </w:tc>
        <w:tc>
          <w:tcPr>
            <w:tcW w:w="1205" w:type="pct"/>
            <w:shd w:val="clear" w:color="auto" w:fill="auto"/>
          </w:tcPr>
          <w:p w14:paraId="1F71744A" w14:textId="77777777" w:rsidR="001D7DB4" w:rsidRPr="00967518" w:rsidRDefault="001D7DB4" w:rsidP="006A05CB">
            <w:pPr>
              <w:pStyle w:val="TAC"/>
            </w:pPr>
            <w:r w:rsidRPr="00967518">
              <w:t>Edge_1RB_Right</w:t>
            </w:r>
          </w:p>
        </w:tc>
      </w:tr>
      <w:tr w:rsidR="001D7DB4" w:rsidRPr="00967518" w14:paraId="1E31E425" w14:textId="77777777" w:rsidTr="006A05CB">
        <w:tc>
          <w:tcPr>
            <w:tcW w:w="423" w:type="pct"/>
            <w:shd w:val="clear" w:color="auto" w:fill="auto"/>
          </w:tcPr>
          <w:p w14:paraId="79C94D36" w14:textId="77777777" w:rsidR="001D7DB4" w:rsidRPr="00967518" w:rsidRDefault="001D7DB4" w:rsidP="006A05CB">
            <w:pPr>
              <w:pStyle w:val="TAC"/>
            </w:pPr>
            <w:r w:rsidRPr="00967518">
              <w:t>4</w:t>
            </w:r>
          </w:p>
        </w:tc>
        <w:tc>
          <w:tcPr>
            <w:tcW w:w="423" w:type="pct"/>
            <w:shd w:val="clear" w:color="auto" w:fill="auto"/>
          </w:tcPr>
          <w:p w14:paraId="3AA407D4"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41CD298E" w14:textId="77777777" w:rsidR="001D7DB4" w:rsidRPr="00967518" w:rsidRDefault="001D7DB4" w:rsidP="006A05CB">
            <w:pPr>
              <w:pStyle w:val="TAC"/>
            </w:pPr>
          </w:p>
        </w:tc>
        <w:tc>
          <w:tcPr>
            <w:tcW w:w="1727" w:type="pct"/>
          </w:tcPr>
          <w:p w14:paraId="76C008BF" w14:textId="77777777" w:rsidR="001D7DB4" w:rsidRPr="00967518" w:rsidRDefault="001D7DB4" w:rsidP="006A05CB">
            <w:pPr>
              <w:pStyle w:val="TAC"/>
            </w:pPr>
            <w:r w:rsidRPr="00967518">
              <w:t>CP-OFDM QPSK</w:t>
            </w:r>
          </w:p>
        </w:tc>
        <w:tc>
          <w:tcPr>
            <w:tcW w:w="1205" w:type="pct"/>
            <w:shd w:val="clear" w:color="auto" w:fill="auto"/>
          </w:tcPr>
          <w:p w14:paraId="401C7143" w14:textId="77777777" w:rsidR="001D7DB4" w:rsidRPr="00967518" w:rsidRDefault="001D7DB4" w:rsidP="006A05CB">
            <w:pPr>
              <w:pStyle w:val="TAC"/>
            </w:pPr>
            <w:r w:rsidRPr="00967518">
              <w:t>Outer Full</w:t>
            </w:r>
          </w:p>
        </w:tc>
      </w:tr>
      <w:tr w:rsidR="001D7DB4" w:rsidRPr="00967518" w14:paraId="02C0AB12" w14:textId="77777777" w:rsidTr="006A05CB">
        <w:tc>
          <w:tcPr>
            <w:tcW w:w="423" w:type="pct"/>
            <w:shd w:val="clear" w:color="auto" w:fill="auto"/>
          </w:tcPr>
          <w:p w14:paraId="7B0A19E2" w14:textId="77777777" w:rsidR="001D7DB4" w:rsidRPr="00967518" w:rsidRDefault="001D7DB4" w:rsidP="006A05CB">
            <w:pPr>
              <w:pStyle w:val="TAC"/>
            </w:pPr>
            <w:r w:rsidRPr="00967518">
              <w:t>5</w:t>
            </w:r>
          </w:p>
        </w:tc>
        <w:tc>
          <w:tcPr>
            <w:tcW w:w="423" w:type="pct"/>
            <w:shd w:val="clear" w:color="auto" w:fill="auto"/>
          </w:tcPr>
          <w:p w14:paraId="4D8FE704"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249E5E4B" w14:textId="77777777" w:rsidR="001D7DB4" w:rsidRPr="00967518" w:rsidRDefault="001D7DB4" w:rsidP="006A05CB">
            <w:pPr>
              <w:pStyle w:val="TAC"/>
            </w:pPr>
          </w:p>
        </w:tc>
        <w:tc>
          <w:tcPr>
            <w:tcW w:w="1727" w:type="pct"/>
          </w:tcPr>
          <w:p w14:paraId="6A9434EA" w14:textId="77777777" w:rsidR="001D7DB4" w:rsidRPr="00967518" w:rsidRDefault="001D7DB4" w:rsidP="006A05CB">
            <w:pPr>
              <w:pStyle w:val="TAC"/>
            </w:pPr>
            <w:r w:rsidRPr="00967518">
              <w:t>CP-OFDM 16 QAM</w:t>
            </w:r>
          </w:p>
        </w:tc>
        <w:tc>
          <w:tcPr>
            <w:tcW w:w="1205" w:type="pct"/>
            <w:shd w:val="clear" w:color="auto" w:fill="auto"/>
          </w:tcPr>
          <w:p w14:paraId="52BEF4C2" w14:textId="77777777" w:rsidR="001D7DB4" w:rsidRPr="00967518" w:rsidRDefault="001D7DB4" w:rsidP="006A05CB">
            <w:pPr>
              <w:pStyle w:val="TAC"/>
            </w:pPr>
            <w:r w:rsidRPr="00967518">
              <w:t>Inner Full</w:t>
            </w:r>
          </w:p>
        </w:tc>
      </w:tr>
      <w:tr w:rsidR="001D7DB4" w:rsidRPr="00967518" w14:paraId="046C158D" w14:textId="77777777" w:rsidTr="006A05CB">
        <w:tc>
          <w:tcPr>
            <w:tcW w:w="423" w:type="pct"/>
            <w:shd w:val="clear" w:color="auto" w:fill="auto"/>
          </w:tcPr>
          <w:p w14:paraId="346F76EE" w14:textId="77777777" w:rsidR="001D7DB4" w:rsidRPr="00967518" w:rsidDel="00F45BD8" w:rsidRDefault="001D7DB4" w:rsidP="006A05CB">
            <w:pPr>
              <w:pStyle w:val="TAC"/>
            </w:pPr>
            <w:r w:rsidRPr="00967518">
              <w:t>6</w:t>
            </w:r>
          </w:p>
        </w:tc>
        <w:tc>
          <w:tcPr>
            <w:tcW w:w="423" w:type="pct"/>
            <w:shd w:val="clear" w:color="auto" w:fill="auto"/>
          </w:tcPr>
          <w:p w14:paraId="33325471"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2CDE4493" w14:textId="77777777" w:rsidR="001D7DB4" w:rsidRPr="00967518" w:rsidRDefault="001D7DB4" w:rsidP="006A05CB">
            <w:pPr>
              <w:pStyle w:val="TAC"/>
            </w:pPr>
          </w:p>
        </w:tc>
        <w:tc>
          <w:tcPr>
            <w:tcW w:w="1727" w:type="pct"/>
          </w:tcPr>
          <w:p w14:paraId="65F986DA" w14:textId="77777777" w:rsidR="001D7DB4" w:rsidRPr="00967518" w:rsidRDefault="001D7DB4" w:rsidP="006A05CB">
            <w:pPr>
              <w:pStyle w:val="TAC"/>
            </w:pPr>
            <w:r w:rsidRPr="00967518">
              <w:t>CP-OFDM 16 QAM</w:t>
            </w:r>
          </w:p>
        </w:tc>
        <w:tc>
          <w:tcPr>
            <w:tcW w:w="1205" w:type="pct"/>
            <w:shd w:val="clear" w:color="auto" w:fill="auto"/>
          </w:tcPr>
          <w:p w14:paraId="30B75607" w14:textId="77777777" w:rsidR="001D7DB4" w:rsidRPr="00967518" w:rsidRDefault="001D7DB4" w:rsidP="006A05CB">
            <w:pPr>
              <w:pStyle w:val="TAC"/>
            </w:pPr>
            <w:r w:rsidRPr="00967518">
              <w:t>Edge_1RB_Left</w:t>
            </w:r>
          </w:p>
        </w:tc>
      </w:tr>
      <w:tr w:rsidR="001D7DB4" w:rsidRPr="00967518" w14:paraId="44D2771B" w14:textId="77777777" w:rsidTr="006A05CB">
        <w:tc>
          <w:tcPr>
            <w:tcW w:w="423" w:type="pct"/>
            <w:shd w:val="clear" w:color="auto" w:fill="auto"/>
          </w:tcPr>
          <w:p w14:paraId="41836EE1" w14:textId="77777777" w:rsidR="001D7DB4" w:rsidRPr="00967518" w:rsidDel="00F45BD8" w:rsidRDefault="001D7DB4" w:rsidP="006A05CB">
            <w:pPr>
              <w:pStyle w:val="TAC"/>
            </w:pPr>
            <w:r w:rsidRPr="00967518">
              <w:t>7</w:t>
            </w:r>
          </w:p>
        </w:tc>
        <w:tc>
          <w:tcPr>
            <w:tcW w:w="423" w:type="pct"/>
            <w:shd w:val="clear" w:color="auto" w:fill="auto"/>
          </w:tcPr>
          <w:p w14:paraId="6A419177"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7076795D" w14:textId="77777777" w:rsidR="001D7DB4" w:rsidRPr="00967518" w:rsidRDefault="001D7DB4" w:rsidP="006A05CB">
            <w:pPr>
              <w:pStyle w:val="TAC"/>
            </w:pPr>
          </w:p>
        </w:tc>
        <w:tc>
          <w:tcPr>
            <w:tcW w:w="1727" w:type="pct"/>
          </w:tcPr>
          <w:p w14:paraId="0C1ADDA6" w14:textId="77777777" w:rsidR="001D7DB4" w:rsidRPr="00967518" w:rsidRDefault="001D7DB4" w:rsidP="006A05CB">
            <w:pPr>
              <w:pStyle w:val="TAC"/>
            </w:pPr>
            <w:r w:rsidRPr="00967518">
              <w:t>CP-OFDM 16 QAM</w:t>
            </w:r>
          </w:p>
        </w:tc>
        <w:tc>
          <w:tcPr>
            <w:tcW w:w="1205" w:type="pct"/>
            <w:shd w:val="clear" w:color="auto" w:fill="auto"/>
          </w:tcPr>
          <w:p w14:paraId="7DB5DC54" w14:textId="77777777" w:rsidR="001D7DB4" w:rsidRPr="00967518" w:rsidRDefault="001D7DB4" w:rsidP="006A05CB">
            <w:pPr>
              <w:pStyle w:val="TAC"/>
            </w:pPr>
            <w:r w:rsidRPr="00967518">
              <w:t>Edge_1RB_Right</w:t>
            </w:r>
          </w:p>
        </w:tc>
      </w:tr>
      <w:tr w:rsidR="001D7DB4" w:rsidRPr="00967518" w14:paraId="729F0B46" w14:textId="77777777" w:rsidTr="006A05CB">
        <w:tc>
          <w:tcPr>
            <w:tcW w:w="423" w:type="pct"/>
            <w:shd w:val="clear" w:color="auto" w:fill="auto"/>
          </w:tcPr>
          <w:p w14:paraId="5930128F" w14:textId="77777777" w:rsidR="001D7DB4" w:rsidRPr="00967518" w:rsidRDefault="001D7DB4" w:rsidP="006A05CB">
            <w:pPr>
              <w:pStyle w:val="TAC"/>
            </w:pPr>
            <w:r w:rsidRPr="00967518">
              <w:t>8</w:t>
            </w:r>
          </w:p>
        </w:tc>
        <w:tc>
          <w:tcPr>
            <w:tcW w:w="423" w:type="pct"/>
            <w:shd w:val="clear" w:color="auto" w:fill="auto"/>
          </w:tcPr>
          <w:p w14:paraId="2444EA4B"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02DCF9C5" w14:textId="77777777" w:rsidR="001D7DB4" w:rsidRPr="00967518" w:rsidRDefault="001D7DB4" w:rsidP="006A05CB">
            <w:pPr>
              <w:pStyle w:val="TAC"/>
            </w:pPr>
          </w:p>
        </w:tc>
        <w:tc>
          <w:tcPr>
            <w:tcW w:w="1727" w:type="pct"/>
          </w:tcPr>
          <w:p w14:paraId="7266A8B8" w14:textId="77777777" w:rsidR="001D7DB4" w:rsidRPr="00967518" w:rsidRDefault="001D7DB4" w:rsidP="006A05CB">
            <w:pPr>
              <w:pStyle w:val="TAC"/>
            </w:pPr>
            <w:r w:rsidRPr="00967518">
              <w:t>CP-OFDM 16 QAM</w:t>
            </w:r>
          </w:p>
        </w:tc>
        <w:tc>
          <w:tcPr>
            <w:tcW w:w="1205" w:type="pct"/>
            <w:shd w:val="clear" w:color="auto" w:fill="auto"/>
          </w:tcPr>
          <w:p w14:paraId="676396DA" w14:textId="77777777" w:rsidR="001D7DB4" w:rsidRPr="00967518" w:rsidRDefault="001D7DB4" w:rsidP="006A05CB">
            <w:pPr>
              <w:pStyle w:val="TAC"/>
            </w:pPr>
            <w:r w:rsidRPr="00967518">
              <w:t>Outer Full</w:t>
            </w:r>
          </w:p>
        </w:tc>
      </w:tr>
      <w:tr w:rsidR="001D7DB4" w:rsidRPr="00967518" w14:paraId="3269351E" w14:textId="77777777" w:rsidTr="006A05CB">
        <w:tc>
          <w:tcPr>
            <w:tcW w:w="423" w:type="pct"/>
            <w:shd w:val="clear" w:color="auto" w:fill="auto"/>
          </w:tcPr>
          <w:p w14:paraId="5A8073B7" w14:textId="77777777" w:rsidR="001D7DB4" w:rsidRPr="00967518" w:rsidRDefault="001D7DB4" w:rsidP="006A05CB">
            <w:pPr>
              <w:pStyle w:val="TAC"/>
            </w:pPr>
            <w:r w:rsidRPr="00967518">
              <w:rPr>
                <w:lang w:eastAsia="zh-CN"/>
              </w:rPr>
              <w:t>9</w:t>
            </w:r>
          </w:p>
        </w:tc>
        <w:tc>
          <w:tcPr>
            <w:tcW w:w="423" w:type="pct"/>
            <w:shd w:val="clear" w:color="auto" w:fill="auto"/>
          </w:tcPr>
          <w:p w14:paraId="0CE413EB"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24DCC915" w14:textId="77777777" w:rsidR="001D7DB4" w:rsidRPr="00967518" w:rsidRDefault="001D7DB4" w:rsidP="006A05CB">
            <w:pPr>
              <w:pStyle w:val="TAC"/>
            </w:pPr>
          </w:p>
        </w:tc>
        <w:tc>
          <w:tcPr>
            <w:tcW w:w="1727" w:type="pct"/>
          </w:tcPr>
          <w:p w14:paraId="451AF2A3" w14:textId="77777777" w:rsidR="001D7DB4" w:rsidRPr="00967518" w:rsidRDefault="001D7DB4" w:rsidP="006A05CB">
            <w:pPr>
              <w:pStyle w:val="TAC"/>
            </w:pPr>
            <w:r w:rsidRPr="00967518">
              <w:t>CP-OFDM 64 QAM</w:t>
            </w:r>
          </w:p>
        </w:tc>
        <w:tc>
          <w:tcPr>
            <w:tcW w:w="1205" w:type="pct"/>
            <w:shd w:val="clear" w:color="auto" w:fill="auto"/>
          </w:tcPr>
          <w:p w14:paraId="35DB200C" w14:textId="77777777" w:rsidR="001D7DB4" w:rsidRPr="00967518" w:rsidRDefault="001D7DB4" w:rsidP="006A05CB">
            <w:pPr>
              <w:pStyle w:val="TAC"/>
            </w:pPr>
            <w:r w:rsidRPr="00967518">
              <w:t>Edge_1RB_Left</w:t>
            </w:r>
          </w:p>
        </w:tc>
      </w:tr>
      <w:tr w:rsidR="001D7DB4" w:rsidRPr="00967518" w14:paraId="1F283003" w14:textId="77777777" w:rsidTr="006A05CB">
        <w:tc>
          <w:tcPr>
            <w:tcW w:w="423" w:type="pct"/>
            <w:shd w:val="clear" w:color="auto" w:fill="auto"/>
          </w:tcPr>
          <w:p w14:paraId="092781B0" w14:textId="77777777" w:rsidR="001D7DB4" w:rsidRPr="00967518" w:rsidRDefault="001D7DB4" w:rsidP="006A05CB">
            <w:pPr>
              <w:pStyle w:val="TAC"/>
            </w:pPr>
            <w:r w:rsidRPr="00967518">
              <w:rPr>
                <w:lang w:eastAsia="zh-CN"/>
              </w:rPr>
              <w:t>10</w:t>
            </w:r>
          </w:p>
        </w:tc>
        <w:tc>
          <w:tcPr>
            <w:tcW w:w="423" w:type="pct"/>
            <w:shd w:val="clear" w:color="auto" w:fill="auto"/>
          </w:tcPr>
          <w:p w14:paraId="4BA702D8"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6125045D" w14:textId="77777777" w:rsidR="001D7DB4" w:rsidRPr="00967518" w:rsidRDefault="001D7DB4" w:rsidP="006A05CB">
            <w:pPr>
              <w:pStyle w:val="TAC"/>
            </w:pPr>
          </w:p>
        </w:tc>
        <w:tc>
          <w:tcPr>
            <w:tcW w:w="1727" w:type="pct"/>
          </w:tcPr>
          <w:p w14:paraId="64255334" w14:textId="77777777" w:rsidR="001D7DB4" w:rsidRPr="00967518" w:rsidRDefault="001D7DB4" w:rsidP="006A05CB">
            <w:pPr>
              <w:pStyle w:val="TAC"/>
            </w:pPr>
            <w:r w:rsidRPr="00967518">
              <w:t>CP-OFDM 64 QAM</w:t>
            </w:r>
          </w:p>
        </w:tc>
        <w:tc>
          <w:tcPr>
            <w:tcW w:w="1205" w:type="pct"/>
            <w:shd w:val="clear" w:color="auto" w:fill="auto"/>
          </w:tcPr>
          <w:p w14:paraId="06F5CF8E" w14:textId="77777777" w:rsidR="001D7DB4" w:rsidRPr="00967518" w:rsidRDefault="001D7DB4" w:rsidP="006A05CB">
            <w:pPr>
              <w:pStyle w:val="TAC"/>
            </w:pPr>
            <w:r w:rsidRPr="00967518">
              <w:t>Edge_1RB_Right</w:t>
            </w:r>
          </w:p>
        </w:tc>
      </w:tr>
      <w:tr w:rsidR="001D7DB4" w:rsidRPr="00967518" w14:paraId="0A980BD4" w14:textId="77777777" w:rsidTr="006A05CB">
        <w:tc>
          <w:tcPr>
            <w:tcW w:w="423" w:type="pct"/>
            <w:shd w:val="clear" w:color="auto" w:fill="auto"/>
          </w:tcPr>
          <w:p w14:paraId="63C6AA1F" w14:textId="77777777" w:rsidR="001D7DB4" w:rsidRPr="00967518" w:rsidRDefault="001D7DB4" w:rsidP="006A05CB">
            <w:pPr>
              <w:pStyle w:val="TAC"/>
            </w:pPr>
            <w:r w:rsidRPr="00967518">
              <w:t>11</w:t>
            </w:r>
          </w:p>
        </w:tc>
        <w:tc>
          <w:tcPr>
            <w:tcW w:w="423" w:type="pct"/>
            <w:shd w:val="clear" w:color="auto" w:fill="auto"/>
          </w:tcPr>
          <w:p w14:paraId="57794898"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2E2C72F" w14:textId="77777777" w:rsidR="001D7DB4" w:rsidRPr="00967518" w:rsidRDefault="001D7DB4" w:rsidP="006A05CB">
            <w:pPr>
              <w:pStyle w:val="TAC"/>
            </w:pPr>
          </w:p>
        </w:tc>
        <w:tc>
          <w:tcPr>
            <w:tcW w:w="1727" w:type="pct"/>
          </w:tcPr>
          <w:p w14:paraId="3100395B" w14:textId="77777777" w:rsidR="001D7DB4" w:rsidRPr="00967518" w:rsidRDefault="001D7DB4" w:rsidP="006A05CB">
            <w:pPr>
              <w:pStyle w:val="TAC"/>
            </w:pPr>
            <w:r w:rsidRPr="00967518">
              <w:t>CP-OFDM 64 QAM</w:t>
            </w:r>
          </w:p>
        </w:tc>
        <w:tc>
          <w:tcPr>
            <w:tcW w:w="1205" w:type="pct"/>
            <w:shd w:val="clear" w:color="auto" w:fill="auto"/>
          </w:tcPr>
          <w:p w14:paraId="70A52562" w14:textId="77777777" w:rsidR="001D7DB4" w:rsidRPr="00967518" w:rsidRDefault="001D7DB4" w:rsidP="006A05CB">
            <w:pPr>
              <w:pStyle w:val="TAC"/>
            </w:pPr>
            <w:r w:rsidRPr="00967518">
              <w:t>Outer Full</w:t>
            </w:r>
          </w:p>
        </w:tc>
      </w:tr>
      <w:tr w:rsidR="001D7DB4" w:rsidRPr="00967518" w14:paraId="2C0FB406" w14:textId="77777777" w:rsidTr="006A05CB">
        <w:tc>
          <w:tcPr>
            <w:tcW w:w="423" w:type="pct"/>
            <w:shd w:val="clear" w:color="auto" w:fill="auto"/>
          </w:tcPr>
          <w:p w14:paraId="060A74CC" w14:textId="77777777" w:rsidR="001D7DB4" w:rsidRPr="00967518" w:rsidRDefault="001D7DB4" w:rsidP="006A05CB">
            <w:pPr>
              <w:pStyle w:val="TAC"/>
            </w:pPr>
            <w:r w:rsidRPr="00967518">
              <w:rPr>
                <w:lang w:eastAsia="zh-CN"/>
              </w:rPr>
              <w:t>12</w:t>
            </w:r>
          </w:p>
        </w:tc>
        <w:tc>
          <w:tcPr>
            <w:tcW w:w="423" w:type="pct"/>
            <w:shd w:val="clear" w:color="auto" w:fill="auto"/>
          </w:tcPr>
          <w:p w14:paraId="5A2F731A"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95F80BD" w14:textId="77777777" w:rsidR="001D7DB4" w:rsidRPr="00967518" w:rsidRDefault="001D7DB4" w:rsidP="006A05CB">
            <w:pPr>
              <w:pStyle w:val="TAC"/>
            </w:pPr>
          </w:p>
        </w:tc>
        <w:tc>
          <w:tcPr>
            <w:tcW w:w="1727" w:type="pct"/>
          </w:tcPr>
          <w:p w14:paraId="0FDAB9C4" w14:textId="77777777" w:rsidR="001D7DB4" w:rsidRPr="00967518" w:rsidRDefault="001D7DB4" w:rsidP="006A05CB">
            <w:pPr>
              <w:pStyle w:val="TAC"/>
            </w:pPr>
            <w:r w:rsidRPr="00967518">
              <w:t>CP-OFDM 256 QAM</w:t>
            </w:r>
          </w:p>
        </w:tc>
        <w:tc>
          <w:tcPr>
            <w:tcW w:w="1205" w:type="pct"/>
            <w:shd w:val="clear" w:color="auto" w:fill="auto"/>
          </w:tcPr>
          <w:p w14:paraId="55154548" w14:textId="77777777" w:rsidR="001D7DB4" w:rsidRPr="00967518" w:rsidRDefault="001D7DB4" w:rsidP="006A05CB">
            <w:pPr>
              <w:pStyle w:val="TAC"/>
            </w:pPr>
            <w:r w:rsidRPr="00967518">
              <w:t>Edge_1RB_Left</w:t>
            </w:r>
          </w:p>
        </w:tc>
      </w:tr>
      <w:tr w:rsidR="001D7DB4" w:rsidRPr="00967518" w14:paraId="27216CE7" w14:textId="77777777" w:rsidTr="006A05CB">
        <w:tc>
          <w:tcPr>
            <w:tcW w:w="423" w:type="pct"/>
            <w:shd w:val="clear" w:color="auto" w:fill="auto"/>
          </w:tcPr>
          <w:p w14:paraId="717A0DFD" w14:textId="77777777" w:rsidR="001D7DB4" w:rsidRPr="00967518" w:rsidRDefault="001D7DB4" w:rsidP="006A05CB">
            <w:pPr>
              <w:pStyle w:val="TAC"/>
            </w:pPr>
            <w:r w:rsidRPr="00967518">
              <w:rPr>
                <w:lang w:eastAsia="zh-CN"/>
              </w:rPr>
              <w:t>13</w:t>
            </w:r>
          </w:p>
        </w:tc>
        <w:tc>
          <w:tcPr>
            <w:tcW w:w="423" w:type="pct"/>
            <w:shd w:val="clear" w:color="auto" w:fill="auto"/>
          </w:tcPr>
          <w:p w14:paraId="72778B82"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6F2FE9F1" w14:textId="77777777" w:rsidR="001D7DB4" w:rsidRPr="00967518" w:rsidRDefault="001D7DB4" w:rsidP="006A05CB">
            <w:pPr>
              <w:pStyle w:val="TAC"/>
            </w:pPr>
          </w:p>
        </w:tc>
        <w:tc>
          <w:tcPr>
            <w:tcW w:w="1727" w:type="pct"/>
          </w:tcPr>
          <w:p w14:paraId="1C2EBC29" w14:textId="77777777" w:rsidR="001D7DB4" w:rsidRPr="00967518" w:rsidRDefault="001D7DB4" w:rsidP="006A05CB">
            <w:pPr>
              <w:pStyle w:val="TAC"/>
            </w:pPr>
            <w:r w:rsidRPr="00967518">
              <w:t>CP-OFDM 256 QAM</w:t>
            </w:r>
          </w:p>
        </w:tc>
        <w:tc>
          <w:tcPr>
            <w:tcW w:w="1205" w:type="pct"/>
            <w:shd w:val="clear" w:color="auto" w:fill="auto"/>
          </w:tcPr>
          <w:p w14:paraId="47F5433E" w14:textId="77777777" w:rsidR="001D7DB4" w:rsidRPr="00967518" w:rsidRDefault="001D7DB4" w:rsidP="006A05CB">
            <w:pPr>
              <w:pStyle w:val="TAC"/>
            </w:pPr>
            <w:r w:rsidRPr="00967518">
              <w:t>Edge_1RB_Right</w:t>
            </w:r>
          </w:p>
        </w:tc>
      </w:tr>
      <w:tr w:rsidR="001D7DB4" w:rsidRPr="00967518" w14:paraId="09463069" w14:textId="77777777" w:rsidTr="006A05CB">
        <w:tc>
          <w:tcPr>
            <w:tcW w:w="423" w:type="pct"/>
            <w:shd w:val="clear" w:color="auto" w:fill="auto"/>
          </w:tcPr>
          <w:p w14:paraId="485BA96B" w14:textId="77777777" w:rsidR="001D7DB4" w:rsidRPr="00967518" w:rsidRDefault="001D7DB4" w:rsidP="006A05CB">
            <w:pPr>
              <w:pStyle w:val="TAC"/>
            </w:pPr>
            <w:r w:rsidRPr="00967518">
              <w:t>14</w:t>
            </w:r>
          </w:p>
        </w:tc>
        <w:tc>
          <w:tcPr>
            <w:tcW w:w="423" w:type="pct"/>
            <w:shd w:val="clear" w:color="auto" w:fill="auto"/>
          </w:tcPr>
          <w:p w14:paraId="7F7F3CFE" w14:textId="77777777" w:rsidR="001D7DB4" w:rsidRPr="00967518" w:rsidRDefault="001D7DB4" w:rsidP="006A05CB">
            <w:pPr>
              <w:pStyle w:val="TAC"/>
            </w:pPr>
            <w:r w:rsidRPr="00967518">
              <w:t>Default</w:t>
            </w:r>
          </w:p>
        </w:tc>
        <w:tc>
          <w:tcPr>
            <w:tcW w:w="1222" w:type="pct"/>
            <w:tcBorders>
              <w:top w:val="nil"/>
            </w:tcBorders>
            <w:shd w:val="clear" w:color="auto" w:fill="auto"/>
          </w:tcPr>
          <w:p w14:paraId="4F53D548" w14:textId="77777777" w:rsidR="001D7DB4" w:rsidRPr="00967518" w:rsidRDefault="001D7DB4" w:rsidP="006A05CB">
            <w:pPr>
              <w:pStyle w:val="TAC"/>
            </w:pPr>
          </w:p>
        </w:tc>
        <w:tc>
          <w:tcPr>
            <w:tcW w:w="1727" w:type="pct"/>
          </w:tcPr>
          <w:p w14:paraId="5E2A127B" w14:textId="77777777" w:rsidR="001D7DB4" w:rsidRPr="00967518" w:rsidRDefault="001D7DB4" w:rsidP="006A05CB">
            <w:pPr>
              <w:pStyle w:val="TAC"/>
            </w:pPr>
            <w:r w:rsidRPr="00967518">
              <w:t>CP-OFDM 256 QAM</w:t>
            </w:r>
          </w:p>
        </w:tc>
        <w:tc>
          <w:tcPr>
            <w:tcW w:w="1205" w:type="pct"/>
            <w:shd w:val="clear" w:color="auto" w:fill="auto"/>
          </w:tcPr>
          <w:p w14:paraId="0F13E509" w14:textId="77777777" w:rsidR="001D7DB4" w:rsidRPr="00967518" w:rsidRDefault="001D7DB4" w:rsidP="006A05CB">
            <w:pPr>
              <w:pStyle w:val="TAC"/>
            </w:pPr>
            <w:r w:rsidRPr="00967518">
              <w:t>Outer Full</w:t>
            </w:r>
          </w:p>
        </w:tc>
      </w:tr>
      <w:tr w:rsidR="001D7DB4" w:rsidRPr="00967518" w14:paraId="7226E43C" w14:textId="77777777" w:rsidTr="006A05CB">
        <w:tc>
          <w:tcPr>
            <w:tcW w:w="5000" w:type="pct"/>
            <w:gridSpan w:val="5"/>
            <w:shd w:val="clear" w:color="auto" w:fill="auto"/>
          </w:tcPr>
          <w:p w14:paraId="64BBF114"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w:t>
            </w:r>
          </w:p>
          <w:p w14:paraId="191C6A4E" w14:textId="77777777" w:rsidR="001D7DB4" w:rsidRPr="00967518" w:rsidRDefault="001D7DB4" w:rsidP="006A05CB">
            <w:pPr>
              <w:pStyle w:val="TAN"/>
              <w:rPr>
                <w:rFonts w:eastAsia="DengXian"/>
              </w:rPr>
            </w:pPr>
            <w:r w:rsidRPr="00967518">
              <w:rPr>
                <w:lang w:eastAsia="zh-CN"/>
              </w:rPr>
              <w:t>NOTE 2:</w:t>
            </w:r>
            <w:r w:rsidRPr="00967518">
              <w:rPr>
                <w:lang w:eastAsia="zh-CN"/>
              </w:rPr>
              <w:tab/>
            </w:r>
            <w:r w:rsidRPr="00967518">
              <w:t>CP-OFDM 256 QAM test applies only for UEs which supports 256QAM in FR1.</w:t>
            </w:r>
          </w:p>
        </w:tc>
      </w:tr>
    </w:tbl>
    <w:p w14:paraId="590ED0F3" w14:textId="77777777" w:rsidR="001D7DB4" w:rsidRPr="00967518" w:rsidRDefault="001D7DB4" w:rsidP="001D7DB4"/>
    <w:p w14:paraId="2872DD8F" w14:textId="25196663" w:rsidR="001D7DB4" w:rsidRPr="00967518" w:rsidRDefault="001D7DB4" w:rsidP="001D7DB4">
      <w:pPr>
        <w:pStyle w:val="TH"/>
      </w:pPr>
      <w:r w:rsidRPr="00967518">
        <w:t>Table 6.2D.2.4.1-1a: Test Configuration Table</w:t>
      </w:r>
      <w:r w:rsidRPr="00967518">
        <w:rPr>
          <w:rFonts w:eastAsia="DengXian"/>
        </w:rPr>
        <w:t xml:space="preserve"> for </w:t>
      </w:r>
      <w:r w:rsidRPr="00967518">
        <w:t>power class 3 UEs supporting ULFPT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208"/>
        <w:gridCol w:w="3489"/>
        <w:gridCol w:w="4931"/>
        <w:gridCol w:w="3441"/>
      </w:tblGrid>
      <w:tr w:rsidR="001D7DB4" w:rsidRPr="00967518" w14:paraId="7DA15CA6"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9AA8446" w14:textId="77777777" w:rsidR="001D7DB4" w:rsidRPr="00967518" w:rsidRDefault="001D7DB4" w:rsidP="006A05CB">
            <w:pPr>
              <w:pStyle w:val="TAH"/>
            </w:pPr>
            <w:r w:rsidRPr="00967518">
              <w:t>Initial Conditions</w:t>
            </w:r>
          </w:p>
        </w:tc>
      </w:tr>
      <w:tr w:rsidR="001D7DB4" w:rsidRPr="00967518" w14:paraId="102F0ABC" w14:textId="77777777" w:rsidTr="006A05CB">
        <w:tc>
          <w:tcPr>
            <w:tcW w:w="2068" w:type="pct"/>
            <w:gridSpan w:val="3"/>
            <w:shd w:val="clear" w:color="auto" w:fill="auto"/>
          </w:tcPr>
          <w:p w14:paraId="326C49BC" w14:textId="77777777" w:rsidR="001D7DB4" w:rsidRPr="00967518" w:rsidRDefault="001D7DB4" w:rsidP="006A05CB">
            <w:pPr>
              <w:pStyle w:val="TAL"/>
            </w:pPr>
            <w:r w:rsidRPr="00967518">
              <w:t>Test Environment as specified in TS 38.508-1 [5] subclause 4.1</w:t>
            </w:r>
          </w:p>
        </w:tc>
        <w:tc>
          <w:tcPr>
            <w:tcW w:w="2932" w:type="pct"/>
            <w:gridSpan w:val="2"/>
          </w:tcPr>
          <w:p w14:paraId="7F558DD4" w14:textId="77777777" w:rsidR="001D7DB4" w:rsidRPr="00967518" w:rsidRDefault="001D7DB4" w:rsidP="006A05CB">
            <w:pPr>
              <w:pStyle w:val="TAL"/>
            </w:pPr>
            <w:r w:rsidRPr="00967518">
              <w:t>Normal, TL/VL, TL/VH, TH/VL, TH/VH</w:t>
            </w:r>
          </w:p>
        </w:tc>
      </w:tr>
      <w:tr w:rsidR="001D7DB4" w:rsidRPr="00967518" w14:paraId="0931187E" w14:textId="77777777" w:rsidTr="006A05CB">
        <w:tc>
          <w:tcPr>
            <w:tcW w:w="2068" w:type="pct"/>
            <w:gridSpan w:val="3"/>
            <w:shd w:val="clear" w:color="auto" w:fill="auto"/>
          </w:tcPr>
          <w:p w14:paraId="77BB8691" w14:textId="77777777" w:rsidR="001D7DB4" w:rsidRPr="00967518" w:rsidRDefault="001D7DB4" w:rsidP="006A05CB">
            <w:pPr>
              <w:pStyle w:val="TAL"/>
            </w:pPr>
            <w:r w:rsidRPr="00967518">
              <w:t>Test Frequencies as specified in TS 38.508-1 [5] subclause 4.3.1</w:t>
            </w:r>
          </w:p>
        </w:tc>
        <w:tc>
          <w:tcPr>
            <w:tcW w:w="2932" w:type="pct"/>
            <w:gridSpan w:val="2"/>
          </w:tcPr>
          <w:p w14:paraId="70265252" w14:textId="77777777" w:rsidR="001D7DB4" w:rsidRPr="00967518" w:rsidRDefault="001D7DB4" w:rsidP="006A05CB">
            <w:pPr>
              <w:pStyle w:val="TAL"/>
            </w:pPr>
            <w:r w:rsidRPr="00967518">
              <w:t>Low range, High range</w:t>
            </w:r>
          </w:p>
        </w:tc>
      </w:tr>
      <w:tr w:rsidR="001D7DB4" w:rsidRPr="00967518" w14:paraId="7244459D" w14:textId="77777777" w:rsidTr="006A05CB">
        <w:tc>
          <w:tcPr>
            <w:tcW w:w="2068" w:type="pct"/>
            <w:gridSpan w:val="3"/>
            <w:shd w:val="clear" w:color="auto" w:fill="auto"/>
          </w:tcPr>
          <w:p w14:paraId="3B854143" w14:textId="77777777" w:rsidR="001D7DB4" w:rsidRPr="00967518" w:rsidRDefault="001D7DB4" w:rsidP="006A05CB">
            <w:pPr>
              <w:pStyle w:val="TAL"/>
            </w:pPr>
            <w:r w:rsidRPr="00967518">
              <w:t>Test Channel Bandwidths as specified in TS 38.508-1 [5] subclause 4.3.1</w:t>
            </w:r>
          </w:p>
        </w:tc>
        <w:tc>
          <w:tcPr>
            <w:tcW w:w="2932" w:type="pct"/>
            <w:gridSpan w:val="2"/>
          </w:tcPr>
          <w:p w14:paraId="0225769E" w14:textId="77777777" w:rsidR="001D7DB4" w:rsidRPr="00967518" w:rsidRDefault="001D7DB4" w:rsidP="006A05CB">
            <w:pPr>
              <w:pStyle w:val="TAL"/>
            </w:pPr>
            <w:r w:rsidRPr="00967518">
              <w:t>Lowest, Highest</w:t>
            </w:r>
          </w:p>
        </w:tc>
      </w:tr>
      <w:tr w:rsidR="001D7DB4" w:rsidRPr="00967518" w14:paraId="618B0064" w14:textId="77777777" w:rsidTr="006A05CB">
        <w:tc>
          <w:tcPr>
            <w:tcW w:w="2068" w:type="pct"/>
            <w:gridSpan w:val="3"/>
            <w:shd w:val="clear" w:color="auto" w:fill="auto"/>
          </w:tcPr>
          <w:p w14:paraId="402F9D69" w14:textId="77777777" w:rsidR="001D7DB4" w:rsidRPr="00967518" w:rsidRDefault="001D7DB4" w:rsidP="006A05CB">
            <w:pPr>
              <w:pStyle w:val="TAL"/>
            </w:pPr>
            <w:r w:rsidRPr="00967518">
              <w:t>Test SCS as specified in Table 5.3.5-1</w:t>
            </w:r>
          </w:p>
        </w:tc>
        <w:tc>
          <w:tcPr>
            <w:tcW w:w="2932" w:type="pct"/>
            <w:gridSpan w:val="2"/>
          </w:tcPr>
          <w:p w14:paraId="7DB69BFC" w14:textId="77777777" w:rsidR="001D7DB4" w:rsidRPr="00967518" w:rsidRDefault="001D7DB4" w:rsidP="006A05CB">
            <w:pPr>
              <w:pStyle w:val="TAL"/>
            </w:pPr>
            <w:r w:rsidRPr="00967518">
              <w:t>Lowest, Highest</w:t>
            </w:r>
          </w:p>
        </w:tc>
      </w:tr>
      <w:tr w:rsidR="001D7DB4" w:rsidRPr="00967518" w14:paraId="4CC06E27" w14:textId="77777777" w:rsidTr="006A05CB">
        <w:tc>
          <w:tcPr>
            <w:tcW w:w="5000" w:type="pct"/>
            <w:gridSpan w:val="5"/>
            <w:shd w:val="clear" w:color="auto" w:fill="auto"/>
          </w:tcPr>
          <w:p w14:paraId="2C9AE142" w14:textId="77777777" w:rsidR="001D7DB4" w:rsidRPr="00967518" w:rsidRDefault="001D7DB4" w:rsidP="006A05CB">
            <w:pPr>
              <w:pStyle w:val="TAH"/>
            </w:pPr>
            <w:r w:rsidRPr="00967518">
              <w:t>Test Parameters for Channel Bandwidths</w:t>
            </w:r>
          </w:p>
        </w:tc>
      </w:tr>
      <w:tr w:rsidR="001D7DB4" w:rsidRPr="00967518" w14:paraId="054AF94F" w14:textId="77777777" w:rsidTr="006A05CB">
        <w:tc>
          <w:tcPr>
            <w:tcW w:w="423" w:type="pct"/>
            <w:shd w:val="clear" w:color="auto" w:fill="auto"/>
          </w:tcPr>
          <w:p w14:paraId="0D4EAB75" w14:textId="77777777" w:rsidR="001D7DB4" w:rsidRPr="00967518" w:rsidRDefault="001D7DB4" w:rsidP="006A05CB">
            <w:pPr>
              <w:pStyle w:val="TAH"/>
            </w:pPr>
            <w:r w:rsidRPr="00967518">
              <w:t>Test ID</w:t>
            </w:r>
          </w:p>
        </w:tc>
        <w:tc>
          <w:tcPr>
            <w:tcW w:w="423" w:type="pct"/>
            <w:shd w:val="clear" w:color="auto" w:fill="auto"/>
          </w:tcPr>
          <w:p w14:paraId="1E146074" w14:textId="77777777" w:rsidR="001D7DB4" w:rsidRPr="00967518" w:rsidRDefault="001D7DB4" w:rsidP="006A05CB">
            <w:pPr>
              <w:pStyle w:val="TAH"/>
            </w:pPr>
            <w:r w:rsidRPr="00967518">
              <w:t>Freq</w:t>
            </w:r>
          </w:p>
        </w:tc>
        <w:tc>
          <w:tcPr>
            <w:tcW w:w="1222" w:type="pct"/>
            <w:tcBorders>
              <w:bottom w:val="single" w:sz="4" w:space="0" w:color="auto"/>
            </w:tcBorders>
            <w:shd w:val="clear" w:color="auto" w:fill="auto"/>
          </w:tcPr>
          <w:p w14:paraId="0EC4F76B" w14:textId="77777777" w:rsidR="001D7DB4" w:rsidRPr="00967518" w:rsidRDefault="001D7DB4" w:rsidP="006A05CB">
            <w:pPr>
              <w:pStyle w:val="TAH"/>
            </w:pPr>
            <w:r w:rsidRPr="00967518">
              <w:t>Downlink Configuration</w:t>
            </w:r>
          </w:p>
        </w:tc>
        <w:tc>
          <w:tcPr>
            <w:tcW w:w="2932" w:type="pct"/>
            <w:gridSpan w:val="2"/>
          </w:tcPr>
          <w:p w14:paraId="35547CF8" w14:textId="77777777" w:rsidR="001D7DB4" w:rsidRPr="00967518" w:rsidRDefault="001D7DB4" w:rsidP="006A05CB">
            <w:pPr>
              <w:pStyle w:val="TAH"/>
            </w:pPr>
            <w:r w:rsidRPr="00967518">
              <w:t>Uplink Configuration</w:t>
            </w:r>
          </w:p>
        </w:tc>
      </w:tr>
      <w:tr w:rsidR="001D7DB4" w:rsidRPr="00967518" w14:paraId="35CA17F1" w14:textId="77777777" w:rsidTr="006A05CB">
        <w:tc>
          <w:tcPr>
            <w:tcW w:w="423" w:type="pct"/>
            <w:shd w:val="clear" w:color="auto" w:fill="auto"/>
          </w:tcPr>
          <w:p w14:paraId="284AFC8E" w14:textId="77777777" w:rsidR="001D7DB4" w:rsidRPr="00967518" w:rsidRDefault="001D7DB4" w:rsidP="006A05CB">
            <w:pPr>
              <w:pStyle w:val="TAH"/>
            </w:pPr>
          </w:p>
        </w:tc>
        <w:tc>
          <w:tcPr>
            <w:tcW w:w="423" w:type="pct"/>
            <w:shd w:val="clear" w:color="auto" w:fill="auto"/>
          </w:tcPr>
          <w:p w14:paraId="5FC7978B" w14:textId="77777777" w:rsidR="001D7DB4" w:rsidRPr="00967518" w:rsidRDefault="001D7DB4" w:rsidP="006A05CB">
            <w:pPr>
              <w:pStyle w:val="TAH"/>
            </w:pPr>
          </w:p>
        </w:tc>
        <w:tc>
          <w:tcPr>
            <w:tcW w:w="1222" w:type="pct"/>
            <w:tcBorders>
              <w:bottom w:val="nil"/>
            </w:tcBorders>
            <w:shd w:val="clear" w:color="auto" w:fill="auto"/>
          </w:tcPr>
          <w:p w14:paraId="070DA609" w14:textId="77777777" w:rsidR="001D7DB4" w:rsidRPr="00967518" w:rsidRDefault="001D7DB4" w:rsidP="006A05CB">
            <w:pPr>
              <w:pStyle w:val="TAC"/>
            </w:pPr>
            <w:r w:rsidRPr="00967518">
              <w:t>N/A for Maximum Power Reduction (MPR) test case</w:t>
            </w:r>
          </w:p>
        </w:tc>
        <w:tc>
          <w:tcPr>
            <w:tcW w:w="1727" w:type="pct"/>
          </w:tcPr>
          <w:p w14:paraId="31A76862" w14:textId="77777777" w:rsidR="001D7DB4" w:rsidRPr="00967518" w:rsidRDefault="001D7DB4" w:rsidP="006A05CB">
            <w:pPr>
              <w:pStyle w:val="TAH"/>
            </w:pPr>
            <w:r w:rsidRPr="00967518">
              <w:t>Modulation (NOTE 2)</w:t>
            </w:r>
          </w:p>
        </w:tc>
        <w:tc>
          <w:tcPr>
            <w:tcW w:w="1205" w:type="pct"/>
            <w:shd w:val="clear" w:color="auto" w:fill="auto"/>
          </w:tcPr>
          <w:p w14:paraId="7E5C4B85" w14:textId="77777777" w:rsidR="001D7DB4" w:rsidRPr="00967518" w:rsidRDefault="001D7DB4" w:rsidP="006A05CB">
            <w:pPr>
              <w:pStyle w:val="TAH"/>
            </w:pPr>
            <w:r w:rsidRPr="00967518">
              <w:t>RB allocation (NOTE 1)</w:t>
            </w:r>
          </w:p>
        </w:tc>
      </w:tr>
      <w:tr w:rsidR="001D7DB4" w:rsidRPr="00967518" w14:paraId="24B4A0A9" w14:textId="77777777" w:rsidTr="006A05CB">
        <w:tc>
          <w:tcPr>
            <w:tcW w:w="423" w:type="pct"/>
            <w:shd w:val="clear" w:color="auto" w:fill="auto"/>
          </w:tcPr>
          <w:p w14:paraId="25053E50" w14:textId="77777777" w:rsidR="001D7DB4" w:rsidRPr="00967518" w:rsidRDefault="001D7DB4" w:rsidP="006A05CB">
            <w:pPr>
              <w:pStyle w:val="TAC"/>
            </w:pPr>
            <w:r w:rsidRPr="00967518">
              <w:t>1</w:t>
            </w:r>
            <w:r w:rsidRPr="00967518">
              <w:rPr>
                <w:rFonts w:cs="Arial"/>
                <w:vertAlign w:val="superscript"/>
              </w:rPr>
              <w:t>4</w:t>
            </w:r>
          </w:p>
        </w:tc>
        <w:tc>
          <w:tcPr>
            <w:tcW w:w="423" w:type="pct"/>
            <w:shd w:val="clear" w:color="auto" w:fill="auto"/>
          </w:tcPr>
          <w:p w14:paraId="55343AA9"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4FBB36B1" w14:textId="77777777" w:rsidR="001D7DB4" w:rsidRPr="00967518" w:rsidRDefault="001D7DB4" w:rsidP="006A05CB">
            <w:pPr>
              <w:pStyle w:val="TAC"/>
            </w:pPr>
          </w:p>
        </w:tc>
        <w:tc>
          <w:tcPr>
            <w:tcW w:w="1727" w:type="pct"/>
          </w:tcPr>
          <w:p w14:paraId="5C2E0136" w14:textId="77777777" w:rsidR="001D7DB4" w:rsidRPr="00967518" w:rsidRDefault="001D7DB4" w:rsidP="006A05CB">
            <w:pPr>
              <w:pStyle w:val="TAC"/>
            </w:pPr>
            <w:r w:rsidRPr="00967518">
              <w:t>DFT-s-OFDM Pi/2 BPSK</w:t>
            </w:r>
          </w:p>
        </w:tc>
        <w:tc>
          <w:tcPr>
            <w:tcW w:w="1205" w:type="pct"/>
            <w:shd w:val="clear" w:color="auto" w:fill="auto"/>
          </w:tcPr>
          <w:p w14:paraId="6BF15772" w14:textId="77777777" w:rsidR="001D7DB4" w:rsidRPr="00967518" w:rsidRDefault="001D7DB4" w:rsidP="006A05CB">
            <w:pPr>
              <w:pStyle w:val="TAC"/>
            </w:pPr>
            <w:r w:rsidRPr="00967518">
              <w:t>Inner Full</w:t>
            </w:r>
          </w:p>
        </w:tc>
      </w:tr>
      <w:tr w:rsidR="001D7DB4" w:rsidRPr="00967518" w14:paraId="63974C97" w14:textId="77777777" w:rsidTr="006A05CB">
        <w:tc>
          <w:tcPr>
            <w:tcW w:w="423" w:type="pct"/>
            <w:shd w:val="clear" w:color="auto" w:fill="auto"/>
          </w:tcPr>
          <w:p w14:paraId="40842AC4" w14:textId="77777777" w:rsidR="001D7DB4" w:rsidRPr="00967518" w:rsidRDefault="001D7DB4" w:rsidP="006A05CB">
            <w:pPr>
              <w:pStyle w:val="TAC"/>
            </w:pPr>
            <w:r w:rsidRPr="00967518">
              <w:t>2</w:t>
            </w:r>
            <w:r w:rsidRPr="00967518">
              <w:rPr>
                <w:rFonts w:cs="Arial"/>
                <w:vertAlign w:val="superscript"/>
              </w:rPr>
              <w:t>4</w:t>
            </w:r>
          </w:p>
        </w:tc>
        <w:tc>
          <w:tcPr>
            <w:tcW w:w="423" w:type="pct"/>
            <w:shd w:val="clear" w:color="auto" w:fill="auto"/>
          </w:tcPr>
          <w:p w14:paraId="296983F6"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4FF83747" w14:textId="77777777" w:rsidR="001D7DB4" w:rsidRPr="00967518" w:rsidRDefault="001D7DB4" w:rsidP="006A05CB">
            <w:pPr>
              <w:pStyle w:val="TAC"/>
            </w:pPr>
          </w:p>
        </w:tc>
        <w:tc>
          <w:tcPr>
            <w:tcW w:w="1727" w:type="pct"/>
          </w:tcPr>
          <w:p w14:paraId="006D8081" w14:textId="77777777" w:rsidR="001D7DB4" w:rsidRPr="00967518" w:rsidRDefault="001D7DB4" w:rsidP="006A05CB">
            <w:pPr>
              <w:pStyle w:val="TAC"/>
            </w:pPr>
            <w:r w:rsidRPr="00967518">
              <w:t>DFT-s-OFDM Pi/2 BPSK</w:t>
            </w:r>
          </w:p>
        </w:tc>
        <w:tc>
          <w:tcPr>
            <w:tcW w:w="1205" w:type="pct"/>
            <w:shd w:val="clear" w:color="auto" w:fill="auto"/>
          </w:tcPr>
          <w:p w14:paraId="03E782F3" w14:textId="77777777" w:rsidR="001D7DB4" w:rsidRPr="00967518" w:rsidRDefault="001D7DB4" w:rsidP="006A05CB">
            <w:pPr>
              <w:pStyle w:val="TAC"/>
            </w:pPr>
            <w:r w:rsidRPr="00967518">
              <w:t>Edge_1RB_Left</w:t>
            </w:r>
          </w:p>
        </w:tc>
      </w:tr>
      <w:tr w:rsidR="001D7DB4" w:rsidRPr="00967518" w14:paraId="23F59057" w14:textId="77777777" w:rsidTr="006A05CB">
        <w:tc>
          <w:tcPr>
            <w:tcW w:w="423" w:type="pct"/>
            <w:shd w:val="clear" w:color="auto" w:fill="auto"/>
          </w:tcPr>
          <w:p w14:paraId="3E62178D" w14:textId="77777777" w:rsidR="001D7DB4" w:rsidRPr="00967518" w:rsidRDefault="001D7DB4" w:rsidP="006A05CB">
            <w:pPr>
              <w:pStyle w:val="TAC"/>
            </w:pPr>
            <w:r w:rsidRPr="00967518">
              <w:t>3</w:t>
            </w:r>
            <w:r w:rsidRPr="00967518">
              <w:rPr>
                <w:rFonts w:cs="Arial"/>
                <w:vertAlign w:val="superscript"/>
              </w:rPr>
              <w:t>4</w:t>
            </w:r>
          </w:p>
        </w:tc>
        <w:tc>
          <w:tcPr>
            <w:tcW w:w="423" w:type="pct"/>
            <w:shd w:val="clear" w:color="auto" w:fill="auto"/>
          </w:tcPr>
          <w:p w14:paraId="542E5CE1"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11AE09B8" w14:textId="77777777" w:rsidR="001D7DB4" w:rsidRPr="00967518" w:rsidRDefault="001D7DB4" w:rsidP="006A05CB">
            <w:pPr>
              <w:pStyle w:val="TAC"/>
            </w:pPr>
          </w:p>
        </w:tc>
        <w:tc>
          <w:tcPr>
            <w:tcW w:w="1727" w:type="pct"/>
          </w:tcPr>
          <w:p w14:paraId="5CB7937C" w14:textId="77777777" w:rsidR="001D7DB4" w:rsidRPr="00967518" w:rsidRDefault="001D7DB4" w:rsidP="006A05CB">
            <w:pPr>
              <w:pStyle w:val="TAC"/>
            </w:pPr>
            <w:r w:rsidRPr="00967518">
              <w:t>DFT-s-OFDM Pi/2 BPSK</w:t>
            </w:r>
          </w:p>
        </w:tc>
        <w:tc>
          <w:tcPr>
            <w:tcW w:w="1205" w:type="pct"/>
            <w:shd w:val="clear" w:color="auto" w:fill="auto"/>
          </w:tcPr>
          <w:p w14:paraId="09A1EC5E" w14:textId="77777777" w:rsidR="001D7DB4" w:rsidRPr="00967518" w:rsidRDefault="001D7DB4" w:rsidP="006A05CB">
            <w:pPr>
              <w:pStyle w:val="TAC"/>
            </w:pPr>
            <w:r w:rsidRPr="00967518">
              <w:t>Edge_1RB_Right</w:t>
            </w:r>
          </w:p>
        </w:tc>
      </w:tr>
      <w:tr w:rsidR="001D7DB4" w:rsidRPr="00967518" w14:paraId="58166B08" w14:textId="77777777" w:rsidTr="006A05CB">
        <w:tc>
          <w:tcPr>
            <w:tcW w:w="423" w:type="pct"/>
            <w:shd w:val="clear" w:color="auto" w:fill="auto"/>
          </w:tcPr>
          <w:p w14:paraId="1EAF2A4E" w14:textId="77777777" w:rsidR="001D7DB4" w:rsidRPr="00967518" w:rsidRDefault="001D7DB4" w:rsidP="006A05CB">
            <w:pPr>
              <w:pStyle w:val="TAC"/>
            </w:pPr>
            <w:r w:rsidRPr="00967518">
              <w:t>4</w:t>
            </w:r>
            <w:r w:rsidRPr="00967518">
              <w:rPr>
                <w:rFonts w:cs="Arial"/>
                <w:vertAlign w:val="superscript"/>
              </w:rPr>
              <w:t>4</w:t>
            </w:r>
          </w:p>
        </w:tc>
        <w:tc>
          <w:tcPr>
            <w:tcW w:w="423" w:type="pct"/>
            <w:shd w:val="clear" w:color="auto" w:fill="auto"/>
          </w:tcPr>
          <w:p w14:paraId="40F6BDDD"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4DEA4B8" w14:textId="77777777" w:rsidR="001D7DB4" w:rsidRPr="00967518" w:rsidRDefault="001D7DB4" w:rsidP="006A05CB">
            <w:pPr>
              <w:pStyle w:val="TAC"/>
            </w:pPr>
          </w:p>
        </w:tc>
        <w:tc>
          <w:tcPr>
            <w:tcW w:w="1727" w:type="pct"/>
          </w:tcPr>
          <w:p w14:paraId="7C621416" w14:textId="77777777" w:rsidR="001D7DB4" w:rsidRPr="00967518" w:rsidRDefault="001D7DB4" w:rsidP="006A05CB">
            <w:pPr>
              <w:pStyle w:val="TAC"/>
            </w:pPr>
            <w:r w:rsidRPr="00967518">
              <w:t>DFT-s-OFDM Pi/2 BPSK</w:t>
            </w:r>
          </w:p>
        </w:tc>
        <w:tc>
          <w:tcPr>
            <w:tcW w:w="1205" w:type="pct"/>
            <w:shd w:val="clear" w:color="auto" w:fill="auto"/>
          </w:tcPr>
          <w:p w14:paraId="59A989C0" w14:textId="77777777" w:rsidR="001D7DB4" w:rsidRPr="00967518" w:rsidRDefault="001D7DB4" w:rsidP="006A05CB">
            <w:pPr>
              <w:pStyle w:val="TAC"/>
            </w:pPr>
            <w:r w:rsidRPr="00967518">
              <w:t>Outer Full</w:t>
            </w:r>
          </w:p>
        </w:tc>
      </w:tr>
      <w:tr w:rsidR="001D7DB4" w:rsidRPr="00967518" w14:paraId="6A75687A" w14:textId="77777777" w:rsidTr="006A05CB">
        <w:tc>
          <w:tcPr>
            <w:tcW w:w="423" w:type="pct"/>
            <w:shd w:val="clear" w:color="auto" w:fill="auto"/>
          </w:tcPr>
          <w:p w14:paraId="6F14FB67" w14:textId="77777777" w:rsidR="001D7DB4" w:rsidRPr="00967518" w:rsidRDefault="001D7DB4" w:rsidP="006A05CB">
            <w:pPr>
              <w:pStyle w:val="TAC"/>
            </w:pPr>
            <w:r w:rsidRPr="00967518">
              <w:t>5</w:t>
            </w:r>
          </w:p>
        </w:tc>
        <w:tc>
          <w:tcPr>
            <w:tcW w:w="423" w:type="pct"/>
            <w:shd w:val="clear" w:color="auto" w:fill="auto"/>
          </w:tcPr>
          <w:p w14:paraId="12FD9508"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254B1C10" w14:textId="77777777" w:rsidR="001D7DB4" w:rsidRPr="00967518" w:rsidRDefault="001D7DB4" w:rsidP="006A05CB">
            <w:pPr>
              <w:pStyle w:val="TAC"/>
            </w:pPr>
          </w:p>
        </w:tc>
        <w:tc>
          <w:tcPr>
            <w:tcW w:w="1727" w:type="pct"/>
          </w:tcPr>
          <w:p w14:paraId="4D806894" w14:textId="77777777" w:rsidR="001D7DB4" w:rsidRPr="00967518" w:rsidRDefault="001D7DB4" w:rsidP="006A05CB">
            <w:pPr>
              <w:pStyle w:val="TAC"/>
            </w:pPr>
            <w:r w:rsidRPr="00967518">
              <w:t>DFT-s-OFDM QPSK</w:t>
            </w:r>
          </w:p>
        </w:tc>
        <w:tc>
          <w:tcPr>
            <w:tcW w:w="1205" w:type="pct"/>
            <w:shd w:val="clear" w:color="auto" w:fill="auto"/>
          </w:tcPr>
          <w:p w14:paraId="5238DCA4" w14:textId="77777777" w:rsidR="001D7DB4" w:rsidRPr="00967518" w:rsidRDefault="001D7DB4" w:rsidP="006A05CB">
            <w:pPr>
              <w:pStyle w:val="TAC"/>
            </w:pPr>
            <w:r w:rsidRPr="00967518">
              <w:t>Inner Full</w:t>
            </w:r>
          </w:p>
        </w:tc>
      </w:tr>
      <w:tr w:rsidR="001D7DB4" w:rsidRPr="00967518" w14:paraId="3417FCA2" w14:textId="77777777" w:rsidTr="006A05CB">
        <w:tc>
          <w:tcPr>
            <w:tcW w:w="423" w:type="pct"/>
            <w:shd w:val="clear" w:color="auto" w:fill="auto"/>
            <w:vAlign w:val="bottom"/>
          </w:tcPr>
          <w:p w14:paraId="3535F58D" w14:textId="77777777" w:rsidR="001D7DB4" w:rsidRPr="00967518" w:rsidRDefault="001D7DB4" w:rsidP="006A05CB">
            <w:pPr>
              <w:pStyle w:val="TAC"/>
            </w:pPr>
            <w:r w:rsidRPr="00967518">
              <w:t>6</w:t>
            </w:r>
          </w:p>
        </w:tc>
        <w:tc>
          <w:tcPr>
            <w:tcW w:w="423" w:type="pct"/>
            <w:shd w:val="clear" w:color="auto" w:fill="auto"/>
          </w:tcPr>
          <w:p w14:paraId="7219E4E8"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66F8B72" w14:textId="77777777" w:rsidR="001D7DB4" w:rsidRPr="00967518" w:rsidRDefault="001D7DB4" w:rsidP="006A05CB">
            <w:pPr>
              <w:pStyle w:val="TAC"/>
            </w:pPr>
          </w:p>
        </w:tc>
        <w:tc>
          <w:tcPr>
            <w:tcW w:w="1727" w:type="pct"/>
          </w:tcPr>
          <w:p w14:paraId="6045754B" w14:textId="77777777" w:rsidR="001D7DB4" w:rsidRPr="00967518" w:rsidRDefault="001D7DB4" w:rsidP="006A05CB">
            <w:pPr>
              <w:pStyle w:val="TAC"/>
            </w:pPr>
            <w:r w:rsidRPr="00967518">
              <w:t>DFT-s-OFDM QPSK</w:t>
            </w:r>
          </w:p>
        </w:tc>
        <w:tc>
          <w:tcPr>
            <w:tcW w:w="1205" w:type="pct"/>
            <w:shd w:val="clear" w:color="auto" w:fill="auto"/>
          </w:tcPr>
          <w:p w14:paraId="63B1B920" w14:textId="77777777" w:rsidR="001D7DB4" w:rsidRPr="00967518" w:rsidRDefault="001D7DB4" w:rsidP="006A05CB">
            <w:pPr>
              <w:pStyle w:val="TAC"/>
            </w:pPr>
            <w:r w:rsidRPr="00967518">
              <w:t>Edge_1RB_Left</w:t>
            </w:r>
          </w:p>
        </w:tc>
      </w:tr>
      <w:tr w:rsidR="001D7DB4" w:rsidRPr="00967518" w14:paraId="34715FC4" w14:textId="77777777" w:rsidTr="006A05CB">
        <w:tc>
          <w:tcPr>
            <w:tcW w:w="423" w:type="pct"/>
            <w:shd w:val="clear" w:color="auto" w:fill="auto"/>
            <w:vAlign w:val="bottom"/>
          </w:tcPr>
          <w:p w14:paraId="17439DEF" w14:textId="77777777" w:rsidR="001D7DB4" w:rsidRPr="00967518" w:rsidRDefault="001D7DB4" w:rsidP="006A05CB">
            <w:pPr>
              <w:pStyle w:val="TAC"/>
            </w:pPr>
            <w:r w:rsidRPr="00967518">
              <w:t>7</w:t>
            </w:r>
          </w:p>
        </w:tc>
        <w:tc>
          <w:tcPr>
            <w:tcW w:w="423" w:type="pct"/>
            <w:shd w:val="clear" w:color="auto" w:fill="auto"/>
          </w:tcPr>
          <w:p w14:paraId="180E8D74"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01555464" w14:textId="77777777" w:rsidR="001D7DB4" w:rsidRPr="00967518" w:rsidRDefault="001D7DB4" w:rsidP="006A05CB">
            <w:pPr>
              <w:pStyle w:val="TAC"/>
            </w:pPr>
          </w:p>
        </w:tc>
        <w:tc>
          <w:tcPr>
            <w:tcW w:w="1727" w:type="pct"/>
          </w:tcPr>
          <w:p w14:paraId="41932B1D" w14:textId="77777777" w:rsidR="001D7DB4" w:rsidRPr="00967518" w:rsidRDefault="001D7DB4" w:rsidP="006A05CB">
            <w:pPr>
              <w:pStyle w:val="TAC"/>
            </w:pPr>
            <w:r w:rsidRPr="00967518">
              <w:t>DFT-s-OFDM QPSK</w:t>
            </w:r>
          </w:p>
        </w:tc>
        <w:tc>
          <w:tcPr>
            <w:tcW w:w="1205" w:type="pct"/>
            <w:shd w:val="clear" w:color="auto" w:fill="auto"/>
          </w:tcPr>
          <w:p w14:paraId="45E9C683" w14:textId="77777777" w:rsidR="001D7DB4" w:rsidRPr="00967518" w:rsidRDefault="001D7DB4" w:rsidP="006A05CB">
            <w:pPr>
              <w:pStyle w:val="TAC"/>
            </w:pPr>
            <w:r w:rsidRPr="00967518">
              <w:t>Edge_1RB_Right</w:t>
            </w:r>
          </w:p>
        </w:tc>
      </w:tr>
      <w:tr w:rsidR="001D7DB4" w:rsidRPr="00967518" w14:paraId="47874A1A" w14:textId="77777777" w:rsidTr="006A05CB">
        <w:tc>
          <w:tcPr>
            <w:tcW w:w="423" w:type="pct"/>
            <w:shd w:val="clear" w:color="auto" w:fill="auto"/>
            <w:vAlign w:val="bottom"/>
          </w:tcPr>
          <w:p w14:paraId="7C73A350" w14:textId="77777777" w:rsidR="001D7DB4" w:rsidRPr="00967518" w:rsidRDefault="001D7DB4" w:rsidP="006A05CB">
            <w:pPr>
              <w:pStyle w:val="TAC"/>
            </w:pPr>
            <w:r w:rsidRPr="00967518">
              <w:t>8</w:t>
            </w:r>
          </w:p>
        </w:tc>
        <w:tc>
          <w:tcPr>
            <w:tcW w:w="423" w:type="pct"/>
            <w:shd w:val="clear" w:color="auto" w:fill="auto"/>
          </w:tcPr>
          <w:p w14:paraId="7B4D2E58"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AF7D097" w14:textId="77777777" w:rsidR="001D7DB4" w:rsidRPr="00967518" w:rsidRDefault="001D7DB4" w:rsidP="006A05CB">
            <w:pPr>
              <w:pStyle w:val="TAC"/>
            </w:pPr>
          </w:p>
        </w:tc>
        <w:tc>
          <w:tcPr>
            <w:tcW w:w="1727" w:type="pct"/>
          </w:tcPr>
          <w:p w14:paraId="700A1CF9" w14:textId="77777777" w:rsidR="001D7DB4" w:rsidRPr="00967518" w:rsidRDefault="001D7DB4" w:rsidP="006A05CB">
            <w:pPr>
              <w:pStyle w:val="TAC"/>
            </w:pPr>
            <w:r w:rsidRPr="00967518">
              <w:t>DFT-s-OFDM QPSK</w:t>
            </w:r>
          </w:p>
        </w:tc>
        <w:tc>
          <w:tcPr>
            <w:tcW w:w="1205" w:type="pct"/>
            <w:shd w:val="clear" w:color="auto" w:fill="auto"/>
          </w:tcPr>
          <w:p w14:paraId="4F0680C8" w14:textId="77777777" w:rsidR="001D7DB4" w:rsidRPr="00967518" w:rsidRDefault="001D7DB4" w:rsidP="006A05CB">
            <w:pPr>
              <w:pStyle w:val="TAC"/>
            </w:pPr>
            <w:r w:rsidRPr="00967518">
              <w:t>Outer Full</w:t>
            </w:r>
          </w:p>
        </w:tc>
      </w:tr>
      <w:tr w:rsidR="001D7DB4" w:rsidRPr="00967518" w14:paraId="51FB1538" w14:textId="77777777" w:rsidTr="006A05CB">
        <w:tc>
          <w:tcPr>
            <w:tcW w:w="423" w:type="pct"/>
            <w:shd w:val="clear" w:color="auto" w:fill="auto"/>
            <w:vAlign w:val="bottom"/>
          </w:tcPr>
          <w:p w14:paraId="2C32B24B" w14:textId="77777777" w:rsidR="001D7DB4" w:rsidRPr="00967518" w:rsidRDefault="001D7DB4" w:rsidP="006A05CB">
            <w:pPr>
              <w:pStyle w:val="TAC"/>
            </w:pPr>
            <w:r w:rsidRPr="00967518">
              <w:t>9</w:t>
            </w:r>
          </w:p>
        </w:tc>
        <w:tc>
          <w:tcPr>
            <w:tcW w:w="423" w:type="pct"/>
            <w:shd w:val="clear" w:color="auto" w:fill="auto"/>
          </w:tcPr>
          <w:p w14:paraId="2FEEC1D6"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758EF95E" w14:textId="77777777" w:rsidR="001D7DB4" w:rsidRPr="00967518" w:rsidRDefault="001D7DB4" w:rsidP="006A05CB">
            <w:pPr>
              <w:pStyle w:val="TAC"/>
            </w:pPr>
          </w:p>
        </w:tc>
        <w:tc>
          <w:tcPr>
            <w:tcW w:w="1727" w:type="pct"/>
          </w:tcPr>
          <w:p w14:paraId="0901880F" w14:textId="77777777" w:rsidR="001D7DB4" w:rsidRPr="00967518" w:rsidRDefault="001D7DB4" w:rsidP="006A05CB">
            <w:pPr>
              <w:pStyle w:val="TAC"/>
            </w:pPr>
            <w:r w:rsidRPr="00967518">
              <w:t>DFT-s-OFDM 16 QAM</w:t>
            </w:r>
          </w:p>
        </w:tc>
        <w:tc>
          <w:tcPr>
            <w:tcW w:w="1205" w:type="pct"/>
            <w:shd w:val="clear" w:color="auto" w:fill="auto"/>
          </w:tcPr>
          <w:p w14:paraId="1ACD5323" w14:textId="77777777" w:rsidR="001D7DB4" w:rsidRPr="00967518" w:rsidRDefault="001D7DB4" w:rsidP="006A05CB">
            <w:pPr>
              <w:pStyle w:val="TAC"/>
            </w:pPr>
            <w:r w:rsidRPr="00967518">
              <w:t>Inner Full</w:t>
            </w:r>
          </w:p>
        </w:tc>
      </w:tr>
      <w:tr w:rsidR="001D7DB4" w:rsidRPr="00967518" w14:paraId="5AB431ED" w14:textId="77777777" w:rsidTr="006A05CB">
        <w:tc>
          <w:tcPr>
            <w:tcW w:w="423" w:type="pct"/>
            <w:shd w:val="clear" w:color="auto" w:fill="auto"/>
            <w:vAlign w:val="bottom"/>
          </w:tcPr>
          <w:p w14:paraId="2869E554" w14:textId="77777777" w:rsidR="001D7DB4" w:rsidRPr="00967518" w:rsidDel="00F45BD8" w:rsidRDefault="001D7DB4" w:rsidP="006A05CB">
            <w:pPr>
              <w:pStyle w:val="TAC"/>
            </w:pPr>
            <w:r w:rsidRPr="00967518">
              <w:t>10</w:t>
            </w:r>
          </w:p>
        </w:tc>
        <w:tc>
          <w:tcPr>
            <w:tcW w:w="423" w:type="pct"/>
            <w:shd w:val="clear" w:color="auto" w:fill="auto"/>
          </w:tcPr>
          <w:p w14:paraId="018F9525"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7C5966CF" w14:textId="77777777" w:rsidR="001D7DB4" w:rsidRPr="00967518" w:rsidRDefault="001D7DB4" w:rsidP="006A05CB">
            <w:pPr>
              <w:pStyle w:val="TAC"/>
            </w:pPr>
          </w:p>
        </w:tc>
        <w:tc>
          <w:tcPr>
            <w:tcW w:w="1727" w:type="pct"/>
          </w:tcPr>
          <w:p w14:paraId="0CCA0026" w14:textId="77777777" w:rsidR="001D7DB4" w:rsidRPr="00967518" w:rsidRDefault="001D7DB4" w:rsidP="006A05CB">
            <w:pPr>
              <w:pStyle w:val="TAC"/>
            </w:pPr>
            <w:r w:rsidRPr="00967518">
              <w:t>DFT-s-OFDM 16 QAM</w:t>
            </w:r>
          </w:p>
        </w:tc>
        <w:tc>
          <w:tcPr>
            <w:tcW w:w="1205" w:type="pct"/>
            <w:shd w:val="clear" w:color="auto" w:fill="auto"/>
          </w:tcPr>
          <w:p w14:paraId="3C7474DE" w14:textId="77777777" w:rsidR="001D7DB4" w:rsidRPr="00967518" w:rsidRDefault="001D7DB4" w:rsidP="006A05CB">
            <w:pPr>
              <w:pStyle w:val="TAC"/>
            </w:pPr>
            <w:r w:rsidRPr="00967518">
              <w:t>Edge_1RB_Left</w:t>
            </w:r>
          </w:p>
        </w:tc>
      </w:tr>
      <w:tr w:rsidR="001D7DB4" w:rsidRPr="00967518" w14:paraId="51C09E35" w14:textId="77777777" w:rsidTr="006A05CB">
        <w:tc>
          <w:tcPr>
            <w:tcW w:w="423" w:type="pct"/>
            <w:shd w:val="clear" w:color="auto" w:fill="auto"/>
            <w:vAlign w:val="bottom"/>
          </w:tcPr>
          <w:p w14:paraId="4DEC43AA" w14:textId="77777777" w:rsidR="001D7DB4" w:rsidRPr="00967518" w:rsidDel="00F45BD8" w:rsidRDefault="001D7DB4" w:rsidP="006A05CB">
            <w:pPr>
              <w:pStyle w:val="TAC"/>
            </w:pPr>
            <w:r w:rsidRPr="00967518">
              <w:t>11</w:t>
            </w:r>
          </w:p>
        </w:tc>
        <w:tc>
          <w:tcPr>
            <w:tcW w:w="423" w:type="pct"/>
            <w:shd w:val="clear" w:color="auto" w:fill="auto"/>
          </w:tcPr>
          <w:p w14:paraId="7BECA02E"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3FC9F33B" w14:textId="77777777" w:rsidR="001D7DB4" w:rsidRPr="00967518" w:rsidRDefault="001D7DB4" w:rsidP="006A05CB">
            <w:pPr>
              <w:pStyle w:val="TAC"/>
            </w:pPr>
          </w:p>
        </w:tc>
        <w:tc>
          <w:tcPr>
            <w:tcW w:w="1727" w:type="pct"/>
          </w:tcPr>
          <w:p w14:paraId="4184F547" w14:textId="77777777" w:rsidR="001D7DB4" w:rsidRPr="00967518" w:rsidRDefault="001D7DB4" w:rsidP="006A05CB">
            <w:pPr>
              <w:pStyle w:val="TAC"/>
            </w:pPr>
            <w:r w:rsidRPr="00967518">
              <w:t>DFT-s-OFDM 16 QAM</w:t>
            </w:r>
          </w:p>
        </w:tc>
        <w:tc>
          <w:tcPr>
            <w:tcW w:w="1205" w:type="pct"/>
            <w:shd w:val="clear" w:color="auto" w:fill="auto"/>
          </w:tcPr>
          <w:p w14:paraId="24C26C47" w14:textId="77777777" w:rsidR="001D7DB4" w:rsidRPr="00967518" w:rsidRDefault="001D7DB4" w:rsidP="006A05CB">
            <w:pPr>
              <w:pStyle w:val="TAC"/>
            </w:pPr>
            <w:r w:rsidRPr="00967518">
              <w:t>Edge_1RB_Right</w:t>
            </w:r>
          </w:p>
        </w:tc>
      </w:tr>
      <w:tr w:rsidR="001D7DB4" w:rsidRPr="00967518" w14:paraId="4FF81089" w14:textId="77777777" w:rsidTr="006A05CB">
        <w:tc>
          <w:tcPr>
            <w:tcW w:w="423" w:type="pct"/>
            <w:shd w:val="clear" w:color="auto" w:fill="auto"/>
            <w:vAlign w:val="bottom"/>
          </w:tcPr>
          <w:p w14:paraId="65823CDB" w14:textId="77777777" w:rsidR="001D7DB4" w:rsidRPr="00967518" w:rsidRDefault="001D7DB4" w:rsidP="006A05CB">
            <w:pPr>
              <w:pStyle w:val="TAC"/>
            </w:pPr>
            <w:r w:rsidRPr="00967518">
              <w:t>12</w:t>
            </w:r>
          </w:p>
        </w:tc>
        <w:tc>
          <w:tcPr>
            <w:tcW w:w="423" w:type="pct"/>
            <w:shd w:val="clear" w:color="auto" w:fill="auto"/>
          </w:tcPr>
          <w:p w14:paraId="50658316"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162C18D" w14:textId="77777777" w:rsidR="001D7DB4" w:rsidRPr="00967518" w:rsidRDefault="001D7DB4" w:rsidP="006A05CB">
            <w:pPr>
              <w:pStyle w:val="TAC"/>
            </w:pPr>
          </w:p>
        </w:tc>
        <w:tc>
          <w:tcPr>
            <w:tcW w:w="1727" w:type="pct"/>
          </w:tcPr>
          <w:p w14:paraId="24A820E8" w14:textId="77777777" w:rsidR="001D7DB4" w:rsidRPr="00967518" w:rsidRDefault="001D7DB4" w:rsidP="006A05CB">
            <w:pPr>
              <w:pStyle w:val="TAC"/>
            </w:pPr>
            <w:r w:rsidRPr="00967518">
              <w:t>DFT-s-OFDM 16 QAM</w:t>
            </w:r>
          </w:p>
        </w:tc>
        <w:tc>
          <w:tcPr>
            <w:tcW w:w="1205" w:type="pct"/>
            <w:shd w:val="clear" w:color="auto" w:fill="auto"/>
          </w:tcPr>
          <w:p w14:paraId="61032039" w14:textId="77777777" w:rsidR="001D7DB4" w:rsidRPr="00967518" w:rsidRDefault="001D7DB4" w:rsidP="006A05CB">
            <w:pPr>
              <w:pStyle w:val="TAC"/>
            </w:pPr>
            <w:r w:rsidRPr="00967518">
              <w:t>Outer Full</w:t>
            </w:r>
          </w:p>
        </w:tc>
      </w:tr>
      <w:tr w:rsidR="001D7DB4" w:rsidRPr="00967518" w14:paraId="5BBDA2D5" w14:textId="77777777" w:rsidTr="006A05CB">
        <w:tc>
          <w:tcPr>
            <w:tcW w:w="423" w:type="pct"/>
            <w:shd w:val="clear" w:color="auto" w:fill="auto"/>
            <w:vAlign w:val="bottom"/>
          </w:tcPr>
          <w:p w14:paraId="7A9F2BD6" w14:textId="77777777" w:rsidR="001D7DB4" w:rsidRPr="00967518" w:rsidRDefault="001D7DB4" w:rsidP="006A05CB">
            <w:pPr>
              <w:pStyle w:val="TAC"/>
            </w:pPr>
            <w:r w:rsidRPr="00967518">
              <w:t>13</w:t>
            </w:r>
          </w:p>
        </w:tc>
        <w:tc>
          <w:tcPr>
            <w:tcW w:w="423" w:type="pct"/>
            <w:shd w:val="clear" w:color="auto" w:fill="auto"/>
          </w:tcPr>
          <w:p w14:paraId="4761A94D"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08A8D2DB" w14:textId="77777777" w:rsidR="001D7DB4" w:rsidRPr="00967518" w:rsidRDefault="001D7DB4" w:rsidP="006A05CB">
            <w:pPr>
              <w:pStyle w:val="TAC"/>
            </w:pPr>
          </w:p>
        </w:tc>
        <w:tc>
          <w:tcPr>
            <w:tcW w:w="1727" w:type="pct"/>
          </w:tcPr>
          <w:p w14:paraId="4FADD3E7" w14:textId="77777777" w:rsidR="001D7DB4" w:rsidRPr="00967518" w:rsidRDefault="001D7DB4" w:rsidP="006A05CB">
            <w:pPr>
              <w:pStyle w:val="TAC"/>
            </w:pPr>
            <w:r w:rsidRPr="00967518">
              <w:t>DFT-s-OFDM 64 QAM</w:t>
            </w:r>
          </w:p>
        </w:tc>
        <w:tc>
          <w:tcPr>
            <w:tcW w:w="1205" w:type="pct"/>
            <w:shd w:val="clear" w:color="auto" w:fill="auto"/>
          </w:tcPr>
          <w:p w14:paraId="5AA73589" w14:textId="77777777" w:rsidR="001D7DB4" w:rsidRPr="00967518" w:rsidRDefault="001D7DB4" w:rsidP="006A05CB">
            <w:pPr>
              <w:pStyle w:val="TAC"/>
            </w:pPr>
            <w:r w:rsidRPr="00967518">
              <w:t>Edge_1RB_Left</w:t>
            </w:r>
          </w:p>
        </w:tc>
      </w:tr>
      <w:tr w:rsidR="001D7DB4" w:rsidRPr="00967518" w14:paraId="71C0E9F1" w14:textId="77777777" w:rsidTr="006A05CB">
        <w:tc>
          <w:tcPr>
            <w:tcW w:w="423" w:type="pct"/>
            <w:shd w:val="clear" w:color="auto" w:fill="auto"/>
            <w:vAlign w:val="bottom"/>
          </w:tcPr>
          <w:p w14:paraId="151CABF5" w14:textId="77777777" w:rsidR="001D7DB4" w:rsidRPr="00967518" w:rsidRDefault="001D7DB4" w:rsidP="006A05CB">
            <w:pPr>
              <w:pStyle w:val="TAC"/>
            </w:pPr>
            <w:r w:rsidRPr="00967518">
              <w:t>14</w:t>
            </w:r>
          </w:p>
        </w:tc>
        <w:tc>
          <w:tcPr>
            <w:tcW w:w="423" w:type="pct"/>
            <w:shd w:val="clear" w:color="auto" w:fill="auto"/>
          </w:tcPr>
          <w:p w14:paraId="07FDA309"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28643942" w14:textId="77777777" w:rsidR="001D7DB4" w:rsidRPr="00967518" w:rsidRDefault="001D7DB4" w:rsidP="006A05CB">
            <w:pPr>
              <w:pStyle w:val="TAC"/>
            </w:pPr>
          </w:p>
        </w:tc>
        <w:tc>
          <w:tcPr>
            <w:tcW w:w="1727" w:type="pct"/>
          </w:tcPr>
          <w:p w14:paraId="27F55A2A" w14:textId="77777777" w:rsidR="001D7DB4" w:rsidRPr="00967518" w:rsidRDefault="001D7DB4" w:rsidP="006A05CB">
            <w:pPr>
              <w:pStyle w:val="TAC"/>
            </w:pPr>
            <w:r w:rsidRPr="00967518">
              <w:t>DFT-s-OFDM 64 QAM</w:t>
            </w:r>
          </w:p>
        </w:tc>
        <w:tc>
          <w:tcPr>
            <w:tcW w:w="1205" w:type="pct"/>
            <w:shd w:val="clear" w:color="auto" w:fill="auto"/>
          </w:tcPr>
          <w:p w14:paraId="0A90D826" w14:textId="77777777" w:rsidR="001D7DB4" w:rsidRPr="00967518" w:rsidRDefault="001D7DB4" w:rsidP="006A05CB">
            <w:pPr>
              <w:pStyle w:val="TAC"/>
            </w:pPr>
            <w:r w:rsidRPr="00967518">
              <w:t>Edge_1RB_Right</w:t>
            </w:r>
          </w:p>
        </w:tc>
      </w:tr>
      <w:tr w:rsidR="001D7DB4" w:rsidRPr="00967518" w14:paraId="192ED5C0" w14:textId="77777777" w:rsidTr="006A05CB">
        <w:tc>
          <w:tcPr>
            <w:tcW w:w="423" w:type="pct"/>
            <w:shd w:val="clear" w:color="auto" w:fill="auto"/>
            <w:vAlign w:val="bottom"/>
          </w:tcPr>
          <w:p w14:paraId="10DBAEFA" w14:textId="77777777" w:rsidR="001D7DB4" w:rsidRPr="00967518" w:rsidRDefault="001D7DB4" w:rsidP="006A05CB">
            <w:pPr>
              <w:pStyle w:val="TAC"/>
            </w:pPr>
            <w:r w:rsidRPr="00967518">
              <w:t>15</w:t>
            </w:r>
          </w:p>
        </w:tc>
        <w:tc>
          <w:tcPr>
            <w:tcW w:w="423" w:type="pct"/>
            <w:shd w:val="clear" w:color="auto" w:fill="auto"/>
          </w:tcPr>
          <w:p w14:paraId="56D45A00"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2B8DA025" w14:textId="77777777" w:rsidR="001D7DB4" w:rsidRPr="00967518" w:rsidRDefault="001D7DB4" w:rsidP="006A05CB">
            <w:pPr>
              <w:pStyle w:val="TAC"/>
            </w:pPr>
          </w:p>
        </w:tc>
        <w:tc>
          <w:tcPr>
            <w:tcW w:w="1727" w:type="pct"/>
          </w:tcPr>
          <w:p w14:paraId="734585BA" w14:textId="77777777" w:rsidR="001D7DB4" w:rsidRPr="00967518" w:rsidRDefault="001D7DB4" w:rsidP="006A05CB">
            <w:pPr>
              <w:pStyle w:val="TAC"/>
            </w:pPr>
            <w:r w:rsidRPr="00967518">
              <w:t>DFT-s-OFDM 64 QAM</w:t>
            </w:r>
          </w:p>
        </w:tc>
        <w:tc>
          <w:tcPr>
            <w:tcW w:w="1205" w:type="pct"/>
            <w:shd w:val="clear" w:color="auto" w:fill="auto"/>
          </w:tcPr>
          <w:p w14:paraId="4D282C0D" w14:textId="77777777" w:rsidR="001D7DB4" w:rsidRPr="00967518" w:rsidRDefault="001D7DB4" w:rsidP="006A05CB">
            <w:pPr>
              <w:pStyle w:val="TAC"/>
            </w:pPr>
            <w:r w:rsidRPr="00967518">
              <w:t>Outer Full</w:t>
            </w:r>
          </w:p>
        </w:tc>
      </w:tr>
      <w:tr w:rsidR="001D7DB4" w:rsidRPr="00967518" w14:paraId="356DB9A5" w14:textId="77777777" w:rsidTr="006A05CB">
        <w:tc>
          <w:tcPr>
            <w:tcW w:w="423" w:type="pct"/>
            <w:shd w:val="clear" w:color="auto" w:fill="auto"/>
            <w:vAlign w:val="bottom"/>
          </w:tcPr>
          <w:p w14:paraId="34CAF739" w14:textId="77777777" w:rsidR="001D7DB4" w:rsidRPr="00967518" w:rsidRDefault="001D7DB4" w:rsidP="006A05CB">
            <w:pPr>
              <w:pStyle w:val="TAC"/>
            </w:pPr>
            <w:r w:rsidRPr="00967518">
              <w:t>16</w:t>
            </w:r>
          </w:p>
        </w:tc>
        <w:tc>
          <w:tcPr>
            <w:tcW w:w="423" w:type="pct"/>
            <w:shd w:val="clear" w:color="auto" w:fill="auto"/>
          </w:tcPr>
          <w:p w14:paraId="697B22B1"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33EECA1A" w14:textId="77777777" w:rsidR="001D7DB4" w:rsidRPr="00967518" w:rsidRDefault="001D7DB4" w:rsidP="006A05CB">
            <w:pPr>
              <w:pStyle w:val="TAC"/>
            </w:pPr>
          </w:p>
        </w:tc>
        <w:tc>
          <w:tcPr>
            <w:tcW w:w="1727" w:type="pct"/>
          </w:tcPr>
          <w:p w14:paraId="6ACC0D34" w14:textId="77777777" w:rsidR="001D7DB4" w:rsidRPr="00967518" w:rsidRDefault="001D7DB4" w:rsidP="006A05CB">
            <w:pPr>
              <w:pStyle w:val="TAC"/>
            </w:pPr>
            <w:r w:rsidRPr="00967518">
              <w:t>DFT-s-OFDM 256 QAM</w:t>
            </w:r>
          </w:p>
        </w:tc>
        <w:tc>
          <w:tcPr>
            <w:tcW w:w="1205" w:type="pct"/>
            <w:shd w:val="clear" w:color="auto" w:fill="auto"/>
          </w:tcPr>
          <w:p w14:paraId="312361DA" w14:textId="77777777" w:rsidR="001D7DB4" w:rsidRPr="00967518" w:rsidRDefault="001D7DB4" w:rsidP="006A05CB">
            <w:pPr>
              <w:pStyle w:val="TAC"/>
            </w:pPr>
            <w:r w:rsidRPr="00967518">
              <w:t>Edge_1RB_Left</w:t>
            </w:r>
          </w:p>
        </w:tc>
      </w:tr>
      <w:tr w:rsidR="001D7DB4" w:rsidRPr="00967518" w14:paraId="32CB39D4" w14:textId="77777777" w:rsidTr="006A05CB">
        <w:tc>
          <w:tcPr>
            <w:tcW w:w="423" w:type="pct"/>
            <w:shd w:val="clear" w:color="auto" w:fill="auto"/>
            <w:vAlign w:val="bottom"/>
          </w:tcPr>
          <w:p w14:paraId="4D77B36D" w14:textId="77777777" w:rsidR="001D7DB4" w:rsidRPr="00967518" w:rsidRDefault="001D7DB4" w:rsidP="006A05CB">
            <w:pPr>
              <w:pStyle w:val="TAC"/>
            </w:pPr>
            <w:r w:rsidRPr="00967518">
              <w:t>17</w:t>
            </w:r>
          </w:p>
        </w:tc>
        <w:tc>
          <w:tcPr>
            <w:tcW w:w="423" w:type="pct"/>
            <w:shd w:val="clear" w:color="auto" w:fill="auto"/>
          </w:tcPr>
          <w:p w14:paraId="042B3731"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08F0F712" w14:textId="77777777" w:rsidR="001D7DB4" w:rsidRPr="00967518" w:rsidRDefault="001D7DB4" w:rsidP="006A05CB">
            <w:pPr>
              <w:pStyle w:val="TAC"/>
            </w:pPr>
          </w:p>
        </w:tc>
        <w:tc>
          <w:tcPr>
            <w:tcW w:w="1727" w:type="pct"/>
          </w:tcPr>
          <w:p w14:paraId="1F431DB8" w14:textId="77777777" w:rsidR="001D7DB4" w:rsidRPr="00967518" w:rsidRDefault="001D7DB4" w:rsidP="006A05CB">
            <w:pPr>
              <w:pStyle w:val="TAC"/>
            </w:pPr>
            <w:r w:rsidRPr="00967518">
              <w:t>DFT-s-OFDM 256 QAM</w:t>
            </w:r>
          </w:p>
        </w:tc>
        <w:tc>
          <w:tcPr>
            <w:tcW w:w="1205" w:type="pct"/>
            <w:shd w:val="clear" w:color="auto" w:fill="auto"/>
          </w:tcPr>
          <w:p w14:paraId="6CD7EDD0" w14:textId="77777777" w:rsidR="001D7DB4" w:rsidRPr="00967518" w:rsidRDefault="001D7DB4" w:rsidP="006A05CB">
            <w:pPr>
              <w:pStyle w:val="TAC"/>
            </w:pPr>
            <w:r w:rsidRPr="00967518">
              <w:t>Edge_1RB_Right</w:t>
            </w:r>
          </w:p>
        </w:tc>
      </w:tr>
      <w:tr w:rsidR="001D7DB4" w:rsidRPr="00967518" w14:paraId="49F0ABD1" w14:textId="77777777" w:rsidTr="006A05CB">
        <w:tc>
          <w:tcPr>
            <w:tcW w:w="423" w:type="pct"/>
            <w:shd w:val="clear" w:color="auto" w:fill="auto"/>
            <w:vAlign w:val="bottom"/>
          </w:tcPr>
          <w:p w14:paraId="397637D5" w14:textId="77777777" w:rsidR="001D7DB4" w:rsidRPr="00967518" w:rsidRDefault="001D7DB4" w:rsidP="006A05CB">
            <w:pPr>
              <w:pStyle w:val="TAC"/>
            </w:pPr>
            <w:r w:rsidRPr="00967518">
              <w:t>18</w:t>
            </w:r>
          </w:p>
        </w:tc>
        <w:tc>
          <w:tcPr>
            <w:tcW w:w="423" w:type="pct"/>
            <w:shd w:val="clear" w:color="auto" w:fill="auto"/>
          </w:tcPr>
          <w:p w14:paraId="0748BA9A"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0C2B5FB8" w14:textId="77777777" w:rsidR="001D7DB4" w:rsidRPr="00967518" w:rsidRDefault="001D7DB4" w:rsidP="006A05CB">
            <w:pPr>
              <w:pStyle w:val="TAC"/>
            </w:pPr>
          </w:p>
        </w:tc>
        <w:tc>
          <w:tcPr>
            <w:tcW w:w="1727" w:type="pct"/>
          </w:tcPr>
          <w:p w14:paraId="7703CB0A" w14:textId="77777777" w:rsidR="001D7DB4" w:rsidRPr="00967518" w:rsidRDefault="001D7DB4" w:rsidP="006A05CB">
            <w:pPr>
              <w:pStyle w:val="TAC"/>
            </w:pPr>
            <w:r w:rsidRPr="00967518">
              <w:t>DFT-s-OFDM 256 QAM</w:t>
            </w:r>
          </w:p>
        </w:tc>
        <w:tc>
          <w:tcPr>
            <w:tcW w:w="1205" w:type="pct"/>
            <w:shd w:val="clear" w:color="auto" w:fill="auto"/>
          </w:tcPr>
          <w:p w14:paraId="67913D7C" w14:textId="77777777" w:rsidR="001D7DB4" w:rsidRPr="00967518" w:rsidRDefault="001D7DB4" w:rsidP="006A05CB">
            <w:pPr>
              <w:pStyle w:val="TAC"/>
            </w:pPr>
            <w:r w:rsidRPr="00967518">
              <w:t>Outer Full</w:t>
            </w:r>
          </w:p>
        </w:tc>
      </w:tr>
      <w:tr w:rsidR="001D7DB4" w:rsidRPr="00967518" w14:paraId="103BD65F" w14:textId="77777777" w:rsidTr="006A05CB">
        <w:tc>
          <w:tcPr>
            <w:tcW w:w="423" w:type="pct"/>
            <w:shd w:val="clear" w:color="auto" w:fill="auto"/>
            <w:vAlign w:val="bottom"/>
          </w:tcPr>
          <w:p w14:paraId="30FC4EBD" w14:textId="77777777" w:rsidR="001D7DB4" w:rsidRPr="00967518" w:rsidRDefault="001D7DB4" w:rsidP="006A05CB">
            <w:pPr>
              <w:pStyle w:val="TAC"/>
            </w:pPr>
            <w:r w:rsidRPr="00967518">
              <w:t>19</w:t>
            </w:r>
          </w:p>
        </w:tc>
        <w:tc>
          <w:tcPr>
            <w:tcW w:w="423" w:type="pct"/>
            <w:shd w:val="clear" w:color="auto" w:fill="auto"/>
          </w:tcPr>
          <w:p w14:paraId="5A656C05"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7FEDE0F7" w14:textId="77777777" w:rsidR="001D7DB4" w:rsidRPr="00967518" w:rsidRDefault="001D7DB4" w:rsidP="006A05CB">
            <w:pPr>
              <w:pStyle w:val="TAC"/>
            </w:pPr>
          </w:p>
        </w:tc>
        <w:tc>
          <w:tcPr>
            <w:tcW w:w="1727" w:type="pct"/>
          </w:tcPr>
          <w:p w14:paraId="63DC6C2C" w14:textId="77777777" w:rsidR="001D7DB4" w:rsidRPr="00967518" w:rsidRDefault="001D7DB4" w:rsidP="006A05CB">
            <w:pPr>
              <w:pStyle w:val="TAC"/>
            </w:pPr>
            <w:r w:rsidRPr="00967518">
              <w:t>CP-OFDM QPSK</w:t>
            </w:r>
          </w:p>
        </w:tc>
        <w:tc>
          <w:tcPr>
            <w:tcW w:w="1205" w:type="pct"/>
            <w:shd w:val="clear" w:color="auto" w:fill="auto"/>
          </w:tcPr>
          <w:p w14:paraId="1A2ECB59" w14:textId="77777777" w:rsidR="001D7DB4" w:rsidRPr="00967518" w:rsidRDefault="001D7DB4" w:rsidP="006A05CB">
            <w:pPr>
              <w:pStyle w:val="TAC"/>
            </w:pPr>
            <w:r w:rsidRPr="00967518">
              <w:t>Inner Full</w:t>
            </w:r>
          </w:p>
        </w:tc>
      </w:tr>
      <w:tr w:rsidR="001D7DB4" w:rsidRPr="00967518" w14:paraId="2208B06B" w14:textId="77777777" w:rsidTr="006A05CB">
        <w:tc>
          <w:tcPr>
            <w:tcW w:w="423" w:type="pct"/>
            <w:shd w:val="clear" w:color="auto" w:fill="auto"/>
            <w:vAlign w:val="bottom"/>
          </w:tcPr>
          <w:p w14:paraId="629BC776" w14:textId="77777777" w:rsidR="001D7DB4" w:rsidRPr="00967518" w:rsidDel="00F45BD8" w:rsidRDefault="001D7DB4" w:rsidP="006A05CB">
            <w:pPr>
              <w:pStyle w:val="TAC"/>
            </w:pPr>
            <w:r w:rsidRPr="00967518">
              <w:t>20</w:t>
            </w:r>
          </w:p>
        </w:tc>
        <w:tc>
          <w:tcPr>
            <w:tcW w:w="423" w:type="pct"/>
            <w:shd w:val="clear" w:color="auto" w:fill="auto"/>
          </w:tcPr>
          <w:p w14:paraId="0D3FE89D"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7CB9457" w14:textId="77777777" w:rsidR="001D7DB4" w:rsidRPr="00967518" w:rsidRDefault="001D7DB4" w:rsidP="006A05CB">
            <w:pPr>
              <w:pStyle w:val="TAC"/>
            </w:pPr>
          </w:p>
        </w:tc>
        <w:tc>
          <w:tcPr>
            <w:tcW w:w="1727" w:type="pct"/>
          </w:tcPr>
          <w:p w14:paraId="0806CE7C" w14:textId="77777777" w:rsidR="001D7DB4" w:rsidRPr="00967518" w:rsidRDefault="001D7DB4" w:rsidP="006A05CB">
            <w:pPr>
              <w:pStyle w:val="TAC"/>
            </w:pPr>
            <w:r w:rsidRPr="00967518">
              <w:t>CP-OFDM QPSK</w:t>
            </w:r>
          </w:p>
        </w:tc>
        <w:tc>
          <w:tcPr>
            <w:tcW w:w="1205" w:type="pct"/>
            <w:shd w:val="clear" w:color="auto" w:fill="auto"/>
          </w:tcPr>
          <w:p w14:paraId="082C2EB6" w14:textId="77777777" w:rsidR="001D7DB4" w:rsidRPr="00967518" w:rsidRDefault="001D7DB4" w:rsidP="006A05CB">
            <w:pPr>
              <w:pStyle w:val="TAC"/>
            </w:pPr>
            <w:r w:rsidRPr="00967518">
              <w:t>Edge_1RB_Left</w:t>
            </w:r>
          </w:p>
        </w:tc>
      </w:tr>
      <w:tr w:rsidR="001D7DB4" w:rsidRPr="00967518" w14:paraId="3133EFCA" w14:textId="77777777" w:rsidTr="006A05CB">
        <w:tc>
          <w:tcPr>
            <w:tcW w:w="423" w:type="pct"/>
            <w:shd w:val="clear" w:color="auto" w:fill="auto"/>
            <w:vAlign w:val="bottom"/>
          </w:tcPr>
          <w:p w14:paraId="4264CA78" w14:textId="77777777" w:rsidR="001D7DB4" w:rsidRPr="00967518" w:rsidDel="00F45BD8" w:rsidRDefault="001D7DB4" w:rsidP="006A05CB">
            <w:pPr>
              <w:pStyle w:val="TAC"/>
            </w:pPr>
            <w:r w:rsidRPr="00967518">
              <w:t>21</w:t>
            </w:r>
          </w:p>
        </w:tc>
        <w:tc>
          <w:tcPr>
            <w:tcW w:w="423" w:type="pct"/>
            <w:shd w:val="clear" w:color="auto" w:fill="auto"/>
          </w:tcPr>
          <w:p w14:paraId="2FB83004"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4816DBCD" w14:textId="77777777" w:rsidR="001D7DB4" w:rsidRPr="00967518" w:rsidRDefault="001D7DB4" w:rsidP="006A05CB">
            <w:pPr>
              <w:pStyle w:val="TAC"/>
            </w:pPr>
          </w:p>
        </w:tc>
        <w:tc>
          <w:tcPr>
            <w:tcW w:w="1727" w:type="pct"/>
          </w:tcPr>
          <w:p w14:paraId="2FFB12DA" w14:textId="77777777" w:rsidR="001D7DB4" w:rsidRPr="00967518" w:rsidRDefault="001D7DB4" w:rsidP="006A05CB">
            <w:pPr>
              <w:pStyle w:val="TAC"/>
            </w:pPr>
            <w:r w:rsidRPr="00967518">
              <w:t>CP-OFDM QPSK</w:t>
            </w:r>
          </w:p>
        </w:tc>
        <w:tc>
          <w:tcPr>
            <w:tcW w:w="1205" w:type="pct"/>
            <w:shd w:val="clear" w:color="auto" w:fill="auto"/>
          </w:tcPr>
          <w:p w14:paraId="4E0F04B2" w14:textId="77777777" w:rsidR="001D7DB4" w:rsidRPr="00967518" w:rsidRDefault="001D7DB4" w:rsidP="006A05CB">
            <w:pPr>
              <w:pStyle w:val="TAC"/>
            </w:pPr>
            <w:r w:rsidRPr="00967518">
              <w:t>Edge_1RB_Right</w:t>
            </w:r>
          </w:p>
        </w:tc>
      </w:tr>
      <w:tr w:rsidR="001D7DB4" w:rsidRPr="00967518" w14:paraId="65DCF8C1" w14:textId="77777777" w:rsidTr="006A05CB">
        <w:tc>
          <w:tcPr>
            <w:tcW w:w="423" w:type="pct"/>
            <w:shd w:val="clear" w:color="auto" w:fill="auto"/>
          </w:tcPr>
          <w:p w14:paraId="3082EB08" w14:textId="77777777" w:rsidR="001D7DB4" w:rsidRPr="00967518" w:rsidRDefault="001D7DB4" w:rsidP="006A05CB">
            <w:pPr>
              <w:pStyle w:val="TAC"/>
            </w:pPr>
            <w:r w:rsidRPr="00967518">
              <w:t>22</w:t>
            </w:r>
          </w:p>
        </w:tc>
        <w:tc>
          <w:tcPr>
            <w:tcW w:w="423" w:type="pct"/>
            <w:shd w:val="clear" w:color="auto" w:fill="auto"/>
          </w:tcPr>
          <w:p w14:paraId="297F52CC"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14981B21" w14:textId="77777777" w:rsidR="001D7DB4" w:rsidRPr="00967518" w:rsidRDefault="001D7DB4" w:rsidP="006A05CB">
            <w:pPr>
              <w:pStyle w:val="TAC"/>
            </w:pPr>
          </w:p>
        </w:tc>
        <w:tc>
          <w:tcPr>
            <w:tcW w:w="1727" w:type="pct"/>
          </w:tcPr>
          <w:p w14:paraId="2A556B40" w14:textId="77777777" w:rsidR="001D7DB4" w:rsidRPr="00967518" w:rsidRDefault="001D7DB4" w:rsidP="006A05CB">
            <w:pPr>
              <w:pStyle w:val="TAC"/>
            </w:pPr>
            <w:r w:rsidRPr="00967518">
              <w:t>CP-OFDM QPSK</w:t>
            </w:r>
          </w:p>
        </w:tc>
        <w:tc>
          <w:tcPr>
            <w:tcW w:w="1205" w:type="pct"/>
            <w:shd w:val="clear" w:color="auto" w:fill="auto"/>
          </w:tcPr>
          <w:p w14:paraId="2A003AD0" w14:textId="77777777" w:rsidR="001D7DB4" w:rsidRPr="00967518" w:rsidRDefault="001D7DB4" w:rsidP="006A05CB">
            <w:pPr>
              <w:pStyle w:val="TAC"/>
            </w:pPr>
            <w:r w:rsidRPr="00967518">
              <w:t>Outer Full</w:t>
            </w:r>
          </w:p>
        </w:tc>
      </w:tr>
      <w:tr w:rsidR="001D7DB4" w:rsidRPr="00967518" w14:paraId="59CA0234" w14:textId="77777777" w:rsidTr="006A05CB">
        <w:tc>
          <w:tcPr>
            <w:tcW w:w="423" w:type="pct"/>
            <w:shd w:val="clear" w:color="auto" w:fill="auto"/>
          </w:tcPr>
          <w:p w14:paraId="693FF0FB" w14:textId="77777777" w:rsidR="001D7DB4" w:rsidRPr="00967518" w:rsidRDefault="001D7DB4" w:rsidP="006A05CB">
            <w:pPr>
              <w:pStyle w:val="TAC"/>
            </w:pPr>
            <w:r w:rsidRPr="00967518">
              <w:t>23</w:t>
            </w:r>
          </w:p>
        </w:tc>
        <w:tc>
          <w:tcPr>
            <w:tcW w:w="423" w:type="pct"/>
            <w:shd w:val="clear" w:color="auto" w:fill="auto"/>
          </w:tcPr>
          <w:p w14:paraId="550CCA76"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6C005AE" w14:textId="77777777" w:rsidR="001D7DB4" w:rsidRPr="00967518" w:rsidRDefault="001D7DB4" w:rsidP="006A05CB">
            <w:pPr>
              <w:pStyle w:val="TAC"/>
            </w:pPr>
          </w:p>
        </w:tc>
        <w:tc>
          <w:tcPr>
            <w:tcW w:w="1727" w:type="pct"/>
          </w:tcPr>
          <w:p w14:paraId="6FA6C4DE" w14:textId="77777777" w:rsidR="001D7DB4" w:rsidRPr="00967518" w:rsidRDefault="001D7DB4" w:rsidP="006A05CB">
            <w:pPr>
              <w:pStyle w:val="TAC"/>
            </w:pPr>
            <w:r w:rsidRPr="00967518">
              <w:t>CP-OFDM 16 QAM</w:t>
            </w:r>
          </w:p>
        </w:tc>
        <w:tc>
          <w:tcPr>
            <w:tcW w:w="1205" w:type="pct"/>
            <w:shd w:val="clear" w:color="auto" w:fill="auto"/>
          </w:tcPr>
          <w:p w14:paraId="6BDB5EA0" w14:textId="77777777" w:rsidR="001D7DB4" w:rsidRPr="00967518" w:rsidRDefault="001D7DB4" w:rsidP="006A05CB">
            <w:pPr>
              <w:pStyle w:val="TAC"/>
            </w:pPr>
            <w:r w:rsidRPr="00967518">
              <w:t>Inner Full</w:t>
            </w:r>
          </w:p>
        </w:tc>
      </w:tr>
      <w:tr w:rsidR="001D7DB4" w:rsidRPr="00967518" w14:paraId="6848F556" w14:textId="77777777" w:rsidTr="006A05CB">
        <w:tc>
          <w:tcPr>
            <w:tcW w:w="423" w:type="pct"/>
            <w:shd w:val="clear" w:color="auto" w:fill="auto"/>
          </w:tcPr>
          <w:p w14:paraId="35C37C41" w14:textId="77777777" w:rsidR="001D7DB4" w:rsidRPr="00967518" w:rsidDel="00F45BD8" w:rsidRDefault="001D7DB4" w:rsidP="006A05CB">
            <w:pPr>
              <w:pStyle w:val="TAC"/>
            </w:pPr>
            <w:r w:rsidRPr="00967518">
              <w:t>24</w:t>
            </w:r>
          </w:p>
        </w:tc>
        <w:tc>
          <w:tcPr>
            <w:tcW w:w="423" w:type="pct"/>
            <w:shd w:val="clear" w:color="auto" w:fill="auto"/>
          </w:tcPr>
          <w:p w14:paraId="27828AA7"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560DF59E" w14:textId="77777777" w:rsidR="001D7DB4" w:rsidRPr="00967518" w:rsidRDefault="001D7DB4" w:rsidP="006A05CB">
            <w:pPr>
              <w:pStyle w:val="TAC"/>
            </w:pPr>
          </w:p>
        </w:tc>
        <w:tc>
          <w:tcPr>
            <w:tcW w:w="1727" w:type="pct"/>
          </w:tcPr>
          <w:p w14:paraId="70949D24" w14:textId="77777777" w:rsidR="001D7DB4" w:rsidRPr="00967518" w:rsidRDefault="001D7DB4" w:rsidP="006A05CB">
            <w:pPr>
              <w:pStyle w:val="TAC"/>
            </w:pPr>
            <w:r w:rsidRPr="00967518">
              <w:t>CP-OFDM 16 QAM</w:t>
            </w:r>
          </w:p>
        </w:tc>
        <w:tc>
          <w:tcPr>
            <w:tcW w:w="1205" w:type="pct"/>
            <w:shd w:val="clear" w:color="auto" w:fill="auto"/>
          </w:tcPr>
          <w:p w14:paraId="105D59C1" w14:textId="77777777" w:rsidR="001D7DB4" w:rsidRPr="00967518" w:rsidRDefault="001D7DB4" w:rsidP="006A05CB">
            <w:pPr>
              <w:pStyle w:val="TAC"/>
            </w:pPr>
            <w:r w:rsidRPr="00967518">
              <w:t>Edge_1RB_Left</w:t>
            </w:r>
          </w:p>
        </w:tc>
      </w:tr>
      <w:tr w:rsidR="001D7DB4" w:rsidRPr="00967518" w14:paraId="56F01C89" w14:textId="77777777" w:rsidTr="006A05CB">
        <w:tc>
          <w:tcPr>
            <w:tcW w:w="423" w:type="pct"/>
            <w:shd w:val="clear" w:color="auto" w:fill="auto"/>
          </w:tcPr>
          <w:p w14:paraId="51F8D53C" w14:textId="77777777" w:rsidR="001D7DB4" w:rsidRPr="00967518" w:rsidDel="00F45BD8" w:rsidRDefault="001D7DB4" w:rsidP="006A05CB">
            <w:pPr>
              <w:pStyle w:val="TAC"/>
            </w:pPr>
            <w:r w:rsidRPr="00967518">
              <w:t>25</w:t>
            </w:r>
          </w:p>
        </w:tc>
        <w:tc>
          <w:tcPr>
            <w:tcW w:w="423" w:type="pct"/>
            <w:shd w:val="clear" w:color="auto" w:fill="auto"/>
          </w:tcPr>
          <w:p w14:paraId="52193557"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2C201C94" w14:textId="77777777" w:rsidR="001D7DB4" w:rsidRPr="00967518" w:rsidRDefault="001D7DB4" w:rsidP="006A05CB">
            <w:pPr>
              <w:pStyle w:val="TAC"/>
            </w:pPr>
          </w:p>
        </w:tc>
        <w:tc>
          <w:tcPr>
            <w:tcW w:w="1727" w:type="pct"/>
          </w:tcPr>
          <w:p w14:paraId="66F528AA" w14:textId="77777777" w:rsidR="001D7DB4" w:rsidRPr="00967518" w:rsidRDefault="001D7DB4" w:rsidP="006A05CB">
            <w:pPr>
              <w:pStyle w:val="TAC"/>
            </w:pPr>
            <w:r w:rsidRPr="00967518">
              <w:t>CP-OFDM 16 QAM</w:t>
            </w:r>
          </w:p>
        </w:tc>
        <w:tc>
          <w:tcPr>
            <w:tcW w:w="1205" w:type="pct"/>
            <w:shd w:val="clear" w:color="auto" w:fill="auto"/>
          </w:tcPr>
          <w:p w14:paraId="6625E5DC" w14:textId="77777777" w:rsidR="001D7DB4" w:rsidRPr="00967518" w:rsidRDefault="001D7DB4" w:rsidP="006A05CB">
            <w:pPr>
              <w:pStyle w:val="TAC"/>
            </w:pPr>
            <w:r w:rsidRPr="00967518">
              <w:t>Edge_1RB_Right</w:t>
            </w:r>
          </w:p>
        </w:tc>
      </w:tr>
      <w:tr w:rsidR="001D7DB4" w:rsidRPr="00967518" w14:paraId="62B2F26C" w14:textId="77777777" w:rsidTr="006A05CB">
        <w:tc>
          <w:tcPr>
            <w:tcW w:w="423" w:type="pct"/>
            <w:shd w:val="clear" w:color="auto" w:fill="auto"/>
          </w:tcPr>
          <w:p w14:paraId="54839806" w14:textId="77777777" w:rsidR="001D7DB4" w:rsidRPr="00967518" w:rsidRDefault="001D7DB4" w:rsidP="006A05CB">
            <w:pPr>
              <w:pStyle w:val="TAC"/>
            </w:pPr>
            <w:r w:rsidRPr="00967518">
              <w:t>26</w:t>
            </w:r>
          </w:p>
        </w:tc>
        <w:tc>
          <w:tcPr>
            <w:tcW w:w="423" w:type="pct"/>
            <w:shd w:val="clear" w:color="auto" w:fill="auto"/>
          </w:tcPr>
          <w:p w14:paraId="576BF95E"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44A6729" w14:textId="77777777" w:rsidR="001D7DB4" w:rsidRPr="00967518" w:rsidRDefault="001D7DB4" w:rsidP="006A05CB">
            <w:pPr>
              <w:pStyle w:val="TAC"/>
            </w:pPr>
          </w:p>
        </w:tc>
        <w:tc>
          <w:tcPr>
            <w:tcW w:w="1727" w:type="pct"/>
          </w:tcPr>
          <w:p w14:paraId="15646BD6" w14:textId="77777777" w:rsidR="001D7DB4" w:rsidRPr="00967518" w:rsidRDefault="001D7DB4" w:rsidP="006A05CB">
            <w:pPr>
              <w:pStyle w:val="TAC"/>
            </w:pPr>
            <w:r w:rsidRPr="00967518">
              <w:t>CP-OFDM 16 QAM</w:t>
            </w:r>
          </w:p>
        </w:tc>
        <w:tc>
          <w:tcPr>
            <w:tcW w:w="1205" w:type="pct"/>
            <w:shd w:val="clear" w:color="auto" w:fill="auto"/>
          </w:tcPr>
          <w:p w14:paraId="48899F59" w14:textId="77777777" w:rsidR="001D7DB4" w:rsidRPr="00967518" w:rsidRDefault="001D7DB4" w:rsidP="006A05CB">
            <w:pPr>
              <w:pStyle w:val="TAC"/>
            </w:pPr>
            <w:r w:rsidRPr="00967518">
              <w:t>Outer Full</w:t>
            </w:r>
          </w:p>
        </w:tc>
      </w:tr>
      <w:tr w:rsidR="001D7DB4" w:rsidRPr="00967518" w14:paraId="287CB9A7" w14:textId="77777777" w:rsidTr="006A05CB">
        <w:tc>
          <w:tcPr>
            <w:tcW w:w="423" w:type="pct"/>
            <w:shd w:val="clear" w:color="auto" w:fill="auto"/>
          </w:tcPr>
          <w:p w14:paraId="060AF1F4" w14:textId="77777777" w:rsidR="001D7DB4" w:rsidRPr="00967518" w:rsidRDefault="001D7DB4" w:rsidP="006A05CB">
            <w:pPr>
              <w:pStyle w:val="TAC"/>
            </w:pPr>
            <w:r w:rsidRPr="00967518">
              <w:t>27</w:t>
            </w:r>
          </w:p>
        </w:tc>
        <w:tc>
          <w:tcPr>
            <w:tcW w:w="423" w:type="pct"/>
            <w:shd w:val="clear" w:color="auto" w:fill="auto"/>
          </w:tcPr>
          <w:p w14:paraId="6CF0D383"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DEF396E" w14:textId="77777777" w:rsidR="001D7DB4" w:rsidRPr="00967518" w:rsidRDefault="001D7DB4" w:rsidP="006A05CB">
            <w:pPr>
              <w:pStyle w:val="TAC"/>
            </w:pPr>
          </w:p>
        </w:tc>
        <w:tc>
          <w:tcPr>
            <w:tcW w:w="1727" w:type="pct"/>
          </w:tcPr>
          <w:p w14:paraId="0D7B2015" w14:textId="77777777" w:rsidR="001D7DB4" w:rsidRPr="00967518" w:rsidRDefault="001D7DB4" w:rsidP="006A05CB">
            <w:pPr>
              <w:pStyle w:val="TAC"/>
            </w:pPr>
            <w:r w:rsidRPr="00967518">
              <w:t>CP-OFDM 64 QAM</w:t>
            </w:r>
          </w:p>
        </w:tc>
        <w:tc>
          <w:tcPr>
            <w:tcW w:w="1205" w:type="pct"/>
            <w:shd w:val="clear" w:color="auto" w:fill="auto"/>
          </w:tcPr>
          <w:p w14:paraId="478A877E" w14:textId="77777777" w:rsidR="001D7DB4" w:rsidRPr="00967518" w:rsidRDefault="001D7DB4" w:rsidP="006A05CB">
            <w:pPr>
              <w:pStyle w:val="TAC"/>
            </w:pPr>
            <w:r w:rsidRPr="00967518">
              <w:t>Edge_1RB_Left</w:t>
            </w:r>
          </w:p>
        </w:tc>
      </w:tr>
      <w:tr w:rsidR="001D7DB4" w:rsidRPr="00967518" w14:paraId="0E366C9F" w14:textId="77777777" w:rsidTr="006A05CB">
        <w:tc>
          <w:tcPr>
            <w:tcW w:w="423" w:type="pct"/>
            <w:shd w:val="clear" w:color="auto" w:fill="auto"/>
          </w:tcPr>
          <w:p w14:paraId="53EAFD14" w14:textId="77777777" w:rsidR="001D7DB4" w:rsidRPr="00967518" w:rsidRDefault="001D7DB4" w:rsidP="006A05CB">
            <w:pPr>
              <w:pStyle w:val="TAC"/>
            </w:pPr>
            <w:r w:rsidRPr="00967518">
              <w:t>28</w:t>
            </w:r>
          </w:p>
        </w:tc>
        <w:tc>
          <w:tcPr>
            <w:tcW w:w="423" w:type="pct"/>
            <w:shd w:val="clear" w:color="auto" w:fill="auto"/>
          </w:tcPr>
          <w:p w14:paraId="78FBD80E"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709C9196" w14:textId="77777777" w:rsidR="001D7DB4" w:rsidRPr="00967518" w:rsidRDefault="001D7DB4" w:rsidP="006A05CB">
            <w:pPr>
              <w:pStyle w:val="TAC"/>
            </w:pPr>
          </w:p>
        </w:tc>
        <w:tc>
          <w:tcPr>
            <w:tcW w:w="1727" w:type="pct"/>
          </w:tcPr>
          <w:p w14:paraId="418A151D" w14:textId="77777777" w:rsidR="001D7DB4" w:rsidRPr="00967518" w:rsidRDefault="001D7DB4" w:rsidP="006A05CB">
            <w:pPr>
              <w:pStyle w:val="TAC"/>
            </w:pPr>
            <w:r w:rsidRPr="00967518">
              <w:t>CP-OFDM 64 QAM</w:t>
            </w:r>
          </w:p>
        </w:tc>
        <w:tc>
          <w:tcPr>
            <w:tcW w:w="1205" w:type="pct"/>
            <w:shd w:val="clear" w:color="auto" w:fill="auto"/>
          </w:tcPr>
          <w:p w14:paraId="6958C97B" w14:textId="77777777" w:rsidR="001D7DB4" w:rsidRPr="00967518" w:rsidRDefault="001D7DB4" w:rsidP="006A05CB">
            <w:pPr>
              <w:pStyle w:val="TAC"/>
            </w:pPr>
            <w:r w:rsidRPr="00967518">
              <w:t>Edge_1RB_Right</w:t>
            </w:r>
          </w:p>
        </w:tc>
      </w:tr>
      <w:tr w:rsidR="001D7DB4" w:rsidRPr="00967518" w14:paraId="435EFA6E" w14:textId="77777777" w:rsidTr="006A05CB">
        <w:tc>
          <w:tcPr>
            <w:tcW w:w="423" w:type="pct"/>
            <w:shd w:val="clear" w:color="auto" w:fill="auto"/>
          </w:tcPr>
          <w:p w14:paraId="58F1C9AE" w14:textId="77777777" w:rsidR="001D7DB4" w:rsidRPr="00967518" w:rsidRDefault="001D7DB4" w:rsidP="006A05CB">
            <w:pPr>
              <w:pStyle w:val="TAC"/>
            </w:pPr>
            <w:r w:rsidRPr="00967518">
              <w:t>29</w:t>
            </w:r>
          </w:p>
        </w:tc>
        <w:tc>
          <w:tcPr>
            <w:tcW w:w="423" w:type="pct"/>
            <w:shd w:val="clear" w:color="auto" w:fill="auto"/>
          </w:tcPr>
          <w:p w14:paraId="4ED301B6"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0FF5735E" w14:textId="77777777" w:rsidR="001D7DB4" w:rsidRPr="00967518" w:rsidRDefault="001D7DB4" w:rsidP="006A05CB">
            <w:pPr>
              <w:pStyle w:val="TAC"/>
            </w:pPr>
          </w:p>
        </w:tc>
        <w:tc>
          <w:tcPr>
            <w:tcW w:w="1727" w:type="pct"/>
          </w:tcPr>
          <w:p w14:paraId="5657A53A" w14:textId="77777777" w:rsidR="001D7DB4" w:rsidRPr="00967518" w:rsidRDefault="001D7DB4" w:rsidP="006A05CB">
            <w:pPr>
              <w:pStyle w:val="TAC"/>
            </w:pPr>
            <w:r w:rsidRPr="00967518">
              <w:t>CP-OFDM 64 QAM</w:t>
            </w:r>
          </w:p>
        </w:tc>
        <w:tc>
          <w:tcPr>
            <w:tcW w:w="1205" w:type="pct"/>
            <w:shd w:val="clear" w:color="auto" w:fill="auto"/>
          </w:tcPr>
          <w:p w14:paraId="7B6A983B" w14:textId="77777777" w:rsidR="001D7DB4" w:rsidRPr="00967518" w:rsidRDefault="001D7DB4" w:rsidP="006A05CB">
            <w:pPr>
              <w:pStyle w:val="TAC"/>
            </w:pPr>
            <w:r w:rsidRPr="00967518">
              <w:t>Outer Full</w:t>
            </w:r>
          </w:p>
        </w:tc>
      </w:tr>
      <w:tr w:rsidR="001D7DB4" w:rsidRPr="00967518" w14:paraId="708E9373" w14:textId="77777777" w:rsidTr="006A05CB">
        <w:tc>
          <w:tcPr>
            <w:tcW w:w="423" w:type="pct"/>
            <w:shd w:val="clear" w:color="auto" w:fill="auto"/>
          </w:tcPr>
          <w:p w14:paraId="2DBA367D" w14:textId="77777777" w:rsidR="001D7DB4" w:rsidRPr="00967518" w:rsidRDefault="001D7DB4" w:rsidP="006A05CB">
            <w:pPr>
              <w:pStyle w:val="TAC"/>
            </w:pPr>
            <w:r w:rsidRPr="00967518">
              <w:t>30</w:t>
            </w:r>
          </w:p>
        </w:tc>
        <w:tc>
          <w:tcPr>
            <w:tcW w:w="423" w:type="pct"/>
            <w:shd w:val="clear" w:color="auto" w:fill="auto"/>
          </w:tcPr>
          <w:p w14:paraId="5BC91BCC"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4D3C3866" w14:textId="77777777" w:rsidR="001D7DB4" w:rsidRPr="00967518" w:rsidRDefault="001D7DB4" w:rsidP="006A05CB">
            <w:pPr>
              <w:pStyle w:val="TAC"/>
            </w:pPr>
          </w:p>
        </w:tc>
        <w:tc>
          <w:tcPr>
            <w:tcW w:w="1727" w:type="pct"/>
          </w:tcPr>
          <w:p w14:paraId="1A4C9259" w14:textId="77777777" w:rsidR="001D7DB4" w:rsidRPr="00967518" w:rsidRDefault="001D7DB4" w:rsidP="006A05CB">
            <w:pPr>
              <w:pStyle w:val="TAC"/>
            </w:pPr>
            <w:r w:rsidRPr="00967518">
              <w:t>CP-OFDM 256 QAM</w:t>
            </w:r>
          </w:p>
        </w:tc>
        <w:tc>
          <w:tcPr>
            <w:tcW w:w="1205" w:type="pct"/>
            <w:shd w:val="clear" w:color="auto" w:fill="auto"/>
          </w:tcPr>
          <w:p w14:paraId="06972C63" w14:textId="77777777" w:rsidR="001D7DB4" w:rsidRPr="00967518" w:rsidRDefault="001D7DB4" w:rsidP="006A05CB">
            <w:pPr>
              <w:pStyle w:val="TAC"/>
            </w:pPr>
            <w:r w:rsidRPr="00967518">
              <w:t>Edge_1RB_Left</w:t>
            </w:r>
          </w:p>
        </w:tc>
      </w:tr>
      <w:tr w:rsidR="001D7DB4" w:rsidRPr="00967518" w14:paraId="44A81489" w14:textId="77777777" w:rsidTr="006A05CB">
        <w:tc>
          <w:tcPr>
            <w:tcW w:w="423" w:type="pct"/>
            <w:shd w:val="clear" w:color="auto" w:fill="auto"/>
          </w:tcPr>
          <w:p w14:paraId="28BB998A" w14:textId="77777777" w:rsidR="001D7DB4" w:rsidRPr="00967518" w:rsidRDefault="001D7DB4" w:rsidP="006A05CB">
            <w:pPr>
              <w:pStyle w:val="TAC"/>
            </w:pPr>
            <w:r w:rsidRPr="00967518">
              <w:t>31</w:t>
            </w:r>
          </w:p>
        </w:tc>
        <w:tc>
          <w:tcPr>
            <w:tcW w:w="423" w:type="pct"/>
            <w:shd w:val="clear" w:color="auto" w:fill="auto"/>
          </w:tcPr>
          <w:p w14:paraId="3FFE193A"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121A9499" w14:textId="77777777" w:rsidR="001D7DB4" w:rsidRPr="00967518" w:rsidRDefault="001D7DB4" w:rsidP="006A05CB">
            <w:pPr>
              <w:pStyle w:val="TAC"/>
            </w:pPr>
          </w:p>
        </w:tc>
        <w:tc>
          <w:tcPr>
            <w:tcW w:w="1727" w:type="pct"/>
          </w:tcPr>
          <w:p w14:paraId="20C372D9" w14:textId="77777777" w:rsidR="001D7DB4" w:rsidRPr="00967518" w:rsidRDefault="001D7DB4" w:rsidP="006A05CB">
            <w:pPr>
              <w:pStyle w:val="TAC"/>
            </w:pPr>
            <w:r w:rsidRPr="00967518">
              <w:t>CP-OFDM 256 QAM</w:t>
            </w:r>
          </w:p>
        </w:tc>
        <w:tc>
          <w:tcPr>
            <w:tcW w:w="1205" w:type="pct"/>
            <w:shd w:val="clear" w:color="auto" w:fill="auto"/>
          </w:tcPr>
          <w:p w14:paraId="0519AA54" w14:textId="77777777" w:rsidR="001D7DB4" w:rsidRPr="00967518" w:rsidRDefault="001D7DB4" w:rsidP="006A05CB">
            <w:pPr>
              <w:pStyle w:val="TAC"/>
            </w:pPr>
            <w:r w:rsidRPr="00967518">
              <w:t>Edge_1RB_Right</w:t>
            </w:r>
          </w:p>
        </w:tc>
      </w:tr>
      <w:tr w:rsidR="001D7DB4" w:rsidRPr="00967518" w14:paraId="5F7A75DC" w14:textId="77777777" w:rsidTr="006A05CB">
        <w:tc>
          <w:tcPr>
            <w:tcW w:w="423" w:type="pct"/>
            <w:shd w:val="clear" w:color="auto" w:fill="auto"/>
          </w:tcPr>
          <w:p w14:paraId="7F289233" w14:textId="77777777" w:rsidR="001D7DB4" w:rsidRPr="00967518" w:rsidRDefault="001D7DB4" w:rsidP="006A05CB">
            <w:pPr>
              <w:pStyle w:val="TAC"/>
            </w:pPr>
            <w:r w:rsidRPr="00967518">
              <w:t>32</w:t>
            </w:r>
          </w:p>
        </w:tc>
        <w:tc>
          <w:tcPr>
            <w:tcW w:w="423" w:type="pct"/>
            <w:shd w:val="clear" w:color="auto" w:fill="auto"/>
          </w:tcPr>
          <w:p w14:paraId="527DA4D7"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39299EC1" w14:textId="77777777" w:rsidR="001D7DB4" w:rsidRPr="00967518" w:rsidRDefault="001D7DB4" w:rsidP="006A05CB">
            <w:pPr>
              <w:pStyle w:val="TAC"/>
            </w:pPr>
          </w:p>
        </w:tc>
        <w:tc>
          <w:tcPr>
            <w:tcW w:w="1727" w:type="pct"/>
          </w:tcPr>
          <w:p w14:paraId="0CBC1301" w14:textId="77777777" w:rsidR="001D7DB4" w:rsidRPr="00967518" w:rsidRDefault="001D7DB4" w:rsidP="006A05CB">
            <w:pPr>
              <w:pStyle w:val="TAC"/>
            </w:pPr>
            <w:r w:rsidRPr="00967518">
              <w:t>CP-OFDM 256 QAM</w:t>
            </w:r>
          </w:p>
        </w:tc>
        <w:tc>
          <w:tcPr>
            <w:tcW w:w="1205" w:type="pct"/>
            <w:shd w:val="clear" w:color="auto" w:fill="auto"/>
          </w:tcPr>
          <w:p w14:paraId="2631CC61" w14:textId="77777777" w:rsidR="001D7DB4" w:rsidRPr="00967518" w:rsidRDefault="001D7DB4" w:rsidP="006A05CB">
            <w:pPr>
              <w:pStyle w:val="TAC"/>
            </w:pPr>
            <w:r w:rsidRPr="00967518">
              <w:t>Outer Full</w:t>
            </w:r>
          </w:p>
        </w:tc>
      </w:tr>
      <w:tr w:rsidR="001D7DB4" w:rsidRPr="00967518" w14:paraId="3E1BD8C1" w14:textId="77777777" w:rsidTr="006A05CB">
        <w:tc>
          <w:tcPr>
            <w:tcW w:w="5000" w:type="pct"/>
            <w:gridSpan w:val="5"/>
            <w:shd w:val="clear" w:color="auto" w:fill="auto"/>
          </w:tcPr>
          <w:p w14:paraId="780863D7" w14:textId="77777777" w:rsidR="001D7DB4" w:rsidRPr="00967518" w:rsidRDefault="001D7DB4" w:rsidP="006A05CB">
            <w:pPr>
              <w:pStyle w:val="TAN"/>
            </w:pPr>
            <w:r w:rsidRPr="00967518">
              <w:t>NOTE 1:</w:t>
            </w:r>
            <w:r w:rsidRPr="00967518">
              <w:tab/>
              <w:t>The specific configuration of each RB allocation is defined in Table 6.1-1.</w:t>
            </w:r>
          </w:p>
          <w:p w14:paraId="74EB3706" w14:textId="77777777" w:rsidR="001D7DB4" w:rsidRPr="00967518" w:rsidRDefault="001D7DB4" w:rsidP="006A05CB">
            <w:pPr>
              <w:pStyle w:val="TAN"/>
            </w:pPr>
            <w:r w:rsidRPr="00967518">
              <w:t>NOTE 2:</w:t>
            </w:r>
            <w:r w:rsidRPr="00967518">
              <w:tab/>
              <w:t>DFT-s-OFDM Pi/2 BPSK test applies only for UEs which supports half Pi BPSK in FR1.</w:t>
            </w:r>
          </w:p>
          <w:p w14:paraId="7EAACE32" w14:textId="77777777" w:rsidR="001D7DB4" w:rsidRPr="00967518" w:rsidRDefault="001D7DB4" w:rsidP="006A05CB">
            <w:pPr>
              <w:pStyle w:val="TAN"/>
            </w:pPr>
            <w:r w:rsidRPr="00967518">
              <w:t>NOTE 3:</w:t>
            </w:r>
            <w:r w:rsidRPr="00967518">
              <w:tab/>
              <w:t>Test ID 19 ~ 32 with CP-OFDM modulation are not needed if PDCCH DCI format 0_1 indicates ULFPTx_Mode1.</w:t>
            </w:r>
          </w:p>
          <w:p w14:paraId="79B55F74" w14:textId="77777777" w:rsidR="001D7DB4" w:rsidRPr="00967518" w:rsidRDefault="001D7DB4" w:rsidP="006A05CB">
            <w:pPr>
              <w:pStyle w:val="TAN"/>
            </w:pPr>
            <w:r w:rsidRPr="00967518">
              <w:t>NOTE 4:</w:t>
            </w:r>
            <w:r w:rsidRPr="00967518">
              <w:tab/>
              <w:t xml:space="preserve">UE operating in FDD mode, or in TDD mode in bands other than n40, n41, n77, n78 and n79, or in TDD mode the IE </w:t>
            </w:r>
            <w:r w:rsidRPr="00967518">
              <w:rPr>
                <w:rFonts w:cs="Arial"/>
                <w:i/>
              </w:rPr>
              <w:t>powerBoostPi2BPSK</w:t>
            </w:r>
            <w:r w:rsidRPr="00967518">
              <w:t xml:space="preserve"> is set to 0 for bands n40, n41, n77, n78 and n79. </w:t>
            </w:r>
          </w:p>
        </w:tc>
      </w:tr>
    </w:tbl>
    <w:p w14:paraId="4D574871" w14:textId="77777777" w:rsidR="001D7DB4" w:rsidRPr="00967518" w:rsidRDefault="001D7DB4" w:rsidP="001D7DB4"/>
    <w:p w14:paraId="2882F935" w14:textId="16F72C5E" w:rsidR="001D7DB4" w:rsidRPr="00967518" w:rsidRDefault="001D7DB4" w:rsidP="001D7DB4">
      <w:pPr>
        <w:pStyle w:val="TH"/>
      </w:pPr>
      <w:r w:rsidRPr="00967518">
        <w:t>Table 6.2D.2.4.1-2: Test Configuration Table for Power Class 2</w:t>
      </w:r>
      <w:r w:rsidR="00617799" w:rsidRPr="00967518">
        <w:t xml:space="preserve"> UEs supporting 2-layer codebook based UL MIM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208"/>
        <w:gridCol w:w="3489"/>
        <w:gridCol w:w="4931"/>
        <w:gridCol w:w="3441"/>
      </w:tblGrid>
      <w:tr w:rsidR="001D7DB4" w:rsidRPr="00967518" w14:paraId="4F1FEDC1"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39F3E25" w14:textId="77777777" w:rsidR="001D7DB4" w:rsidRPr="00967518" w:rsidRDefault="001D7DB4" w:rsidP="006A05CB">
            <w:pPr>
              <w:pStyle w:val="TAH"/>
              <w:rPr>
                <w:lang w:eastAsia="zh-CN"/>
              </w:rPr>
            </w:pPr>
            <w:r w:rsidRPr="00967518">
              <w:rPr>
                <w:lang w:eastAsia="zh-CN"/>
              </w:rPr>
              <w:t>Initial Conditions</w:t>
            </w:r>
          </w:p>
        </w:tc>
      </w:tr>
      <w:tr w:rsidR="001D7DB4" w:rsidRPr="00967518" w14:paraId="0ACB6AB4" w14:textId="77777777" w:rsidTr="006A05CB">
        <w:tc>
          <w:tcPr>
            <w:tcW w:w="2068" w:type="pct"/>
            <w:gridSpan w:val="3"/>
            <w:shd w:val="clear" w:color="auto" w:fill="auto"/>
          </w:tcPr>
          <w:p w14:paraId="16F0D690" w14:textId="77777777" w:rsidR="001D7DB4" w:rsidRPr="00967518" w:rsidRDefault="001D7DB4" w:rsidP="006A05CB">
            <w:pPr>
              <w:pStyle w:val="TAL"/>
            </w:pPr>
            <w:r w:rsidRPr="00967518">
              <w:t>Test Environment as specified in TS 38.508-1 [5] subclause 4.1</w:t>
            </w:r>
          </w:p>
        </w:tc>
        <w:tc>
          <w:tcPr>
            <w:tcW w:w="2932" w:type="pct"/>
            <w:gridSpan w:val="2"/>
          </w:tcPr>
          <w:p w14:paraId="306416CC" w14:textId="77777777" w:rsidR="001D7DB4" w:rsidRPr="00967518" w:rsidRDefault="001D7DB4" w:rsidP="006A05CB">
            <w:pPr>
              <w:pStyle w:val="TAL"/>
            </w:pPr>
            <w:r w:rsidRPr="00967518">
              <w:t>Normal, TL/VL, TL/VH, TH/VL, TH/VH</w:t>
            </w:r>
          </w:p>
        </w:tc>
      </w:tr>
      <w:tr w:rsidR="001D7DB4" w:rsidRPr="00967518" w14:paraId="4F304760" w14:textId="77777777" w:rsidTr="006A05CB">
        <w:tc>
          <w:tcPr>
            <w:tcW w:w="2068" w:type="pct"/>
            <w:gridSpan w:val="3"/>
            <w:shd w:val="clear" w:color="auto" w:fill="auto"/>
          </w:tcPr>
          <w:p w14:paraId="38C91FA8" w14:textId="77777777" w:rsidR="001D7DB4" w:rsidRPr="00967518" w:rsidRDefault="001D7DB4" w:rsidP="006A05CB">
            <w:pPr>
              <w:pStyle w:val="TAL"/>
            </w:pPr>
            <w:r w:rsidRPr="00967518">
              <w:t>Test Frequencies as specified in TS 38.508-1 [5] subclause 4.3.1</w:t>
            </w:r>
          </w:p>
        </w:tc>
        <w:tc>
          <w:tcPr>
            <w:tcW w:w="2932" w:type="pct"/>
            <w:gridSpan w:val="2"/>
          </w:tcPr>
          <w:p w14:paraId="16D04694" w14:textId="77777777" w:rsidR="001D7DB4" w:rsidRPr="00967518" w:rsidRDefault="001D7DB4" w:rsidP="006A05CB">
            <w:pPr>
              <w:pStyle w:val="TAL"/>
            </w:pPr>
            <w:r w:rsidRPr="00967518">
              <w:t>Low range, High range</w:t>
            </w:r>
          </w:p>
        </w:tc>
      </w:tr>
      <w:tr w:rsidR="001D7DB4" w:rsidRPr="00967518" w14:paraId="7DD45284" w14:textId="77777777" w:rsidTr="006A05CB">
        <w:tc>
          <w:tcPr>
            <w:tcW w:w="2068" w:type="pct"/>
            <w:gridSpan w:val="3"/>
            <w:shd w:val="clear" w:color="auto" w:fill="auto"/>
          </w:tcPr>
          <w:p w14:paraId="0A2EFCC7" w14:textId="77777777" w:rsidR="001D7DB4" w:rsidRPr="00967518" w:rsidRDefault="001D7DB4" w:rsidP="006A05CB">
            <w:pPr>
              <w:pStyle w:val="TAL"/>
            </w:pPr>
            <w:r w:rsidRPr="00967518">
              <w:t>Test Channel Bandwidths as specified in TS 38.508-1 [5] subclause 4.3.1</w:t>
            </w:r>
          </w:p>
        </w:tc>
        <w:tc>
          <w:tcPr>
            <w:tcW w:w="2932" w:type="pct"/>
            <w:gridSpan w:val="2"/>
          </w:tcPr>
          <w:p w14:paraId="47A41C09" w14:textId="77777777" w:rsidR="001D7DB4" w:rsidRPr="00967518" w:rsidRDefault="001D7DB4" w:rsidP="006A05CB">
            <w:pPr>
              <w:pStyle w:val="TAL"/>
              <w:rPr>
                <w:lang w:eastAsia="zh-CN"/>
              </w:rPr>
            </w:pPr>
            <w:r w:rsidRPr="00967518">
              <w:t>Lowest, Highest</w:t>
            </w:r>
          </w:p>
        </w:tc>
      </w:tr>
      <w:tr w:rsidR="001D7DB4" w:rsidRPr="00967518" w14:paraId="3FA614D3" w14:textId="77777777" w:rsidTr="006A05CB">
        <w:tc>
          <w:tcPr>
            <w:tcW w:w="2068" w:type="pct"/>
            <w:gridSpan w:val="3"/>
            <w:shd w:val="clear" w:color="auto" w:fill="auto"/>
          </w:tcPr>
          <w:p w14:paraId="556E9C92" w14:textId="77777777" w:rsidR="001D7DB4" w:rsidRPr="00967518" w:rsidRDefault="001D7DB4" w:rsidP="006A05CB">
            <w:pPr>
              <w:pStyle w:val="TAL"/>
            </w:pPr>
            <w:r w:rsidRPr="00967518">
              <w:t>Test SCS as specified in Table 5.3.5-1</w:t>
            </w:r>
          </w:p>
        </w:tc>
        <w:tc>
          <w:tcPr>
            <w:tcW w:w="2932" w:type="pct"/>
            <w:gridSpan w:val="2"/>
          </w:tcPr>
          <w:p w14:paraId="0F796861" w14:textId="77777777" w:rsidR="001D7DB4" w:rsidRPr="00967518" w:rsidRDefault="001D7DB4" w:rsidP="006A05CB">
            <w:pPr>
              <w:pStyle w:val="TAL"/>
              <w:rPr>
                <w:lang w:eastAsia="zh-CN"/>
              </w:rPr>
            </w:pPr>
            <w:r w:rsidRPr="00967518">
              <w:t>Lowest and Highest</w:t>
            </w:r>
          </w:p>
        </w:tc>
      </w:tr>
      <w:tr w:rsidR="001D7DB4" w:rsidRPr="00967518" w14:paraId="15554A0E" w14:textId="77777777" w:rsidTr="006A05CB">
        <w:tc>
          <w:tcPr>
            <w:tcW w:w="5000" w:type="pct"/>
            <w:gridSpan w:val="5"/>
            <w:shd w:val="clear" w:color="auto" w:fill="auto"/>
          </w:tcPr>
          <w:p w14:paraId="6179B658" w14:textId="77777777" w:rsidR="001D7DB4" w:rsidRPr="00967518" w:rsidRDefault="001D7DB4" w:rsidP="006A05CB">
            <w:pPr>
              <w:pStyle w:val="TAH"/>
            </w:pPr>
            <w:r w:rsidRPr="00967518">
              <w:t>Test Parameters for Channel Bandwidths</w:t>
            </w:r>
          </w:p>
        </w:tc>
      </w:tr>
      <w:tr w:rsidR="001D7DB4" w:rsidRPr="00967518" w14:paraId="02AD43E4" w14:textId="77777777" w:rsidTr="006A05CB">
        <w:tc>
          <w:tcPr>
            <w:tcW w:w="423" w:type="pct"/>
            <w:shd w:val="clear" w:color="auto" w:fill="auto"/>
          </w:tcPr>
          <w:p w14:paraId="0406A6C6" w14:textId="77777777" w:rsidR="001D7DB4" w:rsidRPr="00967518" w:rsidRDefault="001D7DB4" w:rsidP="006A05CB">
            <w:pPr>
              <w:pStyle w:val="TAH"/>
              <w:rPr>
                <w:lang w:eastAsia="zh-CN"/>
              </w:rPr>
            </w:pPr>
            <w:r w:rsidRPr="00967518">
              <w:rPr>
                <w:lang w:eastAsia="zh-CN"/>
              </w:rPr>
              <w:t>Test ID</w:t>
            </w:r>
          </w:p>
        </w:tc>
        <w:tc>
          <w:tcPr>
            <w:tcW w:w="423" w:type="pct"/>
            <w:shd w:val="clear" w:color="auto" w:fill="auto"/>
          </w:tcPr>
          <w:p w14:paraId="0E38A970" w14:textId="77777777" w:rsidR="001D7DB4" w:rsidRPr="00967518" w:rsidRDefault="001D7DB4" w:rsidP="006A05CB">
            <w:pPr>
              <w:pStyle w:val="TAH"/>
              <w:rPr>
                <w:lang w:eastAsia="zh-CN"/>
              </w:rPr>
            </w:pPr>
            <w:r w:rsidRPr="00967518">
              <w:t>Freq</w:t>
            </w:r>
          </w:p>
        </w:tc>
        <w:tc>
          <w:tcPr>
            <w:tcW w:w="1222" w:type="pct"/>
            <w:tcBorders>
              <w:bottom w:val="single" w:sz="4" w:space="0" w:color="auto"/>
            </w:tcBorders>
            <w:shd w:val="clear" w:color="auto" w:fill="auto"/>
          </w:tcPr>
          <w:p w14:paraId="2EC8E74F" w14:textId="77777777" w:rsidR="001D7DB4" w:rsidRPr="00967518" w:rsidRDefault="001D7DB4" w:rsidP="006A05CB">
            <w:pPr>
              <w:pStyle w:val="TAH"/>
            </w:pPr>
            <w:r w:rsidRPr="00967518">
              <w:t>Downlink Configuration</w:t>
            </w:r>
          </w:p>
        </w:tc>
        <w:tc>
          <w:tcPr>
            <w:tcW w:w="2932" w:type="pct"/>
            <w:gridSpan w:val="2"/>
          </w:tcPr>
          <w:p w14:paraId="6C5E8F53" w14:textId="77777777" w:rsidR="001D7DB4" w:rsidRPr="00967518" w:rsidRDefault="001D7DB4" w:rsidP="006A05CB">
            <w:pPr>
              <w:pStyle w:val="TAH"/>
              <w:rPr>
                <w:lang w:eastAsia="zh-CN"/>
              </w:rPr>
            </w:pPr>
            <w:r w:rsidRPr="00967518">
              <w:t>Uplink Configuration</w:t>
            </w:r>
          </w:p>
        </w:tc>
      </w:tr>
      <w:tr w:rsidR="001D7DB4" w:rsidRPr="00967518" w14:paraId="40A1DC6B" w14:textId="77777777" w:rsidTr="006A05CB">
        <w:tc>
          <w:tcPr>
            <w:tcW w:w="423" w:type="pct"/>
            <w:shd w:val="clear" w:color="auto" w:fill="auto"/>
          </w:tcPr>
          <w:p w14:paraId="4C12221F" w14:textId="77777777" w:rsidR="001D7DB4" w:rsidRPr="00967518" w:rsidRDefault="001D7DB4" w:rsidP="006A05CB">
            <w:pPr>
              <w:pStyle w:val="TAH"/>
              <w:rPr>
                <w:lang w:eastAsia="zh-CN"/>
              </w:rPr>
            </w:pPr>
          </w:p>
        </w:tc>
        <w:tc>
          <w:tcPr>
            <w:tcW w:w="423" w:type="pct"/>
            <w:shd w:val="clear" w:color="auto" w:fill="auto"/>
          </w:tcPr>
          <w:p w14:paraId="6EB3E41D" w14:textId="77777777" w:rsidR="001D7DB4" w:rsidRPr="00967518" w:rsidRDefault="001D7DB4" w:rsidP="006A05CB">
            <w:pPr>
              <w:pStyle w:val="TAH"/>
              <w:rPr>
                <w:lang w:eastAsia="zh-CN"/>
              </w:rPr>
            </w:pPr>
          </w:p>
        </w:tc>
        <w:tc>
          <w:tcPr>
            <w:tcW w:w="1222" w:type="pct"/>
            <w:tcBorders>
              <w:bottom w:val="nil"/>
            </w:tcBorders>
            <w:shd w:val="clear" w:color="auto" w:fill="auto"/>
          </w:tcPr>
          <w:p w14:paraId="0643301D" w14:textId="77777777" w:rsidR="001D7DB4" w:rsidRPr="00967518" w:rsidRDefault="001D7DB4" w:rsidP="006A05CB">
            <w:pPr>
              <w:pStyle w:val="TAC"/>
            </w:pPr>
            <w:r w:rsidRPr="00967518">
              <w:t>N/A</w:t>
            </w:r>
          </w:p>
        </w:tc>
        <w:tc>
          <w:tcPr>
            <w:tcW w:w="1727" w:type="pct"/>
          </w:tcPr>
          <w:p w14:paraId="5A997A83" w14:textId="77777777" w:rsidR="001D7DB4" w:rsidRPr="00967518" w:rsidRDefault="001D7DB4" w:rsidP="006A05CB">
            <w:pPr>
              <w:pStyle w:val="TAH"/>
              <w:rPr>
                <w:lang w:eastAsia="zh-CN"/>
              </w:rPr>
            </w:pPr>
            <w:r w:rsidRPr="00967518">
              <w:rPr>
                <w:lang w:eastAsia="zh-CN"/>
              </w:rPr>
              <w:t>Modulation</w:t>
            </w:r>
          </w:p>
        </w:tc>
        <w:tc>
          <w:tcPr>
            <w:tcW w:w="1205" w:type="pct"/>
            <w:shd w:val="clear" w:color="auto" w:fill="auto"/>
          </w:tcPr>
          <w:p w14:paraId="4CFDD359" w14:textId="77777777" w:rsidR="001D7DB4" w:rsidRPr="00967518" w:rsidRDefault="001D7DB4" w:rsidP="006A05CB">
            <w:pPr>
              <w:pStyle w:val="TAH"/>
              <w:rPr>
                <w:lang w:eastAsia="zh-CN"/>
              </w:rPr>
            </w:pPr>
            <w:r w:rsidRPr="00967518">
              <w:rPr>
                <w:lang w:eastAsia="zh-CN"/>
              </w:rPr>
              <w:t>RB allocation (NOTE 1)</w:t>
            </w:r>
          </w:p>
        </w:tc>
      </w:tr>
      <w:tr w:rsidR="001D7DB4" w:rsidRPr="00967518" w14:paraId="7BFD565A" w14:textId="77777777" w:rsidTr="006A05CB">
        <w:tc>
          <w:tcPr>
            <w:tcW w:w="423" w:type="pct"/>
            <w:shd w:val="clear" w:color="auto" w:fill="auto"/>
          </w:tcPr>
          <w:p w14:paraId="1C91BB9B" w14:textId="77777777" w:rsidR="001D7DB4" w:rsidRPr="00967518" w:rsidRDefault="001D7DB4" w:rsidP="006A05CB">
            <w:pPr>
              <w:pStyle w:val="TAC"/>
              <w:rPr>
                <w:lang w:eastAsia="zh-CN"/>
              </w:rPr>
            </w:pPr>
            <w:r w:rsidRPr="00967518">
              <w:t>1</w:t>
            </w:r>
          </w:p>
        </w:tc>
        <w:tc>
          <w:tcPr>
            <w:tcW w:w="423" w:type="pct"/>
            <w:shd w:val="clear" w:color="auto" w:fill="auto"/>
          </w:tcPr>
          <w:p w14:paraId="1DD6EEC5"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992BDA7" w14:textId="77777777" w:rsidR="001D7DB4" w:rsidRPr="00967518" w:rsidRDefault="001D7DB4" w:rsidP="006A05CB">
            <w:pPr>
              <w:pStyle w:val="TAC"/>
            </w:pPr>
          </w:p>
        </w:tc>
        <w:tc>
          <w:tcPr>
            <w:tcW w:w="1727" w:type="pct"/>
          </w:tcPr>
          <w:p w14:paraId="6D829172" w14:textId="77777777" w:rsidR="001D7DB4" w:rsidRPr="00967518" w:rsidRDefault="001D7DB4" w:rsidP="006A05CB">
            <w:pPr>
              <w:pStyle w:val="TAC"/>
            </w:pPr>
            <w:r w:rsidRPr="00967518">
              <w:t>CP-OFDM QPSK</w:t>
            </w:r>
          </w:p>
        </w:tc>
        <w:tc>
          <w:tcPr>
            <w:tcW w:w="1205" w:type="pct"/>
            <w:shd w:val="clear" w:color="auto" w:fill="auto"/>
          </w:tcPr>
          <w:p w14:paraId="4512C431" w14:textId="77777777" w:rsidR="001D7DB4" w:rsidRPr="00967518" w:rsidRDefault="001D7DB4" w:rsidP="006A05CB">
            <w:pPr>
              <w:pStyle w:val="TAC"/>
            </w:pPr>
            <w:r w:rsidRPr="00967518">
              <w:t>Inner Full</w:t>
            </w:r>
          </w:p>
        </w:tc>
      </w:tr>
      <w:tr w:rsidR="001D7DB4" w:rsidRPr="00967518" w14:paraId="7DA09845" w14:textId="77777777" w:rsidTr="006A05CB">
        <w:tc>
          <w:tcPr>
            <w:tcW w:w="423" w:type="pct"/>
            <w:shd w:val="clear" w:color="auto" w:fill="auto"/>
          </w:tcPr>
          <w:p w14:paraId="40E6B0A2" w14:textId="77777777" w:rsidR="001D7DB4" w:rsidRPr="00967518" w:rsidDel="00F45BD8" w:rsidRDefault="001D7DB4" w:rsidP="006A05CB">
            <w:pPr>
              <w:pStyle w:val="TAC"/>
              <w:rPr>
                <w:lang w:eastAsia="zh-CN"/>
              </w:rPr>
            </w:pPr>
            <w:r w:rsidRPr="00967518">
              <w:rPr>
                <w:lang w:eastAsia="zh-CN"/>
              </w:rPr>
              <w:t>2</w:t>
            </w:r>
          </w:p>
        </w:tc>
        <w:tc>
          <w:tcPr>
            <w:tcW w:w="423" w:type="pct"/>
            <w:shd w:val="clear" w:color="auto" w:fill="auto"/>
          </w:tcPr>
          <w:p w14:paraId="6D130D17"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0EEA2E2F" w14:textId="77777777" w:rsidR="001D7DB4" w:rsidRPr="00967518" w:rsidRDefault="001D7DB4" w:rsidP="006A05CB">
            <w:pPr>
              <w:pStyle w:val="TAC"/>
            </w:pPr>
          </w:p>
        </w:tc>
        <w:tc>
          <w:tcPr>
            <w:tcW w:w="1727" w:type="pct"/>
          </w:tcPr>
          <w:p w14:paraId="48FA7A3F" w14:textId="77777777" w:rsidR="001D7DB4" w:rsidRPr="00967518" w:rsidRDefault="001D7DB4" w:rsidP="006A05CB">
            <w:pPr>
              <w:pStyle w:val="TAC"/>
            </w:pPr>
            <w:r w:rsidRPr="00967518">
              <w:t>CP-OFDM QPSK</w:t>
            </w:r>
          </w:p>
        </w:tc>
        <w:tc>
          <w:tcPr>
            <w:tcW w:w="1205" w:type="pct"/>
            <w:shd w:val="clear" w:color="auto" w:fill="auto"/>
          </w:tcPr>
          <w:p w14:paraId="4C308D11" w14:textId="77777777" w:rsidR="001D7DB4" w:rsidRPr="00967518" w:rsidRDefault="001D7DB4" w:rsidP="006A05CB">
            <w:pPr>
              <w:pStyle w:val="TAC"/>
            </w:pPr>
            <w:r w:rsidRPr="00967518">
              <w:t>Edge_1RB_Left</w:t>
            </w:r>
          </w:p>
        </w:tc>
      </w:tr>
      <w:tr w:rsidR="001D7DB4" w:rsidRPr="00967518" w14:paraId="7B360DF2" w14:textId="77777777" w:rsidTr="006A05CB">
        <w:tc>
          <w:tcPr>
            <w:tcW w:w="423" w:type="pct"/>
            <w:shd w:val="clear" w:color="auto" w:fill="auto"/>
          </w:tcPr>
          <w:p w14:paraId="14FE79C4" w14:textId="77777777" w:rsidR="001D7DB4" w:rsidRPr="00967518" w:rsidDel="00F45BD8" w:rsidRDefault="001D7DB4" w:rsidP="006A05CB">
            <w:pPr>
              <w:pStyle w:val="TAC"/>
              <w:rPr>
                <w:lang w:eastAsia="zh-CN"/>
              </w:rPr>
            </w:pPr>
            <w:r w:rsidRPr="00967518">
              <w:rPr>
                <w:lang w:eastAsia="zh-CN"/>
              </w:rPr>
              <w:t>3</w:t>
            </w:r>
          </w:p>
        </w:tc>
        <w:tc>
          <w:tcPr>
            <w:tcW w:w="423" w:type="pct"/>
            <w:shd w:val="clear" w:color="auto" w:fill="auto"/>
          </w:tcPr>
          <w:p w14:paraId="019220DC"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5E03446E" w14:textId="77777777" w:rsidR="001D7DB4" w:rsidRPr="00967518" w:rsidRDefault="001D7DB4" w:rsidP="006A05CB">
            <w:pPr>
              <w:pStyle w:val="TAC"/>
            </w:pPr>
          </w:p>
        </w:tc>
        <w:tc>
          <w:tcPr>
            <w:tcW w:w="1727" w:type="pct"/>
          </w:tcPr>
          <w:p w14:paraId="3E6505C1" w14:textId="77777777" w:rsidR="001D7DB4" w:rsidRPr="00967518" w:rsidRDefault="001D7DB4" w:rsidP="006A05CB">
            <w:pPr>
              <w:pStyle w:val="TAC"/>
            </w:pPr>
            <w:r w:rsidRPr="00967518">
              <w:t>CP-OFDM QPSK</w:t>
            </w:r>
          </w:p>
        </w:tc>
        <w:tc>
          <w:tcPr>
            <w:tcW w:w="1205" w:type="pct"/>
            <w:shd w:val="clear" w:color="auto" w:fill="auto"/>
          </w:tcPr>
          <w:p w14:paraId="449AA198" w14:textId="77777777" w:rsidR="001D7DB4" w:rsidRPr="00967518" w:rsidRDefault="001D7DB4" w:rsidP="006A05CB">
            <w:pPr>
              <w:pStyle w:val="TAC"/>
            </w:pPr>
            <w:r w:rsidRPr="00967518">
              <w:t>Edge_1RB_Right</w:t>
            </w:r>
          </w:p>
        </w:tc>
      </w:tr>
      <w:tr w:rsidR="001D7DB4" w:rsidRPr="00967518" w14:paraId="66869DDE" w14:textId="77777777" w:rsidTr="006A05CB">
        <w:tc>
          <w:tcPr>
            <w:tcW w:w="423" w:type="pct"/>
            <w:shd w:val="clear" w:color="auto" w:fill="auto"/>
          </w:tcPr>
          <w:p w14:paraId="63C1F2ED" w14:textId="77777777" w:rsidR="001D7DB4" w:rsidRPr="00967518" w:rsidRDefault="001D7DB4" w:rsidP="006A05CB">
            <w:pPr>
              <w:pStyle w:val="TAC"/>
              <w:rPr>
                <w:lang w:eastAsia="zh-CN"/>
              </w:rPr>
            </w:pPr>
            <w:r w:rsidRPr="00967518">
              <w:t>4</w:t>
            </w:r>
          </w:p>
        </w:tc>
        <w:tc>
          <w:tcPr>
            <w:tcW w:w="423" w:type="pct"/>
            <w:shd w:val="clear" w:color="auto" w:fill="auto"/>
          </w:tcPr>
          <w:p w14:paraId="22914B3C"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3B000E2B" w14:textId="77777777" w:rsidR="001D7DB4" w:rsidRPr="00967518" w:rsidRDefault="001D7DB4" w:rsidP="006A05CB">
            <w:pPr>
              <w:pStyle w:val="TAC"/>
            </w:pPr>
          </w:p>
        </w:tc>
        <w:tc>
          <w:tcPr>
            <w:tcW w:w="1727" w:type="pct"/>
          </w:tcPr>
          <w:p w14:paraId="0C2C6B81" w14:textId="77777777" w:rsidR="001D7DB4" w:rsidRPr="00967518" w:rsidRDefault="001D7DB4" w:rsidP="006A05CB">
            <w:pPr>
              <w:pStyle w:val="TAC"/>
            </w:pPr>
            <w:r w:rsidRPr="00967518">
              <w:t>CP-OFDM QPSK</w:t>
            </w:r>
          </w:p>
        </w:tc>
        <w:tc>
          <w:tcPr>
            <w:tcW w:w="1205" w:type="pct"/>
            <w:shd w:val="clear" w:color="auto" w:fill="auto"/>
          </w:tcPr>
          <w:p w14:paraId="1F24EC36" w14:textId="77777777" w:rsidR="001D7DB4" w:rsidRPr="00967518" w:rsidRDefault="001D7DB4" w:rsidP="006A05CB">
            <w:pPr>
              <w:pStyle w:val="TAC"/>
            </w:pPr>
            <w:r w:rsidRPr="00967518">
              <w:t>Outer Full</w:t>
            </w:r>
          </w:p>
        </w:tc>
      </w:tr>
      <w:tr w:rsidR="001D7DB4" w:rsidRPr="00967518" w14:paraId="74D5E88B" w14:textId="77777777" w:rsidTr="006A05CB">
        <w:tc>
          <w:tcPr>
            <w:tcW w:w="423" w:type="pct"/>
            <w:shd w:val="clear" w:color="auto" w:fill="auto"/>
          </w:tcPr>
          <w:p w14:paraId="55634E13" w14:textId="77777777" w:rsidR="001D7DB4" w:rsidRPr="00967518" w:rsidRDefault="001D7DB4" w:rsidP="006A05CB">
            <w:pPr>
              <w:pStyle w:val="TAC"/>
              <w:rPr>
                <w:lang w:eastAsia="zh-CN"/>
              </w:rPr>
            </w:pPr>
            <w:r w:rsidRPr="00967518">
              <w:t>5</w:t>
            </w:r>
          </w:p>
        </w:tc>
        <w:tc>
          <w:tcPr>
            <w:tcW w:w="423" w:type="pct"/>
            <w:shd w:val="clear" w:color="auto" w:fill="auto"/>
          </w:tcPr>
          <w:p w14:paraId="5DB7157A"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3BFDCB6" w14:textId="77777777" w:rsidR="001D7DB4" w:rsidRPr="00967518" w:rsidRDefault="001D7DB4" w:rsidP="006A05CB">
            <w:pPr>
              <w:pStyle w:val="TAC"/>
            </w:pPr>
          </w:p>
        </w:tc>
        <w:tc>
          <w:tcPr>
            <w:tcW w:w="1727" w:type="pct"/>
          </w:tcPr>
          <w:p w14:paraId="02830178" w14:textId="77777777" w:rsidR="001D7DB4" w:rsidRPr="00967518" w:rsidRDefault="001D7DB4" w:rsidP="006A05CB">
            <w:pPr>
              <w:pStyle w:val="TAC"/>
            </w:pPr>
            <w:r w:rsidRPr="00967518">
              <w:t>CP-OFDM 16 QAM</w:t>
            </w:r>
          </w:p>
        </w:tc>
        <w:tc>
          <w:tcPr>
            <w:tcW w:w="1205" w:type="pct"/>
            <w:shd w:val="clear" w:color="auto" w:fill="auto"/>
          </w:tcPr>
          <w:p w14:paraId="76DC19C7" w14:textId="77777777" w:rsidR="001D7DB4" w:rsidRPr="00967518" w:rsidRDefault="001D7DB4" w:rsidP="006A05CB">
            <w:pPr>
              <w:pStyle w:val="TAC"/>
            </w:pPr>
            <w:r w:rsidRPr="00967518">
              <w:t>Inner Full</w:t>
            </w:r>
          </w:p>
        </w:tc>
      </w:tr>
      <w:tr w:rsidR="001D7DB4" w:rsidRPr="00967518" w14:paraId="6E2E6974" w14:textId="77777777" w:rsidTr="006A05CB">
        <w:tc>
          <w:tcPr>
            <w:tcW w:w="423" w:type="pct"/>
            <w:shd w:val="clear" w:color="auto" w:fill="auto"/>
          </w:tcPr>
          <w:p w14:paraId="4D471A00" w14:textId="77777777" w:rsidR="001D7DB4" w:rsidRPr="00967518" w:rsidDel="00F45BD8" w:rsidRDefault="001D7DB4" w:rsidP="006A05CB">
            <w:pPr>
              <w:pStyle w:val="TAC"/>
              <w:rPr>
                <w:lang w:eastAsia="zh-CN"/>
              </w:rPr>
            </w:pPr>
            <w:r w:rsidRPr="00967518">
              <w:t>6</w:t>
            </w:r>
          </w:p>
        </w:tc>
        <w:tc>
          <w:tcPr>
            <w:tcW w:w="423" w:type="pct"/>
            <w:shd w:val="clear" w:color="auto" w:fill="auto"/>
          </w:tcPr>
          <w:p w14:paraId="3BBD556E"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9833839" w14:textId="77777777" w:rsidR="001D7DB4" w:rsidRPr="00967518" w:rsidRDefault="001D7DB4" w:rsidP="006A05CB">
            <w:pPr>
              <w:pStyle w:val="TAC"/>
            </w:pPr>
          </w:p>
        </w:tc>
        <w:tc>
          <w:tcPr>
            <w:tcW w:w="1727" w:type="pct"/>
          </w:tcPr>
          <w:p w14:paraId="6A10C5AF" w14:textId="77777777" w:rsidR="001D7DB4" w:rsidRPr="00967518" w:rsidRDefault="001D7DB4" w:rsidP="006A05CB">
            <w:pPr>
              <w:pStyle w:val="TAC"/>
            </w:pPr>
            <w:r w:rsidRPr="00967518">
              <w:t>CP-OFDM 16 QAM</w:t>
            </w:r>
          </w:p>
        </w:tc>
        <w:tc>
          <w:tcPr>
            <w:tcW w:w="1205" w:type="pct"/>
            <w:shd w:val="clear" w:color="auto" w:fill="auto"/>
          </w:tcPr>
          <w:p w14:paraId="207CC8C1" w14:textId="77777777" w:rsidR="001D7DB4" w:rsidRPr="00967518" w:rsidRDefault="001D7DB4" w:rsidP="006A05CB">
            <w:pPr>
              <w:pStyle w:val="TAC"/>
            </w:pPr>
            <w:r w:rsidRPr="00967518">
              <w:t>Edge_1RB_Left</w:t>
            </w:r>
          </w:p>
        </w:tc>
      </w:tr>
      <w:tr w:rsidR="001D7DB4" w:rsidRPr="00967518" w14:paraId="6BDAAA8B" w14:textId="77777777" w:rsidTr="006A05CB">
        <w:tc>
          <w:tcPr>
            <w:tcW w:w="423" w:type="pct"/>
            <w:shd w:val="clear" w:color="auto" w:fill="auto"/>
          </w:tcPr>
          <w:p w14:paraId="05908313" w14:textId="77777777" w:rsidR="001D7DB4" w:rsidRPr="00967518" w:rsidDel="00F45BD8" w:rsidRDefault="001D7DB4" w:rsidP="006A05CB">
            <w:pPr>
              <w:pStyle w:val="TAC"/>
            </w:pPr>
            <w:r w:rsidRPr="00967518">
              <w:t>7</w:t>
            </w:r>
          </w:p>
        </w:tc>
        <w:tc>
          <w:tcPr>
            <w:tcW w:w="423" w:type="pct"/>
            <w:shd w:val="clear" w:color="auto" w:fill="auto"/>
          </w:tcPr>
          <w:p w14:paraId="1401342A"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0D3AF4F2" w14:textId="77777777" w:rsidR="001D7DB4" w:rsidRPr="00967518" w:rsidRDefault="001D7DB4" w:rsidP="006A05CB">
            <w:pPr>
              <w:pStyle w:val="TAC"/>
            </w:pPr>
          </w:p>
        </w:tc>
        <w:tc>
          <w:tcPr>
            <w:tcW w:w="1727" w:type="pct"/>
          </w:tcPr>
          <w:p w14:paraId="29D3988B" w14:textId="77777777" w:rsidR="001D7DB4" w:rsidRPr="00967518" w:rsidRDefault="001D7DB4" w:rsidP="006A05CB">
            <w:pPr>
              <w:pStyle w:val="TAC"/>
            </w:pPr>
            <w:r w:rsidRPr="00967518">
              <w:t>CP-OFDM 16 QAM</w:t>
            </w:r>
          </w:p>
        </w:tc>
        <w:tc>
          <w:tcPr>
            <w:tcW w:w="1205" w:type="pct"/>
            <w:shd w:val="clear" w:color="auto" w:fill="auto"/>
          </w:tcPr>
          <w:p w14:paraId="358FE1EA" w14:textId="77777777" w:rsidR="001D7DB4" w:rsidRPr="00967518" w:rsidRDefault="001D7DB4" w:rsidP="006A05CB">
            <w:pPr>
              <w:pStyle w:val="TAC"/>
            </w:pPr>
            <w:r w:rsidRPr="00967518">
              <w:t>Edge_1RB_Right</w:t>
            </w:r>
          </w:p>
        </w:tc>
      </w:tr>
      <w:tr w:rsidR="001D7DB4" w:rsidRPr="00967518" w14:paraId="35044485" w14:textId="77777777" w:rsidTr="006A05CB">
        <w:tc>
          <w:tcPr>
            <w:tcW w:w="423" w:type="pct"/>
            <w:shd w:val="clear" w:color="auto" w:fill="auto"/>
          </w:tcPr>
          <w:p w14:paraId="3ECD7CD9" w14:textId="77777777" w:rsidR="001D7DB4" w:rsidRPr="00967518" w:rsidRDefault="001D7DB4" w:rsidP="006A05CB">
            <w:pPr>
              <w:pStyle w:val="TAC"/>
            </w:pPr>
            <w:r w:rsidRPr="00967518">
              <w:t>8</w:t>
            </w:r>
          </w:p>
        </w:tc>
        <w:tc>
          <w:tcPr>
            <w:tcW w:w="423" w:type="pct"/>
            <w:shd w:val="clear" w:color="auto" w:fill="auto"/>
          </w:tcPr>
          <w:p w14:paraId="6C3B6F77"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3F3011E1" w14:textId="77777777" w:rsidR="001D7DB4" w:rsidRPr="00967518" w:rsidRDefault="001D7DB4" w:rsidP="006A05CB">
            <w:pPr>
              <w:pStyle w:val="TAC"/>
            </w:pPr>
          </w:p>
        </w:tc>
        <w:tc>
          <w:tcPr>
            <w:tcW w:w="1727" w:type="pct"/>
          </w:tcPr>
          <w:p w14:paraId="322AC313" w14:textId="77777777" w:rsidR="001D7DB4" w:rsidRPr="00967518" w:rsidRDefault="001D7DB4" w:rsidP="006A05CB">
            <w:pPr>
              <w:pStyle w:val="TAC"/>
            </w:pPr>
            <w:r w:rsidRPr="00967518">
              <w:t>CP-OFDM 16 QAM</w:t>
            </w:r>
          </w:p>
        </w:tc>
        <w:tc>
          <w:tcPr>
            <w:tcW w:w="1205" w:type="pct"/>
            <w:shd w:val="clear" w:color="auto" w:fill="auto"/>
          </w:tcPr>
          <w:p w14:paraId="2D8A7DAE" w14:textId="77777777" w:rsidR="001D7DB4" w:rsidRPr="00967518" w:rsidRDefault="001D7DB4" w:rsidP="006A05CB">
            <w:pPr>
              <w:pStyle w:val="TAC"/>
            </w:pPr>
            <w:r w:rsidRPr="00967518">
              <w:t>Outer Full</w:t>
            </w:r>
          </w:p>
        </w:tc>
      </w:tr>
      <w:tr w:rsidR="001D7DB4" w:rsidRPr="00967518" w14:paraId="723FAB92" w14:textId="77777777" w:rsidTr="006A05CB">
        <w:tc>
          <w:tcPr>
            <w:tcW w:w="423" w:type="pct"/>
            <w:shd w:val="clear" w:color="auto" w:fill="auto"/>
          </w:tcPr>
          <w:p w14:paraId="7FC560A7" w14:textId="77777777" w:rsidR="001D7DB4" w:rsidRPr="00967518" w:rsidRDefault="001D7DB4" w:rsidP="006A05CB">
            <w:pPr>
              <w:pStyle w:val="TAC"/>
              <w:rPr>
                <w:lang w:eastAsia="zh-CN"/>
              </w:rPr>
            </w:pPr>
            <w:r w:rsidRPr="00967518">
              <w:rPr>
                <w:lang w:eastAsia="zh-CN"/>
              </w:rPr>
              <w:t>9</w:t>
            </w:r>
          </w:p>
        </w:tc>
        <w:tc>
          <w:tcPr>
            <w:tcW w:w="423" w:type="pct"/>
            <w:shd w:val="clear" w:color="auto" w:fill="auto"/>
          </w:tcPr>
          <w:p w14:paraId="5219EBAA"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4772C27B" w14:textId="77777777" w:rsidR="001D7DB4" w:rsidRPr="00967518" w:rsidRDefault="001D7DB4" w:rsidP="006A05CB">
            <w:pPr>
              <w:pStyle w:val="TAC"/>
            </w:pPr>
          </w:p>
        </w:tc>
        <w:tc>
          <w:tcPr>
            <w:tcW w:w="1727" w:type="pct"/>
          </w:tcPr>
          <w:p w14:paraId="189BCDD7" w14:textId="77777777" w:rsidR="001D7DB4" w:rsidRPr="00967518" w:rsidRDefault="001D7DB4" w:rsidP="006A05CB">
            <w:pPr>
              <w:pStyle w:val="TAC"/>
            </w:pPr>
            <w:r w:rsidRPr="00967518">
              <w:t>CP-OFDM 64 QAM</w:t>
            </w:r>
          </w:p>
        </w:tc>
        <w:tc>
          <w:tcPr>
            <w:tcW w:w="1205" w:type="pct"/>
            <w:shd w:val="clear" w:color="auto" w:fill="auto"/>
          </w:tcPr>
          <w:p w14:paraId="2C346CD3" w14:textId="77777777" w:rsidR="001D7DB4" w:rsidRPr="00967518" w:rsidRDefault="001D7DB4" w:rsidP="006A05CB">
            <w:pPr>
              <w:pStyle w:val="TAC"/>
            </w:pPr>
            <w:r w:rsidRPr="00967518">
              <w:t>Edge_1RB_Left</w:t>
            </w:r>
          </w:p>
        </w:tc>
      </w:tr>
      <w:tr w:rsidR="001D7DB4" w:rsidRPr="00967518" w14:paraId="70B34131" w14:textId="77777777" w:rsidTr="006A05CB">
        <w:tc>
          <w:tcPr>
            <w:tcW w:w="423" w:type="pct"/>
            <w:shd w:val="clear" w:color="auto" w:fill="auto"/>
          </w:tcPr>
          <w:p w14:paraId="0FA606D7" w14:textId="77777777" w:rsidR="001D7DB4" w:rsidRPr="00967518" w:rsidRDefault="001D7DB4" w:rsidP="006A05CB">
            <w:pPr>
              <w:pStyle w:val="TAC"/>
              <w:rPr>
                <w:lang w:eastAsia="zh-CN"/>
              </w:rPr>
            </w:pPr>
            <w:r w:rsidRPr="00967518">
              <w:rPr>
                <w:lang w:eastAsia="zh-CN"/>
              </w:rPr>
              <w:t>10</w:t>
            </w:r>
          </w:p>
        </w:tc>
        <w:tc>
          <w:tcPr>
            <w:tcW w:w="423" w:type="pct"/>
            <w:shd w:val="clear" w:color="auto" w:fill="auto"/>
          </w:tcPr>
          <w:p w14:paraId="6F6110E3"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79D1C9CD" w14:textId="77777777" w:rsidR="001D7DB4" w:rsidRPr="00967518" w:rsidRDefault="001D7DB4" w:rsidP="006A05CB">
            <w:pPr>
              <w:pStyle w:val="TAC"/>
            </w:pPr>
          </w:p>
        </w:tc>
        <w:tc>
          <w:tcPr>
            <w:tcW w:w="1727" w:type="pct"/>
          </w:tcPr>
          <w:p w14:paraId="0037A8B3" w14:textId="77777777" w:rsidR="001D7DB4" w:rsidRPr="00967518" w:rsidRDefault="001D7DB4" w:rsidP="006A05CB">
            <w:pPr>
              <w:pStyle w:val="TAC"/>
            </w:pPr>
            <w:r w:rsidRPr="00967518">
              <w:t>CP-OFDM 64 QAM</w:t>
            </w:r>
          </w:p>
        </w:tc>
        <w:tc>
          <w:tcPr>
            <w:tcW w:w="1205" w:type="pct"/>
            <w:shd w:val="clear" w:color="auto" w:fill="auto"/>
          </w:tcPr>
          <w:p w14:paraId="724F8BCE" w14:textId="77777777" w:rsidR="001D7DB4" w:rsidRPr="00967518" w:rsidRDefault="001D7DB4" w:rsidP="006A05CB">
            <w:pPr>
              <w:pStyle w:val="TAC"/>
            </w:pPr>
            <w:r w:rsidRPr="00967518">
              <w:t>Edge_1RB_Right</w:t>
            </w:r>
          </w:p>
        </w:tc>
      </w:tr>
      <w:tr w:rsidR="001D7DB4" w:rsidRPr="00967518" w14:paraId="760F614F" w14:textId="77777777" w:rsidTr="006A05CB">
        <w:tc>
          <w:tcPr>
            <w:tcW w:w="423" w:type="pct"/>
            <w:shd w:val="clear" w:color="auto" w:fill="auto"/>
          </w:tcPr>
          <w:p w14:paraId="27D8D77C" w14:textId="77777777" w:rsidR="001D7DB4" w:rsidRPr="00967518" w:rsidRDefault="001D7DB4" w:rsidP="006A05CB">
            <w:pPr>
              <w:pStyle w:val="TAC"/>
            </w:pPr>
            <w:r w:rsidRPr="00967518">
              <w:t>11</w:t>
            </w:r>
          </w:p>
        </w:tc>
        <w:tc>
          <w:tcPr>
            <w:tcW w:w="423" w:type="pct"/>
            <w:shd w:val="clear" w:color="auto" w:fill="auto"/>
          </w:tcPr>
          <w:p w14:paraId="44CF6C11"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4718E9B" w14:textId="77777777" w:rsidR="001D7DB4" w:rsidRPr="00967518" w:rsidRDefault="001D7DB4" w:rsidP="006A05CB">
            <w:pPr>
              <w:pStyle w:val="TAC"/>
            </w:pPr>
          </w:p>
        </w:tc>
        <w:tc>
          <w:tcPr>
            <w:tcW w:w="1727" w:type="pct"/>
          </w:tcPr>
          <w:p w14:paraId="7378C69E" w14:textId="77777777" w:rsidR="001D7DB4" w:rsidRPr="00967518" w:rsidRDefault="001D7DB4" w:rsidP="006A05CB">
            <w:pPr>
              <w:pStyle w:val="TAC"/>
            </w:pPr>
            <w:r w:rsidRPr="00967518">
              <w:t>CP-OFDM 64 QAM</w:t>
            </w:r>
          </w:p>
        </w:tc>
        <w:tc>
          <w:tcPr>
            <w:tcW w:w="1205" w:type="pct"/>
            <w:shd w:val="clear" w:color="auto" w:fill="auto"/>
          </w:tcPr>
          <w:p w14:paraId="7B689454" w14:textId="77777777" w:rsidR="001D7DB4" w:rsidRPr="00967518" w:rsidRDefault="001D7DB4" w:rsidP="006A05CB">
            <w:pPr>
              <w:pStyle w:val="TAC"/>
            </w:pPr>
            <w:r w:rsidRPr="00967518">
              <w:t>Outer Full</w:t>
            </w:r>
          </w:p>
        </w:tc>
      </w:tr>
      <w:tr w:rsidR="001D7DB4" w:rsidRPr="00967518" w14:paraId="0CC98C16" w14:textId="77777777" w:rsidTr="006A05CB">
        <w:tc>
          <w:tcPr>
            <w:tcW w:w="423" w:type="pct"/>
            <w:shd w:val="clear" w:color="auto" w:fill="auto"/>
          </w:tcPr>
          <w:p w14:paraId="47150B36" w14:textId="77777777" w:rsidR="001D7DB4" w:rsidRPr="00967518" w:rsidRDefault="001D7DB4" w:rsidP="006A05CB">
            <w:pPr>
              <w:pStyle w:val="TAC"/>
              <w:rPr>
                <w:lang w:eastAsia="zh-CN"/>
              </w:rPr>
            </w:pPr>
            <w:r w:rsidRPr="00967518">
              <w:rPr>
                <w:lang w:eastAsia="zh-CN"/>
              </w:rPr>
              <w:t>12</w:t>
            </w:r>
          </w:p>
        </w:tc>
        <w:tc>
          <w:tcPr>
            <w:tcW w:w="423" w:type="pct"/>
            <w:shd w:val="clear" w:color="auto" w:fill="auto"/>
          </w:tcPr>
          <w:p w14:paraId="0D5BE5AC"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19869CCD" w14:textId="77777777" w:rsidR="001D7DB4" w:rsidRPr="00967518" w:rsidRDefault="001D7DB4" w:rsidP="006A05CB">
            <w:pPr>
              <w:pStyle w:val="TAC"/>
            </w:pPr>
          </w:p>
        </w:tc>
        <w:tc>
          <w:tcPr>
            <w:tcW w:w="1727" w:type="pct"/>
          </w:tcPr>
          <w:p w14:paraId="5C3A297B" w14:textId="77777777" w:rsidR="001D7DB4" w:rsidRPr="00967518" w:rsidRDefault="001D7DB4" w:rsidP="006A05CB">
            <w:pPr>
              <w:pStyle w:val="TAC"/>
            </w:pPr>
            <w:r w:rsidRPr="00967518">
              <w:t>CP-OFDM 256 QAM</w:t>
            </w:r>
          </w:p>
        </w:tc>
        <w:tc>
          <w:tcPr>
            <w:tcW w:w="1205" w:type="pct"/>
            <w:shd w:val="clear" w:color="auto" w:fill="auto"/>
          </w:tcPr>
          <w:p w14:paraId="3E5638B0" w14:textId="77777777" w:rsidR="001D7DB4" w:rsidRPr="00967518" w:rsidRDefault="001D7DB4" w:rsidP="006A05CB">
            <w:pPr>
              <w:pStyle w:val="TAC"/>
            </w:pPr>
            <w:r w:rsidRPr="00967518">
              <w:t>Edge_1RB_Left</w:t>
            </w:r>
          </w:p>
        </w:tc>
      </w:tr>
      <w:tr w:rsidR="001D7DB4" w:rsidRPr="00967518" w14:paraId="782DE916" w14:textId="77777777" w:rsidTr="006A05CB">
        <w:tc>
          <w:tcPr>
            <w:tcW w:w="423" w:type="pct"/>
            <w:shd w:val="clear" w:color="auto" w:fill="auto"/>
          </w:tcPr>
          <w:p w14:paraId="2B0FDACC" w14:textId="77777777" w:rsidR="001D7DB4" w:rsidRPr="00967518" w:rsidRDefault="001D7DB4" w:rsidP="006A05CB">
            <w:pPr>
              <w:pStyle w:val="TAC"/>
              <w:rPr>
                <w:lang w:eastAsia="zh-CN"/>
              </w:rPr>
            </w:pPr>
            <w:r w:rsidRPr="00967518">
              <w:rPr>
                <w:lang w:eastAsia="zh-CN"/>
              </w:rPr>
              <w:t>13</w:t>
            </w:r>
          </w:p>
        </w:tc>
        <w:tc>
          <w:tcPr>
            <w:tcW w:w="423" w:type="pct"/>
            <w:shd w:val="clear" w:color="auto" w:fill="auto"/>
          </w:tcPr>
          <w:p w14:paraId="1A497D6F"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105DBD14" w14:textId="77777777" w:rsidR="001D7DB4" w:rsidRPr="00967518" w:rsidRDefault="001D7DB4" w:rsidP="006A05CB">
            <w:pPr>
              <w:pStyle w:val="TAC"/>
            </w:pPr>
          </w:p>
        </w:tc>
        <w:tc>
          <w:tcPr>
            <w:tcW w:w="1727" w:type="pct"/>
          </w:tcPr>
          <w:p w14:paraId="772B731E" w14:textId="77777777" w:rsidR="001D7DB4" w:rsidRPr="00967518" w:rsidRDefault="001D7DB4" w:rsidP="006A05CB">
            <w:pPr>
              <w:pStyle w:val="TAC"/>
            </w:pPr>
            <w:r w:rsidRPr="00967518">
              <w:t>CP-OFDM 256 QAM</w:t>
            </w:r>
          </w:p>
        </w:tc>
        <w:tc>
          <w:tcPr>
            <w:tcW w:w="1205" w:type="pct"/>
            <w:shd w:val="clear" w:color="auto" w:fill="auto"/>
          </w:tcPr>
          <w:p w14:paraId="58EC3158" w14:textId="77777777" w:rsidR="001D7DB4" w:rsidRPr="00967518" w:rsidRDefault="001D7DB4" w:rsidP="006A05CB">
            <w:pPr>
              <w:pStyle w:val="TAC"/>
            </w:pPr>
            <w:r w:rsidRPr="00967518">
              <w:t>Edge_1RB_Right</w:t>
            </w:r>
          </w:p>
        </w:tc>
      </w:tr>
      <w:tr w:rsidR="001D7DB4" w:rsidRPr="00967518" w14:paraId="6DF5DAAA" w14:textId="77777777" w:rsidTr="006A05CB">
        <w:tc>
          <w:tcPr>
            <w:tcW w:w="423" w:type="pct"/>
            <w:shd w:val="clear" w:color="auto" w:fill="auto"/>
          </w:tcPr>
          <w:p w14:paraId="1453F552" w14:textId="77777777" w:rsidR="001D7DB4" w:rsidRPr="00967518" w:rsidRDefault="001D7DB4" w:rsidP="006A05CB">
            <w:pPr>
              <w:pStyle w:val="TAC"/>
              <w:rPr>
                <w:lang w:eastAsia="zh-CN"/>
              </w:rPr>
            </w:pPr>
            <w:r w:rsidRPr="00967518">
              <w:rPr>
                <w:lang w:eastAsia="zh-CN"/>
              </w:rPr>
              <w:t>14</w:t>
            </w:r>
          </w:p>
        </w:tc>
        <w:tc>
          <w:tcPr>
            <w:tcW w:w="423" w:type="pct"/>
            <w:shd w:val="clear" w:color="auto" w:fill="auto"/>
          </w:tcPr>
          <w:p w14:paraId="73F6F5DF" w14:textId="77777777" w:rsidR="001D7DB4" w:rsidRPr="00967518" w:rsidRDefault="001D7DB4" w:rsidP="006A05CB">
            <w:pPr>
              <w:pStyle w:val="TAC"/>
            </w:pPr>
            <w:r w:rsidRPr="00967518">
              <w:t>Default</w:t>
            </w:r>
          </w:p>
        </w:tc>
        <w:tc>
          <w:tcPr>
            <w:tcW w:w="1222" w:type="pct"/>
            <w:tcBorders>
              <w:top w:val="nil"/>
            </w:tcBorders>
            <w:shd w:val="clear" w:color="auto" w:fill="auto"/>
          </w:tcPr>
          <w:p w14:paraId="644356DC" w14:textId="77777777" w:rsidR="001D7DB4" w:rsidRPr="00967518" w:rsidRDefault="001D7DB4" w:rsidP="006A05CB">
            <w:pPr>
              <w:pStyle w:val="TAC"/>
            </w:pPr>
          </w:p>
        </w:tc>
        <w:tc>
          <w:tcPr>
            <w:tcW w:w="1727" w:type="pct"/>
          </w:tcPr>
          <w:p w14:paraId="066810AA" w14:textId="77777777" w:rsidR="001D7DB4" w:rsidRPr="00967518" w:rsidRDefault="001D7DB4" w:rsidP="006A05CB">
            <w:pPr>
              <w:pStyle w:val="TAC"/>
            </w:pPr>
            <w:r w:rsidRPr="00967518">
              <w:t>CP-OFDM 256 QAM</w:t>
            </w:r>
          </w:p>
        </w:tc>
        <w:tc>
          <w:tcPr>
            <w:tcW w:w="1205" w:type="pct"/>
            <w:shd w:val="clear" w:color="auto" w:fill="auto"/>
          </w:tcPr>
          <w:p w14:paraId="6153FBF5" w14:textId="77777777" w:rsidR="001D7DB4" w:rsidRPr="00967518" w:rsidRDefault="001D7DB4" w:rsidP="006A05CB">
            <w:pPr>
              <w:pStyle w:val="TAC"/>
            </w:pPr>
            <w:r w:rsidRPr="00967518">
              <w:t>Outer Full</w:t>
            </w:r>
          </w:p>
        </w:tc>
      </w:tr>
      <w:tr w:rsidR="001D7DB4" w:rsidRPr="00967518" w14:paraId="559AE369" w14:textId="77777777" w:rsidTr="006A05CB">
        <w:tc>
          <w:tcPr>
            <w:tcW w:w="5000" w:type="pct"/>
            <w:gridSpan w:val="5"/>
            <w:shd w:val="clear" w:color="auto" w:fill="auto"/>
          </w:tcPr>
          <w:p w14:paraId="0BD2A4D8"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w:t>
            </w:r>
          </w:p>
          <w:p w14:paraId="2B0ABA54" w14:textId="77777777" w:rsidR="001D7DB4" w:rsidRPr="00967518" w:rsidRDefault="001D7DB4" w:rsidP="006A05CB">
            <w:pPr>
              <w:pStyle w:val="TAN"/>
              <w:rPr>
                <w:rFonts w:eastAsia="DengXian"/>
                <w:lang w:eastAsia="zh-CN"/>
              </w:rPr>
            </w:pPr>
            <w:r w:rsidRPr="00967518">
              <w:rPr>
                <w:lang w:eastAsia="zh-CN"/>
              </w:rPr>
              <w:t>NOTE 2:</w:t>
            </w:r>
            <w:r w:rsidRPr="00967518">
              <w:rPr>
                <w:lang w:eastAsia="zh-CN"/>
              </w:rPr>
              <w:tab/>
            </w:r>
            <w:r w:rsidRPr="00967518">
              <w:t>CP-OFDM 256 QAM test applies only for UEs which supports 256QAM in FR1.</w:t>
            </w:r>
          </w:p>
        </w:tc>
      </w:tr>
    </w:tbl>
    <w:p w14:paraId="32130425" w14:textId="77777777" w:rsidR="001D7DB4" w:rsidRPr="00967518" w:rsidRDefault="001D7DB4" w:rsidP="001D7DB4"/>
    <w:p w14:paraId="1E92C07B" w14:textId="5A79A66D" w:rsidR="001D7DB4" w:rsidRPr="00967518" w:rsidRDefault="001D7DB4" w:rsidP="001D7DB4">
      <w:pPr>
        <w:pStyle w:val="TH"/>
      </w:pPr>
      <w:r w:rsidRPr="00967518">
        <w:t>Table 6.2D.2.4.1-2a: Test Configuration Table for power class 2 UEs supporting ULFPT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208"/>
        <w:gridCol w:w="3489"/>
        <w:gridCol w:w="4931"/>
        <w:gridCol w:w="3441"/>
      </w:tblGrid>
      <w:tr w:rsidR="001D7DB4" w:rsidRPr="00967518" w14:paraId="31386499"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EEFBA2" w14:textId="77777777" w:rsidR="001D7DB4" w:rsidRPr="00967518" w:rsidRDefault="001D7DB4" w:rsidP="006A05CB">
            <w:pPr>
              <w:pStyle w:val="TAH"/>
            </w:pPr>
            <w:r w:rsidRPr="00967518">
              <w:t>Initial Conditions</w:t>
            </w:r>
          </w:p>
        </w:tc>
      </w:tr>
      <w:tr w:rsidR="001D7DB4" w:rsidRPr="00967518" w14:paraId="3A244E69" w14:textId="77777777" w:rsidTr="006A05CB">
        <w:tc>
          <w:tcPr>
            <w:tcW w:w="2068" w:type="pct"/>
            <w:gridSpan w:val="3"/>
            <w:shd w:val="clear" w:color="auto" w:fill="auto"/>
          </w:tcPr>
          <w:p w14:paraId="5B78070A" w14:textId="77777777" w:rsidR="001D7DB4" w:rsidRPr="00967518" w:rsidRDefault="001D7DB4" w:rsidP="006A05CB">
            <w:pPr>
              <w:pStyle w:val="TAL"/>
            </w:pPr>
            <w:r w:rsidRPr="00967518">
              <w:t>Test Environment as specified in TS 38.508-1 [5] subclause 4.1</w:t>
            </w:r>
          </w:p>
        </w:tc>
        <w:tc>
          <w:tcPr>
            <w:tcW w:w="2932" w:type="pct"/>
            <w:gridSpan w:val="2"/>
          </w:tcPr>
          <w:p w14:paraId="26B2F316" w14:textId="77777777" w:rsidR="001D7DB4" w:rsidRPr="00967518" w:rsidRDefault="001D7DB4" w:rsidP="006A05CB">
            <w:pPr>
              <w:pStyle w:val="TAL"/>
            </w:pPr>
            <w:r w:rsidRPr="00967518">
              <w:t>Normal, TL/VL, TL/VH, TH/VL, TH/VH</w:t>
            </w:r>
          </w:p>
        </w:tc>
      </w:tr>
      <w:tr w:rsidR="001D7DB4" w:rsidRPr="00967518" w14:paraId="6271916F" w14:textId="77777777" w:rsidTr="006A05CB">
        <w:tc>
          <w:tcPr>
            <w:tcW w:w="2068" w:type="pct"/>
            <w:gridSpan w:val="3"/>
            <w:shd w:val="clear" w:color="auto" w:fill="auto"/>
          </w:tcPr>
          <w:p w14:paraId="1DE0ED8F" w14:textId="77777777" w:rsidR="001D7DB4" w:rsidRPr="00967518" w:rsidRDefault="001D7DB4" w:rsidP="006A05CB">
            <w:pPr>
              <w:pStyle w:val="TAL"/>
            </w:pPr>
            <w:r w:rsidRPr="00967518">
              <w:t>Test Frequencies as specified in TS 38.508-1 [5] subclause 4.3.1</w:t>
            </w:r>
          </w:p>
        </w:tc>
        <w:tc>
          <w:tcPr>
            <w:tcW w:w="2932" w:type="pct"/>
            <w:gridSpan w:val="2"/>
          </w:tcPr>
          <w:p w14:paraId="59065180" w14:textId="77777777" w:rsidR="001D7DB4" w:rsidRPr="00967518" w:rsidRDefault="001D7DB4" w:rsidP="006A05CB">
            <w:pPr>
              <w:pStyle w:val="TAL"/>
            </w:pPr>
            <w:r w:rsidRPr="00967518">
              <w:t>Low range, High range</w:t>
            </w:r>
          </w:p>
        </w:tc>
      </w:tr>
      <w:tr w:rsidR="001D7DB4" w:rsidRPr="00967518" w14:paraId="058EFA57" w14:textId="77777777" w:rsidTr="006A05CB">
        <w:tc>
          <w:tcPr>
            <w:tcW w:w="2068" w:type="pct"/>
            <w:gridSpan w:val="3"/>
            <w:shd w:val="clear" w:color="auto" w:fill="auto"/>
          </w:tcPr>
          <w:p w14:paraId="39E54BC8" w14:textId="77777777" w:rsidR="001D7DB4" w:rsidRPr="00967518" w:rsidRDefault="001D7DB4" w:rsidP="006A05CB">
            <w:pPr>
              <w:pStyle w:val="TAL"/>
            </w:pPr>
            <w:r w:rsidRPr="00967518">
              <w:t>Test Channel Bandwidths as specified in TS 38.508-1 [5] subclause 4.3.1</w:t>
            </w:r>
          </w:p>
        </w:tc>
        <w:tc>
          <w:tcPr>
            <w:tcW w:w="2932" w:type="pct"/>
            <w:gridSpan w:val="2"/>
          </w:tcPr>
          <w:p w14:paraId="2C99062F" w14:textId="77777777" w:rsidR="001D7DB4" w:rsidRPr="00967518" w:rsidRDefault="001D7DB4" w:rsidP="006A05CB">
            <w:pPr>
              <w:pStyle w:val="TAL"/>
            </w:pPr>
            <w:r w:rsidRPr="00967518">
              <w:t>Lowest, Highest</w:t>
            </w:r>
          </w:p>
        </w:tc>
      </w:tr>
      <w:tr w:rsidR="001D7DB4" w:rsidRPr="00967518" w14:paraId="0DD6A7AB" w14:textId="77777777" w:rsidTr="006A05CB">
        <w:tc>
          <w:tcPr>
            <w:tcW w:w="2068" w:type="pct"/>
            <w:gridSpan w:val="3"/>
            <w:shd w:val="clear" w:color="auto" w:fill="auto"/>
          </w:tcPr>
          <w:p w14:paraId="59269719" w14:textId="77777777" w:rsidR="001D7DB4" w:rsidRPr="00967518" w:rsidRDefault="001D7DB4" w:rsidP="006A05CB">
            <w:pPr>
              <w:pStyle w:val="TAL"/>
            </w:pPr>
            <w:r w:rsidRPr="00967518">
              <w:t>Test SCS as specified in Table 5.3.5-1</w:t>
            </w:r>
          </w:p>
        </w:tc>
        <w:tc>
          <w:tcPr>
            <w:tcW w:w="2932" w:type="pct"/>
            <w:gridSpan w:val="2"/>
          </w:tcPr>
          <w:p w14:paraId="387F7C77" w14:textId="77777777" w:rsidR="001D7DB4" w:rsidRPr="00967518" w:rsidRDefault="001D7DB4" w:rsidP="006A05CB">
            <w:pPr>
              <w:pStyle w:val="TAL"/>
            </w:pPr>
            <w:r w:rsidRPr="00967518">
              <w:t>Lowest, Highest</w:t>
            </w:r>
          </w:p>
        </w:tc>
      </w:tr>
      <w:tr w:rsidR="001D7DB4" w:rsidRPr="00967518" w14:paraId="16BA9654" w14:textId="77777777" w:rsidTr="006A05CB">
        <w:tc>
          <w:tcPr>
            <w:tcW w:w="5000" w:type="pct"/>
            <w:gridSpan w:val="5"/>
            <w:shd w:val="clear" w:color="auto" w:fill="auto"/>
          </w:tcPr>
          <w:p w14:paraId="7EEAF4B4" w14:textId="77777777" w:rsidR="001D7DB4" w:rsidRPr="00967518" w:rsidRDefault="001D7DB4" w:rsidP="006A05CB">
            <w:pPr>
              <w:pStyle w:val="TAH"/>
            </w:pPr>
            <w:r w:rsidRPr="00967518">
              <w:t>Test Parameters for Channel Bandwidths</w:t>
            </w:r>
          </w:p>
        </w:tc>
      </w:tr>
      <w:tr w:rsidR="001D7DB4" w:rsidRPr="00967518" w14:paraId="47ADCF89" w14:textId="77777777" w:rsidTr="006A05CB">
        <w:tc>
          <w:tcPr>
            <w:tcW w:w="423" w:type="pct"/>
            <w:shd w:val="clear" w:color="auto" w:fill="auto"/>
          </w:tcPr>
          <w:p w14:paraId="0F25CE97" w14:textId="77777777" w:rsidR="001D7DB4" w:rsidRPr="00967518" w:rsidRDefault="001D7DB4" w:rsidP="006A05CB">
            <w:pPr>
              <w:pStyle w:val="TAH"/>
            </w:pPr>
            <w:r w:rsidRPr="00967518">
              <w:t>Test ID</w:t>
            </w:r>
          </w:p>
        </w:tc>
        <w:tc>
          <w:tcPr>
            <w:tcW w:w="423" w:type="pct"/>
            <w:shd w:val="clear" w:color="auto" w:fill="auto"/>
          </w:tcPr>
          <w:p w14:paraId="38732191" w14:textId="77777777" w:rsidR="001D7DB4" w:rsidRPr="00967518" w:rsidRDefault="001D7DB4" w:rsidP="006A05CB">
            <w:pPr>
              <w:pStyle w:val="TAH"/>
            </w:pPr>
            <w:r w:rsidRPr="00967518">
              <w:t>Freq</w:t>
            </w:r>
          </w:p>
        </w:tc>
        <w:tc>
          <w:tcPr>
            <w:tcW w:w="1222" w:type="pct"/>
            <w:tcBorders>
              <w:bottom w:val="single" w:sz="4" w:space="0" w:color="auto"/>
            </w:tcBorders>
            <w:shd w:val="clear" w:color="auto" w:fill="auto"/>
          </w:tcPr>
          <w:p w14:paraId="33DB7FAF" w14:textId="77777777" w:rsidR="001D7DB4" w:rsidRPr="00967518" w:rsidRDefault="001D7DB4" w:rsidP="006A05CB">
            <w:pPr>
              <w:pStyle w:val="TAH"/>
            </w:pPr>
            <w:r w:rsidRPr="00967518">
              <w:t>Downlink Configuration</w:t>
            </w:r>
          </w:p>
        </w:tc>
        <w:tc>
          <w:tcPr>
            <w:tcW w:w="2932" w:type="pct"/>
            <w:gridSpan w:val="2"/>
          </w:tcPr>
          <w:p w14:paraId="06BE2569" w14:textId="77777777" w:rsidR="001D7DB4" w:rsidRPr="00967518" w:rsidRDefault="001D7DB4" w:rsidP="006A05CB">
            <w:pPr>
              <w:pStyle w:val="TAH"/>
            </w:pPr>
            <w:r w:rsidRPr="00967518">
              <w:t>Uplink Configuration</w:t>
            </w:r>
          </w:p>
        </w:tc>
      </w:tr>
      <w:tr w:rsidR="001D7DB4" w:rsidRPr="00967518" w14:paraId="2C01BEA7" w14:textId="77777777" w:rsidTr="006A05CB">
        <w:tc>
          <w:tcPr>
            <w:tcW w:w="423" w:type="pct"/>
            <w:shd w:val="clear" w:color="auto" w:fill="auto"/>
          </w:tcPr>
          <w:p w14:paraId="71FFA2EB" w14:textId="77777777" w:rsidR="001D7DB4" w:rsidRPr="00967518" w:rsidRDefault="001D7DB4" w:rsidP="006A05CB">
            <w:pPr>
              <w:pStyle w:val="TAH"/>
            </w:pPr>
          </w:p>
        </w:tc>
        <w:tc>
          <w:tcPr>
            <w:tcW w:w="423" w:type="pct"/>
            <w:shd w:val="clear" w:color="auto" w:fill="auto"/>
          </w:tcPr>
          <w:p w14:paraId="7719FDA4" w14:textId="77777777" w:rsidR="001D7DB4" w:rsidRPr="00967518" w:rsidRDefault="001D7DB4" w:rsidP="006A05CB">
            <w:pPr>
              <w:pStyle w:val="TAH"/>
            </w:pPr>
          </w:p>
        </w:tc>
        <w:tc>
          <w:tcPr>
            <w:tcW w:w="1222" w:type="pct"/>
            <w:tcBorders>
              <w:bottom w:val="nil"/>
            </w:tcBorders>
            <w:shd w:val="clear" w:color="auto" w:fill="auto"/>
          </w:tcPr>
          <w:p w14:paraId="3B24688D" w14:textId="77777777" w:rsidR="001D7DB4" w:rsidRPr="00967518" w:rsidRDefault="001D7DB4" w:rsidP="006A05CB">
            <w:pPr>
              <w:pStyle w:val="TAC"/>
            </w:pPr>
            <w:r w:rsidRPr="00967518">
              <w:t xml:space="preserve">N/A for Maximum Power </w:t>
            </w:r>
          </w:p>
        </w:tc>
        <w:tc>
          <w:tcPr>
            <w:tcW w:w="1727" w:type="pct"/>
          </w:tcPr>
          <w:p w14:paraId="7ECBB951" w14:textId="77777777" w:rsidR="001D7DB4" w:rsidRPr="00967518" w:rsidRDefault="001D7DB4" w:rsidP="006A05CB">
            <w:pPr>
              <w:pStyle w:val="TAH"/>
            </w:pPr>
            <w:r w:rsidRPr="00967518">
              <w:t>Modulation (NOTE 2)</w:t>
            </w:r>
          </w:p>
        </w:tc>
        <w:tc>
          <w:tcPr>
            <w:tcW w:w="1205" w:type="pct"/>
            <w:shd w:val="clear" w:color="auto" w:fill="auto"/>
          </w:tcPr>
          <w:p w14:paraId="68915F4B" w14:textId="77777777" w:rsidR="001D7DB4" w:rsidRPr="00967518" w:rsidRDefault="001D7DB4" w:rsidP="006A05CB">
            <w:pPr>
              <w:pStyle w:val="TAH"/>
            </w:pPr>
            <w:r w:rsidRPr="00967518">
              <w:t>RB allocation (NOTE 1)</w:t>
            </w:r>
          </w:p>
        </w:tc>
      </w:tr>
      <w:tr w:rsidR="001D7DB4" w:rsidRPr="00967518" w14:paraId="7A293FC4" w14:textId="77777777" w:rsidTr="006A05CB">
        <w:tc>
          <w:tcPr>
            <w:tcW w:w="423" w:type="pct"/>
            <w:shd w:val="clear" w:color="auto" w:fill="auto"/>
          </w:tcPr>
          <w:p w14:paraId="59FBD08D" w14:textId="77777777" w:rsidR="001D7DB4" w:rsidRPr="00967518" w:rsidRDefault="001D7DB4" w:rsidP="006A05CB">
            <w:pPr>
              <w:pStyle w:val="TAC"/>
            </w:pPr>
            <w:r w:rsidRPr="00967518">
              <w:t>1</w:t>
            </w:r>
          </w:p>
        </w:tc>
        <w:tc>
          <w:tcPr>
            <w:tcW w:w="423" w:type="pct"/>
            <w:shd w:val="clear" w:color="auto" w:fill="auto"/>
          </w:tcPr>
          <w:p w14:paraId="2C7CA0CB"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443150FB" w14:textId="77777777" w:rsidR="001D7DB4" w:rsidRPr="00967518" w:rsidRDefault="001D7DB4" w:rsidP="006A05CB">
            <w:pPr>
              <w:pStyle w:val="TAC"/>
            </w:pPr>
            <w:r w:rsidRPr="00967518">
              <w:t>Reduction (MPR) test case</w:t>
            </w:r>
          </w:p>
        </w:tc>
        <w:tc>
          <w:tcPr>
            <w:tcW w:w="1727" w:type="pct"/>
          </w:tcPr>
          <w:p w14:paraId="32FC80BB" w14:textId="77777777" w:rsidR="001D7DB4" w:rsidRPr="00967518" w:rsidRDefault="001D7DB4" w:rsidP="006A05CB">
            <w:pPr>
              <w:pStyle w:val="TAC"/>
            </w:pPr>
            <w:r w:rsidRPr="00967518">
              <w:t>DFT-s-OFDM Pi/2 BPSK</w:t>
            </w:r>
          </w:p>
        </w:tc>
        <w:tc>
          <w:tcPr>
            <w:tcW w:w="1205" w:type="pct"/>
            <w:shd w:val="clear" w:color="auto" w:fill="auto"/>
          </w:tcPr>
          <w:p w14:paraId="1BE34DB8" w14:textId="77777777" w:rsidR="001D7DB4" w:rsidRPr="00967518" w:rsidRDefault="001D7DB4" w:rsidP="006A05CB">
            <w:pPr>
              <w:pStyle w:val="TAC"/>
            </w:pPr>
            <w:r w:rsidRPr="00967518">
              <w:t>Inner Full</w:t>
            </w:r>
          </w:p>
        </w:tc>
      </w:tr>
      <w:tr w:rsidR="001D7DB4" w:rsidRPr="00967518" w14:paraId="3D63582E" w14:textId="77777777" w:rsidTr="006A05CB">
        <w:tc>
          <w:tcPr>
            <w:tcW w:w="423" w:type="pct"/>
            <w:shd w:val="clear" w:color="auto" w:fill="auto"/>
          </w:tcPr>
          <w:p w14:paraId="1B803DB0" w14:textId="77777777" w:rsidR="001D7DB4" w:rsidRPr="00967518" w:rsidRDefault="001D7DB4" w:rsidP="006A05CB">
            <w:pPr>
              <w:pStyle w:val="TAC"/>
            </w:pPr>
            <w:r w:rsidRPr="00967518">
              <w:t>2</w:t>
            </w:r>
          </w:p>
        </w:tc>
        <w:tc>
          <w:tcPr>
            <w:tcW w:w="423" w:type="pct"/>
            <w:shd w:val="clear" w:color="auto" w:fill="auto"/>
          </w:tcPr>
          <w:p w14:paraId="21CB499A"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0ED3696C" w14:textId="77777777" w:rsidR="001D7DB4" w:rsidRPr="00967518" w:rsidRDefault="001D7DB4" w:rsidP="006A05CB">
            <w:pPr>
              <w:pStyle w:val="TAC"/>
            </w:pPr>
          </w:p>
        </w:tc>
        <w:tc>
          <w:tcPr>
            <w:tcW w:w="1727" w:type="pct"/>
          </w:tcPr>
          <w:p w14:paraId="5F800ADB" w14:textId="77777777" w:rsidR="001D7DB4" w:rsidRPr="00967518" w:rsidRDefault="001D7DB4" w:rsidP="006A05CB">
            <w:pPr>
              <w:pStyle w:val="TAC"/>
            </w:pPr>
            <w:r w:rsidRPr="00967518">
              <w:t>DFT-s-OFDM Pi/2 BPSK</w:t>
            </w:r>
          </w:p>
        </w:tc>
        <w:tc>
          <w:tcPr>
            <w:tcW w:w="1205" w:type="pct"/>
            <w:shd w:val="clear" w:color="auto" w:fill="auto"/>
          </w:tcPr>
          <w:p w14:paraId="4E2D5D5B" w14:textId="77777777" w:rsidR="001D7DB4" w:rsidRPr="00967518" w:rsidRDefault="001D7DB4" w:rsidP="006A05CB">
            <w:pPr>
              <w:pStyle w:val="TAC"/>
            </w:pPr>
            <w:r w:rsidRPr="00967518">
              <w:t>Edge_1RB_Left</w:t>
            </w:r>
          </w:p>
        </w:tc>
      </w:tr>
      <w:tr w:rsidR="001D7DB4" w:rsidRPr="00967518" w14:paraId="3B94E165" w14:textId="77777777" w:rsidTr="006A05CB">
        <w:tc>
          <w:tcPr>
            <w:tcW w:w="423" w:type="pct"/>
            <w:shd w:val="clear" w:color="auto" w:fill="auto"/>
          </w:tcPr>
          <w:p w14:paraId="273ABAAC" w14:textId="77777777" w:rsidR="001D7DB4" w:rsidRPr="00967518" w:rsidRDefault="001D7DB4" w:rsidP="006A05CB">
            <w:pPr>
              <w:pStyle w:val="TAC"/>
            </w:pPr>
            <w:r w:rsidRPr="00967518">
              <w:t>3</w:t>
            </w:r>
          </w:p>
        </w:tc>
        <w:tc>
          <w:tcPr>
            <w:tcW w:w="423" w:type="pct"/>
            <w:shd w:val="clear" w:color="auto" w:fill="auto"/>
          </w:tcPr>
          <w:p w14:paraId="131829C9"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2107BA92" w14:textId="77777777" w:rsidR="001D7DB4" w:rsidRPr="00967518" w:rsidRDefault="001D7DB4" w:rsidP="006A05CB">
            <w:pPr>
              <w:pStyle w:val="TAC"/>
            </w:pPr>
          </w:p>
        </w:tc>
        <w:tc>
          <w:tcPr>
            <w:tcW w:w="1727" w:type="pct"/>
          </w:tcPr>
          <w:p w14:paraId="408D2F82" w14:textId="77777777" w:rsidR="001D7DB4" w:rsidRPr="00967518" w:rsidRDefault="001D7DB4" w:rsidP="006A05CB">
            <w:pPr>
              <w:pStyle w:val="TAC"/>
            </w:pPr>
            <w:r w:rsidRPr="00967518">
              <w:t>DFT-s-OFDM Pi/2 BPSK</w:t>
            </w:r>
          </w:p>
        </w:tc>
        <w:tc>
          <w:tcPr>
            <w:tcW w:w="1205" w:type="pct"/>
            <w:shd w:val="clear" w:color="auto" w:fill="auto"/>
          </w:tcPr>
          <w:p w14:paraId="0364581C" w14:textId="77777777" w:rsidR="001D7DB4" w:rsidRPr="00967518" w:rsidRDefault="001D7DB4" w:rsidP="006A05CB">
            <w:pPr>
              <w:pStyle w:val="TAC"/>
            </w:pPr>
            <w:r w:rsidRPr="00967518">
              <w:t>Edge_1RB_Right</w:t>
            </w:r>
          </w:p>
        </w:tc>
      </w:tr>
      <w:tr w:rsidR="001D7DB4" w:rsidRPr="00967518" w14:paraId="6ABF152D" w14:textId="77777777" w:rsidTr="006A05CB">
        <w:tc>
          <w:tcPr>
            <w:tcW w:w="423" w:type="pct"/>
            <w:shd w:val="clear" w:color="auto" w:fill="auto"/>
          </w:tcPr>
          <w:p w14:paraId="5997B482" w14:textId="77777777" w:rsidR="001D7DB4" w:rsidRPr="00967518" w:rsidRDefault="001D7DB4" w:rsidP="006A05CB">
            <w:pPr>
              <w:pStyle w:val="TAC"/>
            </w:pPr>
            <w:r w:rsidRPr="00967518">
              <w:t>4</w:t>
            </w:r>
          </w:p>
        </w:tc>
        <w:tc>
          <w:tcPr>
            <w:tcW w:w="423" w:type="pct"/>
            <w:shd w:val="clear" w:color="auto" w:fill="auto"/>
          </w:tcPr>
          <w:p w14:paraId="2BF4D0BF"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9F8E9FA" w14:textId="77777777" w:rsidR="001D7DB4" w:rsidRPr="00967518" w:rsidRDefault="001D7DB4" w:rsidP="006A05CB">
            <w:pPr>
              <w:pStyle w:val="TAC"/>
            </w:pPr>
          </w:p>
        </w:tc>
        <w:tc>
          <w:tcPr>
            <w:tcW w:w="1727" w:type="pct"/>
          </w:tcPr>
          <w:p w14:paraId="0D351DAD" w14:textId="77777777" w:rsidR="001D7DB4" w:rsidRPr="00967518" w:rsidRDefault="001D7DB4" w:rsidP="006A05CB">
            <w:pPr>
              <w:pStyle w:val="TAC"/>
            </w:pPr>
            <w:r w:rsidRPr="00967518">
              <w:t>DFT-s-OFDM Pi/2 BPSK</w:t>
            </w:r>
          </w:p>
        </w:tc>
        <w:tc>
          <w:tcPr>
            <w:tcW w:w="1205" w:type="pct"/>
            <w:shd w:val="clear" w:color="auto" w:fill="auto"/>
          </w:tcPr>
          <w:p w14:paraId="49C02102" w14:textId="77777777" w:rsidR="001D7DB4" w:rsidRPr="00967518" w:rsidRDefault="001D7DB4" w:rsidP="006A05CB">
            <w:pPr>
              <w:pStyle w:val="TAC"/>
            </w:pPr>
            <w:r w:rsidRPr="00967518">
              <w:t>Outer Full</w:t>
            </w:r>
          </w:p>
        </w:tc>
      </w:tr>
      <w:tr w:rsidR="001D7DB4" w:rsidRPr="00967518" w14:paraId="1C2833C1" w14:textId="77777777" w:rsidTr="006A05CB">
        <w:tc>
          <w:tcPr>
            <w:tcW w:w="423" w:type="pct"/>
            <w:shd w:val="clear" w:color="auto" w:fill="auto"/>
          </w:tcPr>
          <w:p w14:paraId="3F9C5C2E" w14:textId="77777777" w:rsidR="001D7DB4" w:rsidRPr="00967518" w:rsidRDefault="001D7DB4" w:rsidP="006A05CB">
            <w:pPr>
              <w:pStyle w:val="TAC"/>
            </w:pPr>
            <w:r w:rsidRPr="00967518">
              <w:t>5</w:t>
            </w:r>
          </w:p>
        </w:tc>
        <w:tc>
          <w:tcPr>
            <w:tcW w:w="423" w:type="pct"/>
            <w:shd w:val="clear" w:color="auto" w:fill="auto"/>
          </w:tcPr>
          <w:p w14:paraId="6C891BB6"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2F90E80" w14:textId="77777777" w:rsidR="001D7DB4" w:rsidRPr="00967518" w:rsidRDefault="001D7DB4" w:rsidP="006A05CB">
            <w:pPr>
              <w:pStyle w:val="TAC"/>
            </w:pPr>
          </w:p>
        </w:tc>
        <w:tc>
          <w:tcPr>
            <w:tcW w:w="1727" w:type="pct"/>
          </w:tcPr>
          <w:p w14:paraId="07AE283C" w14:textId="77777777" w:rsidR="001D7DB4" w:rsidRPr="00967518" w:rsidRDefault="001D7DB4" w:rsidP="006A05CB">
            <w:pPr>
              <w:pStyle w:val="TAC"/>
            </w:pPr>
            <w:r w:rsidRPr="00967518">
              <w:t>DFT-s-OFDM QPSK</w:t>
            </w:r>
          </w:p>
        </w:tc>
        <w:tc>
          <w:tcPr>
            <w:tcW w:w="1205" w:type="pct"/>
            <w:shd w:val="clear" w:color="auto" w:fill="auto"/>
          </w:tcPr>
          <w:p w14:paraId="3F4A3035" w14:textId="77777777" w:rsidR="001D7DB4" w:rsidRPr="00967518" w:rsidRDefault="001D7DB4" w:rsidP="006A05CB">
            <w:pPr>
              <w:pStyle w:val="TAC"/>
            </w:pPr>
            <w:r w:rsidRPr="00967518">
              <w:t>Inner Full</w:t>
            </w:r>
          </w:p>
        </w:tc>
      </w:tr>
      <w:tr w:rsidR="001D7DB4" w:rsidRPr="00967518" w14:paraId="2DD79263" w14:textId="77777777" w:rsidTr="006A05CB">
        <w:tc>
          <w:tcPr>
            <w:tcW w:w="423" w:type="pct"/>
            <w:shd w:val="clear" w:color="auto" w:fill="auto"/>
          </w:tcPr>
          <w:p w14:paraId="4D562610" w14:textId="77777777" w:rsidR="001D7DB4" w:rsidRPr="00967518" w:rsidRDefault="001D7DB4" w:rsidP="006A05CB">
            <w:pPr>
              <w:pStyle w:val="TAC"/>
            </w:pPr>
            <w:r w:rsidRPr="00967518">
              <w:t>6</w:t>
            </w:r>
          </w:p>
        </w:tc>
        <w:tc>
          <w:tcPr>
            <w:tcW w:w="423" w:type="pct"/>
            <w:shd w:val="clear" w:color="auto" w:fill="auto"/>
          </w:tcPr>
          <w:p w14:paraId="7CFF216E"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2B26F32" w14:textId="77777777" w:rsidR="001D7DB4" w:rsidRPr="00967518" w:rsidRDefault="001D7DB4" w:rsidP="006A05CB">
            <w:pPr>
              <w:pStyle w:val="TAC"/>
            </w:pPr>
          </w:p>
        </w:tc>
        <w:tc>
          <w:tcPr>
            <w:tcW w:w="1727" w:type="pct"/>
          </w:tcPr>
          <w:p w14:paraId="7260C347" w14:textId="77777777" w:rsidR="001D7DB4" w:rsidRPr="00967518" w:rsidRDefault="001D7DB4" w:rsidP="006A05CB">
            <w:pPr>
              <w:pStyle w:val="TAC"/>
            </w:pPr>
            <w:r w:rsidRPr="00967518">
              <w:t>DFT-s-OFDM QPSK</w:t>
            </w:r>
          </w:p>
        </w:tc>
        <w:tc>
          <w:tcPr>
            <w:tcW w:w="1205" w:type="pct"/>
            <w:shd w:val="clear" w:color="auto" w:fill="auto"/>
          </w:tcPr>
          <w:p w14:paraId="05306D23" w14:textId="77777777" w:rsidR="001D7DB4" w:rsidRPr="00967518" w:rsidRDefault="001D7DB4" w:rsidP="006A05CB">
            <w:pPr>
              <w:pStyle w:val="TAC"/>
            </w:pPr>
            <w:r w:rsidRPr="00967518">
              <w:t>Edge_1RB_Left</w:t>
            </w:r>
          </w:p>
        </w:tc>
      </w:tr>
      <w:tr w:rsidR="001D7DB4" w:rsidRPr="00967518" w14:paraId="4B347EDC" w14:textId="77777777" w:rsidTr="006A05CB">
        <w:tc>
          <w:tcPr>
            <w:tcW w:w="423" w:type="pct"/>
            <w:shd w:val="clear" w:color="auto" w:fill="auto"/>
          </w:tcPr>
          <w:p w14:paraId="42179C0F" w14:textId="77777777" w:rsidR="001D7DB4" w:rsidRPr="00967518" w:rsidRDefault="001D7DB4" w:rsidP="006A05CB">
            <w:pPr>
              <w:pStyle w:val="TAC"/>
            </w:pPr>
            <w:r w:rsidRPr="00967518">
              <w:t>7</w:t>
            </w:r>
          </w:p>
        </w:tc>
        <w:tc>
          <w:tcPr>
            <w:tcW w:w="423" w:type="pct"/>
            <w:shd w:val="clear" w:color="auto" w:fill="auto"/>
          </w:tcPr>
          <w:p w14:paraId="1ECAB8DA"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62224F05" w14:textId="77777777" w:rsidR="001D7DB4" w:rsidRPr="00967518" w:rsidRDefault="001D7DB4" w:rsidP="006A05CB">
            <w:pPr>
              <w:pStyle w:val="TAC"/>
            </w:pPr>
          </w:p>
        </w:tc>
        <w:tc>
          <w:tcPr>
            <w:tcW w:w="1727" w:type="pct"/>
          </w:tcPr>
          <w:p w14:paraId="593E6C20" w14:textId="77777777" w:rsidR="001D7DB4" w:rsidRPr="00967518" w:rsidRDefault="001D7DB4" w:rsidP="006A05CB">
            <w:pPr>
              <w:pStyle w:val="TAC"/>
            </w:pPr>
            <w:r w:rsidRPr="00967518">
              <w:t>DFT-s-OFDM QPSK</w:t>
            </w:r>
          </w:p>
        </w:tc>
        <w:tc>
          <w:tcPr>
            <w:tcW w:w="1205" w:type="pct"/>
            <w:shd w:val="clear" w:color="auto" w:fill="auto"/>
          </w:tcPr>
          <w:p w14:paraId="4AC6E463" w14:textId="77777777" w:rsidR="001D7DB4" w:rsidRPr="00967518" w:rsidRDefault="001D7DB4" w:rsidP="006A05CB">
            <w:pPr>
              <w:pStyle w:val="TAC"/>
            </w:pPr>
            <w:r w:rsidRPr="00967518">
              <w:t>Edge_1RB_Right</w:t>
            </w:r>
          </w:p>
        </w:tc>
      </w:tr>
      <w:tr w:rsidR="001D7DB4" w:rsidRPr="00967518" w14:paraId="15B7BD2C" w14:textId="77777777" w:rsidTr="006A05CB">
        <w:tc>
          <w:tcPr>
            <w:tcW w:w="423" w:type="pct"/>
            <w:shd w:val="clear" w:color="auto" w:fill="auto"/>
          </w:tcPr>
          <w:p w14:paraId="37F3900B" w14:textId="77777777" w:rsidR="001D7DB4" w:rsidRPr="00967518" w:rsidRDefault="001D7DB4" w:rsidP="006A05CB">
            <w:pPr>
              <w:pStyle w:val="TAC"/>
            </w:pPr>
            <w:r w:rsidRPr="00967518">
              <w:t>8</w:t>
            </w:r>
          </w:p>
        </w:tc>
        <w:tc>
          <w:tcPr>
            <w:tcW w:w="423" w:type="pct"/>
            <w:shd w:val="clear" w:color="auto" w:fill="auto"/>
          </w:tcPr>
          <w:p w14:paraId="15E9D2D6"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464A113E" w14:textId="77777777" w:rsidR="001D7DB4" w:rsidRPr="00967518" w:rsidRDefault="001D7DB4" w:rsidP="006A05CB">
            <w:pPr>
              <w:pStyle w:val="TAC"/>
            </w:pPr>
          </w:p>
        </w:tc>
        <w:tc>
          <w:tcPr>
            <w:tcW w:w="1727" w:type="pct"/>
          </w:tcPr>
          <w:p w14:paraId="22844587" w14:textId="77777777" w:rsidR="001D7DB4" w:rsidRPr="00967518" w:rsidRDefault="001D7DB4" w:rsidP="006A05CB">
            <w:pPr>
              <w:pStyle w:val="TAC"/>
            </w:pPr>
            <w:r w:rsidRPr="00967518">
              <w:t>DFT-s-OFDM QPSK</w:t>
            </w:r>
          </w:p>
        </w:tc>
        <w:tc>
          <w:tcPr>
            <w:tcW w:w="1205" w:type="pct"/>
            <w:shd w:val="clear" w:color="auto" w:fill="auto"/>
          </w:tcPr>
          <w:p w14:paraId="476C02E4" w14:textId="77777777" w:rsidR="001D7DB4" w:rsidRPr="00967518" w:rsidRDefault="001D7DB4" w:rsidP="006A05CB">
            <w:pPr>
              <w:pStyle w:val="TAC"/>
            </w:pPr>
            <w:r w:rsidRPr="00967518">
              <w:t>Outer Full</w:t>
            </w:r>
          </w:p>
        </w:tc>
      </w:tr>
      <w:tr w:rsidR="001D7DB4" w:rsidRPr="00967518" w14:paraId="4AE79401" w14:textId="77777777" w:rsidTr="006A05CB">
        <w:tc>
          <w:tcPr>
            <w:tcW w:w="423" w:type="pct"/>
            <w:shd w:val="clear" w:color="auto" w:fill="auto"/>
          </w:tcPr>
          <w:p w14:paraId="44E0FA61" w14:textId="77777777" w:rsidR="001D7DB4" w:rsidRPr="00967518" w:rsidRDefault="001D7DB4" w:rsidP="006A05CB">
            <w:pPr>
              <w:pStyle w:val="TAC"/>
            </w:pPr>
            <w:r w:rsidRPr="00967518">
              <w:t>9</w:t>
            </w:r>
          </w:p>
        </w:tc>
        <w:tc>
          <w:tcPr>
            <w:tcW w:w="423" w:type="pct"/>
            <w:shd w:val="clear" w:color="auto" w:fill="auto"/>
          </w:tcPr>
          <w:p w14:paraId="05F23A53"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38B448E3" w14:textId="77777777" w:rsidR="001D7DB4" w:rsidRPr="00967518" w:rsidRDefault="001D7DB4" w:rsidP="006A05CB">
            <w:pPr>
              <w:pStyle w:val="TAC"/>
            </w:pPr>
          </w:p>
        </w:tc>
        <w:tc>
          <w:tcPr>
            <w:tcW w:w="1727" w:type="pct"/>
          </w:tcPr>
          <w:p w14:paraId="775CF1EC" w14:textId="77777777" w:rsidR="001D7DB4" w:rsidRPr="00967518" w:rsidRDefault="001D7DB4" w:rsidP="006A05CB">
            <w:pPr>
              <w:pStyle w:val="TAC"/>
            </w:pPr>
            <w:r w:rsidRPr="00967518">
              <w:t>DFT-s-OFDM 16 QAM</w:t>
            </w:r>
          </w:p>
        </w:tc>
        <w:tc>
          <w:tcPr>
            <w:tcW w:w="1205" w:type="pct"/>
            <w:shd w:val="clear" w:color="auto" w:fill="auto"/>
          </w:tcPr>
          <w:p w14:paraId="43B9D32F" w14:textId="77777777" w:rsidR="001D7DB4" w:rsidRPr="00967518" w:rsidRDefault="001D7DB4" w:rsidP="006A05CB">
            <w:pPr>
              <w:pStyle w:val="TAC"/>
            </w:pPr>
            <w:r w:rsidRPr="00967518">
              <w:t>Inner Full</w:t>
            </w:r>
          </w:p>
        </w:tc>
      </w:tr>
      <w:tr w:rsidR="001D7DB4" w:rsidRPr="00967518" w14:paraId="3370E2C8" w14:textId="77777777" w:rsidTr="006A05CB">
        <w:tc>
          <w:tcPr>
            <w:tcW w:w="423" w:type="pct"/>
            <w:shd w:val="clear" w:color="auto" w:fill="auto"/>
          </w:tcPr>
          <w:p w14:paraId="3125D3B7" w14:textId="77777777" w:rsidR="001D7DB4" w:rsidRPr="00967518" w:rsidDel="00F45BD8" w:rsidRDefault="001D7DB4" w:rsidP="006A05CB">
            <w:pPr>
              <w:pStyle w:val="TAC"/>
            </w:pPr>
            <w:r w:rsidRPr="00967518">
              <w:t>10</w:t>
            </w:r>
          </w:p>
        </w:tc>
        <w:tc>
          <w:tcPr>
            <w:tcW w:w="423" w:type="pct"/>
            <w:shd w:val="clear" w:color="auto" w:fill="auto"/>
          </w:tcPr>
          <w:p w14:paraId="1337D5CC"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60119D11" w14:textId="77777777" w:rsidR="001D7DB4" w:rsidRPr="00967518" w:rsidRDefault="001D7DB4" w:rsidP="006A05CB">
            <w:pPr>
              <w:pStyle w:val="TAC"/>
            </w:pPr>
          </w:p>
        </w:tc>
        <w:tc>
          <w:tcPr>
            <w:tcW w:w="1727" w:type="pct"/>
          </w:tcPr>
          <w:p w14:paraId="1EC38A97" w14:textId="77777777" w:rsidR="001D7DB4" w:rsidRPr="00967518" w:rsidRDefault="001D7DB4" w:rsidP="006A05CB">
            <w:pPr>
              <w:pStyle w:val="TAC"/>
            </w:pPr>
            <w:r w:rsidRPr="00967518">
              <w:t>DFT-s-OFDM 16 QAM</w:t>
            </w:r>
          </w:p>
        </w:tc>
        <w:tc>
          <w:tcPr>
            <w:tcW w:w="1205" w:type="pct"/>
            <w:shd w:val="clear" w:color="auto" w:fill="auto"/>
          </w:tcPr>
          <w:p w14:paraId="4EA88E88" w14:textId="77777777" w:rsidR="001D7DB4" w:rsidRPr="00967518" w:rsidRDefault="001D7DB4" w:rsidP="006A05CB">
            <w:pPr>
              <w:pStyle w:val="TAC"/>
            </w:pPr>
            <w:r w:rsidRPr="00967518">
              <w:t>Edge_1RB_Left</w:t>
            </w:r>
          </w:p>
        </w:tc>
      </w:tr>
      <w:tr w:rsidR="001D7DB4" w:rsidRPr="00967518" w14:paraId="468D4B8A" w14:textId="77777777" w:rsidTr="006A05CB">
        <w:tc>
          <w:tcPr>
            <w:tcW w:w="423" w:type="pct"/>
            <w:shd w:val="clear" w:color="auto" w:fill="auto"/>
          </w:tcPr>
          <w:p w14:paraId="0CB8D14D" w14:textId="77777777" w:rsidR="001D7DB4" w:rsidRPr="00967518" w:rsidDel="00F45BD8" w:rsidRDefault="001D7DB4" w:rsidP="006A05CB">
            <w:pPr>
              <w:pStyle w:val="TAC"/>
            </w:pPr>
            <w:r w:rsidRPr="00967518">
              <w:t>11</w:t>
            </w:r>
          </w:p>
        </w:tc>
        <w:tc>
          <w:tcPr>
            <w:tcW w:w="423" w:type="pct"/>
            <w:shd w:val="clear" w:color="auto" w:fill="auto"/>
          </w:tcPr>
          <w:p w14:paraId="294224C1"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6988D947" w14:textId="77777777" w:rsidR="001D7DB4" w:rsidRPr="00967518" w:rsidRDefault="001D7DB4" w:rsidP="006A05CB">
            <w:pPr>
              <w:pStyle w:val="TAC"/>
            </w:pPr>
          </w:p>
        </w:tc>
        <w:tc>
          <w:tcPr>
            <w:tcW w:w="1727" w:type="pct"/>
          </w:tcPr>
          <w:p w14:paraId="4204587A" w14:textId="77777777" w:rsidR="001D7DB4" w:rsidRPr="00967518" w:rsidRDefault="001D7DB4" w:rsidP="006A05CB">
            <w:pPr>
              <w:pStyle w:val="TAC"/>
            </w:pPr>
            <w:r w:rsidRPr="00967518">
              <w:t>DFT-s-OFDM 16 QAM</w:t>
            </w:r>
          </w:p>
        </w:tc>
        <w:tc>
          <w:tcPr>
            <w:tcW w:w="1205" w:type="pct"/>
            <w:shd w:val="clear" w:color="auto" w:fill="auto"/>
          </w:tcPr>
          <w:p w14:paraId="3BC31870" w14:textId="77777777" w:rsidR="001D7DB4" w:rsidRPr="00967518" w:rsidRDefault="001D7DB4" w:rsidP="006A05CB">
            <w:pPr>
              <w:pStyle w:val="TAC"/>
            </w:pPr>
            <w:r w:rsidRPr="00967518">
              <w:t>Edge_1RB_Right</w:t>
            </w:r>
          </w:p>
        </w:tc>
      </w:tr>
      <w:tr w:rsidR="001D7DB4" w:rsidRPr="00967518" w14:paraId="5D1B878A" w14:textId="77777777" w:rsidTr="006A05CB">
        <w:tc>
          <w:tcPr>
            <w:tcW w:w="423" w:type="pct"/>
            <w:shd w:val="clear" w:color="auto" w:fill="auto"/>
          </w:tcPr>
          <w:p w14:paraId="3597D895" w14:textId="77777777" w:rsidR="001D7DB4" w:rsidRPr="00967518" w:rsidRDefault="001D7DB4" w:rsidP="006A05CB">
            <w:pPr>
              <w:pStyle w:val="TAC"/>
            </w:pPr>
            <w:r w:rsidRPr="00967518">
              <w:t>12</w:t>
            </w:r>
          </w:p>
        </w:tc>
        <w:tc>
          <w:tcPr>
            <w:tcW w:w="423" w:type="pct"/>
            <w:shd w:val="clear" w:color="auto" w:fill="auto"/>
          </w:tcPr>
          <w:p w14:paraId="1D5C91BD"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034FCFB0" w14:textId="77777777" w:rsidR="001D7DB4" w:rsidRPr="00967518" w:rsidRDefault="001D7DB4" w:rsidP="006A05CB">
            <w:pPr>
              <w:pStyle w:val="TAC"/>
            </w:pPr>
          </w:p>
        </w:tc>
        <w:tc>
          <w:tcPr>
            <w:tcW w:w="1727" w:type="pct"/>
          </w:tcPr>
          <w:p w14:paraId="27DF461E" w14:textId="77777777" w:rsidR="001D7DB4" w:rsidRPr="00967518" w:rsidRDefault="001D7DB4" w:rsidP="006A05CB">
            <w:pPr>
              <w:pStyle w:val="TAC"/>
            </w:pPr>
            <w:r w:rsidRPr="00967518">
              <w:t>DFT-s-OFDM 16 QAM</w:t>
            </w:r>
          </w:p>
        </w:tc>
        <w:tc>
          <w:tcPr>
            <w:tcW w:w="1205" w:type="pct"/>
            <w:shd w:val="clear" w:color="auto" w:fill="auto"/>
          </w:tcPr>
          <w:p w14:paraId="3B91A2B3" w14:textId="77777777" w:rsidR="001D7DB4" w:rsidRPr="00967518" w:rsidRDefault="001D7DB4" w:rsidP="006A05CB">
            <w:pPr>
              <w:pStyle w:val="TAC"/>
            </w:pPr>
            <w:r w:rsidRPr="00967518">
              <w:t>Outer Full</w:t>
            </w:r>
          </w:p>
        </w:tc>
      </w:tr>
      <w:tr w:rsidR="001D7DB4" w:rsidRPr="00967518" w14:paraId="6E285550" w14:textId="77777777" w:rsidTr="006A05CB">
        <w:tc>
          <w:tcPr>
            <w:tcW w:w="423" w:type="pct"/>
            <w:shd w:val="clear" w:color="auto" w:fill="auto"/>
          </w:tcPr>
          <w:p w14:paraId="042BA329" w14:textId="77777777" w:rsidR="001D7DB4" w:rsidRPr="00967518" w:rsidRDefault="001D7DB4" w:rsidP="006A05CB">
            <w:pPr>
              <w:pStyle w:val="TAC"/>
            </w:pPr>
            <w:r w:rsidRPr="00967518">
              <w:t>13</w:t>
            </w:r>
          </w:p>
        </w:tc>
        <w:tc>
          <w:tcPr>
            <w:tcW w:w="423" w:type="pct"/>
            <w:shd w:val="clear" w:color="auto" w:fill="auto"/>
          </w:tcPr>
          <w:p w14:paraId="191F1032"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57BD1FC3" w14:textId="77777777" w:rsidR="001D7DB4" w:rsidRPr="00967518" w:rsidRDefault="001D7DB4" w:rsidP="006A05CB">
            <w:pPr>
              <w:pStyle w:val="TAC"/>
            </w:pPr>
          </w:p>
        </w:tc>
        <w:tc>
          <w:tcPr>
            <w:tcW w:w="1727" w:type="pct"/>
          </w:tcPr>
          <w:p w14:paraId="0D784E44" w14:textId="77777777" w:rsidR="001D7DB4" w:rsidRPr="00967518" w:rsidRDefault="001D7DB4" w:rsidP="006A05CB">
            <w:pPr>
              <w:pStyle w:val="TAC"/>
            </w:pPr>
            <w:r w:rsidRPr="00967518">
              <w:t>DFT-s-OFDM 64 QAM</w:t>
            </w:r>
          </w:p>
        </w:tc>
        <w:tc>
          <w:tcPr>
            <w:tcW w:w="1205" w:type="pct"/>
            <w:shd w:val="clear" w:color="auto" w:fill="auto"/>
          </w:tcPr>
          <w:p w14:paraId="5B5F32AF" w14:textId="77777777" w:rsidR="001D7DB4" w:rsidRPr="00967518" w:rsidRDefault="001D7DB4" w:rsidP="006A05CB">
            <w:pPr>
              <w:pStyle w:val="TAC"/>
            </w:pPr>
            <w:r w:rsidRPr="00967518">
              <w:t>Edge_1RB_Left</w:t>
            </w:r>
          </w:p>
        </w:tc>
      </w:tr>
      <w:tr w:rsidR="001D7DB4" w:rsidRPr="00967518" w14:paraId="6535703C" w14:textId="77777777" w:rsidTr="006A05CB">
        <w:tc>
          <w:tcPr>
            <w:tcW w:w="423" w:type="pct"/>
            <w:shd w:val="clear" w:color="auto" w:fill="auto"/>
          </w:tcPr>
          <w:p w14:paraId="1C5DD3ED" w14:textId="77777777" w:rsidR="001D7DB4" w:rsidRPr="00967518" w:rsidRDefault="001D7DB4" w:rsidP="006A05CB">
            <w:pPr>
              <w:pStyle w:val="TAC"/>
            </w:pPr>
            <w:r w:rsidRPr="00967518">
              <w:t>14</w:t>
            </w:r>
          </w:p>
        </w:tc>
        <w:tc>
          <w:tcPr>
            <w:tcW w:w="423" w:type="pct"/>
            <w:shd w:val="clear" w:color="auto" w:fill="auto"/>
          </w:tcPr>
          <w:p w14:paraId="5697FA4C"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1F6A0F3A" w14:textId="77777777" w:rsidR="001D7DB4" w:rsidRPr="00967518" w:rsidRDefault="001D7DB4" w:rsidP="006A05CB">
            <w:pPr>
              <w:pStyle w:val="TAC"/>
            </w:pPr>
          </w:p>
        </w:tc>
        <w:tc>
          <w:tcPr>
            <w:tcW w:w="1727" w:type="pct"/>
          </w:tcPr>
          <w:p w14:paraId="42D6E0D6" w14:textId="77777777" w:rsidR="001D7DB4" w:rsidRPr="00967518" w:rsidRDefault="001D7DB4" w:rsidP="006A05CB">
            <w:pPr>
              <w:pStyle w:val="TAC"/>
            </w:pPr>
            <w:r w:rsidRPr="00967518">
              <w:t>DFT-s-OFDM 64 QAM</w:t>
            </w:r>
          </w:p>
        </w:tc>
        <w:tc>
          <w:tcPr>
            <w:tcW w:w="1205" w:type="pct"/>
            <w:shd w:val="clear" w:color="auto" w:fill="auto"/>
          </w:tcPr>
          <w:p w14:paraId="487C577F" w14:textId="77777777" w:rsidR="001D7DB4" w:rsidRPr="00967518" w:rsidRDefault="001D7DB4" w:rsidP="006A05CB">
            <w:pPr>
              <w:pStyle w:val="TAC"/>
            </w:pPr>
            <w:r w:rsidRPr="00967518">
              <w:t>Edge_1RB_Right</w:t>
            </w:r>
          </w:p>
        </w:tc>
      </w:tr>
      <w:tr w:rsidR="001D7DB4" w:rsidRPr="00967518" w14:paraId="6DB1C266" w14:textId="77777777" w:rsidTr="006A05CB">
        <w:tc>
          <w:tcPr>
            <w:tcW w:w="423" w:type="pct"/>
            <w:shd w:val="clear" w:color="auto" w:fill="auto"/>
          </w:tcPr>
          <w:p w14:paraId="4E1FAA7A" w14:textId="77777777" w:rsidR="001D7DB4" w:rsidRPr="00967518" w:rsidRDefault="001D7DB4" w:rsidP="006A05CB">
            <w:pPr>
              <w:pStyle w:val="TAC"/>
            </w:pPr>
            <w:r w:rsidRPr="00967518">
              <w:t>15</w:t>
            </w:r>
          </w:p>
        </w:tc>
        <w:tc>
          <w:tcPr>
            <w:tcW w:w="423" w:type="pct"/>
            <w:shd w:val="clear" w:color="auto" w:fill="auto"/>
          </w:tcPr>
          <w:p w14:paraId="2FDBEDC0"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233CBA04" w14:textId="77777777" w:rsidR="001D7DB4" w:rsidRPr="00967518" w:rsidRDefault="001D7DB4" w:rsidP="006A05CB">
            <w:pPr>
              <w:pStyle w:val="TAC"/>
            </w:pPr>
          </w:p>
        </w:tc>
        <w:tc>
          <w:tcPr>
            <w:tcW w:w="1727" w:type="pct"/>
          </w:tcPr>
          <w:p w14:paraId="6BB8E811" w14:textId="77777777" w:rsidR="001D7DB4" w:rsidRPr="00967518" w:rsidRDefault="001D7DB4" w:rsidP="006A05CB">
            <w:pPr>
              <w:pStyle w:val="TAC"/>
            </w:pPr>
            <w:r w:rsidRPr="00967518">
              <w:t>DFT-s-OFDM 64 QAM</w:t>
            </w:r>
          </w:p>
        </w:tc>
        <w:tc>
          <w:tcPr>
            <w:tcW w:w="1205" w:type="pct"/>
            <w:shd w:val="clear" w:color="auto" w:fill="auto"/>
          </w:tcPr>
          <w:p w14:paraId="2FABD25B" w14:textId="77777777" w:rsidR="001D7DB4" w:rsidRPr="00967518" w:rsidRDefault="001D7DB4" w:rsidP="006A05CB">
            <w:pPr>
              <w:pStyle w:val="TAC"/>
            </w:pPr>
            <w:r w:rsidRPr="00967518">
              <w:t>Outer Full</w:t>
            </w:r>
          </w:p>
        </w:tc>
      </w:tr>
      <w:tr w:rsidR="001D7DB4" w:rsidRPr="00967518" w14:paraId="25ACFA2E" w14:textId="77777777" w:rsidTr="006A05CB">
        <w:tc>
          <w:tcPr>
            <w:tcW w:w="423" w:type="pct"/>
            <w:shd w:val="clear" w:color="auto" w:fill="auto"/>
          </w:tcPr>
          <w:p w14:paraId="577BBEFC" w14:textId="77777777" w:rsidR="001D7DB4" w:rsidRPr="00967518" w:rsidRDefault="001D7DB4" w:rsidP="006A05CB">
            <w:pPr>
              <w:pStyle w:val="TAC"/>
            </w:pPr>
            <w:r w:rsidRPr="00967518">
              <w:t>16</w:t>
            </w:r>
          </w:p>
        </w:tc>
        <w:tc>
          <w:tcPr>
            <w:tcW w:w="423" w:type="pct"/>
            <w:shd w:val="clear" w:color="auto" w:fill="auto"/>
          </w:tcPr>
          <w:p w14:paraId="415AB42C"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4FBEC1AB" w14:textId="77777777" w:rsidR="001D7DB4" w:rsidRPr="00967518" w:rsidRDefault="001D7DB4" w:rsidP="006A05CB">
            <w:pPr>
              <w:pStyle w:val="TAC"/>
            </w:pPr>
          </w:p>
        </w:tc>
        <w:tc>
          <w:tcPr>
            <w:tcW w:w="1727" w:type="pct"/>
          </w:tcPr>
          <w:p w14:paraId="6418941C" w14:textId="77777777" w:rsidR="001D7DB4" w:rsidRPr="00967518" w:rsidRDefault="001D7DB4" w:rsidP="006A05CB">
            <w:pPr>
              <w:pStyle w:val="TAC"/>
            </w:pPr>
            <w:r w:rsidRPr="00967518">
              <w:t>DFT-s-OFDM 256 QAM</w:t>
            </w:r>
          </w:p>
        </w:tc>
        <w:tc>
          <w:tcPr>
            <w:tcW w:w="1205" w:type="pct"/>
            <w:shd w:val="clear" w:color="auto" w:fill="auto"/>
          </w:tcPr>
          <w:p w14:paraId="1DF6F1F5" w14:textId="77777777" w:rsidR="001D7DB4" w:rsidRPr="00967518" w:rsidRDefault="001D7DB4" w:rsidP="006A05CB">
            <w:pPr>
              <w:pStyle w:val="TAC"/>
            </w:pPr>
            <w:r w:rsidRPr="00967518">
              <w:t>Edge_1RB_Left</w:t>
            </w:r>
          </w:p>
        </w:tc>
      </w:tr>
      <w:tr w:rsidR="001D7DB4" w:rsidRPr="00967518" w14:paraId="4BE97905" w14:textId="77777777" w:rsidTr="006A05CB">
        <w:tc>
          <w:tcPr>
            <w:tcW w:w="423" w:type="pct"/>
            <w:shd w:val="clear" w:color="auto" w:fill="auto"/>
          </w:tcPr>
          <w:p w14:paraId="780676B2" w14:textId="77777777" w:rsidR="001D7DB4" w:rsidRPr="00967518" w:rsidRDefault="001D7DB4" w:rsidP="006A05CB">
            <w:pPr>
              <w:pStyle w:val="TAC"/>
            </w:pPr>
            <w:r w:rsidRPr="00967518">
              <w:t>17</w:t>
            </w:r>
          </w:p>
        </w:tc>
        <w:tc>
          <w:tcPr>
            <w:tcW w:w="423" w:type="pct"/>
            <w:shd w:val="clear" w:color="auto" w:fill="auto"/>
          </w:tcPr>
          <w:p w14:paraId="2B048F83"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69027060" w14:textId="77777777" w:rsidR="001D7DB4" w:rsidRPr="00967518" w:rsidRDefault="001D7DB4" w:rsidP="006A05CB">
            <w:pPr>
              <w:pStyle w:val="TAC"/>
            </w:pPr>
          </w:p>
        </w:tc>
        <w:tc>
          <w:tcPr>
            <w:tcW w:w="1727" w:type="pct"/>
          </w:tcPr>
          <w:p w14:paraId="1D9E0046" w14:textId="77777777" w:rsidR="001D7DB4" w:rsidRPr="00967518" w:rsidRDefault="001D7DB4" w:rsidP="006A05CB">
            <w:pPr>
              <w:pStyle w:val="TAC"/>
            </w:pPr>
            <w:r w:rsidRPr="00967518">
              <w:t>DFT-s-OFDM 256 QAM</w:t>
            </w:r>
          </w:p>
        </w:tc>
        <w:tc>
          <w:tcPr>
            <w:tcW w:w="1205" w:type="pct"/>
            <w:shd w:val="clear" w:color="auto" w:fill="auto"/>
          </w:tcPr>
          <w:p w14:paraId="517D3866" w14:textId="77777777" w:rsidR="001D7DB4" w:rsidRPr="00967518" w:rsidRDefault="001D7DB4" w:rsidP="006A05CB">
            <w:pPr>
              <w:pStyle w:val="TAC"/>
            </w:pPr>
            <w:r w:rsidRPr="00967518">
              <w:t>Edge_1RB_Right</w:t>
            </w:r>
          </w:p>
        </w:tc>
      </w:tr>
      <w:tr w:rsidR="001D7DB4" w:rsidRPr="00967518" w14:paraId="1972147E" w14:textId="77777777" w:rsidTr="006A05CB">
        <w:tc>
          <w:tcPr>
            <w:tcW w:w="423" w:type="pct"/>
            <w:shd w:val="clear" w:color="auto" w:fill="auto"/>
          </w:tcPr>
          <w:p w14:paraId="56D49818" w14:textId="77777777" w:rsidR="001D7DB4" w:rsidRPr="00967518" w:rsidRDefault="001D7DB4" w:rsidP="006A05CB">
            <w:pPr>
              <w:pStyle w:val="TAC"/>
            </w:pPr>
            <w:r w:rsidRPr="00967518">
              <w:t>18</w:t>
            </w:r>
          </w:p>
        </w:tc>
        <w:tc>
          <w:tcPr>
            <w:tcW w:w="423" w:type="pct"/>
            <w:shd w:val="clear" w:color="auto" w:fill="auto"/>
          </w:tcPr>
          <w:p w14:paraId="34DBC469"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6E0AB500" w14:textId="77777777" w:rsidR="001D7DB4" w:rsidRPr="00967518" w:rsidRDefault="001D7DB4" w:rsidP="006A05CB">
            <w:pPr>
              <w:pStyle w:val="TAC"/>
            </w:pPr>
          </w:p>
        </w:tc>
        <w:tc>
          <w:tcPr>
            <w:tcW w:w="1727" w:type="pct"/>
          </w:tcPr>
          <w:p w14:paraId="2BCEBE6E" w14:textId="77777777" w:rsidR="001D7DB4" w:rsidRPr="00967518" w:rsidRDefault="001D7DB4" w:rsidP="006A05CB">
            <w:pPr>
              <w:pStyle w:val="TAC"/>
            </w:pPr>
            <w:r w:rsidRPr="00967518">
              <w:t>DFT-s-OFDM 256 QAM</w:t>
            </w:r>
          </w:p>
        </w:tc>
        <w:tc>
          <w:tcPr>
            <w:tcW w:w="1205" w:type="pct"/>
            <w:shd w:val="clear" w:color="auto" w:fill="auto"/>
          </w:tcPr>
          <w:p w14:paraId="356C5E80" w14:textId="77777777" w:rsidR="001D7DB4" w:rsidRPr="00967518" w:rsidRDefault="001D7DB4" w:rsidP="006A05CB">
            <w:pPr>
              <w:pStyle w:val="TAC"/>
            </w:pPr>
            <w:r w:rsidRPr="00967518">
              <w:t>Outer Full</w:t>
            </w:r>
          </w:p>
        </w:tc>
      </w:tr>
      <w:tr w:rsidR="001D7DB4" w:rsidRPr="00967518" w14:paraId="75DC4973" w14:textId="77777777" w:rsidTr="006A05CB">
        <w:tc>
          <w:tcPr>
            <w:tcW w:w="423" w:type="pct"/>
            <w:shd w:val="clear" w:color="auto" w:fill="auto"/>
          </w:tcPr>
          <w:p w14:paraId="4888DDE5" w14:textId="77777777" w:rsidR="001D7DB4" w:rsidRPr="00967518" w:rsidRDefault="001D7DB4" w:rsidP="006A05CB">
            <w:pPr>
              <w:pStyle w:val="TAC"/>
            </w:pPr>
            <w:r w:rsidRPr="00967518">
              <w:t>19</w:t>
            </w:r>
          </w:p>
        </w:tc>
        <w:tc>
          <w:tcPr>
            <w:tcW w:w="423" w:type="pct"/>
            <w:shd w:val="clear" w:color="auto" w:fill="auto"/>
          </w:tcPr>
          <w:p w14:paraId="45B575E7"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D790558" w14:textId="77777777" w:rsidR="001D7DB4" w:rsidRPr="00967518" w:rsidRDefault="001D7DB4" w:rsidP="006A05CB">
            <w:pPr>
              <w:pStyle w:val="TAC"/>
            </w:pPr>
          </w:p>
        </w:tc>
        <w:tc>
          <w:tcPr>
            <w:tcW w:w="1727" w:type="pct"/>
          </w:tcPr>
          <w:p w14:paraId="06CEE66D" w14:textId="77777777" w:rsidR="001D7DB4" w:rsidRPr="00967518" w:rsidRDefault="001D7DB4" w:rsidP="006A05CB">
            <w:pPr>
              <w:pStyle w:val="TAC"/>
            </w:pPr>
            <w:r w:rsidRPr="00967518">
              <w:t>CP-OFDM QPSK</w:t>
            </w:r>
          </w:p>
        </w:tc>
        <w:tc>
          <w:tcPr>
            <w:tcW w:w="1205" w:type="pct"/>
            <w:shd w:val="clear" w:color="auto" w:fill="auto"/>
          </w:tcPr>
          <w:p w14:paraId="4A6A94D3" w14:textId="77777777" w:rsidR="001D7DB4" w:rsidRPr="00967518" w:rsidRDefault="001D7DB4" w:rsidP="006A05CB">
            <w:pPr>
              <w:pStyle w:val="TAC"/>
            </w:pPr>
            <w:r w:rsidRPr="00967518">
              <w:t>Inner Full</w:t>
            </w:r>
          </w:p>
        </w:tc>
      </w:tr>
      <w:tr w:rsidR="001D7DB4" w:rsidRPr="00967518" w14:paraId="289802A4" w14:textId="77777777" w:rsidTr="006A05CB">
        <w:tc>
          <w:tcPr>
            <w:tcW w:w="423" w:type="pct"/>
            <w:shd w:val="clear" w:color="auto" w:fill="auto"/>
          </w:tcPr>
          <w:p w14:paraId="1EFAC913" w14:textId="77777777" w:rsidR="001D7DB4" w:rsidRPr="00967518" w:rsidDel="00F45BD8" w:rsidRDefault="001D7DB4" w:rsidP="006A05CB">
            <w:pPr>
              <w:pStyle w:val="TAC"/>
            </w:pPr>
            <w:r w:rsidRPr="00967518">
              <w:t>20</w:t>
            </w:r>
          </w:p>
        </w:tc>
        <w:tc>
          <w:tcPr>
            <w:tcW w:w="423" w:type="pct"/>
            <w:shd w:val="clear" w:color="auto" w:fill="auto"/>
          </w:tcPr>
          <w:p w14:paraId="1600A0F7"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312BED03" w14:textId="77777777" w:rsidR="001D7DB4" w:rsidRPr="00967518" w:rsidRDefault="001D7DB4" w:rsidP="006A05CB">
            <w:pPr>
              <w:pStyle w:val="TAC"/>
            </w:pPr>
          </w:p>
        </w:tc>
        <w:tc>
          <w:tcPr>
            <w:tcW w:w="1727" w:type="pct"/>
          </w:tcPr>
          <w:p w14:paraId="7D30584A" w14:textId="77777777" w:rsidR="001D7DB4" w:rsidRPr="00967518" w:rsidRDefault="001D7DB4" w:rsidP="006A05CB">
            <w:pPr>
              <w:pStyle w:val="TAC"/>
            </w:pPr>
            <w:r w:rsidRPr="00967518">
              <w:t>CP-OFDM QPSK</w:t>
            </w:r>
          </w:p>
        </w:tc>
        <w:tc>
          <w:tcPr>
            <w:tcW w:w="1205" w:type="pct"/>
            <w:shd w:val="clear" w:color="auto" w:fill="auto"/>
          </w:tcPr>
          <w:p w14:paraId="42B804AC" w14:textId="77777777" w:rsidR="001D7DB4" w:rsidRPr="00967518" w:rsidRDefault="001D7DB4" w:rsidP="006A05CB">
            <w:pPr>
              <w:pStyle w:val="TAC"/>
            </w:pPr>
            <w:r w:rsidRPr="00967518">
              <w:t>Edge_1RB_Left</w:t>
            </w:r>
          </w:p>
        </w:tc>
      </w:tr>
      <w:tr w:rsidR="001D7DB4" w:rsidRPr="00967518" w14:paraId="6F2E4FE6" w14:textId="77777777" w:rsidTr="006A05CB">
        <w:tc>
          <w:tcPr>
            <w:tcW w:w="423" w:type="pct"/>
            <w:shd w:val="clear" w:color="auto" w:fill="auto"/>
          </w:tcPr>
          <w:p w14:paraId="6AAA2458" w14:textId="77777777" w:rsidR="001D7DB4" w:rsidRPr="00967518" w:rsidDel="00F45BD8" w:rsidRDefault="001D7DB4" w:rsidP="006A05CB">
            <w:pPr>
              <w:pStyle w:val="TAC"/>
            </w:pPr>
            <w:r w:rsidRPr="00967518">
              <w:t>21</w:t>
            </w:r>
          </w:p>
        </w:tc>
        <w:tc>
          <w:tcPr>
            <w:tcW w:w="423" w:type="pct"/>
            <w:shd w:val="clear" w:color="auto" w:fill="auto"/>
          </w:tcPr>
          <w:p w14:paraId="1C412AD9"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0B15895F" w14:textId="77777777" w:rsidR="001D7DB4" w:rsidRPr="00967518" w:rsidRDefault="001D7DB4" w:rsidP="006A05CB">
            <w:pPr>
              <w:pStyle w:val="TAC"/>
            </w:pPr>
          </w:p>
        </w:tc>
        <w:tc>
          <w:tcPr>
            <w:tcW w:w="1727" w:type="pct"/>
          </w:tcPr>
          <w:p w14:paraId="5443C060" w14:textId="77777777" w:rsidR="001D7DB4" w:rsidRPr="00967518" w:rsidRDefault="001D7DB4" w:rsidP="006A05CB">
            <w:pPr>
              <w:pStyle w:val="TAC"/>
            </w:pPr>
            <w:r w:rsidRPr="00967518">
              <w:t>CP-OFDM QPSK</w:t>
            </w:r>
          </w:p>
        </w:tc>
        <w:tc>
          <w:tcPr>
            <w:tcW w:w="1205" w:type="pct"/>
            <w:shd w:val="clear" w:color="auto" w:fill="auto"/>
          </w:tcPr>
          <w:p w14:paraId="46380BED" w14:textId="77777777" w:rsidR="001D7DB4" w:rsidRPr="00967518" w:rsidRDefault="001D7DB4" w:rsidP="006A05CB">
            <w:pPr>
              <w:pStyle w:val="TAC"/>
            </w:pPr>
            <w:r w:rsidRPr="00967518">
              <w:t>Edge_1RB_Right</w:t>
            </w:r>
          </w:p>
        </w:tc>
      </w:tr>
      <w:tr w:rsidR="001D7DB4" w:rsidRPr="00967518" w14:paraId="6FFF5496" w14:textId="77777777" w:rsidTr="006A05CB">
        <w:tc>
          <w:tcPr>
            <w:tcW w:w="423" w:type="pct"/>
            <w:shd w:val="clear" w:color="auto" w:fill="auto"/>
          </w:tcPr>
          <w:p w14:paraId="5EBC0B5C" w14:textId="77777777" w:rsidR="001D7DB4" w:rsidRPr="00967518" w:rsidRDefault="001D7DB4" w:rsidP="006A05CB">
            <w:pPr>
              <w:pStyle w:val="TAC"/>
            </w:pPr>
            <w:r w:rsidRPr="00967518">
              <w:t>22</w:t>
            </w:r>
          </w:p>
        </w:tc>
        <w:tc>
          <w:tcPr>
            <w:tcW w:w="423" w:type="pct"/>
            <w:shd w:val="clear" w:color="auto" w:fill="auto"/>
          </w:tcPr>
          <w:p w14:paraId="6F0CBC55"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6A20901" w14:textId="77777777" w:rsidR="001D7DB4" w:rsidRPr="00967518" w:rsidRDefault="001D7DB4" w:rsidP="006A05CB">
            <w:pPr>
              <w:pStyle w:val="TAC"/>
            </w:pPr>
          </w:p>
        </w:tc>
        <w:tc>
          <w:tcPr>
            <w:tcW w:w="1727" w:type="pct"/>
          </w:tcPr>
          <w:p w14:paraId="21405C95" w14:textId="77777777" w:rsidR="001D7DB4" w:rsidRPr="00967518" w:rsidRDefault="001D7DB4" w:rsidP="006A05CB">
            <w:pPr>
              <w:pStyle w:val="TAC"/>
            </w:pPr>
            <w:r w:rsidRPr="00967518">
              <w:t>CP-OFDM QPSK</w:t>
            </w:r>
          </w:p>
        </w:tc>
        <w:tc>
          <w:tcPr>
            <w:tcW w:w="1205" w:type="pct"/>
            <w:shd w:val="clear" w:color="auto" w:fill="auto"/>
          </w:tcPr>
          <w:p w14:paraId="3D2C8537" w14:textId="77777777" w:rsidR="001D7DB4" w:rsidRPr="00967518" w:rsidRDefault="001D7DB4" w:rsidP="006A05CB">
            <w:pPr>
              <w:pStyle w:val="TAC"/>
            </w:pPr>
            <w:r w:rsidRPr="00967518">
              <w:t>Outer Full</w:t>
            </w:r>
          </w:p>
        </w:tc>
      </w:tr>
      <w:tr w:rsidR="001D7DB4" w:rsidRPr="00967518" w14:paraId="1E263B0D" w14:textId="77777777" w:rsidTr="006A05CB">
        <w:tc>
          <w:tcPr>
            <w:tcW w:w="423" w:type="pct"/>
            <w:shd w:val="clear" w:color="auto" w:fill="auto"/>
          </w:tcPr>
          <w:p w14:paraId="315CF4E1" w14:textId="77777777" w:rsidR="001D7DB4" w:rsidRPr="00967518" w:rsidRDefault="001D7DB4" w:rsidP="006A05CB">
            <w:pPr>
              <w:pStyle w:val="TAC"/>
            </w:pPr>
            <w:r w:rsidRPr="00967518">
              <w:t>23</w:t>
            </w:r>
          </w:p>
        </w:tc>
        <w:tc>
          <w:tcPr>
            <w:tcW w:w="423" w:type="pct"/>
            <w:shd w:val="clear" w:color="auto" w:fill="auto"/>
          </w:tcPr>
          <w:p w14:paraId="562B3547"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52A7C0F4" w14:textId="77777777" w:rsidR="001D7DB4" w:rsidRPr="00967518" w:rsidRDefault="001D7DB4" w:rsidP="006A05CB">
            <w:pPr>
              <w:pStyle w:val="TAC"/>
            </w:pPr>
          </w:p>
        </w:tc>
        <w:tc>
          <w:tcPr>
            <w:tcW w:w="1727" w:type="pct"/>
          </w:tcPr>
          <w:p w14:paraId="08A23A85" w14:textId="77777777" w:rsidR="001D7DB4" w:rsidRPr="00967518" w:rsidRDefault="001D7DB4" w:rsidP="006A05CB">
            <w:pPr>
              <w:pStyle w:val="TAC"/>
            </w:pPr>
            <w:r w:rsidRPr="00967518">
              <w:t>CP-OFDM 16 QAM</w:t>
            </w:r>
          </w:p>
        </w:tc>
        <w:tc>
          <w:tcPr>
            <w:tcW w:w="1205" w:type="pct"/>
            <w:shd w:val="clear" w:color="auto" w:fill="auto"/>
          </w:tcPr>
          <w:p w14:paraId="52ABA6AE" w14:textId="77777777" w:rsidR="001D7DB4" w:rsidRPr="00967518" w:rsidRDefault="001D7DB4" w:rsidP="006A05CB">
            <w:pPr>
              <w:pStyle w:val="TAC"/>
            </w:pPr>
            <w:r w:rsidRPr="00967518">
              <w:t>Inner Full</w:t>
            </w:r>
          </w:p>
        </w:tc>
      </w:tr>
      <w:tr w:rsidR="001D7DB4" w:rsidRPr="00967518" w14:paraId="374A5C84" w14:textId="77777777" w:rsidTr="006A05CB">
        <w:tc>
          <w:tcPr>
            <w:tcW w:w="423" w:type="pct"/>
            <w:shd w:val="clear" w:color="auto" w:fill="auto"/>
          </w:tcPr>
          <w:p w14:paraId="3BB43365" w14:textId="77777777" w:rsidR="001D7DB4" w:rsidRPr="00967518" w:rsidDel="00F45BD8" w:rsidRDefault="001D7DB4" w:rsidP="006A05CB">
            <w:pPr>
              <w:pStyle w:val="TAC"/>
            </w:pPr>
            <w:r w:rsidRPr="00967518">
              <w:t>24</w:t>
            </w:r>
          </w:p>
        </w:tc>
        <w:tc>
          <w:tcPr>
            <w:tcW w:w="423" w:type="pct"/>
            <w:shd w:val="clear" w:color="auto" w:fill="auto"/>
          </w:tcPr>
          <w:p w14:paraId="0B248316"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12C58ADB" w14:textId="77777777" w:rsidR="001D7DB4" w:rsidRPr="00967518" w:rsidRDefault="001D7DB4" w:rsidP="006A05CB">
            <w:pPr>
              <w:pStyle w:val="TAC"/>
            </w:pPr>
          </w:p>
        </w:tc>
        <w:tc>
          <w:tcPr>
            <w:tcW w:w="1727" w:type="pct"/>
          </w:tcPr>
          <w:p w14:paraId="3F6CBF50" w14:textId="77777777" w:rsidR="001D7DB4" w:rsidRPr="00967518" w:rsidRDefault="001D7DB4" w:rsidP="006A05CB">
            <w:pPr>
              <w:pStyle w:val="TAC"/>
            </w:pPr>
            <w:r w:rsidRPr="00967518">
              <w:t>CP-OFDM 16 QAM</w:t>
            </w:r>
          </w:p>
        </w:tc>
        <w:tc>
          <w:tcPr>
            <w:tcW w:w="1205" w:type="pct"/>
            <w:shd w:val="clear" w:color="auto" w:fill="auto"/>
          </w:tcPr>
          <w:p w14:paraId="49F42C0A" w14:textId="77777777" w:rsidR="001D7DB4" w:rsidRPr="00967518" w:rsidRDefault="001D7DB4" w:rsidP="006A05CB">
            <w:pPr>
              <w:pStyle w:val="TAC"/>
            </w:pPr>
            <w:r w:rsidRPr="00967518">
              <w:t>Edge_1RB_Left</w:t>
            </w:r>
          </w:p>
        </w:tc>
      </w:tr>
      <w:tr w:rsidR="001D7DB4" w:rsidRPr="00967518" w14:paraId="7D033F94" w14:textId="77777777" w:rsidTr="006A05CB">
        <w:tc>
          <w:tcPr>
            <w:tcW w:w="423" w:type="pct"/>
            <w:shd w:val="clear" w:color="auto" w:fill="auto"/>
          </w:tcPr>
          <w:p w14:paraId="3ACC0879" w14:textId="77777777" w:rsidR="001D7DB4" w:rsidRPr="00967518" w:rsidDel="00F45BD8" w:rsidRDefault="001D7DB4" w:rsidP="006A05CB">
            <w:pPr>
              <w:pStyle w:val="TAC"/>
            </w:pPr>
            <w:r w:rsidRPr="00967518">
              <w:t>25</w:t>
            </w:r>
          </w:p>
        </w:tc>
        <w:tc>
          <w:tcPr>
            <w:tcW w:w="423" w:type="pct"/>
            <w:shd w:val="clear" w:color="auto" w:fill="auto"/>
          </w:tcPr>
          <w:p w14:paraId="406DDF9A"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5227E206" w14:textId="77777777" w:rsidR="001D7DB4" w:rsidRPr="00967518" w:rsidRDefault="001D7DB4" w:rsidP="006A05CB">
            <w:pPr>
              <w:pStyle w:val="TAC"/>
            </w:pPr>
          </w:p>
        </w:tc>
        <w:tc>
          <w:tcPr>
            <w:tcW w:w="1727" w:type="pct"/>
          </w:tcPr>
          <w:p w14:paraId="5F16DA2B" w14:textId="77777777" w:rsidR="001D7DB4" w:rsidRPr="00967518" w:rsidRDefault="001D7DB4" w:rsidP="006A05CB">
            <w:pPr>
              <w:pStyle w:val="TAC"/>
            </w:pPr>
            <w:r w:rsidRPr="00967518">
              <w:t>CP-OFDM 16 QAM</w:t>
            </w:r>
          </w:p>
        </w:tc>
        <w:tc>
          <w:tcPr>
            <w:tcW w:w="1205" w:type="pct"/>
            <w:shd w:val="clear" w:color="auto" w:fill="auto"/>
          </w:tcPr>
          <w:p w14:paraId="0ABC833C" w14:textId="77777777" w:rsidR="001D7DB4" w:rsidRPr="00967518" w:rsidRDefault="001D7DB4" w:rsidP="006A05CB">
            <w:pPr>
              <w:pStyle w:val="TAC"/>
            </w:pPr>
            <w:r w:rsidRPr="00967518">
              <w:t>Edge_1RB_Right</w:t>
            </w:r>
          </w:p>
        </w:tc>
      </w:tr>
      <w:tr w:rsidR="001D7DB4" w:rsidRPr="00967518" w14:paraId="102BDD2D" w14:textId="77777777" w:rsidTr="006A05CB">
        <w:tc>
          <w:tcPr>
            <w:tcW w:w="423" w:type="pct"/>
            <w:shd w:val="clear" w:color="auto" w:fill="auto"/>
          </w:tcPr>
          <w:p w14:paraId="00AB061C" w14:textId="77777777" w:rsidR="001D7DB4" w:rsidRPr="00967518" w:rsidRDefault="001D7DB4" w:rsidP="006A05CB">
            <w:pPr>
              <w:pStyle w:val="TAC"/>
            </w:pPr>
            <w:r w:rsidRPr="00967518">
              <w:t>26</w:t>
            </w:r>
          </w:p>
        </w:tc>
        <w:tc>
          <w:tcPr>
            <w:tcW w:w="423" w:type="pct"/>
            <w:shd w:val="clear" w:color="auto" w:fill="auto"/>
          </w:tcPr>
          <w:p w14:paraId="3C15FEAB"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32D7BD31" w14:textId="77777777" w:rsidR="001D7DB4" w:rsidRPr="00967518" w:rsidRDefault="001D7DB4" w:rsidP="006A05CB">
            <w:pPr>
              <w:pStyle w:val="TAC"/>
            </w:pPr>
          </w:p>
        </w:tc>
        <w:tc>
          <w:tcPr>
            <w:tcW w:w="1727" w:type="pct"/>
          </w:tcPr>
          <w:p w14:paraId="1981C24A" w14:textId="77777777" w:rsidR="001D7DB4" w:rsidRPr="00967518" w:rsidRDefault="001D7DB4" w:rsidP="006A05CB">
            <w:pPr>
              <w:pStyle w:val="TAC"/>
            </w:pPr>
            <w:r w:rsidRPr="00967518">
              <w:t>CP-OFDM 16 QAM</w:t>
            </w:r>
          </w:p>
        </w:tc>
        <w:tc>
          <w:tcPr>
            <w:tcW w:w="1205" w:type="pct"/>
            <w:shd w:val="clear" w:color="auto" w:fill="auto"/>
          </w:tcPr>
          <w:p w14:paraId="22076148" w14:textId="77777777" w:rsidR="001D7DB4" w:rsidRPr="00967518" w:rsidRDefault="001D7DB4" w:rsidP="006A05CB">
            <w:pPr>
              <w:pStyle w:val="TAC"/>
            </w:pPr>
            <w:r w:rsidRPr="00967518">
              <w:t>Outer Full</w:t>
            </w:r>
          </w:p>
        </w:tc>
      </w:tr>
      <w:tr w:rsidR="001D7DB4" w:rsidRPr="00967518" w14:paraId="00DC89AE" w14:textId="77777777" w:rsidTr="006A05CB">
        <w:tc>
          <w:tcPr>
            <w:tcW w:w="423" w:type="pct"/>
            <w:shd w:val="clear" w:color="auto" w:fill="auto"/>
          </w:tcPr>
          <w:p w14:paraId="7DD0CEE7" w14:textId="77777777" w:rsidR="001D7DB4" w:rsidRPr="00967518" w:rsidRDefault="001D7DB4" w:rsidP="006A05CB">
            <w:pPr>
              <w:pStyle w:val="TAC"/>
            </w:pPr>
            <w:r w:rsidRPr="00967518">
              <w:t>27</w:t>
            </w:r>
          </w:p>
        </w:tc>
        <w:tc>
          <w:tcPr>
            <w:tcW w:w="423" w:type="pct"/>
            <w:shd w:val="clear" w:color="auto" w:fill="auto"/>
          </w:tcPr>
          <w:p w14:paraId="4E9E5FAA"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2CC8DE64" w14:textId="77777777" w:rsidR="001D7DB4" w:rsidRPr="00967518" w:rsidRDefault="001D7DB4" w:rsidP="006A05CB">
            <w:pPr>
              <w:pStyle w:val="TAC"/>
            </w:pPr>
          </w:p>
        </w:tc>
        <w:tc>
          <w:tcPr>
            <w:tcW w:w="1727" w:type="pct"/>
          </w:tcPr>
          <w:p w14:paraId="31086FCE" w14:textId="77777777" w:rsidR="001D7DB4" w:rsidRPr="00967518" w:rsidRDefault="001D7DB4" w:rsidP="006A05CB">
            <w:pPr>
              <w:pStyle w:val="TAC"/>
            </w:pPr>
            <w:r w:rsidRPr="00967518">
              <w:t>CP-OFDM 64 QAM</w:t>
            </w:r>
          </w:p>
        </w:tc>
        <w:tc>
          <w:tcPr>
            <w:tcW w:w="1205" w:type="pct"/>
            <w:shd w:val="clear" w:color="auto" w:fill="auto"/>
          </w:tcPr>
          <w:p w14:paraId="2BB604A2" w14:textId="77777777" w:rsidR="001D7DB4" w:rsidRPr="00967518" w:rsidRDefault="001D7DB4" w:rsidP="006A05CB">
            <w:pPr>
              <w:pStyle w:val="TAC"/>
            </w:pPr>
            <w:r w:rsidRPr="00967518">
              <w:t>Edge_1RB_Left</w:t>
            </w:r>
          </w:p>
        </w:tc>
      </w:tr>
      <w:tr w:rsidR="001D7DB4" w:rsidRPr="00967518" w14:paraId="78E3BCC8" w14:textId="77777777" w:rsidTr="006A05CB">
        <w:tc>
          <w:tcPr>
            <w:tcW w:w="423" w:type="pct"/>
            <w:shd w:val="clear" w:color="auto" w:fill="auto"/>
          </w:tcPr>
          <w:p w14:paraId="279A8EFC" w14:textId="77777777" w:rsidR="001D7DB4" w:rsidRPr="00967518" w:rsidRDefault="001D7DB4" w:rsidP="006A05CB">
            <w:pPr>
              <w:pStyle w:val="TAC"/>
            </w:pPr>
            <w:r w:rsidRPr="00967518">
              <w:t>28</w:t>
            </w:r>
          </w:p>
        </w:tc>
        <w:tc>
          <w:tcPr>
            <w:tcW w:w="423" w:type="pct"/>
            <w:shd w:val="clear" w:color="auto" w:fill="auto"/>
          </w:tcPr>
          <w:p w14:paraId="6F6C2AEB"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23B768C1" w14:textId="77777777" w:rsidR="001D7DB4" w:rsidRPr="00967518" w:rsidRDefault="001D7DB4" w:rsidP="006A05CB">
            <w:pPr>
              <w:pStyle w:val="TAC"/>
            </w:pPr>
          </w:p>
        </w:tc>
        <w:tc>
          <w:tcPr>
            <w:tcW w:w="1727" w:type="pct"/>
          </w:tcPr>
          <w:p w14:paraId="4E3A7B38" w14:textId="77777777" w:rsidR="001D7DB4" w:rsidRPr="00967518" w:rsidRDefault="001D7DB4" w:rsidP="006A05CB">
            <w:pPr>
              <w:pStyle w:val="TAC"/>
            </w:pPr>
            <w:r w:rsidRPr="00967518">
              <w:t>CP-OFDM 64 QAM</w:t>
            </w:r>
          </w:p>
        </w:tc>
        <w:tc>
          <w:tcPr>
            <w:tcW w:w="1205" w:type="pct"/>
            <w:shd w:val="clear" w:color="auto" w:fill="auto"/>
          </w:tcPr>
          <w:p w14:paraId="3495FBA5" w14:textId="77777777" w:rsidR="001D7DB4" w:rsidRPr="00967518" w:rsidRDefault="001D7DB4" w:rsidP="006A05CB">
            <w:pPr>
              <w:pStyle w:val="TAC"/>
            </w:pPr>
            <w:r w:rsidRPr="00967518">
              <w:t>Edge_1RB_Right</w:t>
            </w:r>
          </w:p>
        </w:tc>
      </w:tr>
      <w:tr w:rsidR="001D7DB4" w:rsidRPr="00967518" w14:paraId="31013029" w14:textId="77777777" w:rsidTr="006A05CB">
        <w:tc>
          <w:tcPr>
            <w:tcW w:w="423" w:type="pct"/>
            <w:shd w:val="clear" w:color="auto" w:fill="auto"/>
          </w:tcPr>
          <w:p w14:paraId="53CE4EAC" w14:textId="77777777" w:rsidR="001D7DB4" w:rsidRPr="00967518" w:rsidRDefault="001D7DB4" w:rsidP="006A05CB">
            <w:pPr>
              <w:pStyle w:val="TAC"/>
            </w:pPr>
            <w:r w:rsidRPr="00967518">
              <w:t>29</w:t>
            </w:r>
          </w:p>
        </w:tc>
        <w:tc>
          <w:tcPr>
            <w:tcW w:w="423" w:type="pct"/>
            <w:shd w:val="clear" w:color="auto" w:fill="auto"/>
          </w:tcPr>
          <w:p w14:paraId="2CAD0CCE" w14:textId="77777777" w:rsidR="001D7DB4" w:rsidRPr="00967518" w:rsidRDefault="001D7DB4" w:rsidP="006A05CB">
            <w:pPr>
              <w:pStyle w:val="TAC"/>
            </w:pPr>
            <w:r w:rsidRPr="00967518">
              <w:t>Default</w:t>
            </w:r>
          </w:p>
        </w:tc>
        <w:tc>
          <w:tcPr>
            <w:tcW w:w="1222" w:type="pct"/>
            <w:tcBorders>
              <w:top w:val="nil"/>
              <w:bottom w:val="nil"/>
            </w:tcBorders>
            <w:shd w:val="clear" w:color="auto" w:fill="auto"/>
          </w:tcPr>
          <w:p w14:paraId="05D0F908" w14:textId="77777777" w:rsidR="001D7DB4" w:rsidRPr="00967518" w:rsidRDefault="001D7DB4" w:rsidP="006A05CB">
            <w:pPr>
              <w:pStyle w:val="TAC"/>
            </w:pPr>
          </w:p>
        </w:tc>
        <w:tc>
          <w:tcPr>
            <w:tcW w:w="1727" w:type="pct"/>
          </w:tcPr>
          <w:p w14:paraId="3CEE523E" w14:textId="77777777" w:rsidR="001D7DB4" w:rsidRPr="00967518" w:rsidRDefault="001D7DB4" w:rsidP="006A05CB">
            <w:pPr>
              <w:pStyle w:val="TAC"/>
            </w:pPr>
            <w:r w:rsidRPr="00967518">
              <w:t>CP-OFDM 64 QAM</w:t>
            </w:r>
          </w:p>
        </w:tc>
        <w:tc>
          <w:tcPr>
            <w:tcW w:w="1205" w:type="pct"/>
            <w:shd w:val="clear" w:color="auto" w:fill="auto"/>
          </w:tcPr>
          <w:p w14:paraId="1DD5E00E" w14:textId="77777777" w:rsidR="001D7DB4" w:rsidRPr="00967518" w:rsidRDefault="001D7DB4" w:rsidP="006A05CB">
            <w:pPr>
              <w:pStyle w:val="TAC"/>
            </w:pPr>
            <w:r w:rsidRPr="00967518">
              <w:t>Outer Full</w:t>
            </w:r>
          </w:p>
        </w:tc>
      </w:tr>
      <w:tr w:rsidR="001D7DB4" w:rsidRPr="00967518" w14:paraId="63D969B8" w14:textId="77777777" w:rsidTr="006A05CB">
        <w:tc>
          <w:tcPr>
            <w:tcW w:w="423" w:type="pct"/>
            <w:shd w:val="clear" w:color="auto" w:fill="auto"/>
          </w:tcPr>
          <w:p w14:paraId="15A15BC8" w14:textId="77777777" w:rsidR="001D7DB4" w:rsidRPr="00967518" w:rsidRDefault="001D7DB4" w:rsidP="006A05CB">
            <w:pPr>
              <w:pStyle w:val="TAC"/>
            </w:pPr>
            <w:r w:rsidRPr="00967518">
              <w:t>30</w:t>
            </w:r>
          </w:p>
        </w:tc>
        <w:tc>
          <w:tcPr>
            <w:tcW w:w="423" w:type="pct"/>
            <w:shd w:val="clear" w:color="auto" w:fill="auto"/>
          </w:tcPr>
          <w:p w14:paraId="6A4AB4B0" w14:textId="77777777" w:rsidR="001D7DB4" w:rsidRPr="00967518" w:rsidRDefault="001D7DB4" w:rsidP="006A05CB">
            <w:pPr>
              <w:pStyle w:val="TAC"/>
            </w:pPr>
            <w:r w:rsidRPr="00967518">
              <w:t>Low</w:t>
            </w:r>
          </w:p>
        </w:tc>
        <w:tc>
          <w:tcPr>
            <w:tcW w:w="1222" w:type="pct"/>
            <w:tcBorders>
              <w:top w:val="nil"/>
              <w:bottom w:val="nil"/>
            </w:tcBorders>
            <w:shd w:val="clear" w:color="auto" w:fill="auto"/>
          </w:tcPr>
          <w:p w14:paraId="4F02A425" w14:textId="77777777" w:rsidR="001D7DB4" w:rsidRPr="00967518" w:rsidRDefault="001D7DB4" w:rsidP="006A05CB">
            <w:pPr>
              <w:pStyle w:val="TAC"/>
            </w:pPr>
          </w:p>
        </w:tc>
        <w:tc>
          <w:tcPr>
            <w:tcW w:w="1727" w:type="pct"/>
          </w:tcPr>
          <w:p w14:paraId="336001F9" w14:textId="77777777" w:rsidR="001D7DB4" w:rsidRPr="00967518" w:rsidRDefault="001D7DB4" w:rsidP="006A05CB">
            <w:pPr>
              <w:pStyle w:val="TAC"/>
            </w:pPr>
            <w:r w:rsidRPr="00967518">
              <w:t>CP-OFDM 256 QAM</w:t>
            </w:r>
          </w:p>
        </w:tc>
        <w:tc>
          <w:tcPr>
            <w:tcW w:w="1205" w:type="pct"/>
            <w:shd w:val="clear" w:color="auto" w:fill="auto"/>
          </w:tcPr>
          <w:p w14:paraId="053881D5" w14:textId="77777777" w:rsidR="001D7DB4" w:rsidRPr="00967518" w:rsidRDefault="001D7DB4" w:rsidP="006A05CB">
            <w:pPr>
              <w:pStyle w:val="TAC"/>
            </w:pPr>
            <w:r w:rsidRPr="00967518">
              <w:t>Edge_1RB_Left</w:t>
            </w:r>
          </w:p>
        </w:tc>
      </w:tr>
      <w:tr w:rsidR="001D7DB4" w:rsidRPr="00967518" w14:paraId="23DE4B20" w14:textId="77777777" w:rsidTr="006A05CB">
        <w:tc>
          <w:tcPr>
            <w:tcW w:w="423" w:type="pct"/>
            <w:shd w:val="clear" w:color="auto" w:fill="auto"/>
          </w:tcPr>
          <w:p w14:paraId="26B9B187" w14:textId="77777777" w:rsidR="001D7DB4" w:rsidRPr="00967518" w:rsidRDefault="001D7DB4" w:rsidP="006A05CB">
            <w:pPr>
              <w:pStyle w:val="TAC"/>
            </w:pPr>
            <w:r w:rsidRPr="00967518">
              <w:t>31</w:t>
            </w:r>
          </w:p>
        </w:tc>
        <w:tc>
          <w:tcPr>
            <w:tcW w:w="423" w:type="pct"/>
            <w:shd w:val="clear" w:color="auto" w:fill="auto"/>
          </w:tcPr>
          <w:p w14:paraId="3CDC6148" w14:textId="77777777" w:rsidR="001D7DB4" w:rsidRPr="00967518" w:rsidRDefault="001D7DB4" w:rsidP="006A05CB">
            <w:pPr>
              <w:pStyle w:val="TAC"/>
            </w:pPr>
            <w:r w:rsidRPr="00967518">
              <w:t>High</w:t>
            </w:r>
          </w:p>
        </w:tc>
        <w:tc>
          <w:tcPr>
            <w:tcW w:w="1222" w:type="pct"/>
            <w:tcBorders>
              <w:top w:val="nil"/>
              <w:bottom w:val="nil"/>
            </w:tcBorders>
            <w:shd w:val="clear" w:color="auto" w:fill="auto"/>
          </w:tcPr>
          <w:p w14:paraId="6D8CEDCE" w14:textId="77777777" w:rsidR="001D7DB4" w:rsidRPr="00967518" w:rsidRDefault="001D7DB4" w:rsidP="006A05CB">
            <w:pPr>
              <w:pStyle w:val="TAC"/>
            </w:pPr>
          </w:p>
        </w:tc>
        <w:tc>
          <w:tcPr>
            <w:tcW w:w="1727" w:type="pct"/>
          </w:tcPr>
          <w:p w14:paraId="528BF231" w14:textId="77777777" w:rsidR="001D7DB4" w:rsidRPr="00967518" w:rsidRDefault="001D7DB4" w:rsidP="006A05CB">
            <w:pPr>
              <w:pStyle w:val="TAC"/>
            </w:pPr>
            <w:r w:rsidRPr="00967518">
              <w:t>CP-OFDM 256 QAM</w:t>
            </w:r>
          </w:p>
        </w:tc>
        <w:tc>
          <w:tcPr>
            <w:tcW w:w="1205" w:type="pct"/>
            <w:shd w:val="clear" w:color="auto" w:fill="auto"/>
          </w:tcPr>
          <w:p w14:paraId="5DD73377" w14:textId="77777777" w:rsidR="001D7DB4" w:rsidRPr="00967518" w:rsidRDefault="001D7DB4" w:rsidP="006A05CB">
            <w:pPr>
              <w:pStyle w:val="TAC"/>
            </w:pPr>
            <w:r w:rsidRPr="00967518">
              <w:t>Edge_1RB_Right</w:t>
            </w:r>
          </w:p>
        </w:tc>
      </w:tr>
      <w:tr w:rsidR="001D7DB4" w:rsidRPr="00967518" w14:paraId="4195DB68" w14:textId="77777777" w:rsidTr="006A05CB">
        <w:tc>
          <w:tcPr>
            <w:tcW w:w="423" w:type="pct"/>
            <w:shd w:val="clear" w:color="auto" w:fill="auto"/>
          </w:tcPr>
          <w:p w14:paraId="21F4DDDF" w14:textId="77777777" w:rsidR="001D7DB4" w:rsidRPr="00967518" w:rsidRDefault="001D7DB4" w:rsidP="006A05CB">
            <w:pPr>
              <w:pStyle w:val="TAC"/>
            </w:pPr>
            <w:r w:rsidRPr="00967518">
              <w:t>32</w:t>
            </w:r>
          </w:p>
        </w:tc>
        <w:tc>
          <w:tcPr>
            <w:tcW w:w="423" w:type="pct"/>
            <w:shd w:val="clear" w:color="auto" w:fill="auto"/>
          </w:tcPr>
          <w:p w14:paraId="49F08648" w14:textId="77777777" w:rsidR="001D7DB4" w:rsidRPr="00967518" w:rsidRDefault="001D7DB4" w:rsidP="006A05CB">
            <w:pPr>
              <w:pStyle w:val="TAC"/>
            </w:pPr>
            <w:r w:rsidRPr="00967518">
              <w:t>Default</w:t>
            </w:r>
          </w:p>
        </w:tc>
        <w:tc>
          <w:tcPr>
            <w:tcW w:w="1222" w:type="pct"/>
            <w:tcBorders>
              <w:top w:val="nil"/>
            </w:tcBorders>
            <w:shd w:val="clear" w:color="auto" w:fill="auto"/>
          </w:tcPr>
          <w:p w14:paraId="2B5C62EE" w14:textId="77777777" w:rsidR="001D7DB4" w:rsidRPr="00967518" w:rsidRDefault="001D7DB4" w:rsidP="006A05CB">
            <w:pPr>
              <w:pStyle w:val="TAC"/>
            </w:pPr>
          </w:p>
        </w:tc>
        <w:tc>
          <w:tcPr>
            <w:tcW w:w="1727" w:type="pct"/>
          </w:tcPr>
          <w:p w14:paraId="124C1816" w14:textId="77777777" w:rsidR="001D7DB4" w:rsidRPr="00967518" w:rsidRDefault="001D7DB4" w:rsidP="006A05CB">
            <w:pPr>
              <w:pStyle w:val="TAC"/>
            </w:pPr>
            <w:r w:rsidRPr="00967518">
              <w:t>CP-OFDM 256 QAM</w:t>
            </w:r>
          </w:p>
        </w:tc>
        <w:tc>
          <w:tcPr>
            <w:tcW w:w="1205" w:type="pct"/>
            <w:shd w:val="clear" w:color="auto" w:fill="auto"/>
          </w:tcPr>
          <w:p w14:paraId="0C44AC62" w14:textId="77777777" w:rsidR="001D7DB4" w:rsidRPr="00967518" w:rsidRDefault="001D7DB4" w:rsidP="006A05CB">
            <w:pPr>
              <w:pStyle w:val="TAC"/>
            </w:pPr>
            <w:r w:rsidRPr="00967518">
              <w:t>Outer Full</w:t>
            </w:r>
          </w:p>
        </w:tc>
      </w:tr>
      <w:tr w:rsidR="001D7DB4" w:rsidRPr="00967518" w14:paraId="002740F3" w14:textId="77777777" w:rsidTr="006A05CB">
        <w:tc>
          <w:tcPr>
            <w:tcW w:w="5000" w:type="pct"/>
            <w:gridSpan w:val="5"/>
            <w:shd w:val="clear" w:color="auto" w:fill="auto"/>
          </w:tcPr>
          <w:p w14:paraId="2D0EFA47" w14:textId="77777777" w:rsidR="001D7DB4" w:rsidRPr="00967518" w:rsidRDefault="001D7DB4" w:rsidP="006A05CB">
            <w:pPr>
              <w:pStyle w:val="TAN"/>
            </w:pPr>
            <w:r w:rsidRPr="00967518">
              <w:t>NOTE 1:</w:t>
            </w:r>
            <w:r w:rsidRPr="00967518">
              <w:tab/>
              <w:t>The specific configuration of each RB allocation is defined in Table 6.1-1.</w:t>
            </w:r>
          </w:p>
          <w:p w14:paraId="32A432F0" w14:textId="77777777" w:rsidR="001D7DB4" w:rsidRPr="00967518" w:rsidRDefault="001D7DB4" w:rsidP="006A05CB">
            <w:pPr>
              <w:pStyle w:val="TAN"/>
            </w:pPr>
            <w:r w:rsidRPr="00967518">
              <w:t>NOTE 2:</w:t>
            </w:r>
            <w:r w:rsidRPr="00967518">
              <w:tab/>
              <w:t>DFT-s-OFDM Pi/2 BPSK test applies only for UEs which supports half Pi BPSK in FR1.</w:t>
            </w:r>
          </w:p>
          <w:p w14:paraId="6042DD0E" w14:textId="77777777" w:rsidR="001D7DB4" w:rsidRPr="00967518" w:rsidRDefault="001D7DB4" w:rsidP="006A05CB">
            <w:pPr>
              <w:pStyle w:val="TAN"/>
              <w:rPr>
                <w:rFonts w:eastAsia="DengXian"/>
              </w:rPr>
            </w:pPr>
            <w:r w:rsidRPr="00967518">
              <w:t>NOTE 3:</w:t>
            </w:r>
            <w:r w:rsidRPr="00967518">
              <w:tab/>
              <w:t>Test ID 19 ~ 32 with CP-OFDM modulation are not needed if PDCCH DCI format 0_1 indicates ULFPTx_Mode1.</w:t>
            </w:r>
          </w:p>
        </w:tc>
      </w:tr>
    </w:tbl>
    <w:p w14:paraId="0CA040AA" w14:textId="77777777" w:rsidR="00F14804" w:rsidRPr="00967518" w:rsidRDefault="00F14804" w:rsidP="00F14804"/>
    <w:p w14:paraId="7ADD6477" w14:textId="3F795796" w:rsidR="00F14804" w:rsidRPr="00967518" w:rsidRDefault="00F14804" w:rsidP="00F14804">
      <w:pPr>
        <w:pStyle w:val="TH"/>
      </w:pPr>
      <w:r w:rsidRPr="00967518">
        <w:t>Table 6.2D.2.4.1-3: Test Configuration Table for Power Class 1.5 UEs</w:t>
      </w:r>
      <w:r w:rsidR="00617799" w:rsidRPr="00967518">
        <w:t xml:space="preserve"> supporting 2-layer codebook based UL MIM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208"/>
        <w:gridCol w:w="3489"/>
        <w:gridCol w:w="4931"/>
        <w:gridCol w:w="3441"/>
      </w:tblGrid>
      <w:tr w:rsidR="00F14804" w:rsidRPr="00967518" w14:paraId="0CEA37DB" w14:textId="77777777" w:rsidTr="00372E2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A64179A" w14:textId="77777777" w:rsidR="00F14804" w:rsidRPr="00967518" w:rsidRDefault="00F14804" w:rsidP="00372E2B">
            <w:pPr>
              <w:pStyle w:val="TAH"/>
              <w:rPr>
                <w:lang w:eastAsia="zh-CN"/>
              </w:rPr>
            </w:pPr>
            <w:r w:rsidRPr="00967518">
              <w:rPr>
                <w:lang w:eastAsia="zh-CN"/>
              </w:rPr>
              <w:t>Initial Conditions</w:t>
            </w:r>
          </w:p>
        </w:tc>
      </w:tr>
      <w:tr w:rsidR="00F14804" w:rsidRPr="00967518" w14:paraId="1FE9E1B4" w14:textId="77777777" w:rsidTr="00372E2B">
        <w:tc>
          <w:tcPr>
            <w:tcW w:w="2068" w:type="pct"/>
            <w:gridSpan w:val="3"/>
            <w:shd w:val="clear" w:color="auto" w:fill="auto"/>
          </w:tcPr>
          <w:p w14:paraId="106D75EC" w14:textId="77777777" w:rsidR="00F14804" w:rsidRPr="00967518" w:rsidRDefault="00F14804" w:rsidP="00372E2B">
            <w:pPr>
              <w:pStyle w:val="TAL"/>
            </w:pPr>
            <w:r w:rsidRPr="00967518">
              <w:t>Test Environment as specified in TS 38.508-1 [5] subclause 4.1</w:t>
            </w:r>
          </w:p>
        </w:tc>
        <w:tc>
          <w:tcPr>
            <w:tcW w:w="2932" w:type="pct"/>
            <w:gridSpan w:val="2"/>
          </w:tcPr>
          <w:p w14:paraId="52519C66" w14:textId="77777777" w:rsidR="00F14804" w:rsidRPr="00967518" w:rsidRDefault="00F14804" w:rsidP="00372E2B">
            <w:pPr>
              <w:pStyle w:val="TAL"/>
            </w:pPr>
            <w:r w:rsidRPr="00967518">
              <w:t>Normal, TL/VL, TL/VH, TH/VL, TH/VH</w:t>
            </w:r>
          </w:p>
        </w:tc>
      </w:tr>
      <w:tr w:rsidR="00F14804" w:rsidRPr="00967518" w14:paraId="1DF2D0F8" w14:textId="77777777" w:rsidTr="00372E2B">
        <w:tc>
          <w:tcPr>
            <w:tcW w:w="2068" w:type="pct"/>
            <w:gridSpan w:val="3"/>
            <w:shd w:val="clear" w:color="auto" w:fill="auto"/>
          </w:tcPr>
          <w:p w14:paraId="6A847866" w14:textId="77777777" w:rsidR="00F14804" w:rsidRPr="00967518" w:rsidRDefault="00F14804" w:rsidP="00372E2B">
            <w:pPr>
              <w:pStyle w:val="TAL"/>
            </w:pPr>
            <w:r w:rsidRPr="00967518">
              <w:t>Test Frequencies as specified in TS 38.508-1 [5] subclause 4.3.1</w:t>
            </w:r>
          </w:p>
        </w:tc>
        <w:tc>
          <w:tcPr>
            <w:tcW w:w="2932" w:type="pct"/>
            <w:gridSpan w:val="2"/>
          </w:tcPr>
          <w:p w14:paraId="770BE23A" w14:textId="77777777" w:rsidR="00F14804" w:rsidRPr="00967518" w:rsidRDefault="00F14804" w:rsidP="00372E2B">
            <w:pPr>
              <w:pStyle w:val="TAL"/>
            </w:pPr>
            <w:r w:rsidRPr="00967518">
              <w:t>Low range, High range</w:t>
            </w:r>
          </w:p>
        </w:tc>
      </w:tr>
      <w:tr w:rsidR="00F14804" w:rsidRPr="00967518" w14:paraId="565A1D44" w14:textId="77777777" w:rsidTr="00372E2B">
        <w:tc>
          <w:tcPr>
            <w:tcW w:w="2068" w:type="pct"/>
            <w:gridSpan w:val="3"/>
            <w:shd w:val="clear" w:color="auto" w:fill="auto"/>
          </w:tcPr>
          <w:p w14:paraId="0747845A" w14:textId="77777777" w:rsidR="00F14804" w:rsidRPr="00967518" w:rsidRDefault="00F14804" w:rsidP="00372E2B">
            <w:pPr>
              <w:pStyle w:val="TAL"/>
            </w:pPr>
            <w:r w:rsidRPr="00967518">
              <w:t>Test Channel Bandwidths as specified in TS 38.508-1 [5] subclause 4.3.1</w:t>
            </w:r>
          </w:p>
        </w:tc>
        <w:tc>
          <w:tcPr>
            <w:tcW w:w="2932" w:type="pct"/>
            <w:gridSpan w:val="2"/>
          </w:tcPr>
          <w:p w14:paraId="5DAD2465" w14:textId="77777777" w:rsidR="00F14804" w:rsidRPr="00967518" w:rsidRDefault="00F14804" w:rsidP="00372E2B">
            <w:pPr>
              <w:pStyle w:val="TAL"/>
              <w:rPr>
                <w:lang w:eastAsia="zh-CN"/>
              </w:rPr>
            </w:pPr>
            <w:r w:rsidRPr="00967518">
              <w:t>Lowest, Highest</w:t>
            </w:r>
          </w:p>
        </w:tc>
      </w:tr>
      <w:tr w:rsidR="00F14804" w:rsidRPr="00967518" w14:paraId="139F10BB" w14:textId="77777777" w:rsidTr="00372E2B">
        <w:tc>
          <w:tcPr>
            <w:tcW w:w="2068" w:type="pct"/>
            <w:gridSpan w:val="3"/>
            <w:shd w:val="clear" w:color="auto" w:fill="auto"/>
          </w:tcPr>
          <w:p w14:paraId="5A21AD17" w14:textId="77777777" w:rsidR="00F14804" w:rsidRPr="00967518" w:rsidRDefault="00F14804" w:rsidP="00372E2B">
            <w:pPr>
              <w:pStyle w:val="TAL"/>
            </w:pPr>
            <w:r w:rsidRPr="00967518">
              <w:t>Test SCS as specified in Table 5.3.5-1</w:t>
            </w:r>
          </w:p>
        </w:tc>
        <w:tc>
          <w:tcPr>
            <w:tcW w:w="2932" w:type="pct"/>
            <w:gridSpan w:val="2"/>
          </w:tcPr>
          <w:p w14:paraId="58FA4111" w14:textId="77777777" w:rsidR="00F14804" w:rsidRPr="00967518" w:rsidRDefault="00F14804" w:rsidP="00372E2B">
            <w:pPr>
              <w:pStyle w:val="TAL"/>
              <w:rPr>
                <w:lang w:eastAsia="zh-CN"/>
              </w:rPr>
            </w:pPr>
            <w:r w:rsidRPr="00967518">
              <w:t>Lowest and Highest</w:t>
            </w:r>
          </w:p>
        </w:tc>
      </w:tr>
      <w:tr w:rsidR="00F14804" w:rsidRPr="00967518" w14:paraId="4B399101" w14:textId="77777777" w:rsidTr="00372E2B">
        <w:tc>
          <w:tcPr>
            <w:tcW w:w="5000" w:type="pct"/>
            <w:gridSpan w:val="5"/>
            <w:shd w:val="clear" w:color="auto" w:fill="auto"/>
          </w:tcPr>
          <w:p w14:paraId="58518A75" w14:textId="77777777" w:rsidR="00F14804" w:rsidRPr="00967518" w:rsidRDefault="00F14804" w:rsidP="00372E2B">
            <w:pPr>
              <w:pStyle w:val="TAH"/>
            </w:pPr>
            <w:r w:rsidRPr="00967518">
              <w:t>Test Parameters for Channel Bandwidths</w:t>
            </w:r>
          </w:p>
        </w:tc>
      </w:tr>
      <w:tr w:rsidR="00F14804" w:rsidRPr="00967518" w14:paraId="32AB1972" w14:textId="77777777" w:rsidTr="00372E2B">
        <w:tc>
          <w:tcPr>
            <w:tcW w:w="423" w:type="pct"/>
            <w:shd w:val="clear" w:color="auto" w:fill="auto"/>
          </w:tcPr>
          <w:p w14:paraId="7A7CBFC8" w14:textId="77777777" w:rsidR="00F14804" w:rsidRPr="00967518" w:rsidRDefault="00F14804" w:rsidP="00372E2B">
            <w:pPr>
              <w:pStyle w:val="TAH"/>
              <w:rPr>
                <w:lang w:eastAsia="zh-CN"/>
              </w:rPr>
            </w:pPr>
            <w:r w:rsidRPr="00967518">
              <w:rPr>
                <w:lang w:eastAsia="zh-CN"/>
              </w:rPr>
              <w:t>Test ID</w:t>
            </w:r>
          </w:p>
        </w:tc>
        <w:tc>
          <w:tcPr>
            <w:tcW w:w="423" w:type="pct"/>
            <w:shd w:val="clear" w:color="auto" w:fill="auto"/>
          </w:tcPr>
          <w:p w14:paraId="1ED6557E" w14:textId="77777777" w:rsidR="00F14804" w:rsidRPr="00967518" w:rsidRDefault="00F14804" w:rsidP="00372E2B">
            <w:pPr>
              <w:pStyle w:val="TAH"/>
              <w:rPr>
                <w:lang w:eastAsia="zh-CN"/>
              </w:rPr>
            </w:pPr>
            <w:r w:rsidRPr="00967518">
              <w:t>Freq</w:t>
            </w:r>
          </w:p>
        </w:tc>
        <w:tc>
          <w:tcPr>
            <w:tcW w:w="1222" w:type="pct"/>
            <w:tcBorders>
              <w:bottom w:val="single" w:sz="4" w:space="0" w:color="auto"/>
            </w:tcBorders>
            <w:shd w:val="clear" w:color="auto" w:fill="auto"/>
          </w:tcPr>
          <w:p w14:paraId="1F9A83BD" w14:textId="77777777" w:rsidR="00F14804" w:rsidRPr="00967518" w:rsidRDefault="00F14804" w:rsidP="00372E2B">
            <w:pPr>
              <w:pStyle w:val="TAH"/>
            </w:pPr>
            <w:r w:rsidRPr="00967518">
              <w:t>Downlink Configuration</w:t>
            </w:r>
          </w:p>
        </w:tc>
        <w:tc>
          <w:tcPr>
            <w:tcW w:w="2932" w:type="pct"/>
            <w:gridSpan w:val="2"/>
          </w:tcPr>
          <w:p w14:paraId="05BCAFA6" w14:textId="77777777" w:rsidR="00F14804" w:rsidRPr="00967518" w:rsidRDefault="00F14804" w:rsidP="00372E2B">
            <w:pPr>
              <w:pStyle w:val="TAH"/>
              <w:rPr>
                <w:lang w:eastAsia="zh-CN"/>
              </w:rPr>
            </w:pPr>
            <w:r w:rsidRPr="00967518">
              <w:t>Uplink Configuration</w:t>
            </w:r>
          </w:p>
        </w:tc>
      </w:tr>
      <w:tr w:rsidR="00F14804" w:rsidRPr="00967518" w14:paraId="1F86B649" w14:textId="77777777" w:rsidTr="00372E2B">
        <w:tc>
          <w:tcPr>
            <w:tcW w:w="423" w:type="pct"/>
            <w:shd w:val="clear" w:color="auto" w:fill="auto"/>
          </w:tcPr>
          <w:p w14:paraId="68FBEF59" w14:textId="77777777" w:rsidR="00F14804" w:rsidRPr="00967518" w:rsidRDefault="00F14804" w:rsidP="00372E2B">
            <w:pPr>
              <w:pStyle w:val="TAH"/>
              <w:rPr>
                <w:lang w:eastAsia="zh-CN"/>
              </w:rPr>
            </w:pPr>
          </w:p>
        </w:tc>
        <w:tc>
          <w:tcPr>
            <w:tcW w:w="423" w:type="pct"/>
            <w:shd w:val="clear" w:color="auto" w:fill="auto"/>
          </w:tcPr>
          <w:p w14:paraId="241A075E" w14:textId="77777777" w:rsidR="00F14804" w:rsidRPr="00967518" w:rsidRDefault="00F14804" w:rsidP="00372E2B">
            <w:pPr>
              <w:pStyle w:val="TAH"/>
              <w:rPr>
                <w:lang w:eastAsia="zh-CN"/>
              </w:rPr>
            </w:pPr>
          </w:p>
        </w:tc>
        <w:tc>
          <w:tcPr>
            <w:tcW w:w="1222" w:type="pct"/>
            <w:tcBorders>
              <w:bottom w:val="nil"/>
            </w:tcBorders>
            <w:shd w:val="clear" w:color="auto" w:fill="auto"/>
          </w:tcPr>
          <w:p w14:paraId="1599796B" w14:textId="77777777" w:rsidR="00F14804" w:rsidRPr="00967518" w:rsidRDefault="00F14804" w:rsidP="00372E2B">
            <w:pPr>
              <w:pStyle w:val="TAC"/>
            </w:pPr>
            <w:r w:rsidRPr="00967518">
              <w:t>N/A</w:t>
            </w:r>
          </w:p>
        </w:tc>
        <w:tc>
          <w:tcPr>
            <w:tcW w:w="1727" w:type="pct"/>
          </w:tcPr>
          <w:p w14:paraId="3BD3B04C" w14:textId="77777777" w:rsidR="00F14804" w:rsidRPr="00967518" w:rsidRDefault="00F14804" w:rsidP="00372E2B">
            <w:pPr>
              <w:pStyle w:val="TAH"/>
              <w:rPr>
                <w:lang w:eastAsia="zh-CN"/>
              </w:rPr>
            </w:pPr>
            <w:r w:rsidRPr="00967518">
              <w:rPr>
                <w:lang w:eastAsia="zh-CN"/>
              </w:rPr>
              <w:t>Modulation</w:t>
            </w:r>
          </w:p>
        </w:tc>
        <w:tc>
          <w:tcPr>
            <w:tcW w:w="1205" w:type="pct"/>
            <w:shd w:val="clear" w:color="auto" w:fill="auto"/>
          </w:tcPr>
          <w:p w14:paraId="431F36D1" w14:textId="77777777" w:rsidR="00F14804" w:rsidRPr="00967518" w:rsidRDefault="00F14804" w:rsidP="00372E2B">
            <w:pPr>
              <w:pStyle w:val="TAH"/>
              <w:rPr>
                <w:lang w:eastAsia="zh-CN"/>
              </w:rPr>
            </w:pPr>
            <w:r w:rsidRPr="00967518">
              <w:rPr>
                <w:lang w:eastAsia="zh-CN"/>
              </w:rPr>
              <w:t>RB allocation (NOTE 1)</w:t>
            </w:r>
          </w:p>
        </w:tc>
      </w:tr>
      <w:tr w:rsidR="00F14804" w:rsidRPr="00967518" w14:paraId="45ACD43A" w14:textId="77777777" w:rsidTr="00372E2B">
        <w:tc>
          <w:tcPr>
            <w:tcW w:w="423" w:type="pct"/>
            <w:shd w:val="clear" w:color="auto" w:fill="auto"/>
          </w:tcPr>
          <w:p w14:paraId="0E0BD781" w14:textId="77777777" w:rsidR="00F14804" w:rsidRPr="00967518" w:rsidRDefault="00F14804" w:rsidP="00372E2B">
            <w:pPr>
              <w:pStyle w:val="TAC"/>
              <w:rPr>
                <w:lang w:eastAsia="zh-CN"/>
              </w:rPr>
            </w:pPr>
            <w:r w:rsidRPr="00967518">
              <w:t>1</w:t>
            </w:r>
          </w:p>
        </w:tc>
        <w:tc>
          <w:tcPr>
            <w:tcW w:w="423" w:type="pct"/>
            <w:shd w:val="clear" w:color="auto" w:fill="auto"/>
          </w:tcPr>
          <w:p w14:paraId="77572030"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647AD7B5" w14:textId="77777777" w:rsidR="00F14804" w:rsidRPr="00967518" w:rsidRDefault="00F14804" w:rsidP="00372E2B">
            <w:pPr>
              <w:pStyle w:val="TAC"/>
            </w:pPr>
          </w:p>
        </w:tc>
        <w:tc>
          <w:tcPr>
            <w:tcW w:w="1727" w:type="pct"/>
          </w:tcPr>
          <w:p w14:paraId="57B227C6" w14:textId="77777777" w:rsidR="00F14804" w:rsidRPr="00967518" w:rsidRDefault="00F14804" w:rsidP="00372E2B">
            <w:pPr>
              <w:pStyle w:val="TAC"/>
            </w:pPr>
            <w:r w:rsidRPr="00967518">
              <w:t>CP-OFDM QPSK</w:t>
            </w:r>
          </w:p>
        </w:tc>
        <w:tc>
          <w:tcPr>
            <w:tcW w:w="1205" w:type="pct"/>
            <w:shd w:val="clear" w:color="auto" w:fill="auto"/>
          </w:tcPr>
          <w:p w14:paraId="68ACBBC8" w14:textId="77777777" w:rsidR="00F14804" w:rsidRPr="00967518" w:rsidRDefault="00F14804" w:rsidP="00372E2B">
            <w:pPr>
              <w:pStyle w:val="TAC"/>
            </w:pPr>
            <w:r w:rsidRPr="00967518">
              <w:t>Inner Full</w:t>
            </w:r>
          </w:p>
        </w:tc>
      </w:tr>
      <w:tr w:rsidR="00F14804" w:rsidRPr="00967518" w14:paraId="4427C443" w14:textId="77777777" w:rsidTr="00372E2B">
        <w:tc>
          <w:tcPr>
            <w:tcW w:w="423" w:type="pct"/>
            <w:shd w:val="clear" w:color="auto" w:fill="auto"/>
          </w:tcPr>
          <w:p w14:paraId="1256967B" w14:textId="77777777" w:rsidR="00F14804" w:rsidRPr="00967518" w:rsidDel="00F45BD8" w:rsidRDefault="00F14804" w:rsidP="00372E2B">
            <w:pPr>
              <w:pStyle w:val="TAC"/>
              <w:rPr>
                <w:lang w:eastAsia="zh-CN"/>
              </w:rPr>
            </w:pPr>
            <w:r w:rsidRPr="00967518">
              <w:rPr>
                <w:lang w:eastAsia="zh-CN"/>
              </w:rPr>
              <w:t>2</w:t>
            </w:r>
          </w:p>
        </w:tc>
        <w:tc>
          <w:tcPr>
            <w:tcW w:w="423" w:type="pct"/>
            <w:shd w:val="clear" w:color="auto" w:fill="auto"/>
          </w:tcPr>
          <w:p w14:paraId="1ED7A542"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51EB8DC5" w14:textId="77777777" w:rsidR="00F14804" w:rsidRPr="00967518" w:rsidRDefault="00F14804" w:rsidP="00372E2B">
            <w:pPr>
              <w:pStyle w:val="TAC"/>
            </w:pPr>
          </w:p>
        </w:tc>
        <w:tc>
          <w:tcPr>
            <w:tcW w:w="1727" w:type="pct"/>
          </w:tcPr>
          <w:p w14:paraId="54AAB2A1" w14:textId="77777777" w:rsidR="00F14804" w:rsidRPr="00967518" w:rsidRDefault="00F14804" w:rsidP="00372E2B">
            <w:pPr>
              <w:pStyle w:val="TAC"/>
            </w:pPr>
            <w:r w:rsidRPr="00967518">
              <w:t>CP-OFDM QPSK</w:t>
            </w:r>
          </w:p>
        </w:tc>
        <w:tc>
          <w:tcPr>
            <w:tcW w:w="1205" w:type="pct"/>
            <w:shd w:val="clear" w:color="auto" w:fill="auto"/>
          </w:tcPr>
          <w:p w14:paraId="3393B231" w14:textId="77777777" w:rsidR="00F14804" w:rsidRPr="00967518" w:rsidRDefault="00F14804" w:rsidP="00372E2B">
            <w:pPr>
              <w:pStyle w:val="TAC"/>
            </w:pPr>
            <w:r w:rsidRPr="00967518">
              <w:t>Edge_1RB_Left</w:t>
            </w:r>
          </w:p>
        </w:tc>
      </w:tr>
      <w:tr w:rsidR="00F14804" w:rsidRPr="00967518" w14:paraId="0116A214" w14:textId="77777777" w:rsidTr="00372E2B">
        <w:tc>
          <w:tcPr>
            <w:tcW w:w="423" w:type="pct"/>
            <w:shd w:val="clear" w:color="auto" w:fill="auto"/>
          </w:tcPr>
          <w:p w14:paraId="44A11C9A" w14:textId="77777777" w:rsidR="00F14804" w:rsidRPr="00967518" w:rsidDel="00F45BD8" w:rsidRDefault="00F14804" w:rsidP="00372E2B">
            <w:pPr>
              <w:pStyle w:val="TAC"/>
              <w:rPr>
                <w:lang w:eastAsia="zh-CN"/>
              </w:rPr>
            </w:pPr>
            <w:r w:rsidRPr="00967518">
              <w:rPr>
                <w:lang w:eastAsia="zh-CN"/>
              </w:rPr>
              <w:t>3</w:t>
            </w:r>
          </w:p>
        </w:tc>
        <w:tc>
          <w:tcPr>
            <w:tcW w:w="423" w:type="pct"/>
            <w:shd w:val="clear" w:color="auto" w:fill="auto"/>
          </w:tcPr>
          <w:p w14:paraId="73D306C0"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01B6E68B" w14:textId="77777777" w:rsidR="00F14804" w:rsidRPr="00967518" w:rsidRDefault="00F14804" w:rsidP="00372E2B">
            <w:pPr>
              <w:pStyle w:val="TAC"/>
            </w:pPr>
          </w:p>
        </w:tc>
        <w:tc>
          <w:tcPr>
            <w:tcW w:w="1727" w:type="pct"/>
          </w:tcPr>
          <w:p w14:paraId="60B72076" w14:textId="77777777" w:rsidR="00F14804" w:rsidRPr="00967518" w:rsidRDefault="00F14804" w:rsidP="00372E2B">
            <w:pPr>
              <w:pStyle w:val="TAC"/>
            </w:pPr>
            <w:r w:rsidRPr="00967518">
              <w:t>CP-OFDM QPSK</w:t>
            </w:r>
          </w:p>
        </w:tc>
        <w:tc>
          <w:tcPr>
            <w:tcW w:w="1205" w:type="pct"/>
            <w:shd w:val="clear" w:color="auto" w:fill="auto"/>
          </w:tcPr>
          <w:p w14:paraId="6C653106" w14:textId="77777777" w:rsidR="00F14804" w:rsidRPr="00967518" w:rsidRDefault="00F14804" w:rsidP="00372E2B">
            <w:pPr>
              <w:pStyle w:val="TAC"/>
            </w:pPr>
            <w:r w:rsidRPr="00967518">
              <w:t>Edge_1RB_Right</w:t>
            </w:r>
          </w:p>
        </w:tc>
      </w:tr>
      <w:tr w:rsidR="00F14804" w:rsidRPr="00967518" w14:paraId="6B96B828" w14:textId="77777777" w:rsidTr="00372E2B">
        <w:tc>
          <w:tcPr>
            <w:tcW w:w="423" w:type="pct"/>
            <w:shd w:val="clear" w:color="auto" w:fill="auto"/>
          </w:tcPr>
          <w:p w14:paraId="5C548625" w14:textId="77777777" w:rsidR="00F14804" w:rsidRPr="00967518" w:rsidRDefault="00F14804" w:rsidP="00372E2B">
            <w:pPr>
              <w:pStyle w:val="TAC"/>
              <w:rPr>
                <w:lang w:eastAsia="zh-CN"/>
              </w:rPr>
            </w:pPr>
            <w:r w:rsidRPr="00967518">
              <w:t>4</w:t>
            </w:r>
          </w:p>
        </w:tc>
        <w:tc>
          <w:tcPr>
            <w:tcW w:w="423" w:type="pct"/>
            <w:shd w:val="clear" w:color="auto" w:fill="auto"/>
          </w:tcPr>
          <w:p w14:paraId="31AB3214"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0FACF924" w14:textId="77777777" w:rsidR="00F14804" w:rsidRPr="00967518" w:rsidRDefault="00F14804" w:rsidP="00372E2B">
            <w:pPr>
              <w:pStyle w:val="TAC"/>
            </w:pPr>
          </w:p>
        </w:tc>
        <w:tc>
          <w:tcPr>
            <w:tcW w:w="1727" w:type="pct"/>
          </w:tcPr>
          <w:p w14:paraId="79DEA5AD" w14:textId="77777777" w:rsidR="00F14804" w:rsidRPr="00967518" w:rsidRDefault="00F14804" w:rsidP="00372E2B">
            <w:pPr>
              <w:pStyle w:val="TAC"/>
            </w:pPr>
            <w:r w:rsidRPr="00967518">
              <w:t>CP-OFDM QPSK</w:t>
            </w:r>
          </w:p>
        </w:tc>
        <w:tc>
          <w:tcPr>
            <w:tcW w:w="1205" w:type="pct"/>
            <w:shd w:val="clear" w:color="auto" w:fill="auto"/>
          </w:tcPr>
          <w:p w14:paraId="6D86E89D" w14:textId="77777777" w:rsidR="00F14804" w:rsidRPr="00967518" w:rsidRDefault="00F14804" w:rsidP="00372E2B">
            <w:pPr>
              <w:pStyle w:val="TAC"/>
            </w:pPr>
            <w:r w:rsidRPr="00967518">
              <w:t>Outer Full</w:t>
            </w:r>
          </w:p>
        </w:tc>
      </w:tr>
      <w:tr w:rsidR="00F14804" w:rsidRPr="00967518" w14:paraId="36AFBFE8" w14:textId="77777777" w:rsidTr="00372E2B">
        <w:tc>
          <w:tcPr>
            <w:tcW w:w="423" w:type="pct"/>
            <w:shd w:val="clear" w:color="auto" w:fill="auto"/>
          </w:tcPr>
          <w:p w14:paraId="1023D0BE" w14:textId="77777777" w:rsidR="00F14804" w:rsidRPr="00967518" w:rsidRDefault="00F14804" w:rsidP="00372E2B">
            <w:pPr>
              <w:pStyle w:val="TAC"/>
              <w:rPr>
                <w:lang w:eastAsia="zh-CN"/>
              </w:rPr>
            </w:pPr>
            <w:r w:rsidRPr="00967518">
              <w:t>5</w:t>
            </w:r>
          </w:p>
        </w:tc>
        <w:tc>
          <w:tcPr>
            <w:tcW w:w="423" w:type="pct"/>
            <w:shd w:val="clear" w:color="auto" w:fill="auto"/>
          </w:tcPr>
          <w:p w14:paraId="490BC664"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63C6BB19" w14:textId="77777777" w:rsidR="00F14804" w:rsidRPr="00967518" w:rsidRDefault="00F14804" w:rsidP="00372E2B">
            <w:pPr>
              <w:pStyle w:val="TAC"/>
            </w:pPr>
          </w:p>
        </w:tc>
        <w:tc>
          <w:tcPr>
            <w:tcW w:w="1727" w:type="pct"/>
          </w:tcPr>
          <w:p w14:paraId="5A04A6F1" w14:textId="77777777" w:rsidR="00F14804" w:rsidRPr="00967518" w:rsidRDefault="00F14804" w:rsidP="00372E2B">
            <w:pPr>
              <w:pStyle w:val="TAC"/>
            </w:pPr>
            <w:r w:rsidRPr="00967518">
              <w:t>CP-OFDM 16 QAM</w:t>
            </w:r>
          </w:p>
        </w:tc>
        <w:tc>
          <w:tcPr>
            <w:tcW w:w="1205" w:type="pct"/>
            <w:shd w:val="clear" w:color="auto" w:fill="auto"/>
          </w:tcPr>
          <w:p w14:paraId="7F8544DD" w14:textId="77777777" w:rsidR="00F14804" w:rsidRPr="00967518" w:rsidRDefault="00F14804" w:rsidP="00372E2B">
            <w:pPr>
              <w:pStyle w:val="TAC"/>
            </w:pPr>
            <w:r w:rsidRPr="00967518">
              <w:t>Inner Full</w:t>
            </w:r>
          </w:p>
        </w:tc>
      </w:tr>
      <w:tr w:rsidR="00F14804" w:rsidRPr="00967518" w14:paraId="6141430D" w14:textId="77777777" w:rsidTr="00372E2B">
        <w:tc>
          <w:tcPr>
            <w:tcW w:w="423" w:type="pct"/>
            <w:shd w:val="clear" w:color="auto" w:fill="auto"/>
          </w:tcPr>
          <w:p w14:paraId="0F61F73C" w14:textId="77777777" w:rsidR="00F14804" w:rsidRPr="00967518" w:rsidDel="00F45BD8" w:rsidRDefault="00F14804" w:rsidP="00372E2B">
            <w:pPr>
              <w:pStyle w:val="TAC"/>
              <w:rPr>
                <w:lang w:eastAsia="zh-CN"/>
              </w:rPr>
            </w:pPr>
            <w:r w:rsidRPr="00967518">
              <w:t>6</w:t>
            </w:r>
          </w:p>
        </w:tc>
        <w:tc>
          <w:tcPr>
            <w:tcW w:w="423" w:type="pct"/>
            <w:shd w:val="clear" w:color="auto" w:fill="auto"/>
          </w:tcPr>
          <w:p w14:paraId="3C566501"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596DB7A5" w14:textId="77777777" w:rsidR="00F14804" w:rsidRPr="00967518" w:rsidRDefault="00F14804" w:rsidP="00372E2B">
            <w:pPr>
              <w:pStyle w:val="TAC"/>
            </w:pPr>
          </w:p>
        </w:tc>
        <w:tc>
          <w:tcPr>
            <w:tcW w:w="1727" w:type="pct"/>
          </w:tcPr>
          <w:p w14:paraId="612B1E70" w14:textId="77777777" w:rsidR="00F14804" w:rsidRPr="00967518" w:rsidRDefault="00F14804" w:rsidP="00372E2B">
            <w:pPr>
              <w:pStyle w:val="TAC"/>
            </w:pPr>
            <w:r w:rsidRPr="00967518">
              <w:t>CP-OFDM 16 QAM</w:t>
            </w:r>
          </w:p>
        </w:tc>
        <w:tc>
          <w:tcPr>
            <w:tcW w:w="1205" w:type="pct"/>
            <w:shd w:val="clear" w:color="auto" w:fill="auto"/>
          </w:tcPr>
          <w:p w14:paraId="4E3BA54C" w14:textId="77777777" w:rsidR="00F14804" w:rsidRPr="00967518" w:rsidRDefault="00F14804" w:rsidP="00372E2B">
            <w:pPr>
              <w:pStyle w:val="TAC"/>
            </w:pPr>
            <w:r w:rsidRPr="00967518">
              <w:t>Edge_1RB_Left</w:t>
            </w:r>
          </w:p>
        </w:tc>
      </w:tr>
      <w:tr w:rsidR="00F14804" w:rsidRPr="00967518" w14:paraId="1DF76BF4" w14:textId="77777777" w:rsidTr="00372E2B">
        <w:tc>
          <w:tcPr>
            <w:tcW w:w="423" w:type="pct"/>
            <w:shd w:val="clear" w:color="auto" w:fill="auto"/>
          </w:tcPr>
          <w:p w14:paraId="1FB63FE3" w14:textId="77777777" w:rsidR="00F14804" w:rsidRPr="00967518" w:rsidDel="00F45BD8" w:rsidRDefault="00F14804" w:rsidP="00372E2B">
            <w:pPr>
              <w:pStyle w:val="TAC"/>
            </w:pPr>
            <w:r w:rsidRPr="00967518">
              <w:t>7</w:t>
            </w:r>
          </w:p>
        </w:tc>
        <w:tc>
          <w:tcPr>
            <w:tcW w:w="423" w:type="pct"/>
            <w:shd w:val="clear" w:color="auto" w:fill="auto"/>
          </w:tcPr>
          <w:p w14:paraId="2DBDAC1A"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6080239B" w14:textId="77777777" w:rsidR="00F14804" w:rsidRPr="00967518" w:rsidRDefault="00F14804" w:rsidP="00372E2B">
            <w:pPr>
              <w:pStyle w:val="TAC"/>
            </w:pPr>
          </w:p>
        </w:tc>
        <w:tc>
          <w:tcPr>
            <w:tcW w:w="1727" w:type="pct"/>
          </w:tcPr>
          <w:p w14:paraId="2EE2DA0F" w14:textId="77777777" w:rsidR="00F14804" w:rsidRPr="00967518" w:rsidRDefault="00F14804" w:rsidP="00372E2B">
            <w:pPr>
              <w:pStyle w:val="TAC"/>
            </w:pPr>
            <w:r w:rsidRPr="00967518">
              <w:t>CP-OFDM 16 QAM</w:t>
            </w:r>
          </w:p>
        </w:tc>
        <w:tc>
          <w:tcPr>
            <w:tcW w:w="1205" w:type="pct"/>
            <w:shd w:val="clear" w:color="auto" w:fill="auto"/>
          </w:tcPr>
          <w:p w14:paraId="4FD448BD" w14:textId="77777777" w:rsidR="00F14804" w:rsidRPr="00967518" w:rsidRDefault="00F14804" w:rsidP="00372E2B">
            <w:pPr>
              <w:pStyle w:val="TAC"/>
            </w:pPr>
            <w:r w:rsidRPr="00967518">
              <w:t>Edge_1RB_Right</w:t>
            </w:r>
          </w:p>
        </w:tc>
      </w:tr>
      <w:tr w:rsidR="00F14804" w:rsidRPr="00967518" w14:paraId="70813917" w14:textId="77777777" w:rsidTr="00372E2B">
        <w:tc>
          <w:tcPr>
            <w:tcW w:w="423" w:type="pct"/>
            <w:shd w:val="clear" w:color="auto" w:fill="auto"/>
          </w:tcPr>
          <w:p w14:paraId="37F53BB2" w14:textId="77777777" w:rsidR="00F14804" w:rsidRPr="00967518" w:rsidRDefault="00F14804" w:rsidP="00372E2B">
            <w:pPr>
              <w:pStyle w:val="TAC"/>
            </w:pPr>
            <w:r w:rsidRPr="00967518">
              <w:t>8</w:t>
            </w:r>
          </w:p>
        </w:tc>
        <w:tc>
          <w:tcPr>
            <w:tcW w:w="423" w:type="pct"/>
            <w:shd w:val="clear" w:color="auto" w:fill="auto"/>
          </w:tcPr>
          <w:p w14:paraId="55FFDD26"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53D3F191" w14:textId="77777777" w:rsidR="00F14804" w:rsidRPr="00967518" w:rsidRDefault="00F14804" w:rsidP="00372E2B">
            <w:pPr>
              <w:pStyle w:val="TAC"/>
            </w:pPr>
          </w:p>
        </w:tc>
        <w:tc>
          <w:tcPr>
            <w:tcW w:w="1727" w:type="pct"/>
          </w:tcPr>
          <w:p w14:paraId="04E71DB3" w14:textId="77777777" w:rsidR="00F14804" w:rsidRPr="00967518" w:rsidRDefault="00F14804" w:rsidP="00372E2B">
            <w:pPr>
              <w:pStyle w:val="TAC"/>
            </w:pPr>
            <w:r w:rsidRPr="00967518">
              <w:t>CP-OFDM 16 QAM</w:t>
            </w:r>
          </w:p>
        </w:tc>
        <w:tc>
          <w:tcPr>
            <w:tcW w:w="1205" w:type="pct"/>
            <w:shd w:val="clear" w:color="auto" w:fill="auto"/>
          </w:tcPr>
          <w:p w14:paraId="316AFD39" w14:textId="77777777" w:rsidR="00F14804" w:rsidRPr="00967518" w:rsidRDefault="00F14804" w:rsidP="00372E2B">
            <w:pPr>
              <w:pStyle w:val="TAC"/>
            </w:pPr>
            <w:r w:rsidRPr="00967518">
              <w:t>Outer Full</w:t>
            </w:r>
          </w:p>
        </w:tc>
      </w:tr>
      <w:tr w:rsidR="00F14804" w:rsidRPr="00967518" w14:paraId="56B15F32" w14:textId="77777777" w:rsidTr="00372E2B">
        <w:tc>
          <w:tcPr>
            <w:tcW w:w="423" w:type="pct"/>
            <w:shd w:val="clear" w:color="auto" w:fill="auto"/>
          </w:tcPr>
          <w:p w14:paraId="287808D7" w14:textId="77777777" w:rsidR="00F14804" w:rsidRPr="00967518" w:rsidRDefault="00F14804" w:rsidP="00372E2B">
            <w:pPr>
              <w:pStyle w:val="TAC"/>
              <w:rPr>
                <w:lang w:eastAsia="zh-CN"/>
              </w:rPr>
            </w:pPr>
            <w:r w:rsidRPr="00967518">
              <w:rPr>
                <w:lang w:eastAsia="zh-CN"/>
              </w:rPr>
              <w:t>9</w:t>
            </w:r>
          </w:p>
        </w:tc>
        <w:tc>
          <w:tcPr>
            <w:tcW w:w="423" w:type="pct"/>
            <w:shd w:val="clear" w:color="auto" w:fill="auto"/>
          </w:tcPr>
          <w:p w14:paraId="1FF7DFB9"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034E77DB" w14:textId="77777777" w:rsidR="00F14804" w:rsidRPr="00967518" w:rsidRDefault="00F14804" w:rsidP="00372E2B">
            <w:pPr>
              <w:pStyle w:val="TAC"/>
            </w:pPr>
          </w:p>
        </w:tc>
        <w:tc>
          <w:tcPr>
            <w:tcW w:w="1727" w:type="pct"/>
          </w:tcPr>
          <w:p w14:paraId="7458B026" w14:textId="77777777" w:rsidR="00F14804" w:rsidRPr="00967518" w:rsidRDefault="00F14804" w:rsidP="00372E2B">
            <w:pPr>
              <w:pStyle w:val="TAC"/>
            </w:pPr>
            <w:r w:rsidRPr="00967518">
              <w:t>CP-OFDM 64 QAM</w:t>
            </w:r>
          </w:p>
        </w:tc>
        <w:tc>
          <w:tcPr>
            <w:tcW w:w="1205" w:type="pct"/>
            <w:shd w:val="clear" w:color="auto" w:fill="auto"/>
          </w:tcPr>
          <w:p w14:paraId="096A865D" w14:textId="77777777" w:rsidR="00F14804" w:rsidRPr="00967518" w:rsidRDefault="00F14804" w:rsidP="00372E2B">
            <w:pPr>
              <w:pStyle w:val="TAC"/>
            </w:pPr>
            <w:r w:rsidRPr="00967518">
              <w:t>Edge_1RB_Left</w:t>
            </w:r>
          </w:p>
        </w:tc>
      </w:tr>
      <w:tr w:rsidR="00F14804" w:rsidRPr="00967518" w14:paraId="415954B8" w14:textId="77777777" w:rsidTr="00372E2B">
        <w:tc>
          <w:tcPr>
            <w:tcW w:w="423" w:type="pct"/>
            <w:shd w:val="clear" w:color="auto" w:fill="auto"/>
          </w:tcPr>
          <w:p w14:paraId="6D9DF0F4" w14:textId="77777777" w:rsidR="00F14804" w:rsidRPr="00967518" w:rsidRDefault="00F14804" w:rsidP="00372E2B">
            <w:pPr>
              <w:pStyle w:val="TAC"/>
              <w:rPr>
                <w:lang w:eastAsia="zh-CN"/>
              </w:rPr>
            </w:pPr>
            <w:r w:rsidRPr="00967518">
              <w:rPr>
                <w:lang w:eastAsia="zh-CN"/>
              </w:rPr>
              <w:t>10</w:t>
            </w:r>
          </w:p>
        </w:tc>
        <w:tc>
          <w:tcPr>
            <w:tcW w:w="423" w:type="pct"/>
            <w:shd w:val="clear" w:color="auto" w:fill="auto"/>
          </w:tcPr>
          <w:p w14:paraId="5F31C124"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12CB6FB4" w14:textId="77777777" w:rsidR="00F14804" w:rsidRPr="00967518" w:rsidRDefault="00F14804" w:rsidP="00372E2B">
            <w:pPr>
              <w:pStyle w:val="TAC"/>
            </w:pPr>
          </w:p>
        </w:tc>
        <w:tc>
          <w:tcPr>
            <w:tcW w:w="1727" w:type="pct"/>
          </w:tcPr>
          <w:p w14:paraId="2188F5E7" w14:textId="77777777" w:rsidR="00F14804" w:rsidRPr="00967518" w:rsidRDefault="00F14804" w:rsidP="00372E2B">
            <w:pPr>
              <w:pStyle w:val="TAC"/>
            </w:pPr>
            <w:r w:rsidRPr="00967518">
              <w:t>CP-OFDM 64 QAM</w:t>
            </w:r>
          </w:p>
        </w:tc>
        <w:tc>
          <w:tcPr>
            <w:tcW w:w="1205" w:type="pct"/>
            <w:shd w:val="clear" w:color="auto" w:fill="auto"/>
          </w:tcPr>
          <w:p w14:paraId="1E4E6A86" w14:textId="77777777" w:rsidR="00F14804" w:rsidRPr="00967518" w:rsidRDefault="00F14804" w:rsidP="00372E2B">
            <w:pPr>
              <w:pStyle w:val="TAC"/>
            </w:pPr>
            <w:r w:rsidRPr="00967518">
              <w:t>Edge_1RB_Right</w:t>
            </w:r>
          </w:p>
        </w:tc>
      </w:tr>
      <w:tr w:rsidR="00F14804" w:rsidRPr="00967518" w14:paraId="4B019BEE" w14:textId="77777777" w:rsidTr="00372E2B">
        <w:tc>
          <w:tcPr>
            <w:tcW w:w="423" w:type="pct"/>
            <w:shd w:val="clear" w:color="auto" w:fill="auto"/>
          </w:tcPr>
          <w:p w14:paraId="1B13FFF9" w14:textId="77777777" w:rsidR="00F14804" w:rsidRPr="00967518" w:rsidRDefault="00F14804" w:rsidP="00372E2B">
            <w:pPr>
              <w:pStyle w:val="TAC"/>
            </w:pPr>
            <w:r w:rsidRPr="00967518">
              <w:t>11</w:t>
            </w:r>
          </w:p>
        </w:tc>
        <w:tc>
          <w:tcPr>
            <w:tcW w:w="423" w:type="pct"/>
            <w:shd w:val="clear" w:color="auto" w:fill="auto"/>
          </w:tcPr>
          <w:p w14:paraId="694FA0DD"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2EDB1AF9" w14:textId="77777777" w:rsidR="00F14804" w:rsidRPr="00967518" w:rsidRDefault="00F14804" w:rsidP="00372E2B">
            <w:pPr>
              <w:pStyle w:val="TAC"/>
            </w:pPr>
          </w:p>
        </w:tc>
        <w:tc>
          <w:tcPr>
            <w:tcW w:w="1727" w:type="pct"/>
          </w:tcPr>
          <w:p w14:paraId="26A69062" w14:textId="77777777" w:rsidR="00F14804" w:rsidRPr="00967518" w:rsidRDefault="00F14804" w:rsidP="00372E2B">
            <w:pPr>
              <w:pStyle w:val="TAC"/>
            </w:pPr>
            <w:r w:rsidRPr="00967518">
              <w:t>CP-OFDM 64 QAM</w:t>
            </w:r>
          </w:p>
        </w:tc>
        <w:tc>
          <w:tcPr>
            <w:tcW w:w="1205" w:type="pct"/>
            <w:shd w:val="clear" w:color="auto" w:fill="auto"/>
          </w:tcPr>
          <w:p w14:paraId="5EFDD5D8" w14:textId="77777777" w:rsidR="00F14804" w:rsidRPr="00967518" w:rsidRDefault="00F14804" w:rsidP="00372E2B">
            <w:pPr>
              <w:pStyle w:val="TAC"/>
            </w:pPr>
            <w:r w:rsidRPr="00967518">
              <w:t>Outer Full</w:t>
            </w:r>
          </w:p>
        </w:tc>
      </w:tr>
      <w:tr w:rsidR="00F14804" w:rsidRPr="00967518" w14:paraId="396C765E" w14:textId="77777777" w:rsidTr="00372E2B">
        <w:tc>
          <w:tcPr>
            <w:tcW w:w="423" w:type="pct"/>
            <w:shd w:val="clear" w:color="auto" w:fill="auto"/>
          </w:tcPr>
          <w:p w14:paraId="17C7D8D9" w14:textId="77777777" w:rsidR="00F14804" w:rsidRPr="00967518" w:rsidRDefault="00F14804" w:rsidP="00372E2B">
            <w:pPr>
              <w:pStyle w:val="TAC"/>
              <w:rPr>
                <w:lang w:eastAsia="zh-CN"/>
              </w:rPr>
            </w:pPr>
            <w:r w:rsidRPr="00967518">
              <w:rPr>
                <w:lang w:eastAsia="zh-CN"/>
              </w:rPr>
              <w:t>12</w:t>
            </w:r>
          </w:p>
        </w:tc>
        <w:tc>
          <w:tcPr>
            <w:tcW w:w="423" w:type="pct"/>
            <w:shd w:val="clear" w:color="auto" w:fill="auto"/>
          </w:tcPr>
          <w:p w14:paraId="68D6B912"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1086E93E" w14:textId="77777777" w:rsidR="00F14804" w:rsidRPr="00967518" w:rsidRDefault="00F14804" w:rsidP="00372E2B">
            <w:pPr>
              <w:pStyle w:val="TAC"/>
            </w:pPr>
          </w:p>
        </w:tc>
        <w:tc>
          <w:tcPr>
            <w:tcW w:w="1727" w:type="pct"/>
          </w:tcPr>
          <w:p w14:paraId="22AEB31C" w14:textId="77777777" w:rsidR="00F14804" w:rsidRPr="00967518" w:rsidRDefault="00F14804" w:rsidP="00372E2B">
            <w:pPr>
              <w:pStyle w:val="TAC"/>
            </w:pPr>
            <w:r w:rsidRPr="00967518">
              <w:t>CP-OFDM 256 QAM</w:t>
            </w:r>
          </w:p>
        </w:tc>
        <w:tc>
          <w:tcPr>
            <w:tcW w:w="1205" w:type="pct"/>
            <w:shd w:val="clear" w:color="auto" w:fill="auto"/>
          </w:tcPr>
          <w:p w14:paraId="231A0CDE" w14:textId="77777777" w:rsidR="00F14804" w:rsidRPr="00967518" w:rsidRDefault="00F14804" w:rsidP="00372E2B">
            <w:pPr>
              <w:pStyle w:val="TAC"/>
            </w:pPr>
            <w:r w:rsidRPr="00967518">
              <w:t>Edge_1RB_Left</w:t>
            </w:r>
          </w:p>
        </w:tc>
      </w:tr>
      <w:tr w:rsidR="00F14804" w:rsidRPr="00967518" w14:paraId="386C45F6" w14:textId="77777777" w:rsidTr="00372E2B">
        <w:tc>
          <w:tcPr>
            <w:tcW w:w="423" w:type="pct"/>
            <w:shd w:val="clear" w:color="auto" w:fill="auto"/>
          </w:tcPr>
          <w:p w14:paraId="1105C633" w14:textId="77777777" w:rsidR="00F14804" w:rsidRPr="00967518" w:rsidRDefault="00F14804" w:rsidP="00372E2B">
            <w:pPr>
              <w:pStyle w:val="TAC"/>
              <w:rPr>
                <w:lang w:eastAsia="zh-CN"/>
              </w:rPr>
            </w:pPr>
            <w:r w:rsidRPr="00967518">
              <w:rPr>
                <w:lang w:eastAsia="zh-CN"/>
              </w:rPr>
              <w:t>13</w:t>
            </w:r>
          </w:p>
        </w:tc>
        <w:tc>
          <w:tcPr>
            <w:tcW w:w="423" w:type="pct"/>
            <w:shd w:val="clear" w:color="auto" w:fill="auto"/>
          </w:tcPr>
          <w:p w14:paraId="25914209"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509F0CE4" w14:textId="77777777" w:rsidR="00F14804" w:rsidRPr="00967518" w:rsidRDefault="00F14804" w:rsidP="00372E2B">
            <w:pPr>
              <w:pStyle w:val="TAC"/>
            </w:pPr>
          </w:p>
        </w:tc>
        <w:tc>
          <w:tcPr>
            <w:tcW w:w="1727" w:type="pct"/>
          </w:tcPr>
          <w:p w14:paraId="00BE5475" w14:textId="77777777" w:rsidR="00F14804" w:rsidRPr="00967518" w:rsidRDefault="00F14804" w:rsidP="00372E2B">
            <w:pPr>
              <w:pStyle w:val="TAC"/>
            </w:pPr>
            <w:r w:rsidRPr="00967518">
              <w:t>CP-OFDM 256 QAM</w:t>
            </w:r>
          </w:p>
        </w:tc>
        <w:tc>
          <w:tcPr>
            <w:tcW w:w="1205" w:type="pct"/>
            <w:shd w:val="clear" w:color="auto" w:fill="auto"/>
          </w:tcPr>
          <w:p w14:paraId="20BAC6E0" w14:textId="77777777" w:rsidR="00F14804" w:rsidRPr="00967518" w:rsidRDefault="00F14804" w:rsidP="00372E2B">
            <w:pPr>
              <w:pStyle w:val="TAC"/>
            </w:pPr>
            <w:r w:rsidRPr="00967518">
              <w:t>Edge_1RB_Right</w:t>
            </w:r>
          </w:p>
        </w:tc>
      </w:tr>
      <w:tr w:rsidR="00F14804" w:rsidRPr="00967518" w14:paraId="414427BF" w14:textId="77777777" w:rsidTr="00372E2B">
        <w:tc>
          <w:tcPr>
            <w:tcW w:w="423" w:type="pct"/>
            <w:shd w:val="clear" w:color="auto" w:fill="auto"/>
          </w:tcPr>
          <w:p w14:paraId="2CC4B164" w14:textId="77777777" w:rsidR="00F14804" w:rsidRPr="00967518" w:rsidRDefault="00F14804" w:rsidP="00372E2B">
            <w:pPr>
              <w:pStyle w:val="TAC"/>
              <w:rPr>
                <w:lang w:eastAsia="zh-CN"/>
              </w:rPr>
            </w:pPr>
            <w:r w:rsidRPr="00967518">
              <w:rPr>
                <w:lang w:eastAsia="zh-CN"/>
              </w:rPr>
              <w:t>14</w:t>
            </w:r>
          </w:p>
        </w:tc>
        <w:tc>
          <w:tcPr>
            <w:tcW w:w="423" w:type="pct"/>
            <w:shd w:val="clear" w:color="auto" w:fill="auto"/>
          </w:tcPr>
          <w:p w14:paraId="10D62259" w14:textId="77777777" w:rsidR="00F14804" w:rsidRPr="00967518" w:rsidRDefault="00F14804" w:rsidP="00372E2B">
            <w:pPr>
              <w:pStyle w:val="TAC"/>
            </w:pPr>
            <w:r w:rsidRPr="00967518">
              <w:t>Default</w:t>
            </w:r>
          </w:p>
        </w:tc>
        <w:tc>
          <w:tcPr>
            <w:tcW w:w="1222" w:type="pct"/>
            <w:tcBorders>
              <w:top w:val="nil"/>
            </w:tcBorders>
            <w:shd w:val="clear" w:color="auto" w:fill="auto"/>
          </w:tcPr>
          <w:p w14:paraId="01F05BB8" w14:textId="77777777" w:rsidR="00F14804" w:rsidRPr="00967518" w:rsidRDefault="00F14804" w:rsidP="00372E2B">
            <w:pPr>
              <w:pStyle w:val="TAC"/>
            </w:pPr>
          </w:p>
        </w:tc>
        <w:tc>
          <w:tcPr>
            <w:tcW w:w="1727" w:type="pct"/>
          </w:tcPr>
          <w:p w14:paraId="7CFB5BD6" w14:textId="77777777" w:rsidR="00F14804" w:rsidRPr="00967518" w:rsidRDefault="00F14804" w:rsidP="00372E2B">
            <w:pPr>
              <w:pStyle w:val="TAC"/>
            </w:pPr>
            <w:r w:rsidRPr="00967518">
              <w:t>CP-OFDM 256 QAM</w:t>
            </w:r>
          </w:p>
        </w:tc>
        <w:tc>
          <w:tcPr>
            <w:tcW w:w="1205" w:type="pct"/>
            <w:shd w:val="clear" w:color="auto" w:fill="auto"/>
          </w:tcPr>
          <w:p w14:paraId="51FF1136" w14:textId="77777777" w:rsidR="00F14804" w:rsidRPr="00967518" w:rsidRDefault="00F14804" w:rsidP="00372E2B">
            <w:pPr>
              <w:pStyle w:val="TAC"/>
            </w:pPr>
            <w:r w:rsidRPr="00967518">
              <w:t>Outer Full</w:t>
            </w:r>
          </w:p>
        </w:tc>
      </w:tr>
      <w:tr w:rsidR="00F14804" w:rsidRPr="00967518" w14:paraId="03B3151B" w14:textId="77777777" w:rsidTr="00372E2B">
        <w:tc>
          <w:tcPr>
            <w:tcW w:w="5000" w:type="pct"/>
            <w:gridSpan w:val="5"/>
            <w:shd w:val="clear" w:color="auto" w:fill="auto"/>
          </w:tcPr>
          <w:p w14:paraId="6EB5B023" w14:textId="77777777" w:rsidR="00F14804" w:rsidRPr="00967518" w:rsidRDefault="00F14804" w:rsidP="00372E2B">
            <w:pPr>
              <w:pStyle w:val="TAN"/>
              <w:rPr>
                <w:lang w:eastAsia="zh-CN"/>
              </w:rPr>
            </w:pPr>
            <w:r w:rsidRPr="00967518">
              <w:rPr>
                <w:lang w:eastAsia="zh-CN"/>
              </w:rPr>
              <w:t>NOTE 1:</w:t>
            </w:r>
            <w:r w:rsidRPr="00967518">
              <w:rPr>
                <w:lang w:eastAsia="zh-CN"/>
              </w:rPr>
              <w:tab/>
              <w:t>The specific configuration of each RB allocation is defined in Table 6.1-1.</w:t>
            </w:r>
          </w:p>
          <w:p w14:paraId="4B33222E" w14:textId="77777777" w:rsidR="00F14804" w:rsidRPr="00967518" w:rsidRDefault="00F14804" w:rsidP="00372E2B">
            <w:pPr>
              <w:pStyle w:val="TAN"/>
              <w:rPr>
                <w:rFonts w:eastAsia="DengXian"/>
                <w:lang w:eastAsia="zh-CN"/>
              </w:rPr>
            </w:pPr>
            <w:r w:rsidRPr="00967518">
              <w:rPr>
                <w:lang w:eastAsia="zh-CN"/>
              </w:rPr>
              <w:t>NOTE 2:</w:t>
            </w:r>
            <w:r w:rsidRPr="00967518">
              <w:rPr>
                <w:lang w:eastAsia="zh-CN"/>
              </w:rPr>
              <w:tab/>
            </w:r>
            <w:r w:rsidRPr="00967518">
              <w:t>CP-OFDM 256 QAM test applies only for UEs which supports 256QAM in FR1.</w:t>
            </w:r>
          </w:p>
        </w:tc>
      </w:tr>
    </w:tbl>
    <w:p w14:paraId="083D70D9" w14:textId="77777777" w:rsidR="00F14804" w:rsidRPr="00967518" w:rsidRDefault="00F14804" w:rsidP="00F14804"/>
    <w:p w14:paraId="381EE59C" w14:textId="7D6C9BBA" w:rsidR="00F14804" w:rsidRPr="00967518" w:rsidRDefault="00F14804" w:rsidP="00F14804">
      <w:pPr>
        <w:pStyle w:val="TH"/>
      </w:pPr>
      <w:r w:rsidRPr="00967518">
        <w:t xml:space="preserve">Table 6.2D.2.4.1-3a: Test Configuration Table for power class 1.5 UEs supporting ULFPTx except the feature </w:t>
      </w:r>
      <w:r w:rsidRPr="00967518">
        <w:rPr>
          <w:i/>
          <w:iCs/>
        </w:rPr>
        <w:t>ul-FullPwrMode-r16</w:t>
      </w:r>
      <w:r w:rsidRPr="00967518">
        <w:t xml:space="preserve"> or </w:t>
      </w:r>
      <w:r w:rsidRPr="00967518">
        <w:rPr>
          <w:i/>
          <w:iCs/>
        </w:rPr>
        <w:t>ul-FullPwrMode2-TPMIGroup-r1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208"/>
        <w:gridCol w:w="3489"/>
        <w:gridCol w:w="4931"/>
        <w:gridCol w:w="3441"/>
      </w:tblGrid>
      <w:tr w:rsidR="00F14804" w:rsidRPr="00967518" w14:paraId="13A561D7" w14:textId="77777777" w:rsidTr="00372E2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45B7508" w14:textId="77777777" w:rsidR="00F14804" w:rsidRPr="00967518" w:rsidRDefault="00F14804" w:rsidP="00372E2B">
            <w:pPr>
              <w:pStyle w:val="TAH"/>
            </w:pPr>
            <w:r w:rsidRPr="00967518">
              <w:t>Initial Conditions</w:t>
            </w:r>
          </w:p>
        </w:tc>
      </w:tr>
      <w:tr w:rsidR="00F14804" w:rsidRPr="00967518" w14:paraId="4AE3A182" w14:textId="77777777" w:rsidTr="00372E2B">
        <w:tc>
          <w:tcPr>
            <w:tcW w:w="2068" w:type="pct"/>
            <w:gridSpan w:val="3"/>
            <w:shd w:val="clear" w:color="auto" w:fill="auto"/>
          </w:tcPr>
          <w:p w14:paraId="4AA735D8" w14:textId="77777777" w:rsidR="00F14804" w:rsidRPr="00967518" w:rsidRDefault="00F14804" w:rsidP="00372E2B">
            <w:pPr>
              <w:pStyle w:val="TAL"/>
            </w:pPr>
            <w:r w:rsidRPr="00967518">
              <w:t>Test Environment as specified in TS 38.508-1 [5] subclause 4.1</w:t>
            </w:r>
          </w:p>
        </w:tc>
        <w:tc>
          <w:tcPr>
            <w:tcW w:w="2932" w:type="pct"/>
            <w:gridSpan w:val="2"/>
          </w:tcPr>
          <w:p w14:paraId="0BC976EA" w14:textId="77777777" w:rsidR="00F14804" w:rsidRPr="00967518" w:rsidRDefault="00F14804" w:rsidP="00372E2B">
            <w:pPr>
              <w:pStyle w:val="TAL"/>
            </w:pPr>
            <w:r w:rsidRPr="00967518">
              <w:t>Normal, TL/VL, TL/VH, TH/VL, TH/VH</w:t>
            </w:r>
          </w:p>
        </w:tc>
      </w:tr>
      <w:tr w:rsidR="00F14804" w:rsidRPr="00967518" w14:paraId="34E43563" w14:textId="77777777" w:rsidTr="00372E2B">
        <w:tc>
          <w:tcPr>
            <w:tcW w:w="2068" w:type="pct"/>
            <w:gridSpan w:val="3"/>
            <w:shd w:val="clear" w:color="auto" w:fill="auto"/>
          </w:tcPr>
          <w:p w14:paraId="19B7E267" w14:textId="77777777" w:rsidR="00F14804" w:rsidRPr="00967518" w:rsidRDefault="00F14804" w:rsidP="00372E2B">
            <w:pPr>
              <w:pStyle w:val="TAL"/>
            </w:pPr>
            <w:r w:rsidRPr="00967518">
              <w:t>Test Frequencies as specified in TS 38.508-1 [5] subclause 4.3.1</w:t>
            </w:r>
          </w:p>
        </w:tc>
        <w:tc>
          <w:tcPr>
            <w:tcW w:w="2932" w:type="pct"/>
            <w:gridSpan w:val="2"/>
          </w:tcPr>
          <w:p w14:paraId="3E754BA8" w14:textId="77777777" w:rsidR="00F14804" w:rsidRPr="00967518" w:rsidRDefault="00F14804" w:rsidP="00372E2B">
            <w:pPr>
              <w:pStyle w:val="TAL"/>
            </w:pPr>
            <w:r w:rsidRPr="00967518">
              <w:t>Low range, High range</w:t>
            </w:r>
          </w:p>
        </w:tc>
      </w:tr>
      <w:tr w:rsidR="00F14804" w:rsidRPr="00967518" w14:paraId="6A70E458" w14:textId="77777777" w:rsidTr="00372E2B">
        <w:tc>
          <w:tcPr>
            <w:tcW w:w="2068" w:type="pct"/>
            <w:gridSpan w:val="3"/>
            <w:shd w:val="clear" w:color="auto" w:fill="auto"/>
          </w:tcPr>
          <w:p w14:paraId="31E0EA23" w14:textId="77777777" w:rsidR="00F14804" w:rsidRPr="00967518" w:rsidRDefault="00F14804" w:rsidP="00372E2B">
            <w:pPr>
              <w:pStyle w:val="TAL"/>
            </w:pPr>
            <w:r w:rsidRPr="00967518">
              <w:t>Test Channel Bandwidths as specified in TS 38.508-1 [5] subclause 4.3.1</w:t>
            </w:r>
          </w:p>
        </w:tc>
        <w:tc>
          <w:tcPr>
            <w:tcW w:w="2932" w:type="pct"/>
            <w:gridSpan w:val="2"/>
          </w:tcPr>
          <w:p w14:paraId="1C830C05" w14:textId="77777777" w:rsidR="00F14804" w:rsidRPr="00967518" w:rsidRDefault="00F14804" w:rsidP="00372E2B">
            <w:pPr>
              <w:pStyle w:val="TAL"/>
            </w:pPr>
            <w:r w:rsidRPr="00967518">
              <w:t>Lowest, Highest</w:t>
            </w:r>
          </w:p>
        </w:tc>
      </w:tr>
      <w:tr w:rsidR="00F14804" w:rsidRPr="00967518" w14:paraId="09E8E90C" w14:textId="77777777" w:rsidTr="00372E2B">
        <w:tc>
          <w:tcPr>
            <w:tcW w:w="2068" w:type="pct"/>
            <w:gridSpan w:val="3"/>
            <w:shd w:val="clear" w:color="auto" w:fill="auto"/>
          </w:tcPr>
          <w:p w14:paraId="07F4FD95" w14:textId="77777777" w:rsidR="00F14804" w:rsidRPr="00967518" w:rsidRDefault="00F14804" w:rsidP="00372E2B">
            <w:pPr>
              <w:pStyle w:val="TAL"/>
            </w:pPr>
            <w:r w:rsidRPr="00967518">
              <w:t>Test SCS as specified in Table 5.3.5-1</w:t>
            </w:r>
          </w:p>
        </w:tc>
        <w:tc>
          <w:tcPr>
            <w:tcW w:w="2932" w:type="pct"/>
            <w:gridSpan w:val="2"/>
          </w:tcPr>
          <w:p w14:paraId="5CB0E909" w14:textId="77777777" w:rsidR="00F14804" w:rsidRPr="00967518" w:rsidRDefault="00F14804" w:rsidP="00372E2B">
            <w:pPr>
              <w:pStyle w:val="TAL"/>
            </w:pPr>
            <w:r w:rsidRPr="00967518">
              <w:t>Lowest, Highest</w:t>
            </w:r>
          </w:p>
        </w:tc>
      </w:tr>
      <w:tr w:rsidR="00F14804" w:rsidRPr="00967518" w14:paraId="28406226" w14:textId="77777777" w:rsidTr="00372E2B">
        <w:tc>
          <w:tcPr>
            <w:tcW w:w="5000" w:type="pct"/>
            <w:gridSpan w:val="5"/>
            <w:shd w:val="clear" w:color="auto" w:fill="auto"/>
          </w:tcPr>
          <w:p w14:paraId="47411E9E" w14:textId="77777777" w:rsidR="00F14804" w:rsidRPr="00967518" w:rsidRDefault="00F14804" w:rsidP="00372E2B">
            <w:pPr>
              <w:pStyle w:val="TAH"/>
            </w:pPr>
            <w:r w:rsidRPr="00967518">
              <w:t>Test Parameters for Channel Bandwidths</w:t>
            </w:r>
          </w:p>
        </w:tc>
      </w:tr>
      <w:tr w:rsidR="00F14804" w:rsidRPr="00967518" w14:paraId="52913466" w14:textId="77777777" w:rsidTr="00372E2B">
        <w:tc>
          <w:tcPr>
            <w:tcW w:w="423" w:type="pct"/>
            <w:shd w:val="clear" w:color="auto" w:fill="auto"/>
          </w:tcPr>
          <w:p w14:paraId="490221F9" w14:textId="77777777" w:rsidR="00F14804" w:rsidRPr="00967518" w:rsidRDefault="00F14804" w:rsidP="00372E2B">
            <w:pPr>
              <w:pStyle w:val="TAH"/>
            </w:pPr>
            <w:r w:rsidRPr="00967518">
              <w:t>Test ID</w:t>
            </w:r>
          </w:p>
        </w:tc>
        <w:tc>
          <w:tcPr>
            <w:tcW w:w="423" w:type="pct"/>
            <w:shd w:val="clear" w:color="auto" w:fill="auto"/>
          </w:tcPr>
          <w:p w14:paraId="71DE22F3" w14:textId="77777777" w:rsidR="00F14804" w:rsidRPr="00967518" w:rsidRDefault="00F14804" w:rsidP="00372E2B">
            <w:pPr>
              <w:pStyle w:val="TAH"/>
            </w:pPr>
            <w:r w:rsidRPr="00967518">
              <w:t>Freq</w:t>
            </w:r>
          </w:p>
        </w:tc>
        <w:tc>
          <w:tcPr>
            <w:tcW w:w="1222" w:type="pct"/>
            <w:tcBorders>
              <w:bottom w:val="single" w:sz="4" w:space="0" w:color="auto"/>
            </w:tcBorders>
            <w:shd w:val="clear" w:color="auto" w:fill="auto"/>
          </w:tcPr>
          <w:p w14:paraId="71EFA7C8" w14:textId="77777777" w:rsidR="00F14804" w:rsidRPr="00967518" w:rsidRDefault="00F14804" w:rsidP="00372E2B">
            <w:pPr>
              <w:pStyle w:val="TAH"/>
            </w:pPr>
            <w:r w:rsidRPr="00967518">
              <w:t>Downlink Configuration</w:t>
            </w:r>
          </w:p>
        </w:tc>
        <w:tc>
          <w:tcPr>
            <w:tcW w:w="2932" w:type="pct"/>
            <w:gridSpan w:val="2"/>
          </w:tcPr>
          <w:p w14:paraId="120485E4" w14:textId="77777777" w:rsidR="00F14804" w:rsidRPr="00967518" w:rsidRDefault="00F14804" w:rsidP="00372E2B">
            <w:pPr>
              <w:pStyle w:val="TAH"/>
            </w:pPr>
            <w:r w:rsidRPr="00967518">
              <w:t>Uplink Configuration</w:t>
            </w:r>
          </w:p>
        </w:tc>
      </w:tr>
      <w:tr w:rsidR="00F14804" w:rsidRPr="00967518" w14:paraId="1F79115E" w14:textId="77777777" w:rsidTr="00372E2B">
        <w:tc>
          <w:tcPr>
            <w:tcW w:w="423" w:type="pct"/>
            <w:shd w:val="clear" w:color="auto" w:fill="auto"/>
          </w:tcPr>
          <w:p w14:paraId="27940C37" w14:textId="77777777" w:rsidR="00F14804" w:rsidRPr="00967518" w:rsidRDefault="00F14804" w:rsidP="00372E2B">
            <w:pPr>
              <w:pStyle w:val="TAH"/>
            </w:pPr>
          </w:p>
        </w:tc>
        <w:tc>
          <w:tcPr>
            <w:tcW w:w="423" w:type="pct"/>
            <w:shd w:val="clear" w:color="auto" w:fill="auto"/>
          </w:tcPr>
          <w:p w14:paraId="75A567AE" w14:textId="77777777" w:rsidR="00F14804" w:rsidRPr="00967518" w:rsidRDefault="00F14804" w:rsidP="00372E2B">
            <w:pPr>
              <w:pStyle w:val="TAH"/>
            </w:pPr>
          </w:p>
        </w:tc>
        <w:tc>
          <w:tcPr>
            <w:tcW w:w="1222" w:type="pct"/>
            <w:tcBorders>
              <w:bottom w:val="nil"/>
            </w:tcBorders>
            <w:shd w:val="clear" w:color="auto" w:fill="auto"/>
          </w:tcPr>
          <w:p w14:paraId="658765E9" w14:textId="77777777" w:rsidR="00F14804" w:rsidRPr="00967518" w:rsidRDefault="00F14804" w:rsidP="00372E2B">
            <w:pPr>
              <w:pStyle w:val="TAC"/>
            </w:pPr>
            <w:r w:rsidRPr="00967518">
              <w:t xml:space="preserve">N/A for Maximum Power </w:t>
            </w:r>
          </w:p>
        </w:tc>
        <w:tc>
          <w:tcPr>
            <w:tcW w:w="1727" w:type="pct"/>
          </w:tcPr>
          <w:p w14:paraId="165D8479" w14:textId="77777777" w:rsidR="00F14804" w:rsidRPr="00967518" w:rsidRDefault="00F14804" w:rsidP="00372E2B">
            <w:pPr>
              <w:pStyle w:val="TAH"/>
            </w:pPr>
            <w:r w:rsidRPr="00967518">
              <w:t>Modulation (NOTE 2)</w:t>
            </w:r>
          </w:p>
        </w:tc>
        <w:tc>
          <w:tcPr>
            <w:tcW w:w="1205" w:type="pct"/>
            <w:shd w:val="clear" w:color="auto" w:fill="auto"/>
          </w:tcPr>
          <w:p w14:paraId="1CAFCDDB" w14:textId="77777777" w:rsidR="00F14804" w:rsidRPr="00967518" w:rsidRDefault="00F14804" w:rsidP="00372E2B">
            <w:pPr>
              <w:pStyle w:val="TAH"/>
            </w:pPr>
            <w:r w:rsidRPr="00967518">
              <w:t>RB allocation (NOTE 1)</w:t>
            </w:r>
          </w:p>
        </w:tc>
      </w:tr>
      <w:tr w:rsidR="00F14804" w:rsidRPr="00967518" w14:paraId="7D12CB68" w14:textId="77777777" w:rsidTr="00372E2B">
        <w:tc>
          <w:tcPr>
            <w:tcW w:w="423" w:type="pct"/>
            <w:shd w:val="clear" w:color="auto" w:fill="auto"/>
          </w:tcPr>
          <w:p w14:paraId="029C0F94" w14:textId="77777777" w:rsidR="00F14804" w:rsidRPr="00967518" w:rsidRDefault="00F14804" w:rsidP="00372E2B">
            <w:pPr>
              <w:pStyle w:val="TAC"/>
            </w:pPr>
            <w:r w:rsidRPr="00967518">
              <w:t>1</w:t>
            </w:r>
          </w:p>
        </w:tc>
        <w:tc>
          <w:tcPr>
            <w:tcW w:w="423" w:type="pct"/>
            <w:shd w:val="clear" w:color="auto" w:fill="auto"/>
          </w:tcPr>
          <w:p w14:paraId="380E5EBB"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1A550E18" w14:textId="77777777" w:rsidR="00F14804" w:rsidRPr="00967518" w:rsidRDefault="00F14804" w:rsidP="00372E2B">
            <w:pPr>
              <w:pStyle w:val="TAC"/>
            </w:pPr>
            <w:r w:rsidRPr="00967518">
              <w:t>Reduction (MPR) test case</w:t>
            </w:r>
          </w:p>
        </w:tc>
        <w:tc>
          <w:tcPr>
            <w:tcW w:w="1727" w:type="pct"/>
          </w:tcPr>
          <w:p w14:paraId="4C0A7740" w14:textId="77777777" w:rsidR="00F14804" w:rsidRPr="00967518" w:rsidRDefault="00F14804" w:rsidP="00372E2B">
            <w:pPr>
              <w:pStyle w:val="TAC"/>
            </w:pPr>
            <w:r w:rsidRPr="00967518">
              <w:t>DFT-s-OFDM Pi/2 BPSK</w:t>
            </w:r>
          </w:p>
        </w:tc>
        <w:tc>
          <w:tcPr>
            <w:tcW w:w="1205" w:type="pct"/>
            <w:shd w:val="clear" w:color="auto" w:fill="auto"/>
          </w:tcPr>
          <w:p w14:paraId="488DA57F" w14:textId="77777777" w:rsidR="00F14804" w:rsidRPr="00967518" w:rsidRDefault="00F14804" w:rsidP="00372E2B">
            <w:pPr>
              <w:pStyle w:val="TAC"/>
            </w:pPr>
            <w:r w:rsidRPr="00967518">
              <w:t>Inner Full</w:t>
            </w:r>
          </w:p>
        </w:tc>
      </w:tr>
      <w:tr w:rsidR="00F14804" w:rsidRPr="00967518" w14:paraId="7967CA93" w14:textId="77777777" w:rsidTr="00372E2B">
        <w:tc>
          <w:tcPr>
            <w:tcW w:w="423" w:type="pct"/>
            <w:shd w:val="clear" w:color="auto" w:fill="auto"/>
          </w:tcPr>
          <w:p w14:paraId="55123F8E" w14:textId="77777777" w:rsidR="00F14804" w:rsidRPr="00967518" w:rsidRDefault="00F14804" w:rsidP="00372E2B">
            <w:pPr>
              <w:pStyle w:val="TAC"/>
            </w:pPr>
            <w:r w:rsidRPr="00967518">
              <w:t>2</w:t>
            </w:r>
          </w:p>
        </w:tc>
        <w:tc>
          <w:tcPr>
            <w:tcW w:w="423" w:type="pct"/>
            <w:shd w:val="clear" w:color="auto" w:fill="auto"/>
          </w:tcPr>
          <w:p w14:paraId="381CFE48"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4B53E5E0" w14:textId="77777777" w:rsidR="00F14804" w:rsidRPr="00967518" w:rsidRDefault="00F14804" w:rsidP="00372E2B">
            <w:pPr>
              <w:pStyle w:val="TAC"/>
            </w:pPr>
          </w:p>
        </w:tc>
        <w:tc>
          <w:tcPr>
            <w:tcW w:w="1727" w:type="pct"/>
          </w:tcPr>
          <w:p w14:paraId="6CA6946B" w14:textId="77777777" w:rsidR="00F14804" w:rsidRPr="00967518" w:rsidRDefault="00F14804" w:rsidP="00372E2B">
            <w:pPr>
              <w:pStyle w:val="TAC"/>
            </w:pPr>
            <w:r w:rsidRPr="00967518">
              <w:t>DFT-s-OFDM Pi/2 BPSK</w:t>
            </w:r>
          </w:p>
        </w:tc>
        <w:tc>
          <w:tcPr>
            <w:tcW w:w="1205" w:type="pct"/>
            <w:shd w:val="clear" w:color="auto" w:fill="auto"/>
          </w:tcPr>
          <w:p w14:paraId="4D98C91A" w14:textId="77777777" w:rsidR="00F14804" w:rsidRPr="00967518" w:rsidRDefault="00F14804" w:rsidP="00372E2B">
            <w:pPr>
              <w:pStyle w:val="TAC"/>
            </w:pPr>
            <w:r w:rsidRPr="00967518">
              <w:t>Edge_1RB_Left</w:t>
            </w:r>
          </w:p>
        </w:tc>
      </w:tr>
      <w:tr w:rsidR="00F14804" w:rsidRPr="00967518" w14:paraId="6C6E3F16" w14:textId="77777777" w:rsidTr="00372E2B">
        <w:tc>
          <w:tcPr>
            <w:tcW w:w="423" w:type="pct"/>
            <w:shd w:val="clear" w:color="auto" w:fill="auto"/>
          </w:tcPr>
          <w:p w14:paraId="1DD36B55" w14:textId="77777777" w:rsidR="00F14804" w:rsidRPr="00967518" w:rsidRDefault="00F14804" w:rsidP="00372E2B">
            <w:pPr>
              <w:pStyle w:val="TAC"/>
            </w:pPr>
            <w:r w:rsidRPr="00967518">
              <w:t>3</w:t>
            </w:r>
          </w:p>
        </w:tc>
        <w:tc>
          <w:tcPr>
            <w:tcW w:w="423" w:type="pct"/>
            <w:shd w:val="clear" w:color="auto" w:fill="auto"/>
          </w:tcPr>
          <w:p w14:paraId="52C94E28"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0FC829CE" w14:textId="77777777" w:rsidR="00F14804" w:rsidRPr="00967518" w:rsidRDefault="00F14804" w:rsidP="00372E2B">
            <w:pPr>
              <w:pStyle w:val="TAC"/>
            </w:pPr>
          </w:p>
        </w:tc>
        <w:tc>
          <w:tcPr>
            <w:tcW w:w="1727" w:type="pct"/>
          </w:tcPr>
          <w:p w14:paraId="0CF86C13" w14:textId="77777777" w:rsidR="00F14804" w:rsidRPr="00967518" w:rsidRDefault="00F14804" w:rsidP="00372E2B">
            <w:pPr>
              <w:pStyle w:val="TAC"/>
            </w:pPr>
            <w:r w:rsidRPr="00967518">
              <w:t>DFT-s-OFDM Pi/2 BPSK</w:t>
            </w:r>
          </w:p>
        </w:tc>
        <w:tc>
          <w:tcPr>
            <w:tcW w:w="1205" w:type="pct"/>
            <w:shd w:val="clear" w:color="auto" w:fill="auto"/>
          </w:tcPr>
          <w:p w14:paraId="3156DD22" w14:textId="77777777" w:rsidR="00F14804" w:rsidRPr="00967518" w:rsidRDefault="00F14804" w:rsidP="00372E2B">
            <w:pPr>
              <w:pStyle w:val="TAC"/>
            </w:pPr>
            <w:r w:rsidRPr="00967518">
              <w:t>Edge_1RB_Right</w:t>
            </w:r>
          </w:p>
        </w:tc>
      </w:tr>
      <w:tr w:rsidR="00F14804" w:rsidRPr="00967518" w14:paraId="2C9C56CD" w14:textId="77777777" w:rsidTr="00372E2B">
        <w:tc>
          <w:tcPr>
            <w:tcW w:w="423" w:type="pct"/>
            <w:shd w:val="clear" w:color="auto" w:fill="auto"/>
          </w:tcPr>
          <w:p w14:paraId="5C7711BF" w14:textId="77777777" w:rsidR="00F14804" w:rsidRPr="00967518" w:rsidRDefault="00F14804" w:rsidP="00372E2B">
            <w:pPr>
              <w:pStyle w:val="TAC"/>
            </w:pPr>
            <w:r w:rsidRPr="00967518">
              <w:t>4</w:t>
            </w:r>
          </w:p>
        </w:tc>
        <w:tc>
          <w:tcPr>
            <w:tcW w:w="423" w:type="pct"/>
            <w:shd w:val="clear" w:color="auto" w:fill="auto"/>
          </w:tcPr>
          <w:p w14:paraId="5EF0B5CF"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537BB5D7" w14:textId="77777777" w:rsidR="00F14804" w:rsidRPr="00967518" w:rsidRDefault="00F14804" w:rsidP="00372E2B">
            <w:pPr>
              <w:pStyle w:val="TAC"/>
            </w:pPr>
          </w:p>
        </w:tc>
        <w:tc>
          <w:tcPr>
            <w:tcW w:w="1727" w:type="pct"/>
          </w:tcPr>
          <w:p w14:paraId="4BFBEBAC" w14:textId="77777777" w:rsidR="00F14804" w:rsidRPr="00967518" w:rsidRDefault="00F14804" w:rsidP="00372E2B">
            <w:pPr>
              <w:pStyle w:val="TAC"/>
            </w:pPr>
            <w:r w:rsidRPr="00967518">
              <w:t>DFT-s-OFDM Pi/2 BPSK</w:t>
            </w:r>
          </w:p>
        </w:tc>
        <w:tc>
          <w:tcPr>
            <w:tcW w:w="1205" w:type="pct"/>
            <w:shd w:val="clear" w:color="auto" w:fill="auto"/>
          </w:tcPr>
          <w:p w14:paraId="1A8CF4E9" w14:textId="77777777" w:rsidR="00F14804" w:rsidRPr="00967518" w:rsidRDefault="00F14804" w:rsidP="00372E2B">
            <w:pPr>
              <w:pStyle w:val="TAC"/>
            </w:pPr>
            <w:r w:rsidRPr="00967518">
              <w:t>Outer Full</w:t>
            </w:r>
          </w:p>
        </w:tc>
      </w:tr>
      <w:tr w:rsidR="00F14804" w:rsidRPr="00967518" w14:paraId="3D48D7E7" w14:textId="77777777" w:rsidTr="00372E2B">
        <w:tc>
          <w:tcPr>
            <w:tcW w:w="423" w:type="pct"/>
            <w:shd w:val="clear" w:color="auto" w:fill="auto"/>
          </w:tcPr>
          <w:p w14:paraId="04BACD3E" w14:textId="77777777" w:rsidR="00F14804" w:rsidRPr="00967518" w:rsidRDefault="00F14804" w:rsidP="00372E2B">
            <w:pPr>
              <w:pStyle w:val="TAC"/>
            </w:pPr>
            <w:r w:rsidRPr="00967518">
              <w:t>5</w:t>
            </w:r>
          </w:p>
        </w:tc>
        <w:tc>
          <w:tcPr>
            <w:tcW w:w="423" w:type="pct"/>
            <w:shd w:val="clear" w:color="auto" w:fill="auto"/>
          </w:tcPr>
          <w:p w14:paraId="0D60840A"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4AB6362B" w14:textId="77777777" w:rsidR="00F14804" w:rsidRPr="00967518" w:rsidRDefault="00F14804" w:rsidP="00372E2B">
            <w:pPr>
              <w:pStyle w:val="TAC"/>
            </w:pPr>
          </w:p>
        </w:tc>
        <w:tc>
          <w:tcPr>
            <w:tcW w:w="1727" w:type="pct"/>
          </w:tcPr>
          <w:p w14:paraId="4B48F4D9" w14:textId="77777777" w:rsidR="00F14804" w:rsidRPr="00967518" w:rsidRDefault="00F14804" w:rsidP="00372E2B">
            <w:pPr>
              <w:pStyle w:val="TAC"/>
            </w:pPr>
            <w:r w:rsidRPr="00967518">
              <w:t>DFT-s-OFDM QPSK</w:t>
            </w:r>
          </w:p>
        </w:tc>
        <w:tc>
          <w:tcPr>
            <w:tcW w:w="1205" w:type="pct"/>
            <w:shd w:val="clear" w:color="auto" w:fill="auto"/>
          </w:tcPr>
          <w:p w14:paraId="48E611E2" w14:textId="77777777" w:rsidR="00F14804" w:rsidRPr="00967518" w:rsidRDefault="00F14804" w:rsidP="00372E2B">
            <w:pPr>
              <w:pStyle w:val="TAC"/>
            </w:pPr>
            <w:r w:rsidRPr="00967518">
              <w:t>Inner Full</w:t>
            </w:r>
          </w:p>
        </w:tc>
      </w:tr>
      <w:tr w:rsidR="00F14804" w:rsidRPr="00967518" w14:paraId="370F98E8" w14:textId="77777777" w:rsidTr="00372E2B">
        <w:tc>
          <w:tcPr>
            <w:tcW w:w="423" w:type="pct"/>
            <w:shd w:val="clear" w:color="auto" w:fill="auto"/>
          </w:tcPr>
          <w:p w14:paraId="2E8F99BA" w14:textId="77777777" w:rsidR="00F14804" w:rsidRPr="00967518" w:rsidRDefault="00F14804" w:rsidP="00372E2B">
            <w:pPr>
              <w:pStyle w:val="TAC"/>
            </w:pPr>
            <w:r w:rsidRPr="00967518">
              <w:t>6</w:t>
            </w:r>
          </w:p>
        </w:tc>
        <w:tc>
          <w:tcPr>
            <w:tcW w:w="423" w:type="pct"/>
            <w:shd w:val="clear" w:color="auto" w:fill="auto"/>
          </w:tcPr>
          <w:p w14:paraId="5609421F"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3C3A7907" w14:textId="77777777" w:rsidR="00F14804" w:rsidRPr="00967518" w:rsidRDefault="00F14804" w:rsidP="00372E2B">
            <w:pPr>
              <w:pStyle w:val="TAC"/>
            </w:pPr>
          </w:p>
        </w:tc>
        <w:tc>
          <w:tcPr>
            <w:tcW w:w="1727" w:type="pct"/>
          </w:tcPr>
          <w:p w14:paraId="2A41CC40" w14:textId="77777777" w:rsidR="00F14804" w:rsidRPr="00967518" w:rsidRDefault="00F14804" w:rsidP="00372E2B">
            <w:pPr>
              <w:pStyle w:val="TAC"/>
            </w:pPr>
            <w:r w:rsidRPr="00967518">
              <w:t>DFT-s-OFDM QPSK</w:t>
            </w:r>
          </w:p>
        </w:tc>
        <w:tc>
          <w:tcPr>
            <w:tcW w:w="1205" w:type="pct"/>
            <w:shd w:val="clear" w:color="auto" w:fill="auto"/>
          </w:tcPr>
          <w:p w14:paraId="39456A66" w14:textId="77777777" w:rsidR="00F14804" w:rsidRPr="00967518" w:rsidRDefault="00F14804" w:rsidP="00372E2B">
            <w:pPr>
              <w:pStyle w:val="TAC"/>
            </w:pPr>
            <w:r w:rsidRPr="00967518">
              <w:t>Edge_1RB_Left</w:t>
            </w:r>
          </w:p>
        </w:tc>
      </w:tr>
      <w:tr w:rsidR="00F14804" w:rsidRPr="00967518" w14:paraId="7FA16A18" w14:textId="77777777" w:rsidTr="00372E2B">
        <w:tc>
          <w:tcPr>
            <w:tcW w:w="423" w:type="pct"/>
            <w:shd w:val="clear" w:color="auto" w:fill="auto"/>
          </w:tcPr>
          <w:p w14:paraId="6C69CB8E" w14:textId="77777777" w:rsidR="00F14804" w:rsidRPr="00967518" w:rsidRDefault="00F14804" w:rsidP="00372E2B">
            <w:pPr>
              <w:pStyle w:val="TAC"/>
            </w:pPr>
            <w:r w:rsidRPr="00967518">
              <w:t>7</w:t>
            </w:r>
          </w:p>
        </w:tc>
        <w:tc>
          <w:tcPr>
            <w:tcW w:w="423" w:type="pct"/>
            <w:shd w:val="clear" w:color="auto" w:fill="auto"/>
          </w:tcPr>
          <w:p w14:paraId="31B2E72B"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375B3BB5" w14:textId="77777777" w:rsidR="00F14804" w:rsidRPr="00967518" w:rsidRDefault="00F14804" w:rsidP="00372E2B">
            <w:pPr>
              <w:pStyle w:val="TAC"/>
            </w:pPr>
          </w:p>
        </w:tc>
        <w:tc>
          <w:tcPr>
            <w:tcW w:w="1727" w:type="pct"/>
          </w:tcPr>
          <w:p w14:paraId="420E557D" w14:textId="77777777" w:rsidR="00F14804" w:rsidRPr="00967518" w:rsidRDefault="00F14804" w:rsidP="00372E2B">
            <w:pPr>
              <w:pStyle w:val="TAC"/>
            </w:pPr>
            <w:r w:rsidRPr="00967518">
              <w:t>DFT-s-OFDM QPSK</w:t>
            </w:r>
          </w:p>
        </w:tc>
        <w:tc>
          <w:tcPr>
            <w:tcW w:w="1205" w:type="pct"/>
            <w:shd w:val="clear" w:color="auto" w:fill="auto"/>
          </w:tcPr>
          <w:p w14:paraId="3AF261DF" w14:textId="77777777" w:rsidR="00F14804" w:rsidRPr="00967518" w:rsidRDefault="00F14804" w:rsidP="00372E2B">
            <w:pPr>
              <w:pStyle w:val="TAC"/>
            </w:pPr>
            <w:r w:rsidRPr="00967518">
              <w:t>Edge_1RB_Right</w:t>
            </w:r>
          </w:p>
        </w:tc>
      </w:tr>
      <w:tr w:rsidR="00F14804" w:rsidRPr="00967518" w14:paraId="2B970D25" w14:textId="77777777" w:rsidTr="00372E2B">
        <w:tc>
          <w:tcPr>
            <w:tcW w:w="423" w:type="pct"/>
            <w:shd w:val="clear" w:color="auto" w:fill="auto"/>
          </w:tcPr>
          <w:p w14:paraId="6E7022DC" w14:textId="77777777" w:rsidR="00F14804" w:rsidRPr="00967518" w:rsidRDefault="00F14804" w:rsidP="00372E2B">
            <w:pPr>
              <w:pStyle w:val="TAC"/>
            </w:pPr>
            <w:r w:rsidRPr="00967518">
              <w:t>8</w:t>
            </w:r>
          </w:p>
        </w:tc>
        <w:tc>
          <w:tcPr>
            <w:tcW w:w="423" w:type="pct"/>
            <w:shd w:val="clear" w:color="auto" w:fill="auto"/>
          </w:tcPr>
          <w:p w14:paraId="5EF653C5"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2AF8A487" w14:textId="77777777" w:rsidR="00F14804" w:rsidRPr="00967518" w:rsidRDefault="00F14804" w:rsidP="00372E2B">
            <w:pPr>
              <w:pStyle w:val="TAC"/>
            </w:pPr>
          </w:p>
        </w:tc>
        <w:tc>
          <w:tcPr>
            <w:tcW w:w="1727" w:type="pct"/>
          </w:tcPr>
          <w:p w14:paraId="1FCCA177" w14:textId="77777777" w:rsidR="00F14804" w:rsidRPr="00967518" w:rsidRDefault="00F14804" w:rsidP="00372E2B">
            <w:pPr>
              <w:pStyle w:val="TAC"/>
            </w:pPr>
            <w:r w:rsidRPr="00967518">
              <w:t>DFT-s-OFDM QPSK</w:t>
            </w:r>
          </w:p>
        </w:tc>
        <w:tc>
          <w:tcPr>
            <w:tcW w:w="1205" w:type="pct"/>
            <w:shd w:val="clear" w:color="auto" w:fill="auto"/>
          </w:tcPr>
          <w:p w14:paraId="085B2495" w14:textId="77777777" w:rsidR="00F14804" w:rsidRPr="00967518" w:rsidRDefault="00F14804" w:rsidP="00372E2B">
            <w:pPr>
              <w:pStyle w:val="TAC"/>
            </w:pPr>
            <w:r w:rsidRPr="00967518">
              <w:t>Outer Full</w:t>
            </w:r>
          </w:p>
        </w:tc>
      </w:tr>
      <w:tr w:rsidR="00F14804" w:rsidRPr="00967518" w14:paraId="44E4CC92" w14:textId="77777777" w:rsidTr="00372E2B">
        <w:tc>
          <w:tcPr>
            <w:tcW w:w="423" w:type="pct"/>
            <w:shd w:val="clear" w:color="auto" w:fill="auto"/>
          </w:tcPr>
          <w:p w14:paraId="5CE013F0" w14:textId="77777777" w:rsidR="00F14804" w:rsidRPr="00967518" w:rsidRDefault="00F14804" w:rsidP="00372E2B">
            <w:pPr>
              <w:pStyle w:val="TAC"/>
            </w:pPr>
            <w:r w:rsidRPr="00967518">
              <w:t>9</w:t>
            </w:r>
          </w:p>
        </w:tc>
        <w:tc>
          <w:tcPr>
            <w:tcW w:w="423" w:type="pct"/>
            <w:shd w:val="clear" w:color="auto" w:fill="auto"/>
          </w:tcPr>
          <w:p w14:paraId="1B69D3AD"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45EA667E" w14:textId="77777777" w:rsidR="00F14804" w:rsidRPr="00967518" w:rsidRDefault="00F14804" w:rsidP="00372E2B">
            <w:pPr>
              <w:pStyle w:val="TAC"/>
            </w:pPr>
          </w:p>
        </w:tc>
        <w:tc>
          <w:tcPr>
            <w:tcW w:w="1727" w:type="pct"/>
          </w:tcPr>
          <w:p w14:paraId="4C6AD706" w14:textId="77777777" w:rsidR="00F14804" w:rsidRPr="00967518" w:rsidRDefault="00F14804" w:rsidP="00372E2B">
            <w:pPr>
              <w:pStyle w:val="TAC"/>
            </w:pPr>
            <w:r w:rsidRPr="00967518">
              <w:t>DFT-s-OFDM 16 QAM</w:t>
            </w:r>
          </w:p>
        </w:tc>
        <w:tc>
          <w:tcPr>
            <w:tcW w:w="1205" w:type="pct"/>
            <w:shd w:val="clear" w:color="auto" w:fill="auto"/>
          </w:tcPr>
          <w:p w14:paraId="39C7E68F" w14:textId="77777777" w:rsidR="00F14804" w:rsidRPr="00967518" w:rsidRDefault="00F14804" w:rsidP="00372E2B">
            <w:pPr>
              <w:pStyle w:val="TAC"/>
            </w:pPr>
            <w:r w:rsidRPr="00967518">
              <w:t>Inner Full</w:t>
            </w:r>
          </w:p>
        </w:tc>
      </w:tr>
      <w:tr w:rsidR="00F14804" w:rsidRPr="00967518" w14:paraId="3AD9B5F9" w14:textId="77777777" w:rsidTr="00372E2B">
        <w:tc>
          <w:tcPr>
            <w:tcW w:w="423" w:type="pct"/>
            <w:shd w:val="clear" w:color="auto" w:fill="auto"/>
          </w:tcPr>
          <w:p w14:paraId="1888E7F7" w14:textId="77777777" w:rsidR="00F14804" w:rsidRPr="00967518" w:rsidDel="00F45BD8" w:rsidRDefault="00F14804" w:rsidP="00372E2B">
            <w:pPr>
              <w:pStyle w:val="TAC"/>
            </w:pPr>
            <w:r w:rsidRPr="00967518">
              <w:t>10</w:t>
            </w:r>
          </w:p>
        </w:tc>
        <w:tc>
          <w:tcPr>
            <w:tcW w:w="423" w:type="pct"/>
            <w:shd w:val="clear" w:color="auto" w:fill="auto"/>
          </w:tcPr>
          <w:p w14:paraId="5737A9EC"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0D7EAF9C" w14:textId="77777777" w:rsidR="00F14804" w:rsidRPr="00967518" w:rsidRDefault="00F14804" w:rsidP="00372E2B">
            <w:pPr>
              <w:pStyle w:val="TAC"/>
            </w:pPr>
          </w:p>
        </w:tc>
        <w:tc>
          <w:tcPr>
            <w:tcW w:w="1727" w:type="pct"/>
          </w:tcPr>
          <w:p w14:paraId="5023A43A" w14:textId="77777777" w:rsidR="00F14804" w:rsidRPr="00967518" w:rsidRDefault="00F14804" w:rsidP="00372E2B">
            <w:pPr>
              <w:pStyle w:val="TAC"/>
            </w:pPr>
            <w:r w:rsidRPr="00967518">
              <w:t>DFT-s-OFDM 16 QAM</w:t>
            </w:r>
          </w:p>
        </w:tc>
        <w:tc>
          <w:tcPr>
            <w:tcW w:w="1205" w:type="pct"/>
            <w:shd w:val="clear" w:color="auto" w:fill="auto"/>
          </w:tcPr>
          <w:p w14:paraId="02601386" w14:textId="77777777" w:rsidR="00F14804" w:rsidRPr="00967518" w:rsidRDefault="00F14804" w:rsidP="00372E2B">
            <w:pPr>
              <w:pStyle w:val="TAC"/>
            </w:pPr>
            <w:r w:rsidRPr="00967518">
              <w:t>Edge_1RB_Left</w:t>
            </w:r>
          </w:p>
        </w:tc>
      </w:tr>
      <w:tr w:rsidR="00F14804" w:rsidRPr="00967518" w14:paraId="38FFEB24" w14:textId="77777777" w:rsidTr="00372E2B">
        <w:tc>
          <w:tcPr>
            <w:tcW w:w="423" w:type="pct"/>
            <w:shd w:val="clear" w:color="auto" w:fill="auto"/>
          </w:tcPr>
          <w:p w14:paraId="4D26F770" w14:textId="77777777" w:rsidR="00F14804" w:rsidRPr="00967518" w:rsidDel="00F45BD8" w:rsidRDefault="00F14804" w:rsidP="00372E2B">
            <w:pPr>
              <w:pStyle w:val="TAC"/>
            </w:pPr>
            <w:r w:rsidRPr="00967518">
              <w:t>11</w:t>
            </w:r>
          </w:p>
        </w:tc>
        <w:tc>
          <w:tcPr>
            <w:tcW w:w="423" w:type="pct"/>
            <w:shd w:val="clear" w:color="auto" w:fill="auto"/>
          </w:tcPr>
          <w:p w14:paraId="6AEF5655"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7ACFE220" w14:textId="77777777" w:rsidR="00F14804" w:rsidRPr="00967518" w:rsidRDefault="00F14804" w:rsidP="00372E2B">
            <w:pPr>
              <w:pStyle w:val="TAC"/>
            </w:pPr>
          </w:p>
        </w:tc>
        <w:tc>
          <w:tcPr>
            <w:tcW w:w="1727" w:type="pct"/>
          </w:tcPr>
          <w:p w14:paraId="1422F185" w14:textId="77777777" w:rsidR="00F14804" w:rsidRPr="00967518" w:rsidRDefault="00F14804" w:rsidP="00372E2B">
            <w:pPr>
              <w:pStyle w:val="TAC"/>
            </w:pPr>
            <w:r w:rsidRPr="00967518">
              <w:t>DFT-s-OFDM 16 QAM</w:t>
            </w:r>
          </w:p>
        </w:tc>
        <w:tc>
          <w:tcPr>
            <w:tcW w:w="1205" w:type="pct"/>
            <w:shd w:val="clear" w:color="auto" w:fill="auto"/>
          </w:tcPr>
          <w:p w14:paraId="1B983397" w14:textId="77777777" w:rsidR="00F14804" w:rsidRPr="00967518" w:rsidRDefault="00F14804" w:rsidP="00372E2B">
            <w:pPr>
              <w:pStyle w:val="TAC"/>
            </w:pPr>
            <w:r w:rsidRPr="00967518">
              <w:t>Edge_1RB_Right</w:t>
            </w:r>
          </w:p>
        </w:tc>
      </w:tr>
      <w:tr w:rsidR="00F14804" w:rsidRPr="00967518" w14:paraId="4047E423" w14:textId="77777777" w:rsidTr="00372E2B">
        <w:tc>
          <w:tcPr>
            <w:tcW w:w="423" w:type="pct"/>
            <w:shd w:val="clear" w:color="auto" w:fill="auto"/>
          </w:tcPr>
          <w:p w14:paraId="4CECA243" w14:textId="77777777" w:rsidR="00F14804" w:rsidRPr="00967518" w:rsidRDefault="00F14804" w:rsidP="00372E2B">
            <w:pPr>
              <w:pStyle w:val="TAC"/>
            </w:pPr>
            <w:r w:rsidRPr="00967518">
              <w:t>12</w:t>
            </w:r>
          </w:p>
        </w:tc>
        <w:tc>
          <w:tcPr>
            <w:tcW w:w="423" w:type="pct"/>
            <w:shd w:val="clear" w:color="auto" w:fill="auto"/>
          </w:tcPr>
          <w:p w14:paraId="2D19CA8B"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517C070B" w14:textId="77777777" w:rsidR="00F14804" w:rsidRPr="00967518" w:rsidRDefault="00F14804" w:rsidP="00372E2B">
            <w:pPr>
              <w:pStyle w:val="TAC"/>
            </w:pPr>
          </w:p>
        </w:tc>
        <w:tc>
          <w:tcPr>
            <w:tcW w:w="1727" w:type="pct"/>
          </w:tcPr>
          <w:p w14:paraId="1E2714F4" w14:textId="77777777" w:rsidR="00F14804" w:rsidRPr="00967518" w:rsidRDefault="00F14804" w:rsidP="00372E2B">
            <w:pPr>
              <w:pStyle w:val="TAC"/>
            </w:pPr>
            <w:r w:rsidRPr="00967518">
              <w:t>DFT-s-OFDM 16 QAM</w:t>
            </w:r>
          </w:p>
        </w:tc>
        <w:tc>
          <w:tcPr>
            <w:tcW w:w="1205" w:type="pct"/>
            <w:shd w:val="clear" w:color="auto" w:fill="auto"/>
          </w:tcPr>
          <w:p w14:paraId="5C5B93F4" w14:textId="77777777" w:rsidR="00F14804" w:rsidRPr="00967518" w:rsidRDefault="00F14804" w:rsidP="00372E2B">
            <w:pPr>
              <w:pStyle w:val="TAC"/>
            </w:pPr>
            <w:r w:rsidRPr="00967518">
              <w:t>Outer Full</w:t>
            </w:r>
          </w:p>
        </w:tc>
      </w:tr>
      <w:tr w:rsidR="00F14804" w:rsidRPr="00967518" w14:paraId="5D2053B7" w14:textId="77777777" w:rsidTr="00372E2B">
        <w:tc>
          <w:tcPr>
            <w:tcW w:w="423" w:type="pct"/>
            <w:shd w:val="clear" w:color="auto" w:fill="auto"/>
          </w:tcPr>
          <w:p w14:paraId="2107ED28" w14:textId="77777777" w:rsidR="00F14804" w:rsidRPr="00967518" w:rsidRDefault="00F14804" w:rsidP="00372E2B">
            <w:pPr>
              <w:pStyle w:val="TAC"/>
            </w:pPr>
            <w:r w:rsidRPr="00967518">
              <w:t>13</w:t>
            </w:r>
          </w:p>
        </w:tc>
        <w:tc>
          <w:tcPr>
            <w:tcW w:w="423" w:type="pct"/>
            <w:shd w:val="clear" w:color="auto" w:fill="auto"/>
          </w:tcPr>
          <w:p w14:paraId="4821D439"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54D76D7E" w14:textId="77777777" w:rsidR="00F14804" w:rsidRPr="00967518" w:rsidRDefault="00F14804" w:rsidP="00372E2B">
            <w:pPr>
              <w:pStyle w:val="TAC"/>
            </w:pPr>
          </w:p>
        </w:tc>
        <w:tc>
          <w:tcPr>
            <w:tcW w:w="1727" w:type="pct"/>
          </w:tcPr>
          <w:p w14:paraId="67904BFE" w14:textId="77777777" w:rsidR="00F14804" w:rsidRPr="00967518" w:rsidRDefault="00F14804" w:rsidP="00372E2B">
            <w:pPr>
              <w:pStyle w:val="TAC"/>
            </w:pPr>
            <w:r w:rsidRPr="00967518">
              <w:t>DFT-s-OFDM 64 QAM</w:t>
            </w:r>
          </w:p>
        </w:tc>
        <w:tc>
          <w:tcPr>
            <w:tcW w:w="1205" w:type="pct"/>
            <w:shd w:val="clear" w:color="auto" w:fill="auto"/>
          </w:tcPr>
          <w:p w14:paraId="25C04B95" w14:textId="77777777" w:rsidR="00F14804" w:rsidRPr="00967518" w:rsidRDefault="00F14804" w:rsidP="00372E2B">
            <w:pPr>
              <w:pStyle w:val="TAC"/>
            </w:pPr>
            <w:r w:rsidRPr="00967518">
              <w:t>Edge_1RB_Left</w:t>
            </w:r>
          </w:p>
        </w:tc>
      </w:tr>
      <w:tr w:rsidR="00F14804" w:rsidRPr="00967518" w14:paraId="530E3869" w14:textId="77777777" w:rsidTr="00372E2B">
        <w:tc>
          <w:tcPr>
            <w:tcW w:w="423" w:type="pct"/>
            <w:shd w:val="clear" w:color="auto" w:fill="auto"/>
          </w:tcPr>
          <w:p w14:paraId="3C388359" w14:textId="77777777" w:rsidR="00F14804" w:rsidRPr="00967518" w:rsidRDefault="00F14804" w:rsidP="00372E2B">
            <w:pPr>
              <w:pStyle w:val="TAC"/>
            </w:pPr>
            <w:r w:rsidRPr="00967518">
              <w:t>14</w:t>
            </w:r>
          </w:p>
        </w:tc>
        <w:tc>
          <w:tcPr>
            <w:tcW w:w="423" w:type="pct"/>
            <w:shd w:val="clear" w:color="auto" w:fill="auto"/>
          </w:tcPr>
          <w:p w14:paraId="5F13CE70"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15E3881D" w14:textId="77777777" w:rsidR="00F14804" w:rsidRPr="00967518" w:rsidRDefault="00F14804" w:rsidP="00372E2B">
            <w:pPr>
              <w:pStyle w:val="TAC"/>
            </w:pPr>
          </w:p>
        </w:tc>
        <w:tc>
          <w:tcPr>
            <w:tcW w:w="1727" w:type="pct"/>
          </w:tcPr>
          <w:p w14:paraId="54E989D0" w14:textId="77777777" w:rsidR="00F14804" w:rsidRPr="00967518" w:rsidRDefault="00F14804" w:rsidP="00372E2B">
            <w:pPr>
              <w:pStyle w:val="TAC"/>
            </w:pPr>
            <w:r w:rsidRPr="00967518">
              <w:t>DFT-s-OFDM 64 QAM</w:t>
            </w:r>
          </w:p>
        </w:tc>
        <w:tc>
          <w:tcPr>
            <w:tcW w:w="1205" w:type="pct"/>
            <w:shd w:val="clear" w:color="auto" w:fill="auto"/>
          </w:tcPr>
          <w:p w14:paraId="1E58E321" w14:textId="77777777" w:rsidR="00F14804" w:rsidRPr="00967518" w:rsidRDefault="00F14804" w:rsidP="00372E2B">
            <w:pPr>
              <w:pStyle w:val="TAC"/>
            </w:pPr>
            <w:r w:rsidRPr="00967518">
              <w:t>Edge_1RB_Right</w:t>
            </w:r>
          </w:p>
        </w:tc>
      </w:tr>
      <w:tr w:rsidR="00F14804" w:rsidRPr="00967518" w14:paraId="3263797B" w14:textId="77777777" w:rsidTr="00372E2B">
        <w:tc>
          <w:tcPr>
            <w:tcW w:w="423" w:type="pct"/>
            <w:shd w:val="clear" w:color="auto" w:fill="auto"/>
          </w:tcPr>
          <w:p w14:paraId="639702A9" w14:textId="77777777" w:rsidR="00F14804" w:rsidRPr="00967518" w:rsidRDefault="00F14804" w:rsidP="00372E2B">
            <w:pPr>
              <w:pStyle w:val="TAC"/>
            </w:pPr>
            <w:r w:rsidRPr="00967518">
              <w:t>15</w:t>
            </w:r>
          </w:p>
        </w:tc>
        <w:tc>
          <w:tcPr>
            <w:tcW w:w="423" w:type="pct"/>
            <w:shd w:val="clear" w:color="auto" w:fill="auto"/>
          </w:tcPr>
          <w:p w14:paraId="334E0A87"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53F69D8E" w14:textId="77777777" w:rsidR="00F14804" w:rsidRPr="00967518" w:rsidRDefault="00F14804" w:rsidP="00372E2B">
            <w:pPr>
              <w:pStyle w:val="TAC"/>
            </w:pPr>
          </w:p>
        </w:tc>
        <w:tc>
          <w:tcPr>
            <w:tcW w:w="1727" w:type="pct"/>
          </w:tcPr>
          <w:p w14:paraId="3707397D" w14:textId="77777777" w:rsidR="00F14804" w:rsidRPr="00967518" w:rsidRDefault="00F14804" w:rsidP="00372E2B">
            <w:pPr>
              <w:pStyle w:val="TAC"/>
            </w:pPr>
            <w:r w:rsidRPr="00967518">
              <w:t>DFT-s-OFDM 64 QAM</w:t>
            </w:r>
          </w:p>
        </w:tc>
        <w:tc>
          <w:tcPr>
            <w:tcW w:w="1205" w:type="pct"/>
            <w:shd w:val="clear" w:color="auto" w:fill="auto"/>
          </w:tcPr>
          <w:p w14:paraId="2B352F47" w14:textId="77777777" w:rsidR="00F14804" w:rsidRPr="00967518" w:rsidRDefault="00F14804" w:rsidP="00372E2B">
            <w:pPr>
              <w:pStyle w:val="TAC"/>
            </w:pPr>
            <w:r w:rsidRPr="00967518">
              <w:t>Outer Full</w:t>
            </w:r>
          </w:p>
        </w:tc>
      </w:tr>
      <w:tr w:rsidR="00F14804" w:rsidRPr="00967518" w14:paraId="29339815" w14:textId="77777777" w:rsidTr="00372E2B">
        <w:tc>
          <w:tcPr>
            <w:tcW w:w="423" w:type="pct"/>
            <w:shd w:val="clear" w:color="auto" w:fill="auto"/>
          </w:tcPr>
          <w:p w14:paraId="2D38307D" w14:textId="77777777" w:rsidR="00F14804" w:rsidRPr="00967518" w:rsidRDefault="00F14804" w:rsidP="00372E2B">
            <w:pPr>
              <w:pStyle w:val="TAC"/>
            </w:pPr>
            <w:r w:rsidRPr="00967518">
              <w:t>16</w:t>
            </w:r>
          </w:p>
        </w:tc>
        <w:tc>
          <w:tcPr>
            <w:tcW w:w="423" w:type="pct"/>
            <w:shd w:val="clear" w:color="auto" w:fill="auto"/>
          </w:tcPr>
          <w:p w14:paraId="5FA8E5DA" w14:textId="77777777" w:rsidR="00F14804" w:rsidRPr="00967518" w:rsidRDefault="00F14804" w:rsidP="00372E2B">
            <w:pPr>
              <w:pStyle w:val="TAC"/>
            </w:pPr>
            <w:r w:rsidRPr="00967518">
              <w:t>Low</w:t>
            </w:r>
          </w:p>
        </w:tc>
        <w:tc>
          <w:tcPr>
            <w:tcW w:w="1222" w:type="pct"/>
            <w:tcBorders>
              <w:top w:val="nil"/>
              <w:bottom w:val="nil"/>
            </w:tcBorders>
            <w:shd w:val="clear" w:color="auto" w:fill="auto"/>
          </w:tcPr>
          <w:p w14:paraId="6D86D01B" w14:textId="77777777" w:rsidR="00F14804" w:rsidRPr="00967518" w:rsidRDefault="00F14804" w:rsidP="00372E2B">
            <w:pPr>
              <w:pStyle w:val="TAC"/>
            </w:pPr>
          </w:p>
        </w:tc>
        <w:tc>
          <w:tcPr>
            <w:tcW w:w="1727" w:type="pct"/>
          </w:tcPr>
          <w:p w14:paraId="67EA9BEF" w14:textId="77777777" w:rsidR="00F14804" w:rsidRPr="00967518" w:rsidRDefault="00F14804" w:rsidP="00372E2B">
            <w:pPr>
              <w:pStyle w:val="TAC"/>
            </w:pPr>
            <w:r w:rsidRPr="00967518">
              <w:t>DFT-s-OFDM 256 QAM</w:t>
            </w:r>
          </w:p>
        </w:tc>
        <w:tc>
          <w:tcPr>
            <w:tcW w:w="1205" w:type="pct"/>
            <w:shd w:val="clear" w:color="auto" w:fill="auto"/>
          </w:tcPr>
          <w:p w14:paraId="2E6D110B" w14:textId="77777777" w:rsidR="00F14804" w:rsidRPr="00967518" w:rsidRDefault="00F14804" w:rsidP="00372E2B">
            <w:pPr>
              <w:pStyle w:val="TAC"/>
            </w:pPr>
            <w:r w:rsidRPr="00967518">
              <w:t>Edge_1RB_Left</w:t>
            </w:r>
          </w:p>
        </w:tc>
      </w:tr>
      <w:tr w:rsidR="00F14804" w:rsidRPr="00967518" w14:paraId="540C9E2D" w14:textId="77777777" w:rsidTr="00372E2B">
        <w:tc>
          <w:tcPr>
            <w:tcW w:w="423" w:type="pct"/>
            <w:shd w:val="clear" w:color="auto" w:fill="auto"/>
          </w:tcPr>
          <w:p w14:paraId="3B5E233D" w14:textId="77777777" w:rsidR="00F14804" w:rsidRPr="00967518" w:rsidRDefault="00F14804" w:rsidP="00372E2B">
            <w:pPr>
              <w:pStyle w:val="TAC"/>
            </w:pPr>
            <w:r w:rsidRPr="00967518">
              <w:t>17</w:t>
            </w:r>
          </w:p>
        </w:tc>
        <w:tc>
          <w:tcPr>
            <w:tcW w:w="423" w:type="pct"/>
            <w:shd w:val="clear" w:color="auto" w:fill="auto"/>
          </w:tcPr>
          <w:p w14:paraId="257AAB2F" w14:textId="77777777" w:rsidR="00F14804" w:rsidRPr="00967518" w:rsidRDefault="00F14804" w:rsidP="00372E2B">
            <w:pPr>
              <w:pStyle w:val="TAC"/>
            </w:pPr>
            <w:r w:rsidRPr="00967518">
              <w:t>High</w:t>
            </w:r>
          </w:p>
        </w:tc>
        <w:tc>
          <w:tcPr>
            <w:tcW w:w="1222" w:type="pct"/>
            <w:tcBorders>
              <w:top w:val="nil"/>
              <w:bottom w:val="nil"/>
            </w:tcBorders>
            <w:shd w:val="clear" w:color="auto" w:fill="auto"/>
          </w:tcPr>
          <w:p w14:paraId="6E06039C" w14:textId="77777777" w:rsidR="00F14804" w:rsidRPr="00967518" w:rsidRDefault="00F14804" w:rsidP="00372E2B">
            <w:pPr>
              <w:pStyle w:val="TAC"/>
            </w:pPr>
          </w:p>
        </w:tc>
        <w:tc>
          <w:tcPr>
            <w:tcW w:w="1727" w:type="pct"/>
          </w:tcPr>
          <w:p w14:paraId="77C57A32" w14:textId="77777777" w:rsidR="00F14804" w:rsidRPr="00967518" w:rsidRDefault="00F14804" w:rsidP="00372E2B">
            <w:pPr>
              <w:pStyle w:val="TAC"/>
            </w:pPr>
            <w:r w:rsidRPr="00967518">
              <w:t>DFT-s-OFDM 256 QAM</w:t>
            </w:r>
          </w:p>
        </w:tc>
        <w:tc>
          <w:tcPr>
            <w:tcW w:w="1205" w:type="pct"/>
            <w:shd w:val="clear" w:color="auto" w:fill="auto"/>
          </w:tcPr>
          <w:p w14:paraId="6DEDBA2F" w14:textId="77777777" w:rsidR="00F14804" w:rsidRPr="00967518" w:rsidRDefault="00F14804" w:rsidP="00372E2B">
            <w:pPr>
              <w:pStyle w:val="TAC"/>
            </w:pPr>
            <w:r w:rsidRPr="00967518">
              <w:t>Edge_1RB_Right</w:t>
            </w:r>
          </w:p>
        </w:tc>
      </w:tr>
      <w:tr w:rsidR="00F14804" w:rsidRPr="00967518" w14:paraId="28C17430" w14:textId="77777777" w:rsidTr="00372E2B">
        <w:tc>
          <w:tcPr>
            <w:tcW w:w="423" w:type="pct"/>
            <w:shd w:val="clear" w:color="auto" w:fill="auto"/>
          </w:tcPr>
          <w:p w14:paraId="031CFCFE" w14:textId="77777777" w:rsidR="00F14804" w:rsidRPr="00967518" w:rsidRDefault="00F14804" w:rsidP="00372E2B">
            <w:pPr>
              <w:pStyle w:val="TAC"/>
            </w:pPr>
            <w:r w:rsidRPr="00967518">
              <w:t>18</w:t>
            </w:r>
          </w:p>
        </w:tc>
        <w:tc>
          <w:tcPr>
            <w:tcW w:w="423" w:type="pct"/>
            <w:shd w:val="clear" w:color="auto" w:fill="auto"/>
          </w:tcPr>
          <w:p w14:paraId="0A224B2F" w14:textId="77777777" w:rsidR="00F14804" w:rsidRPr="00967518" w:rsidRDefault="00F14804" w:rsidP="00372E2B">
            <w:pPr>
              <w:pStyle w:val="TAC"/>
            </w:pPr>
            <w:r w:rsidRPr="00967518">
              <w:t>Default</w:t>
            </w:r>
          </w:p>
        </w:tc>
        <w:tc>
          <w:tcPr>
            <w:tcW w:w="1222" w:type="pct"/>
            <w:tcBorders>
              <w:top w:val="nil"/>
              <w:bottom w:val="nil"/>
            </w:tcBorders>
            <w:shd w:val="clear" w:color="auto" w:fill="auto"/>
          </w:tcPr>
          <w:p w14:paraId="60AAF250" w14:textId="77777777" w:rsidR="00F14804" w:rsidRPr="00967518" w:rsidRDefault="00F14804" w:rsidP="00372E2B">
            <w:pPr>
              <w:pStyle w:val="TAC"/>
            </w:pPr>
          </w:p>
        </w:tc>
        <w:tc>
          <w:tcPr>
            <w:tcW w:w="1727" w:type="pct"/>
          </w:tcPr>
          <w:p w14:paraId="191EC64A" w14:textId="77777777" w:rsidR="00F14804" w:rsidRPr="00967518" w:rsidRDefault="00F14804" w:rsidP="00372E2B">
            <w:pPr>
              <w:pStyle w:val="TAC"/>
            </w:pPr>
            <w:r w:rsidRPr="00967518">
              <w:t>DFT-s-OFDM 256 QAM</w:t>
            </w:r>
          </w:p>
        </w:tc>
        <w:tc>
          <w:tcPr>
            <w:tcW w:w="1205" w:type="pct"/>
            <w:shd w:val="clear" w:color="auto" w:fill="auto"/>
          </w:tcPr>
          <w:p w14:paraId="4CA9CA44" w14:textId="77777777" w:rsidR="00F14804" w:rsidRPr="00967518" w:rsidRDefault="00F14804" w:rsidP="00372E2B">
            <w:pPr>
              <w:pStyle w:val="TAC"/>
            </w:pPr>
            <w:r w:rsidRPr="00967518">
              <w:t>Outer Full</w:t>
            </w:r>
          </w:p>
        </w:tc>
      </w:tr>
      <w:tr w:rsidR="00F14804" w:rsidRPr="00967518" w14:paraId="36CC1AAA" w14:textId="77777777" w:rsidTr="00372E2B">
        <w:tc>
          <w:tcPr>
            <w:tcW w:w="5000" w:type="pct"/>
            <w:gridSpan w:val="5"/>
            <w:shd w:val="clear" w:color="auto" w:fill="auto"/>
          </w:tcPr>
          <w:p w14:paraId="7297BE25" w14:textId="77777777" w:rsidR="00F14804" w:rsidRPr="00967518" w:rsidRDefault="00F14804" w:rsidP="00372E2B">
            <w:pPr>
              <w:pStyle w:val="TAN"/>
            </w:pPr>
            <w:r w:rsidRPr="00967518">
              <w:t>NOTE 1:</w:t>
            </w:r>
            <w:r w:rsidRPr="00967518">
              <w:tab/>
              <w:t>The specific configuration of each RB allocation is defined in Table 6.1-1.</w:t>
            </w:r>
          </w:p>
          <w:p w14:paraId="4266850E" w14:textId="77777777" w:rsidR="00F14804" w:rsidRPr="00967518" w:rsidRDefault="00F14804" w:rsidP="00372E2B">
            <w:pPr>
              <w:pStyle w:val="TAN"/>
            </w:pPr>
            <w:r w:rsidRPr="00967518">
              <w:t>NOTE 2:</w:t>
            </w:r>
            <w:r w:rsidRPr="00967518">
              <w:tab/>
              <w:t>DFT-s-OFDM Pi/2 BPSK test applies only for UEs which supports half Pi BPSK in FR1.</w:t>
            </w:r>
          </w:p>
          <w:p w14:paraId="720B4E6A" w14:textId="28E64DCF" w:rsidR="00F14804" w:rsidRPr="00967518" w:rsidRDefault="00F14804" w:rsidP="00372E2B">
            <w:pPr>
              <w:pStyle w:val="TAN"/>
              <w:rPr>
                <w:rFonts w:eastAsia="DengXian"/>
              </w:rPr>
            </w:pPr>
            <w:r w:rsidRPr="00967518">
              <w:t>NOTE 3:</w:t>
            </w:r>
            <w:r w:rsidRPr="00967518">
              <w:tab/>
            </w:r>
            <w:r w:rsidR="008F6DF4" w:rsidRPr="00967518">
              <w:t>Void</w:t>
            </w:r>
          </w:p>
        </w:tc>
      </w:tr>
    </w:tbl>
    <w:p w14:paraId="7CF35C1A" w14:textId="77777777" w:rsidR="001D7DB4" w:rsidRPr="00967518" w:rsidRDefault="001D7DB4" w:rsidP="001D7DB4"/>
    <w:p w14:paraId="1F2149A2" w14:textId="77777777" w:rsidR="001D7DB4" w:rsidRPr="00967518" w:rsidRDefault="001D7DB4" w:rsidP="001D7DB4">
      <w:pPr>
        <w:pStyle w:val="B10"/>
      </w:pPr>
      <w:r w:rsidRPr="00967518">
        <w:t>1.</w:t>
      </w:r>
      <w:r w:rsidRPr="00967518">
        <w:tab/>
        <w:t>Connect the SS to the UE antenna connectors as shown in TS 38.508-1 [5] Annex A, Figure A.3.1.1.2 for TE diagram and section A.3.2 for UE diagram.</w:t>
      </w:r>
    </w:p>
    <w:p w14:paraId="5B129B33" w14:textId="77777777" w:rsidR="001D7DB4" w:rsidRPr="00967518" w:rsidRDefault="001D7DB4" w:rsidP="001D7DB4">
      <w:pPr>
        <w:pStyle w:val="B10"/>
      </w:pPr>
      <w:r w:rsidRPr="00967518">
        <w:t>2.</w:t>
      </w:r>
      <w:r w:rsidRPr="00967518">
        <w:tab/>
        <w:t>The parameter settings for the cell are set up according to TS 38.508-1 [5] subclause 4.4.3.</w:t>
      </w:r>
    </w:p>
    <w:p w14:paraId="73D8DB13"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61596927" w14:textId="7D7C758A" w:rsidR="001D7DB4" w:rsidRPr="00967518" w:rsidRDefault="001D7DB4" w:rsidP="001D7DB4">
      <w:pPr>
        <w:pStyle w:val="B10"/>
      </w:pPr>
      <w:r w:rsidRPr="00967518">
        <w:t>4.</w:t>
      </w:r>
      <w:r w:rsidRPr="00967518">
        <w:tab/>
        <w:t>The UL Reference Measurement Channel is set according to Table 6.2D.2.4.1-1</w:t>
      </w:r>
      <w:r w:rsidR="00F14804" w:rsidRPr="00967518">
        <w:rPr>
          <w:lang w:eastAsia="zh-TW"/>
        </w:rPr>
        <w:t xml:space="preserve">, </w:t>
      </w:r>
      <w:r w:rsidRPr="00967518">
        <w:t>Table 6.2D.2.4.1-2</w:t>
      </w:r>
      <w:r w:rsidR="00F14804" w:rsidRPr="00967518">
        <w:t xml:space="preserve"> or Table 6.2D.2.4.1-3</w:t>
      </w:r>
      <w:r w:rsidRPr="00967518">
        <w:t>.</w:t>
      </w:r>
    </w:p>
    <w:p w14:paraId="3E23E3BF" w14:textId="77777777" w:rsidR="001D7DB4" w:rsidRPr="00967518" w:rsidRDefault="001D7DB4" w:rsidP="001D7DB4">
      <w:pPr>
        <w:pStyle w:val="B10"/>
      </w:pPr>
      <w:r w:rsidRPr="00967518">
        <w:t>5.</w:t>
      </w:r>
      <w:r w:rsidRPr="00967518">
        <w:tab/>
        <w:t>Propagation conditions are set according to Annex B.0.</w:t>
      </w:r>
    </w:p>
    <w:p w14:paraId="01E4E36B"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2.4.3.</w:t>
      </w:r>
    </w:p>
    <w:p w14:paraId="44F528DB" w14:textId="77777777" w:rsidR="001D7DB4" w:rsidRPr="00967518" w:rsidRDefault="001D7DB4" w:rsidP="001D7DB4">
      <w:pPr>
        <w:pStyle w:val="H6"/>
      </w:pPr>
      <w:bookmarkStart w:id="129" w:name="_Toc27477897"/>
      <w:bookmarkStart w:id="130" w:name="_Toc36226590"/>
      <w:bookmarkStart w:id="131" w:name="_Toc44323847"/>
      <w:bookmarkStart w:id="132" w:name="_Toc52990030"/>
      <w:bookmarkStart w:id="133" w:name="_Toc60823226"/>
      <w:bookmarkStart w:id="134" w:name="_Toc60825148"/>
      <w:bookmarkStart w:id="135" w:name="_Toc69306045"/>
      <w:r w:rsidRPr="00967518">
        <w:t>6.2D.2.4.2</w:t>
      </w:r>
      <w:r w:rsidRPr="00967518">
        <w:tab/>
        <w:t>Test procedure</w:t>
      </w:r>
      <w:bookmarkEnd w:id="129"/>
      <w:bookmarkEnd w:id="130"/>
      <w:bookmarkEnd w:id="131"/>
      <w:bookmarkEnd w:id="132"/>
      <w:bookmarkEnd w:id="133"/>
      <w:bookmarkEnd w:id="134"/>
      <w:bookmarkEnd w:id="135"/>
    </w:p>
    <w:p w14:paraId="7A8D2631" w14:textId="77777777" w:rsidR="00617799" w:rsidRPr="00967518" w:rsidRDefault="00617799" w:rsidP="001D7DB4">
      <w:pPr>
        <w:pStyle w:val="B10"/>
        <w:rPr>
          <w:lang w:eastAsia="zh-CN"/>
        </w:rPr>
      </w:pPr>
      <w:r w:rsidRPr="00967518">
        <w:rPr>
          <w:lang w:eastAsia="zh-CN"/>
        </w:rPr>
        <w:t>Sub-test for 2-Layer codebook based UL-MIMO</w:t>
      </w:r>
    </w:p>
    <w:p w14:paraId="0C2D411E" w14:textId="4B75A022" w:rsidR="001D7DB4" w:rsidRPr="00967518" w:rsidRDefault="001D7DB4" w:rsidP="001D7DB4">
      <w:pPr>
        <w:pStyle w:val="B10"/>
      </w:pPr>
      <w:r w:rsidRPr="00967518">
        <w:t>1.</w:t>
      </w:r>
      <w:r w:rsidRPr="00967518">
        <w:tab/>
        <w:t>SS sends uplink scheduling information for each UL HARQ process via PDCCH DCI format 0_1 for C_RNTI to schedule the UL RMC according to Table 6.2D.2.4.1-1. Since the UE has no payload and no loopback data to send the UE sends uplink MAC padding bits on the UL RMC. The PDCCH DCI format 0_1 is specified with the condition 2TX_UL_MIMO in 38.508-1 [5] subclause 4.3.6.1.1.2.</w:t>
      </w:r>
    </w:p>
    <w:p w14:paraId="3F27C110"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7326603F" w14:textId="77777777" w:rsidR="001D7DB4" w:rsidRPr="00967518" w:rsidRDefault="001D7DB4" w:rsidP="001D7DB4">
      <w:pPr>
        <w:pStyle w:val="B10"/>
      </w:pPr>
      <w:r w:rsidRPr="00967518">
        <w:t>3.</w:t>
      </w:r>
      <w:r w:rsidRPr="00967518">
        <w:tab/>
        <w:t>Measure the sum of the mean power of the UE from both transmit antenna connectors in the channel bandwidth of the radio access mode. The period of measurement shall be at least the continuous duration of one active sub-frame (1ms) and in the uplink symbols. For TDD symbol with transient periods are not under test.</w:t>
      </w:r>
    </w:p>
    <w:p w14:paraId="2E1DF96B" w14:textId="77777777" w:rsidR="00617799" w:rsidRPr="00967518" w:rsidRDefault="00617799" w:rsidP="00617799">
      <w:pPr>
        <w:pStyle w:val="B10"/>
        <w:rPr>
          <w:lang w:eastAsia="zh-CN"/>
        </w:rPr>
      </w:pPr>
      <w:r w:rsidRPr="00967518">
        <w:rPr>
          <w:lang w:eastAsia="zh-CN"/>
        </w:rPr>
        <w:t>Sub-test for ULFPTx</w:t>
      </w:r>
    </w:p>
    <w:p w14:paraId="22473E22" w14:textId="2AB6284B" w:rsidR="001D7DB4" w:rsidRPr="00967518" w:rsidRDefault="001D7DB4" w:rsidP="001D7DB4">
      <w:pPr>
        <w:pStyle w:val="B10"/>
      </w:pPr>
      <w:r w:rsidRPr="00967518">
        <w:t>4.</w:t>
      </w:r>
      <w:r w:rsidRPr="00967518">
        <w:tab/>
        <w:t>If UE supports ULFPTx, repeat test steps 1~3 with UL RMC according to Table 6.2D.2.4.1-1a</w:t>
      </w:r>
      <w:r w:rsidR="00F14804" w:rsidRPr="00967518">
        <w:t>,</w:t>
      </w:r>
      <w:r w:rsidRPr="00967518">
        <w:t xml:space="preserve"> Table 6.2D.2.4.1-2a</w:t>
      </w:r>
      <w:r w:rsidR="00F14804" w:rsidRPr="00967518">
        <w:t xml:space="preserve"> or Table 6.2D.2.4.1-3a</w:t>
      </w:r>
      <w:r w:rsidRPr="00967518">
        <w:t>. The PDCCH DCI format 0_1 is specified with the condition ULFPTx_Mode1, ULFPTx_Mode2 or ULFPTx_ModeFull in 38.508-1 [5] subclause 4.3.6.1.1.2 depending on UE reported capability.</w:t>
      </w:r>
      <w:bookmarkStart w:id="136" w:name="OLE_LINK129"/>
      <w:bookmarkStart w:id="137" w:name="OLE_LINK130"/>
      <w:r w:rsidRPr="00967518">
        <w:t xml:space="preserve"> Message contents are according to TS 38.508-1 [5] clause 4.6.3 Table 4.6.3-118 with condition TRANSFORM_PRECODER_ENABLED.</w:t>
      </w:r>
      <w:bookmarkEnd w:id="136"/>
      <w:bookmarkEnd w:id="137"/>
    </w:p>
    <w:p w14:paraId="222771E6" w14:textId="29349426" w:rsidR="001D7DB4" w:rsidRPr="00967518" w:rsidRDefault="001D7DB4" w:rsidP="001D7DB4">
      <w:pPr>
        <w:pStyle w:val="NO"/>
      </w:pPr>
      <w:bookmarkStart w:id="138" w:name="_Toc27477898"/>
      <w:bookmarkStart w:id="139" w:name="_Toc36226591"/>
      <w:bookmarkStart w:id="140" w:name="_Toc44323848"/>
      <w:bookmarkStart w:id="141" w:name="_Toc52990031"/>
      <w:bookmarkStart w:id="142" w:name="_Toc60823227"/>
      <w:bookmarkStart w:id="143" w:name="_Toc60825149"/>
      <w:bookmarkStart w:id="144" w:name="_Toc69306046"/>
      <w:r w:rsidRPr="00967518">
        <w:t>NOTE 1</w:t>
      </w:r>
      <w:r w:rsidR="006A05CB" w:rsidRPr="00967518">
        <w:t>:</w:t>
      </w:r>
      <w:r w:rsidR="006A05CB" w:rsidRPr="00967518">
        <w:tab/>
      </w:r>
      <w:r w:rsidRPr="00967518">
        <w:t>When switching to DFT-s-OFDM waveform, as specified in the test configuration Table 6.2D.2.4.1-1a</w:t>
      </w:r>
      <w:r w:rsidR="00F14804" w:rsidRPr="00967518">
        <w:t>,</w:t>
      </w:r>
      <w:r w:rsidRPr="00967518">
        <w:t xml:space="preserve"> Table 6.2D.2.4.1-2a</w:t>
      </w:r>
      <w:r w:rsidR="00F14804" w:rsidRPr="00967518">
        <w:t xml:space="preserve"> or Table 6.2D.2.4.1-3a</w:t>
      </w:r>
      <w:r w:rsidRPr="00967518">
        <w:t xml:space="preserve">, send an </w:t>
      </w:r>
      <w:r w:rsidRPr="00967518">
        <w:rPr>
          <w:rFonts w:eastAsia="DengXian"/>
        </w:rPr>
        <w:t xml:space="preserve">NR </w:t>
      </w:r>
      <w:r w:rsidRPr="00967518">
        <w:t>RRCReconfiguration message according to TS 38.508-1 [5] clause 4.6.3 Table 4.6.3-118 PUSCH-Config with TRANSFORM_PRECODER_ENABLED condition.</w:t>
      </w:r>
    </w:p>
    <w:p w14:paraId="5E494C56" w14:textId="77777777" w:rsidR="001D7DB4" w:rsidRPr="00967518" w:rsidRDefault="001D7DB4" w:rsidP="001D7DB4">
      <w:pPr>
        <w:pStyle w:val="H6"/>
      </w:pPr>
      <w:r w:rsidRPr="00967518">
        <w:t>6.2D.2.4.3</w:t>
      </w:r>
      <w:r w:rsidRPr="00967518">
        <w:tab/>
        <w:t>Message contents</w:t>
      </w:r>
      <w:bookmarkEnd w:id="138"/>
      <w:bookmarkEnd w:id="139"/>
      <w:bookmarkEnd w:id="140"/>
      <w:bookmarkEnd w:id="141"/>
      <w:bookmarkEnd w:id="142"/>
      <w:bookmarkEnd w:id="143"/>
      <w:bookmarkEnd w:id="144"/>
    </w:p>
    <w:p w14:paraId="3D025988" w14:textId="77777777" w:rsidR="001D7DB4" w:rsidRPr="00967518" w:rsidRDefault="001D7DB4" w:rsidP="001D7DB4">
      <w:r w:rsidRPr="00967518">
        <w:t>Message contents are according to TS 38.508-1 [5] subclause 4.6 and 5.4</w:t>
      </w:r>
      <w:r w:rsidRPr="00967518">
        <w:rPr>
          <w:rFonts w:eastAsia="PMingLiU"/>
          <w:lang w:eastAsia="zh-TW"/>
        </w:rPr>
        <w:t xml:space="preserve"> </w:t>
      </w:r>
      <w:r w:rsidRPr="00967518">
        <w:t>ensuring Table 4.6.3-182 with the condition 2TX_UL_MIMO.</w:t>
      </w:r>
    </w:p>
    <w:p w14:paraId="1E318B87" w14:textId="77777777" w:rsidR="001D7DB4" w:rsidRPr="00967518" w:rsidRDefault="001D7DB4" w:rsidP="001D7DB4">
      <w:pPr>
        <w:pStyle w:val="H6"/>
      </w:pPr>
      <w:bookmarkStart w:id="145" w:name="_Toc27477899"/>
      <w:bookmarkStart w:id="146" w:name="_Toc36226592"/>
      <w:bookmarkStart w:id="147" w:name="_Toc44323849"/>
      <w:bookmarkStart w:id="148" w:name="_Toc52990032"/>
      <w:bookmarkStart w:id="149" w:name="_Toc60823228"/>
      <w:bookmarkStart w:id="150" w:name="_Toc60825150"/>
      <w:bookmarkStart w:id="151" w:name="_Toc69306047"/>
      <w:r w:rsidRPr="00967518">
        <w:t>6.2D.2.5</w:t>
      </w:r>
      <w:r w:rsidRPr="00967518">
        <w:tab/>
        <w:t>Test requirement</w:t>
      </w:r>
      <w:bookmarkEnd w:id="145"/>
      <w:bookmarkEnd w:id="146"/>
      <w:bookmarkEnd w:id="147"/>
      <w:bookmarkEnd w:id="148"/>
      <w:bookmarkEnd w:id="149"/>
      <w:bookmarkEnd w:id="150"/>
      <w:bookmarkEnd w:id="151"/>
    </w:p>
    <w:p w14:paraId="6DC27AB4" w14:textId="4A9F215C" w:rsidR="001D7DB4" w:rsidRPr="00967518" w:rsidRDefault="001D7DB4" w:rsidP="001D7DB4">
      <w:r w:rsidRPr="00967518">
        <w:t>The maximum output power, derived in step 3 shall be within the range prescribed by the nominal maximum output power and tolerance in Table 6.2D.2.5-1</w:t>
      </w:r>
      <w:r w:rsidR="00F14804" w:rsidRPr="00967518">
        <w:t>,</w:t>
      </w:r>
      <w:r w:rsidRPr="00967518">
        <w:t xml:space="preserve"> Table 6.2D.2.5-2</w:t>
      </w:r>
      <w:r w:rsidR="00F14804" w:rsidRPr="00967518">
        <w:t xml:space="preserve">, </w:t>
      </w:r>
      <w:r w:rsidR="00617799" w:rsidRPr="00967518">
        <w:t xml:space="preserve">Table 6.2D.2.5-2a, </w:t>
      </w:r>
      <w:r w:rsidR="00F14804" w:rsidRPr="00967518">
        <w:t>Table 6.2D.2.5-3, or Table 6.2D.2.5-4</w:t>
      </w:r>
      <w:r w:rsidRPr="00967518">
        <w:t>.</w:t>
      </w:r>
      <w:r w:rsidR="00F14804" w:rsidRPr="00967518">
        <w:t xml:space="preserve"> The maximum output power, derived in step 4 shall be within the range prescribed by the nominal maximum output power and tolerance in Table 6.2D.2.5-1a, Table 6.2D.2.5-2</w:t>
      </w:r>
      <w:r w:rsidR="00617799" w:rsidRPr="00967518">
        <w:t>b</w:t>
      </w:r>
      <w:r w:rsidR="00F14804" w:rsidRPr="00967518">
        <w:t xml:space="preserve">, </w:t>
      </w:r>
      <w:r w:rsidR="00617799" w:rsidRPr="00967518">
        <w:t xml:space="preserve">Table 6.2D2.5-2c, </w:t>
      </w:r>
      <w:r w:rsidR="00F14804" w:rsidRPr="00967518">
        <w:t>Table 6.2D.2.5-3a, or Table 6.2D.2.5-4a.</w:t>
      </w:r>
    </w:p>
    <w:p w14:paraId="58EA423A" w14:textId="1DF5FE57" w:rsidR="001D7DB4" w:rsidRPr="00967518" w:rsidRDefault="001D7DB4" w:rsidP="001D7DB4">
      <w:pPr>
        <w:pStyle w:val="TH"/>
      </w:pPr>
      <w:r w:rsidRPr="00967518">
        <w:t xml:space="preserve">Table 6.2D.2.5-1: UE Power Class test requirements (for Band n1, n2, n3, </w:t>
      </w:r>
      <w:r w:rsidR="00503A86" w:rsidRPr="00967518">
        <w:t xml:space="preserve">n5, </w:t>
      </w:r>
      <w:r w:rsidRPr="00967518">
        <w:t xml:space="preserve">n7, </w:t>
      </w:r>
      <w:r w:rsidR="00F21415" w:rsidRPr="00967518">
        <w:t xml:space="preserve">n8, </w:t>
      </w:r>
      <w:r w:rsidR="006616F4" w:rsidRPr="00967518">
        <w:t xml:space="preserve">n24, </w:t>
      </w:r>
      <w:r w:rsidRPr="00967518">
        <w:t xml:space="preserve">n25, </w:t>
      </w:r>
      <w:r w:rsidR="00450EC7" w:rsidRPr="00967518">
        <w:t xml:space="preserve">n28, </w:t>
      </w:r>
      <w:r w:rsidRPr="00967518">
        <w:t>n30, n34, n38, n39, n40, n41</w:t>
      </w:r>
      <w:r w:rsidRPr="00967518">
        <w:rPr>
          <w:lang w:eastAsia="zh-CN"/>
        </w:rPr>
        <w:t xml:space="preserve">, n48, n66, n70, n71, </w:t>
      </w:r>
      <w:r w:rsidRPr="00967518">
        <w:t>n77, n78, n79, n97) for Power Class 3</w:t>
      </w:r>
      <w:r w:rsidR="00617799" w:rsidRPr="00967518">
        <w:t xml:space="preserve"> UEs supporting 2-layer codebook based UL MIMO</w:t>
      </w:r>
    </w:p>
    <w:tbl>
      <w:tblPr>
        <w:tblW w:w="12986" w:type="dxa"/>
        <w:tblInd w:w="-5" w:type="dxa"/>
        <w:tblCellMar>
          <w:left w:w="70" w:type="dxa"/>
          <w:right w:w="70" w:type="dxa"/>
        </w:tblCellMar>
        <w:tblLook w:val="04A0" w:firstRow="1" w:lastRow="0" w:firstColumn="1" w:lastColumn="0" w:noHBand="0" w:noVBand="1"/>
      </w:tblPr>
      <w:tblGrid>
        <w:gridCol w:w="590"/>
        <w:gridCol w:w="956"/>
        <w:gridCol w:w="1070"/>
        <w:gridCol w:w="713"/>
        <w:gridCol w:w="558"/>
        <w:gridCol w:w="1007"/>
        <w:gridCol w:w="915"/>
        <w:gridCol w:w="927"/>
        <w:gridCol w:w="953"/>
        <w:gridCol w:w="1140"/>
        <w:gridCol w:w="744"/>
        <w:gridCol w:w="1036"/>
        <w:gridCol w:w="948"/>
        <w:gridCol w:w="1429"/>
      </w:tblGrid>
      <w:tr w:rsidR="001D7DB4" w:rsidRPr="00967518" w14:paraId="78D758F7" w14:textId="77777777" w:rsidTr="006A05CB">
        <w:trPr>
          <w:trHeight w:val="525"/>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FB8835" w14:textId="77777777" w:rsidR="001D7DB4" w:rsidRPr="00967518" w:rsidRDefault="001D7DB4" w:rsidP="006A05CB">
            <w:pPr>
              <w:pStyle w:val="TAH"/>
            </w:pPr>
            <w:r w:rsidRPr="00967518">
              <w:rPr>
                <w:lang w:eastAsia="zh-CN"/>
              </w:rPr>
              <w:t>Test ID</w:t>
            </w:r>
          </w:p>
        </w:tc>
        <w:tc>
          <w:tcPr>
            <w:tcW w:w="956" w:type="dxa"/>
            <w:tcBorders>
              <w:top w:val="single" w:sz="4" w:space="0" w:color="auto"/>
              <w:left w:val="single" w:sz="4" w:space="0" w:color="auto"/>
              <w:bottom w:val="single" w:sz="4" w:space="0" w:color="auto"/>
              <w:right w:val="single" w:sz="4" w:space="0" w:color="auto"/>
            </w:tcBorders>
            <w:vAlign w:val="center"/>
          </w:tcPr>
          <w:p w14:paraId="25A52AA1" w14:textId="77777777" w:rsidR="001D7DB4" w:rsidRPr="00967518" w:rsidRDefault="001D7DB4" w:rsidP="006A05CB">
            <w:pPr>
              <w:pStyle w:val="TAH"/>
              <w:rPr>
                <w:rFonts w:eastAsia="DengXian"/>
                <w:vertAlign w:val="subscript"/>
                <w:lang w:eastAsia="zh-CN"/>
              </w:rPr>
            </w:pPr>
            <w:r w:rsidRPr="00967518">
              <w:rPr>
                <w:lang w:eastAsia="zh-CN"/>
              </w:rPr>
              <w:t>P</w:t>
            </w:r>
            <w:r w:rsidRPr="00967518">
              <w:rPr>
                <w:vertAlign w:val="subscript"/>
                <w:lang w:eastAsia="zh-CN"/>
              </w:rPr>
              <w:t>PowerClass</w:t>
            </w:r>
          </w:p>
          <w:p w14:paraId="4C612001" w14:textId="77777777" w:rsidR="001D7DB4" w:rsidRPr="00967518" w:rsidRDefault="001D7DB4" w:rsidP="006A05C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4515A513" w14:textId="77777777" w:rsidR="001D7DB4" w:rsidRPr="00967518" w:rsidRDefault="001D7DB4" w:rsidP="006A05CB">
            <w:pPr>
              <w:pStyle w:val="TAH"/>
              <w:rPr>
                <w:vertAlign w:val="subscript"/>
                <w:lang w:eastAsia="zh-CN"/>
              </w:rPr>
            </w:pPr>
            <w:r w:rsidRPr="00967518">
              <w:rPr>
                <w:lang w:eastAsia="zh-CN"/>
              </w:rPr>
              <w:t>ΔP</w:t>
            </w:r>
            <w:r w:rsidRPr="00967518">
              <w:rPr>
                <w:vertAlign w:val="subscript"/>
                <w:lang w:eastAsia="zh-CN"/>
              </w:rPr>
              <w:t>PowerClass</w:t>
            </w:r>
          </w:p>
          <w:p w14:paraId="6A6A9427" w14:textId="77777777" w:rsidR="001D7DB4" w:rsidRPr="00967518" w:rsidRDefault="001D7DB4" w:rsidP="006A05CB">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29C99" w14:textId="77777777" w:rsidR="001D7DB4" w:rsidRPr="00967518" w:rsidRDefault="001D7DB4" w:rsidP="006A05CB">
            <w:pPr>
              <w:pStyle w:val="TAH"/>
            </w:pPr>
            <w:r w:rsidRPr="00967518">
              <w:t>MPR (dB)</w:t>
            </w:r>
          </w:p>
        </w:tc>
        <w:tc>
          <w:tcPr>
            <w:tcW w:w="15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FE59CB" w14:textId="77777777" w:rsidR="001D7DB4" w:rsidRPr="00967518" w:rsidRDefault="001D7DB4" w:rsidP="006A05C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tcPr>
          <w:p w14:paraId="69C7B422" w14:textId="77777777" w:rsidR="001D7DB4" w:rsidRPr="00967518" w:rsidRDefault="001D7DB4" w:rsidP="006A05CB">
            <w:pPr>
              <w:pStyle w:val="TAH"/>
            </w:pPr>
            <w:r w:rsidRPr="00967518">
              <w:rPr>
                <w:lang w:eastAsia="zh-CN"/>
              </w:rPr>
              <w:t>P</w:t>
            </w:r>
            <w:r w:rsidRPr="00967518">
              <w:rPr>
                <w:vertAlign w:val="subscript"/>
                <w:lang w:eastAsia="zh-CN"/>
              </w:rPr>
              <w:t>CMAX_L,f,c</w:t>
            </w:r>
            <w:r w:rsidRPr="00967518">
              <w:t xml:space="preserve"> (dBm)</w:t>
            </w:r>
          </w:p>
        </w:tc>
        <w:tc>
          <w:tcPr>
            <w:tcW w:w="20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D567211" w14:textId="77777777" w:rsidR="001D7DB4" w:rsidRPr="00967518" w:rsidRDefault="001D7DB4" w:rsidP="006A05C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62B75C" w14:textId="77777777" w:rsidR="001D7DB4" w:rsidRPr="00967518" w:rsidRDefault="001D7DB4" w:rsidP="006A05CB">
            <w:pPr>
              <w:pStyle w:val="TAH"/>
              <w:rPr>
                <w:rFonts w:eastAsia="DengXian"/>
                <w:vertAlign w:val="subscript"/>
                <w:lang w:eastAsia="zh-CN"/>
              </w:rPr>
            </w:pPr>
            <w:r w:rsidRPr="00967518">
              <w:rPr>
                <w:lang w:eastAsia="zh-CN"/>
              </w:rPr>
              <w:t>T</w:t>
            </w:r>
            <w:r w:rsidRPr="00967518">
              <w:rPr>
                <w:vertAlign w:val="subscript"/>
                <w:lang w:eastAsia="zh-CN"/>
              </w:rPr>
              <w:t>L,c</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2145AD" w14:textId="77777777" w:rsidR="001D7DB4" w:rsidRPr="00967518" w:rsidRDefault="001D7DB4" w:rsidP="006A05CB">
            <w:pPr>
              <w:pStyle w:val="TAH"/>
            </w:pPr>
            <w:r w:rsidRPr="00967518">
              <w:t>Upper limit (dBm)</w:t>
            </w:r>
          </w:p>
        </w:tc>
        <w:tc>
          <w:tcPr>
            <w:tcW w:w="23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7ABDFC" w14:textId="77777777" w:rsidR="001D7DB4" w:rsidRPr="00967518" w:rsidRDefault="001D7DB4" w:rsidP="006A05CB">
            <w:pPr>
              <w:pStyle w:val="TAH"/>
            </w:pPr>
            <w:r w:rsidRPr="00967518">
              <w:t>Lower limit (dBm)</w:t>
            </w:r>
          </w:p>
        </w:tc>
      </w:tr>
      <w:tr w:rsidR="001D7DB4" w:rsidRPr="00967518" w14:paraId="0EE878EB"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7CF590" w14:textId="77777777" w:rsidR="001D7DB4" w:rsidRPr="00967518" w:rsidRDefault="001D7DB4" w:rsidP="006A05CB">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vAlign w:val="center"/>
          </w:tcPr>
          <w:p w14:paraId="6CE57CA3"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AEB65A3"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3A6F1C2" w14:textId="77777777" w:rsidR="001D7DB4" w:rsidRPr="00967518" w:rsidRDefault="001D7DB4" w:rsidP="006A05CB">
            <w:pPr>
              <w:pStyle w:val="TAC"/>
            </w:pPr>
            <w:r w:rsidRPr="00967518">
              <w:t>1.5</w:t>
            </w:r>
          </w:p>
        </w:tc>
        <w:tc>
          <w:tcPr>
            <w:tcW w:w="558" w:type="dxa"/>
            <w:tcBorders>
              <w:top w:val="single" w:sz="4" w:space="0" w:color="auto"/>
              <w:left w:val="single" w:sz="4" w:space="0" w:color="auto"/>
              <w:bottom w:val="single" w:sz="4" w:space="0" w:color="auto"/>
            </w:tcBorders>
            <w:shd w:val="clear" w:color="auto" w:fill="auto"/>
            <w:vAlign w:val="center"/>
          </w:tcPr>
          <w:p w14:paraId="66958D9E"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1266E734"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10C07296" w14:textId="77777777" w:rsidR="001D7DB4" w:rsidRPr="00967518" w:rsidRDefault="001D7DB4" w:rsidP="006A05CB">
            <w:pPr>
              <w:pStyle w:val="TAC"/>
            </w:pPr>
            <w:r w:rsidRPr="00967518">
              <w:t>21.5</w:t>
            </w:r>
          </w:p>
        </w:tc>
        <w:tc>
          <w:tcPr>
            <w:tcW w:w="927" w:type="dxa"/>
            <w:tcBorders>
              <w:top w:val="single" w:sz="4" w:space="0" w:color="auto"/>
              <w:left w:val="nil"/>
              <w:bottom w:val="single" w:sz="4" w:space="0" w:color="auto"/>
              <w:right w:val="single" w:sz="4" w:space="0" w:color="auto"/>
            </w:tcBorders>
            <w:shd w:val="clear" w:color="auto" w:fill="auto"/>
            <w:vAlign w:val="center"/>
          </w:tcPr>
          <w:p w14:paraId="41F89CEA"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79A88E3A" w14:textId="77777777" w:rsidR="001D7DB4" w:rsidRPr="00967518" w:rsidRDefault="001D7DB4" w:rsidP="006A05C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52654360"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11D6A0E8" w14:textId="50BDDDE1"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1E78E63"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5B4E6F50" w14:textId="77777777" w:rsidR="001D7DB4" w:rsidRPr="00967518" w:rsidRDefault="001D7DB4" w:rsidP="006A05CB">
            <w:pPr>
              <w:pStyle w:val="TAC"/>
              <w:rPr>
                <w:szCs w:val="18"/>
              </w:rPr>
            </w:pPr>
            <w:r w:rsidRPr="00967518">
              <w:t>16.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B1139EF"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6E8CA667"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7382DA" w14:textId="77777777" w:rsidR="001D7DB4" w:rsidRPr="00967518" w:rsidRDefault="001D7DB4" w:rsidP="006A05CB">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vAlign w:val="center"/>
          </w:tcPr>
          <w:p w14:paraId="756F9080"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4077E40"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E8351EA" w14:textId="77777777" w:rsidR="001D7DB4" w:rsidRPr="00967518" w:rsidRDefault="001D7DB4" w:rsidP="006A05CB">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4EEA50BA"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E27DDCB"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2A746FA4" w14:textId="77777777" w:rsidR="001D7DB4" w:rsidRPr="00967518" w:rsidRDefault="001D7DB4" w:rsidP="006A05CB">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4FEBB793"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20EE69CE" w14:textId="77777777" w:rsidR="001D7DB4" w:rsidRPr="00967518" w:rsidRDefault="001D7DB4" w:rsidP="006A05CB">
            <w:pPr>
              <w:pStyle w:val="TAC"/>
            </w:pPr>
            <w:r w:rsidRPr="00967518">
              <w:t>6.0</w:t>
            </w:r>
          </w:p>
        </w:tc>
        <w:tc>
          <w:tcPr>
            <w:tcW w:w="1140" w:type="dxa"/>
            <w:tcBorders>
              <w:top w:val="single" w:sz="4" w:space="0" w:color="auto"/>
              <w:bottom w:val="single" w:sz="4" w:space="0" w:color="auto"/>
              <w:right w:val="single" w:sz="4" w:space="0" w:color="auto"/>
            </w:tcBorders>
            <w:vAlign w:val="center"/>
          </w:tcPr>
          <w:p w14:paraId="755DD0C9"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2B1F9DC4" w14:textId="0366C74D"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6F42DA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08894D9" w14:textId="77777777" w:rsidR="001D7DB4" w:rsidRPr="00967518" w:rsidRDefault="001D7DB4" w:rsidP="006A05CB">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2C30466"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27E11079"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D8A618" w14:textId="77777777" w:rsidR="001D7DB4" w:rsidRPr="00967518" w:rsidRDefault="001D7DB4" w:rsidP="006A05CB">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vAlign w:val="center"/>
          </w:tcPr>
          <w:p w14:paraId="2668B71E"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A45CFEB"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34631EF" w14:textId="77777777" w:rsidR="001D7DB4" w:rsidRPr="00967518" w:rsidRDefault="001D7DB4" w:rsidP="006A05CB">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36F63CD8"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1F890BF5"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679C662E" w14:textId="77777777" w:rsidR="001D7DB4" w:rsidRPr="00967518" w:rsidRDefault="001D7DB4" w:rsidP="006A05CB">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7608EB0B"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F2DFA42" w14:textId="77777777" w:rsidR="001D7DB4" w:rsidRPr="00967518" w:rsidRDefault="001D7DB4" w:rsidP="006A05CB">
            <w:pPr>
              <w:pStyle w:val="TAC"/>
            </w:pPr>
            <w:r w:rsidRPr="00967518">
              <w:t>6.0</w:t>
            </w:r>
          </w:p>
        </w:tc>
        <w:tc>
          <w:tcPr>
            <w:tcW w:w="1140" w:type="dxa"/>
            <w:tcBorders>
              <w:top w:val="single" w:sz="4" w:space="0" w:color="auto"/>
              <w:bottom w:val="single" w:sz="4" w:space="0" w:color="auto"/>
              <w:right w:val="single" w:sz="4" w:space="0" w:color="auto"/>
            </w:tcBorders>
            <w:vAlign w:val="center"/>
          </w:tcPr>
          <w:p w14:paraId="31E69A28"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76B4C4BF" w14:textId="552FB420"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0FECD9E3"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0C6F8EBE" w14:textId="77777777" w:rsidR="001D7DB4" w:rsidRPr="00967518" w:rsidRDefault="001D7DB4" w:rsidP="006A05CB">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2EC3C81F"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4AB5C297"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C92E" w14:textId="77777777" w:rsidR="001D7DB4" w:rsidRPr="00967518" w:rsidRDefault="001D7DB4" w:rsidP="006A05CB">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vAlign w:val="center"/>
          </w:tcPr>
          <w:p w14:paraId="76CF874E"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286B1E1"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462ADDF" w14:textId="77777777" w:rsidR="001D7DB4" w:rsidRPr="00967518" w:rsidRDefault="001D7DB4" w:rsidP="006A05CB">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68B5397F"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B6BB626"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E3790B1" w14:textId="77777777" w:rsidR="001D7DB4" w:rsidRPr="00967518" w:rsidRDefault="001D7DB4" w:rsidP="006A05CB">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74B6BBAD"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214AD2D6" w14:textId="77777777" w:rsidR="001D7DB4" w:rsidRPr="00967518" w:rsidRDefault="001D7DB4" w:rsidP="006A05CB">
            <w:pPr>
              <w:pStyle w:val="TAC"/>
            </w:pPr>
            <w:r w:rsidRPr="00967518">
              <w:t>6.0</w:t>
            </w:r>
          </w:p>
        </w:tc>
        <w:tc>
          <w:tcPr>
            <w:tcW w:w="1140" w:type="dxa"/>
            <w:tcBorders>
              <w:top w:val="single" w:sz="4" w:space="0" w:color="auto"/>
              <w:bottom w:val="single" w:sz="4" w:space="0" w:color="auto"/>
              <w:right w:val="single" w:sz="4" w:space="0" w:color="auto"/>
            </w:tcBorders>
            <w:vAlign w:val="center"/>
          </w:tcPr>
          <w:p w14:paraId="4E87204D"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30EF0B88" w14:textId="5F9A3DC5"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D9A26EA"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7DD3B5EC" w14:textId="77777777" w:rsidR="001D7DB4" w:rsidRPr="00967518" w:rsidRDefault="001D7DB4" w:rsidP="006A05CB">
            <w:pPr>
              <w:pStyle w:val="TAC"/>
              <w:rPr>
                <w:szCs w:val="18"/>
              </w:rPr>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DF7138C"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2850859F"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F707CD" w14:textId="77777777" w:rsidR="001D7DB4" w:rsidRPr="00967518" w:rsidRDefault="001D7DB4" w:rsidP="006A05CB">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vAlign w:val="center"/>
          </w:tcPr>
          <w:p w14:paraId="54F3215B"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E5390C1"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6E4F6C8" w14:textId="77777777" w:rsidR="001D7DB4" w:rsidRPr="00967518" w:rsidRDefault="001D7DB4" w:rsidP="006A05CB">
            <w:pPr>
              <w:pStyle w:val="TAC"/>
            </w:pPr>
            <w:r w:rsidRPr="00967518">
              <w:t>2</w:t>
            </w:r>
          </w:p>
        </w:tc>
        <w:tc>
          <w:tcPr>
            <w:tcW w:w="558" w:type="dxa"/>
            <w:tcBorders>
              <w:top w:val="single" w:sz="4" w:space="0" w:color="auto"/>
              <w:left w:val="single" w:sz="4" w:space="0" w:color="auto"/>
              <w:bottom w:val="single" w:sz="4" w:space="0" w:color="auto"/>
            </w:tcBorders>
            <w:shd w:val="clear" w:color="auto" w:fill="auto"/>
            <w:vAlign w:val="center"/>
          </w:tcPr>
          <w:p w14:paraId="08DC391E"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387DAF1"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DE6F505" w14:textId="77777777" w:rsidR="001D7DB4" w:rsidRPr="00967518" w:rsidRDefault="001D7DB4" w:rsidP="006A05CB">
            <w:pPr>
              <w:pStyle w:val="TAC"/>
            </w:pPr>
            <w:r w:rsidRPr="00967518">
              <w:t>21.0</w:t>
            </w:r>
          </w:p>
        </w:tc>
        <w:tc>
          <w:tcPr>
            <w:tcW w:w="927" w:type="dxa"/>
            <w:tcBorders>
              <w:top w:val="single" w:sz="4" w:space="0" w:color="auto"/>
              <w:left w:val="nil"/>
              <w:bottom w:val="single" w:sz="4" w:space="0" w:color="auto"/>
              <w:right w:val="single" w:sz="4" w:space="0" w:color="auto"/>
            </w:tcBorders>
            <w:shd w:val="clear" w:color="auto" w:fill="auto"/>
            <w:vAlign w:val="center"/>
          </w:tcPr>
          <w:p w14:paraId="70526D65"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9.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253BBED1" w14:textId="77777777" w:rsidR="001D7DB4" w:rsidRPr="00967518" w:rsidRDefault="001D7DB4" w:rsidP="006A05C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00142CF9"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210E0627" w14:textId="25EA20AF"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320EDAC4"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7EEB5516" w14:textId="77777777" w:rsidR="001D7DB4" w:rsidRPr="00967518" w:rsidRDefault="001D7DB4" w:rsidP="006A05CB">
            <w:pPr>
              <w:pStyle w:val="TAC"/>
              <w:rPr>
                <w:szCs w:val="18"/>
              </w:rPr>
            </w:pPr>
            <w:r w:rsidRPr="00967518">
              <w:t>16.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252C1C90"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0A1BF1C6"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22FF47" w14:textId="77777777" w:rsidR="001D7DB4" w:rsidRPr="00967518" w:rsidRDefault="001D7DB4" w:rsidP="006A05CB">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vAlign w:val="center"/>
          </w:tcPr>
          <w:p w14:paraId="3DA80A74"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2A5DECD"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061566E" w14:textId="77777777" w:rsidR="001D7DB4" w:rsidRPr="00967518" w:rsidRDefault="001D7DB4" w:rsidP="006A05CB">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113DB2D3"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701FB9B"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721E3090" w14:textId="77777777" w:rsidR="001D7DB4" w:rsidRPr="00967518" w:rsidRDefault="001D7DB4" w:rsidP="006A05CB">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0B39FA8E"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A4DBEFA" w14:textId="77777777" w:rsidR="001D7DB4" w:rsidRPr="00967518" w:rsidRDefault="001D7DB4" w:rsidP="006A05CB">
            <w:pPr>
              <w:pStyle w:val="TAC"/>
            </w:pPr>
            <w:r w:rsidRPr="00967518">
              <w:t>6.0</w:t>
            </w:r>
          </w:p>
        </w:tc>
        <w:tc>
          <w:tcPr>
            <w:tcW w:w="1140" w:type="dxa"/>
            <w:tcBorders>
              <w:top w:val="single" w:sz="4" w:space="0" w:color="auto"/>
              <w:bottom w:val="single" w:sz="4" w:space="0" w:color="auto"/>
              <w:right w:val="single" w:sz="4" w:space="0" w:color="auto"/>
            </w:tcBorders>
            <w:vAlign w:val="center"/>
          </w:tcPr>
          <w:p w14:paraId="23A448CD"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70899AFD" w14:textId="2B82AF61"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A0BD6CA"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33BFF63" w14:textId="77777777" w:rsidR="001D7DB4" w:rsidRPr="00967518" w:rsidRDefault="001D7DB4" w:rsidP="006A05CB">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FC16A69"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5026CA29"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16F22C" w14:textId="77777777" w:rsidR="001D7DB4" w:rsidRPr="00967518" w:rsidRDefault="001D7DB4" w:rsidP="006A05CB">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vAlign w:val="center"/>
          </w:tcPr>
          <w:p w14:paraId="2455797F"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E22CC2F"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800191E" w14:textId="77777777" w:rsidR="001D7DB4" w:rsidRPr="00967518" w:rsidRDefault="001D7DB4" w:rsidP="006A05CB">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56D0590E"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11F56107"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D981573" w14:textId="77777777" w:rsidR="001D7DB4" w:rsidRPr="00967518" w:rsidRDefault="001D7DB4" w:rsidP="006A05CB">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1E7B9055"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55CBF29" w14:textId="77777777" w:rsidR="001D7DB4" w:rsidRPr="00967518" w:rsidRDefault="001D7DB4" w:rsidP="006A05CB">
            <w:pPr>
              <w:pStyle w:val="TAC"/>
            </w:pPr>
            <w:r w:rsidRPr="00967518">
              <w:t>6.0</w:t>
            </w:r>
          </w:p>
        </w:tc>
        <w:tc>
          <w:tcPr>
            <w:tcW w:w="1140" w:type="dxa"/>
            <w:tcBorders>
              <w:top w:val="single" w:sz="4" w:space="0" w:color="auto"/>
              <w:bottom w:val="single" w:sz="4" w:space="0" w:color="auto"/>
              <w:right w:val="single" w:sz="4" w:space="0" w:color="auto"/>
            </w:tcBorders>
            <w:vAlign w:val="center"/>
          </w:tcPr>
          <w:p w14:paraId="521E36CD"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C292512" w14:textId="176919AD"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01801223"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9448017" w14:textId="77777777" w:rsidR="001D7DB4" w:rsidRPr="00967518" w:rsidRDefault="001D7DB4" w:rsidP="006A05CB">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43F2AEC0"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046CDC32"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67749" w14:textId="77777777" w:rsidR="001D7DB4" w:rsidRPr="00967518" w:rsidRDefault="001D7DB4" w:rsidP="006A05CB">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vAlign w:val="center"/>
          </w:tcPr>
          <w:p w14:paraId="0DBB170C"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D6FCDA5"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5312C2D" w14:textId="77777777" w:rsidR="001D7DB4" w:rsidRPr="00967518" w:rsidRDefault="001D7DB4" w:rsidP="006A05CB">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6A789023"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2E3E8E18"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0DE0077" w14:textId="77777777" w:rsidR="001D7DB4" w:rsidRPr="00967518" w:rsidRDefault="001D7DB4" w:rsidP="006A05CB">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4FC4B596"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8772BF6" w14:textId="77777777" w:rsidR="001D7DB4" w:rsidRPr="00967518" w:rsidRDefault="001D7DB4" w:rsidP="006A05CB">
            <w:pPr>
              <w:pStyle w:val="TAC"/>
            </w:pPr>
            <w:r w:rsidRPr="00967518">
              <w:t>6.0</w:t>
            </w:r>
          </w:p>
        </w:tc>
        <w:tc>
          <w:tcPr>
            <w:tcW w:w="1140" w:type="dxa"/>
            <w:tcBorders>
              <w:top w:val="single" w:sz="4" w:space="0" w:color="auto"/>
              <w:bottom w:val="single" w:sz="4" w:space="0" w:color="auto"/>
              <w:right w:val="single" w:sz="4" w:space="0" w:color="auto"/>
            </w:tcBorders>
            <w:vAlign w:val="center"/>
          </w:tcPr>
          <w:p w14:paraId="1EDE487F"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508FF897" w14:textId="7C17BC1C"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3E40AB7F"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51FFFD87" w14:textId="77777777" w:rsidR="001D7DB4" w:rsidRPr="00967518" w:rsidRDefault="001D7DB4" w:rsidP="006A05CB">
            <w:pPr>
              <w:pStyle w:val="TAC"/>
              <w:rPr>
                <w:szCs w:val="18"/>
              </w:rPr>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4AE0E70"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71D986D4"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F482727" w14:textId="77777777" w:rsidR="001D7DB4" w:rsidRPr="00967518" w:rsidDel="00F62664" w:rsidRDefault="001D7DB4" w:rsidP="006A05CB">
            <w:pPr>
              <w:pStyle w:val="TAC"/>
            </w:pPr>
            <w:r w:rsidRPr="00967518">
              <w:rPr>
                <w:lang w:eastAsia="zh-CN"/>
              </w:rPr>
              <w:t>9</w:t>
            </w:r>
          </w:p>
        </w:tc>
        <w:tc>
          <w:tcPr>
            <w:tcW w:w="956" w:type="dxa"/>
            <w:tcBorders>
              <w:top w:val="single" w:sz="4" w:space="0" w:color="auto"/>
              <w:left w:val="single" w:sz="4" w:space="0" w:color="auto"/>
              <w:bottom w:val="single" w:sz="4" w:space="0" w:color="auto"/>
              <w:right w:val="single" w:sz="4" w:space="0" w:color="auto"/>
            </w:tcBorders>
            <w:vAlign w:val="center"/>
          </w:tcPr>
          <w:p w14:paraId="6E12FDD3"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9A06EC0"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AC5B98E" w14:textId="77777777" w:rsidR="001D7DB4" w:rsidRPr="00967518" w:rsidRDefault="001D7DB4" w:rsidP="006A05CB">
            <w:pPr>
              <w:pStyle w:val="TAC"/>
            </w:pPr>
            <w:r w:rsidRPr="00967518">
              <w:t>3.5</w:t>
            </w:r>
          </w:p>
        </w:tc>
        <w:tc>
          <w:tcPr>
            <w:tcW w:w="558" w:type="dxa"/>
            <w:tcBorders>
              <w:top w:val="single" w:sz="4" w:space="0" w:color="auto"/>
              <w:left w:val="single" w:sz="4" w:space="0" w:color="auto"/>
              <w:bottom w:val="single" w:sz="4" w:space="0" w:color="auto"/>
            </w:tcBorders>
            <w:shd w:val="clear" w:color="auto" w:fill="auto"/>
            <w:vAlign w:val="center"/>
          </w:tcPr>
          <w:p w14:paraId="1E6C5574"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3D1706F4"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77280E1" w14:textId="77777777" w:rsidR="001D7DB4" w:rsidRPr="00967518" w:rsidRDefault="001D7DB4" w:rsidP="006A05CB">
            <w:pPr>
              <w:pStyle w:val="TAC"/>
            </w:pPr>
            <w:r w:rsidRPr="00967518">
              <w:t>19.5</w:t>
            </w:r>
          </w:p>
        </w:tc>
        <w:tc>
          <w:tcPr>
            <w:tcW w:w="927" w:type="dxa"/>
            <w:tcBorders>
              <w:top w:val="single" w:sz="4" w:space="0" w:color="auto"/>
              <w:left w:val="nil"/>
              <w:bottom w:val="single" w:sz="4" w:space="0" w:color="auto"/>
              <w:right w:val="single" w:sz="4" w:space="0" w:color="auto"/>
            </w:tcBorders>
            <w:shd w:val="clear" w:color="auto" w:fill="auto"/>
            <w:vAlign w:val="center"/>
          </w:tcPr>
          <w:p w14:paraId="3EC70118"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7381C8E3" w14:textId="77777777" w:rsidR="001D7DB4" w:rsidRPr="00967518" w:rsidRDefault="001D7DB4" w:rsidP="006A05C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55049E21" w14:textId="77777777" w:rsidR="001D7DB4" w:rsidRPr="00967518" w:rsidRDefault="001D7DB4" w:rsidP="006A05CB">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2D3346F5" w14:textId="6BD3A2A3"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335FF38"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98CD57E" w14:textId="77777777" w:rsidR="001D7DB4" w:rsidRPr="00967518" w:rsidRDefault="001D7DB4" w:rsidP="006A05CB">
            <w:pPr>
              <w:pStyle w:val="TAC"/>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5AE72DEB"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0DA40CB0"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11679E3" w14:textId="77777777" w:rsidR="001D7DB4" w:rsidRPr="00967518" w:rsidDel="00F62664" w:rsidRDefault="001D7DB4" w:rsidP="006A05CB">
            <w:pPr>
              <w:pStyle w:val="TAC"/>
            </w:pPr>
            <w:r w:rsidRPr="00967518">
              <w:rPr>
                <w:lang w:eastAsia="zh-CN"/>
              </w:rPr>
              <w:t>10</w:t>
            </w:r>
          </w:p>
        </w:tc>
        <w:tc>
          <w:tcPr>
            <w:tcW w:w="956" w:type="dxa"/>
            <w:tcBorders>
              <w:top w:val="single" w:sz="4" w:space="0" w:color="auto"/>
              <w:left w:val="single" w:sz="4" w:space="0" w:color="auto"/>
              <w:bottom w:val="single" w:sz="4" w:space="0" w:color="auto"/>
              <w:right w:val="single" w:sz="4" w:space="0" w:color="auto"/>
            </w:tcBorders>
            <w:vAlign w:val="center"/>
          </w:tcPr>
          <w:p w14:paraId="164ED182"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8C82C1C"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2511DBD" w14:textId="77777777" w:rsidR="001D7DB4" w:rsidRPr="00967518" w:rsidRDefault="001D7DB4" w:rsidP="006A05CB">
            <w:pPr>
              <w:pStyle w:val="TAC"/>
            </w:pPr>
            <w:r w:rsidRPr="00967518">
              <w:t>3.5</w:t>
            </w:r>
          </w:p>
        </w:tc>
        <w:tc>
          <w:tcPr>
            <w:tcW w:w="558" w:type="dxa"/>
            <w:tcBorders>
              <w:top w:val="single" w:sz="4" w:space="0" w:color="auto"/>
              <w:left w:val="single" w:sz="4" w:space="0" w:color="auto"/>
              <w:bottom w:val="single" w:sz="4" w:space="0" w:color="auto"/>
            </w:tcBorders>
            <w:shd w:val="clear" w:color="auto" w:fill="auto"/>
            <w:vAlign w:val="center"/>
          </w:tcPr>
          <w:p w14:paraId="5CEEC741"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4F5F0285"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AF09677" w14:textId="77777777" w:rsidR="001D7DB4" w:rsidRPr="00967518" w:rsidRDefault="001D7DB4" w:rsidP="006A05CB">
            <w:pPr>
              <w:pStyle w:val="TAC"/>
            </w:pPr>
            <w:r w:rsidRPr="00967518">
              <w:t>19.5</w:t>
            </w:r>
          </w:p>
        </w:tc>
        <w:tc>
          <w:tcPr>
            <w:tcW w:w="927" w:type="dxa"/>
            <w:tcBorders>
              <w:top w:val="single" w:sz="4" w:space="0" w:color="auto"/>
              <w:left w:val="nil"/>
              <w:bottom w:val="single" w:sz="4" w:space="0" w:color="auto"/>
              <w:right w:val="single" w:sz="4" w:space="0" w:color="auto"/>
            </w:tcBorders>
            <w:shd w:val="clear" w:color="auto" w:fill="auto"/>
            <w:vAlign w:val="center"/>
          </w:tcPr>
          <w:p w14:paraId="4AC90728"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1D245EA7" w14:textId="77777777" w:rsidR="001D7DB4" w:rsidRPr="00967518" w:rsidRDefault="001D7DB4" w:rsidP="006A05C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174FED55" w14:textId="77777777" w:rsidR="001D7DB4" w:rsidRPr="00967518" w:rsidRDefault="001D7DB4" w:rsidP="006A05CB">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7050A659" w14:textId="318A858C"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10AA7AE"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70CFA815" w14:textId="77777777" w:rsidR="001D7DB4" w:rsidRPr="00967518" w:rsidRDefault="001D7DB4" w:rsidP="006A05CB">
            <w:pPr>
              <w:pStyle w:val="TAC"/>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97020B7"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087F24FF"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87673E" w14:textId="77777777" w:rsidR="001D7DB4" w:rsidRPr="00967518" w:rsidRDefault="001D7DB4" w:rsidP="006A05CB">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vAlign w:val="center"/>
          </w:tcPr>
          <w:p w14:paraId="0A90B548"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C873304"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9BD1292" w14:textId="77777777" w:rsidR="001D7DB4" w:rsidRPr="00967518" w:rsidRDefault="001D7DB4" w:rsidP="006A05CB">
            <w:pPr>
              <w:pStyle w:val="TAC"/>
            </w:pPr>
            <w:r w:rsidRPr="00967518">
              <w:t>3.5</w:t>
            </w:r>
          </w:p>
        </w:tc>
        <w:tc>
          <w:tcPr>
            <w:tcW w:w="558" w:type="dxa"/>
            <w:tcBorders>
              <w:top w:val="single" w:sz="4" w:space="0" w:color="auto"/>
              <w:left w:val="single" w:sz="4" w:space="0" w:color="auto"/>
              <w:bottom w:val="single" w:sz="4" w:space="0" w:color="auto"/>
            </w:tcBorders>
            <w:shd w:val="clear" w:color="auto" w:fill="auto"/>
            <w:vAlign w:val="center"/>
          </w:tcPr>
          <w:p w14:paraId="057E3718"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6145534"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6515A2A6" w14:textId="77777777" w:rsidR="001D7DB4" w:rsidRPr="00967518" w:rsidRDefault="001D7DB4" w:rsidP="006A05CB">
            <w:pPr>
              <w:pStyle w:val="TAC"/>
            </w:pPr>
            <w:r w:rsidRPr="00967518">
              <w:t>19.5</w:t>
            </w:r>
          </w:p>
        </w:tc>
        <w:tc>
          <w:tcPr>
            <w:tcW w:w="927" w:type="dxa"/>
            <w:tcBorders>
              <w:top w:val="single" w:sz="4" w:space="0" w:color="auto"/>
              <w:left w:val="nil"/>
              <w:bottom w:val="single" w:sz="4" w:space="0" w:color="auto"/>
              <w:right w:val="single" w:sz="4" w:space="0" w:color="auto"/>
            </w:tcBorders>
            <w:shd w:val="clear" w:color="auto" w:fill="auto"/>
            <w:vAlign w:val="center"/>
          </w:tcPr>
          <w:p w14:paraId="0A0DB6B0"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B26457E" w14:textId="77777777" w:rsidR="001D7DB4" w:rsidRPr="00967518" w:rsidRDefault="001D7DB4" w:rsidP="006A05C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1644DE86" w14:textId="77777777" w:rsidR="001D7DB4" w:rsidRPr="00967518" w:rsidRDefault="001D7DB4" w:rsidP="006A05CB">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B1975CC" w14:textId="67A2B11D"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AC8F903"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B05C321" w14:textId="77777777" w:rsidR="001D7DB4" w:rsidRPr="00967518" w:rsidRDefault="001D7DB4" w:rsidP="006A05CB">
            <w:pPr>
              <w:pStyle w:val="TAC"/>
              <w:rPr>
                <w:szCs w:val="18"/>
              </w:rPr>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471B9710"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2E0104B9"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0BAF87F" w14:textId="77777777" w:rsidR="001D7DB4" w:rsidRPr="00967518" w:rsidRDefault="001D7DB4" w:rsidP="006A05CB">
            <w:pPr>
              <w:pStyle w:val="TAC"/>
            </w:pPr>
            <w:r w:rsidRPr="00967518">
              <w:rPr>
                <w:lang w:eastAsia="zh-CN"/>
              </w:rPr>
              <w:t>12</w:t>
            </w:r>
          </w:p>
        </w:tc>
        <w:tc>
          <w:tcPr>
            <w:tcW w:w="956" w:type="dxa"/>
            <w:tcBorders>
              <w:top w:val="single" w:sz="4" w:space="0" w:color="auto"/>
              <w:left w:val="single" w:sz="4" w:space="0" w:color="auto"/>
              <w:bottom w:val="single" w:sz="4" w:space="0" w:color="auto"/>
              <w:right w:val="single" w:sz="4" w:space="0" w:color="auto"/>
            </w:tcBorders>
            <w:vAlign w:val="center"/>
          </w:tcPr>
          <w:p w14:paraId="6FDBD9E7"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04374D8"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6E65B1D" w14:textId="77777777" w:rsidR="001D7DB4" w:rsidRPr="00967518" w:rsidRDefault="001D7DB4" w:rsidP="006A05C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1E421671"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6863BBA6"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5522BDE6" w14:textId="77777777" w:rsidR="001D7DB4" w:rsidRPr="00967518" w:rsidRDefault="001D7DB4" w:rsidP="006A05CB">
            <w:pPr>
              <w:pStyle w:val="TAC"/>
            </w:pPr>
            <w:r w:rsidRPr="00967518">
              <w:t>16.5</w:t>
            </w:r>
          </w:p>
        </w:tc>
        <w:tc>
          <w:tcPr>
            <w:tcW w:w="927" w:type="dxa"/>
            <w:tcBorders>
              <w:top w:val="single" w:sz="4" w:space="0" w:color="auto"/>
              <w:left w:val="nil"/>
              <w:bottom w:val="single" w:sz="4" w:space="0" w:color="auto"/>
              <w:right w:val="single" w:sz="4" w:space="0" w:color="auto"/>
            </w:tcBorders>
            <w:shd w:val="clear" w:color="auto" w:fill="auto"/>
            <w:vAlign w:val="center"/>
          </w:tcPr>
          <w:p w14:paraId="30DBFE4B"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rFonts w:eastAsia="DengXian"/>
                <w:lang w:eastAsia="zh-CN"/>
              </w:rPr>
              <w:t>1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2B73FA4" w14:textId="77777777" w:rsidR="001D7DB4" w:rsidRPr="00967518" w:rsidRDefault="001D7DB4" w:rsidP="006A05CB">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4B11397D" w14:textId="77777777" w:rsidR="001D7DB4" w:rsidRPr="00967518" w:rsidRDefault="001D7DB4" w:rsidP="006A05CB">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ED7521E" w14:textId="12676193"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5763458"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2C30017" w14:textId="77777777" w:rsidR="001D7DB4" w:rsidRPr="00967518" w:rsidRDefault="001D7DB4" w:rsidP="006A05CB">
            <w:pPr>
              <w:pStyle w:val="TAC"/>
            </w:pPr>
            <w:r w:rsidRPr="00967518">
              <w:t>1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DE75050"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6F9F9453"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781F0A31" w14:textId="77777777" w:rsidR="001D7DB4" w:rsidRPr="00967518" w:rsidRDefault="001D7DB4" w:rsidP="006A05CB">
            <w:pPr>
              <w:pStyle w:val="TAC"/>
            </w:pPr>
            <w:r w:rsidRPr="00967518">
              <w:rPr>
                <w:lang w:eastAsia="zh-CN"/>
              </w:rPr>
              <w:t>13</w:t>
            </w:r>
          </w:p>
        </w:tc>
        <w:tc>
          <w:tcPr>
            <w:tcW w:w="956" w:type="dxa"/>
            <w:tcBorders>
              <w:top w:val="single" w:sz="4" w:space="0" w:color="auto"/>
              <w:left w:val="single" w:sz="4" w:space="0" w:color="auto"/>
              <w:bottom w:val="single" w:sz="4" w:space="0" w:color="auto"/>
              <w:right w:val="single" w:sz="4" w:space="0" w:color="auto"/>
            </w:tcBorders>
            <w:vAlign w:val="center"/>
          </w:tcPr>
          <w:p w14:paraId="59D6E399"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3E650B5"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5B2E75A" w14:textId="77777777" w:rsidR="001D7DB4" w:rsidRPr="00967518" w:rsidRDefault="001D7DB4" w:rsidP="006A05C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4B6238FE"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12314530"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737FEE9" w14:textId="77777777" w:rsidR="001D7DB4" w:rsidRPr="00967518" w:rsidRDefault="001D7DB4" w:rsidP="006A05CB">
            <w:pPr>
              <w:pStyle w:val="TAC"/>
            </w:pPr>
            <w:r w:rsidRPr="00967518">
              <w:t>16.5</w:t>
            </w:r>
          </w:p>
        </w:tc>
        <w:tc>
          <w:tcPr>
            <w:tcW w:w="927" w:type="dxa"/>
            <w:tcBorders>
              <w:top w:val="single" w:sz="4" w:space="0" w:color="auto"/>
              <w:left w:val="nil"/>
              <w:bottom w:val="single" w:sz="4" w:space="0" w:color="auto"/>
              <w:right w:val="single" w:sz="4" w:space="0" w:color="auto"/>
            </w:tcBorders>
            <w:shd w:val="clear" w:color="auto" w:fill="auto"/>
            <w:vAlign w:val="center"/>
          </w:tcPr>
          <w:p w14:paraId="0A3AD42A"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rFonts w:eastAsia="DengXian"/>
                <w:lang w:eastAsia="zh-CN"/>
              </w:rPr>
              <w:t>1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DEA067C" w14:textId="77777777" w:rsidR="001D7DB4" w:rsidRPr="00967518" w:rsidRDefault="001D7DB4" w:rsidP="006A05CB">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66077180" w14:textId="77777777" w:rsidR="001D7DB4" w:rsidRPr="00967518" w:rsidRDefault="001D7DB4" w:rsidP="006A05CB">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469A2D04" w14:textId="77996407"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3BDD36A"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44643EA2" w14:textId="77777777" w:rsidR="001D7DB4" w:rsidRPr="00967518" w:rsidRDefault="001D7DB4" w:rsidP="006A05CB">
            <w:pPr>
              <w:pStyle w:val="TAC"/>
            </w:pPr>
            <w:r w:rsidRPr="00967518">
              <w:t>1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54C39E5F" w14:textId="77777777" w:rsidR="001D7DB4" w:rsidRPr="00967518" w:rsidRDefault="001D7DB4" w:rsidP="006A05CB">
            <w:pPr>
              <w:pStyle w:val="TAC"/>
              <w:rPr>
                <w:lang w:eastAsia="zh-CN"/>
              </w:rPr>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0F3F7AA6" w14:textId="77777777" w:rsidTr="006A05C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0A30FB" w14:textId="77777777" w:rsidR="001D7DB4" w:rsidRPr="00967518" w:rsidRDefault="001D7DB4" w:rsidP="006A05CB">
            <w:pPr>
              <w:pStyle w:val="TAC"/>
            </w:pPr>
            <w:r w:rsidRPr="00967518">
              <w:t>14</w:t>
            </w:r>
          </w:p>
        </w:tc>
        <w:tc>
          <w:tcPr>
            <w:tcW w:w="956" w:type="dxa"/>
            <w:tcBorders>
              <w:top w:val="single" w:sz="4" w:space="0" w:color="auto"/>
              <w:left w:val="single" w:sz="4" w:space="0" w:color="auto"/>
              <w:bottom w:val="single" w:sz="4" w:space="0" w:color="auto"/>
              <w:right w:val="single" w:sz="4" w:space="0" w:color="auto"/>
            </w:tcBorders>
            <w:vAlign w:val="center"/>
          </w:tcPr>
          <w:p w14:paraId="1A05FEB4" w14:textId="77777777" w:rsidR="001D7DB4" w:rsidRPr="00967518" w:rsidRDefault="001D7DB4" w:rsidP="006A05CB">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308F9FB" w14:textId="77777777" w:rsidR="001D7DB4" w:rsidRPr="00967518" w:rsidRDefault="001D7DB4" w:rsidP="006A05C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A6B1409" w14:textId="77777777" w:rsidR="001D7DB4" w:rsidRPr="00967518" w:rsidRDefault="001D7DB4" w:rsidP="006A05C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38EC6EDE" w14:textId="77777777" w:rsidR="001D7DB4" w:rsidRPr="00967518" w:rsidRDefault="001D7DB4" w:rsidP="006A05CB">
            <w:pPr>
              <w:pStyle w:val="TAC"/>
            </w:pPr>
            <w:r w:rsidRPr="00967518">
              <w:t>0</w:t>
            </w:r>
          </w:p>
        </w:tc>
        <w:tc>
          <w:tcPr>
            <w:tcW w:w="1007" w:type="dxa"/>
            <w:tcBorders>
              <w:top w:val="single" w:sz="4" w:space="0" w:color="auto"/>
              <w:bottom w:val="single" w:sz="4" w:space="0" w:color="auto"/>
              <w:right w:val="single" w:sz="4" w:space="0" w:color="auto"/>
            </w:tcBorders>
            <w:vAlign w:val="center"/>
          </w:tcPr>
          <w:p w14:paraId="61660D11"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23103DE3" w14:textId="77777777" w:rsidR="001D7DB4" w:rsidRPr="00967518" w:rsidRDefault="001D7DB4" w:rsidP="006A05CB">
            <w:pPr>
              <w:pStyle w:val="TAC"/>
            </w:pPr>
            <w:r w:rsidRPr="00967518">
              <w:t>16.5</w:t>
            </w:r>
          </w:p>
        </w:tc>
        <w:tc>
          <w:tcPr>
            <w:tcW w:w="927" w:type="dxa"/>
            <w:tcBorders>
              <w:top w:val="single" w:sz="4" w:space="0" w:color="auto"/>
              <w:left w:val="nil"/>
              <w:bottom w:val="single" w:sz="4" w:space="0" w:color="auto"/>
              <w:right w:val="single" w:sz="4" w:space="0" w:color="auto"/>
            </w:tcBorders>
            <w:shd w:val="clear" w:color="auto" w:fill="auto"/>
            <w:vAlign w:val="center"/>
          </w:tcPr>
          <w:p w14:paraId="4122F8D8"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15.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75B145F7" w14:textId="77777777" w:rsidR="001D7DB4" w:rsidRPr="00967518" w:rsidRDefault="001D7DB4" w:rsidP="006A05CB">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2CD60A38" w14:textId="77777777" w:rsidR="001D7DB4" w:rsidRPr="00967518" w:rsidRDefault="001D7DB4" w:rsidP="006A05CB">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2A52D8FE" w14:textId="2E6EE29E" w:rsidR="001D7DB4" w:rsidRPr="00967518" w:rsidRDefault="001D7DB4" w:rsidP="006A05CB">
            <w:pPr>
              <w:pStyle w:val="TAC"/>
            </w:pPr>
            <w:r w:rsidRPr="00967518">
              <w:t>3</w:t>
            </w:r>
            <w:r w:rsidR="006616F4" w:rsidRPr="00967518">
              <w:t xml:space="preserve"> (4</w:t>
            </w:r>
            <w:r w:rsidR="006616F4" w:rsidRPr="00967518">
              <w:rPr>
                <w:vertAlign w:val="superscript"/>
              </w:rPr>
              <w:t>4</w:t>
            </w:r>
            <w:r w:rsidR="006616F4" w:rsidRPr="00967518">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75B492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4128F47" w14:textId="77777777" w:rsidR="001D7DB4" w:rsidRPr="00967518" w:rsidRDefault="001D7DB4" w:rsidP="006A05CB">
            <w:pPr>
              <w:pStyle w:val="TAC"/>
              <w:rPr>
                <w:szCs w:val="18"/>
              </w:rPr>
            </w:pPr>
            <w:r w:rsidRPr="00967518">
              <w:t>1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270F410E" w14:textId="77777777" w:rsidR="001D7DB4" w:rsidRPr="00967518" w:rsidRDefault="001D7DB4" w:rsidP="006A05CB">
            <w:pPr>
              <w:pStyle w:val="TAC"/>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D7DB4" w:rsidRPr="00967518" w14:paraId="77D23D63" w14:textId="77777777" w:rsidTr="006A05CB">
        <w:trPr>
          <w:trHeight w:val="300"/>
        </w:trPr>
        <w:tc>
          <w:tcPr>
            <w:tcW w:w="12986"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1150ED80" w14:textId="77777777" w:rsidR="001D7DB4" w:rsidRPr="00967518" w:rsidRDefault="001D7DB4" w:rsidP="006A05CB">
            <w:pPr>
              <w:pStyle w:val="TAN"/>
              <w:rPr>
                <w:lang w:eastAsia="zh-CN"/>
              </w:rPr>
            </w:pPr>
            <w:r w:rsidRPr="00967518">
              <w:rPr>
                <w:lang w:eastAsia="zh-CN"/>
              </w:rPr>
              <w:t>NOTE 1:</w:t>
            </w:r>
            <w:r w:rsidRPr="00967518">
              <w:rPr>
                <w:lang w:eastAsia="zh-CN"/>
              </w:rPr>
              <w:tab/>
            </w:r>
            <w:r w:rsidRPr="00967518">
              <w:t>P</w:t>
            </w:r>
            <w:r w:rsidRPr="00967518">
              <w:rPr>
                <w:rFonts w:cs="Arial"/>
                <w:vertAlign w:val="subscript"/>
              </w:rPr>
              <w:t>PowerClass</w:t>
            </w:r>
            <w:r w:rsidRPr="00967518">
              <w:t xml:space="preserve"> is the maximum UE power specified without taking into account the tolerance</w:t>
            </w:r>
            <w:r w:rsidRPr="00967518">
              <w:rPr>
                <w:lang w:eastAsia="zh-CN"/>
              </w:rPr>
              <w:t>.</w:t>
            </w:r>
          </w:p>
          <w:p w14:paraId="68B40E01" w14:textId="36B51357" w:rsidR="001D7DB4" w:rsidRPr="00967518" w:rsidRDefault="001D7DB4" w:rsidP="006A05CB">
            <w:pPr>
              <w:pStyle w:val="TAN"/>
              <w:rPr>
                <w:rFonts w:eastAsia="SimSun"/>
                <w:lang w:eastAsia="zh-CN"/>
              </w:rPr>
            </w:pPr>
            <w:r w:rsidRPr="00967518">
              <w:rPr>
                <w:lang w:eastAsia="zh-CN"/>
              </w:rPr>
              <w:t>NOTE 2:</w:t>
            </w:r>
            <w:r w:rsidRPr="00967518">
              <w:rPr>
                <w:lang w:eastAsia="zh-CN"/>
              </w:rPr>
              <w:tab/>
            </w:r>
            <w:r w:rsidRPr="00967518">
              <w:t>For Band n2, n3, n7,</w:t>
            </w:r>
            <w:r w:rsidR="00F21415" w:rsidRPr="00967518">
              <w:t xml:space="preserve"> n8,</w:t>
            </w:r>
            <w:r w:rsidRPr="00967518">
              <w:t xml:space="preserve"> n25, 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607BBCC7" w14:textId="77777777" w:rsidR="001D7DB4" w:rsidRPr="00967518" w:rsidRDefault="001D7DB4" w:rsidP="006A05CB">
            <w:pPr>
              <w:pStyle w:val="TAN"/>
            </w:pPr>
            <w:r w:rsidRPr="00967518">
              <w:rPr>
                <w:lang w:eastAsia="zh-CN"/>
              </w:rPr>
              <w:t xml:space="preserve">NOTE </w:t>
            </w:r>
            <w:r w:rsidRPr="00967518">
              <w:rPr>
                <w:rFonts w:eastAsia="SimSun"/>
                <w:lang w:eastAsia="zh-CN"/>
              </w:rPr>
              <w:t>3</w:t>
            </w:r>
            <w:r w:rsidRPr="00967518">
              <w:rPr>
                <w:lang w:eastAsia="zh-CN"/>
              </w:rPr>
              <w:t>:</w:t>
            </w:r>
            <w:r w:rsidRPr="00967518">
              <w:rPr>
                <w:lang w:eastAsia="zh-CN"/>
              </w:rPr>
              <w:tab/>
            </w:r>
            <w:r w:rsidRPr="00967518">
              <w:t xml:space="preserve">TT for each frequency and channel bandwidth is specified in </w:t>
            </w:r>
            <w:r w:rsidR="00F14804" w:rsidRPr="00967518">
              <w:t>Table 6.2D.2.5-5</w:t>
            </w:r>
            <w:r w:rsidRPr="00967518">
              <w:t>.</w:t>
            </w:r>
          </w:p>
          <w:p w14:paraId="5E8A39A4" w14:textId="5DC5989F" w:rsidR="006616F4" w:rsidRPr="00967518" w:rsidRDefault="006616F4" w:rsidP="006A05CB">
            <w:pPr>
              <w:pStyle w:val="TAN"/>
              <w:rPr>
                <w:lang w:eastAsia="zh-CN"/>
              </w:rPr>
            </w:pPr>
            <w:r w:rsidRPr="00967518">
              <w:t>NOTE 4:</w:t>
            </w:r>
            <w:r w:rsidRPr="00967518">
              <w:tab/>
              <w:t>Applicable for band n24.</w:t>
            </w:r>
          </w:p>
        </w:tc>
      </w:tr>
    </w:tbl>
    <w:p w14:paraId="631F5F15" w14:textId="77777777" w:rsidR="00F14804" w:rsidRPr="00967518" w:rsidRDefault="00F14804" w:rsidP="00F14804"/>
    <w:p w14:paraId="458F8444" w14:textId="5DA40633" w:rsidR="00F14804" w:rsidRPr="00967518" w:rsidRDefault="00F14804" w:rsidP="00F14804">
      <w:pPr>
        <w:pStyle w:val="TH"/>
      </w:pPr>
      <w:r w:rsidRPr="00967518">
        <w:t xml:space="preserve">Table 6.2D.2.5-1a: UE Power Class test requirements (for Band n1, n2, n3, </w:t>
      </w:r>
      <w:r w:rsidR="00503A86" w:rsidRPr="00967518">
        <w:t xml:space="preserve">n5, </w:t>
      </w:r>
      <w:r w:rsidRPr="00967518">
        <w:t>n7,</w:t>
      </w:r>
      <w:r w:rsidR="00F21415" w:rsidRPr="00967518">
        <w:t xml:space="preserve"> n8,</w:t>
      </w:r>
      <w:r w:rsidRPr="00967518">
        <w:t xml:space="preserve"> </w:t>
      </w:r>
      <w:r w:rsidR="006616F4" w:rsidRPr="00967518">
        <w:t xml:space="preserve">n24, </w:t>
      </w:r>
      <w:r w:rsidRPr="00967518">
        <w:t xml:space="preserve">n25, </w:t>
      </w:r>
      <w:r w:rsidR="00450EC7" w:rsidRPr="00967518">
        <w:t xml:space="preserve">n28, </w:t>
      </w:r>
      <w:r w:rsidRPr="00967518">
        <w:t>n30, n34, n38, n41</w:t>
      </w:r>
      <w:r w:rsidRPr="00967518">
        <w:rPr>
          <w:lang w:eastAsia="zh-CN"/>
        </w:rPr>
        <w:t xml:space="preserve">, n48, n66, n70, n71, </w:t>
      </w:r>
      <w:r w:rsidRPr="00967518">
        <w:t>n77, n78, n79) for Power Class 3 supporting ULFPTx</w:t>
      </w:r>
    </w:p>
    <w:tbl>
      <w:tblPr>
        <w:tblW w:w="13278" w:type="dxa"/>
        <w:tblInd w:w="-5" w:type="dxa"/>
        <w:tblCellMar>
          <w:left w:w="70" w:type="dxa"/>
          <w:right w:w="70" w:type="dxa"/>
        </w:tblCellMar>
        <w:tblLook w:val="04A0" w:firstRow="1" w:lastRow="0" w:firstColumn="1" w:lastColumn="0" w:noHBand="0" w:noVBand="1"/>
      </w:tblPr>
      <w:tblGrid>
        <w:gridCol w:w="591"/>
        <w:gridCol w:w="956"/>
        <w:gridCol w:w="1078"/>
        <w:gridCol w:w="713"/>
        <w:gridCol w:w="557"/>
        <w:gridCol w:w="1007"/>
        <w:gridCol w:w="914"/>
        <w:gridCol w:w="927"/>
        <w:gridCol w:w="952"/>
        <w:gridCol w:w="1139"/>
        <w:gridCol w:w="1035"/>
        <w:gridCol w:w="1035"/>
        <w:gridCol w:w="840"/>
        <w:gridCol w:w="1534"/>
      </w:tblGrid>
      <w:tr w:rsidR="00617799" w:rsidRPr="00967518" w14:paraId="328BC61B" w14:textId="77777777" w:rsidTr="002F6753">
        <w:trPr>
          <w:trHeight w:val="525"/>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FC3675" w14:textId="77777777" w:rsidR="00617799" w:rsidRPr="00967518" w:rsidRDefault="00617799" w:rsidP="002F6753">
            <w:pPr>
              <w:pStyle w:val="TAH"/>
            </w:pPr>
            <w:r w:rsidRPr="00967518">
              <w:t>Test ID</w:t>
            </w:r>
          </w:p>
        </w:tc>
        <w:tc>
          <w:tcPr>
            <w:tcW w:w="956" w:type="dxa"/>
            <w:tcBorders>
              <w:top w:val="single" w:sz="4" w:space="0" w:color="auto"/>
              <w:left w:val="single" w:sz="4" w:space="0" w:color="auto"/>
              <w:bottom w:val="single" w:sz="4" w:space="0" w:color="auto"/>
              <w:right w:val="single" w:sz="4" w:space="0" w:color="auto"/>
            </w:tcBorders>
            <w:vAlign w:val="center"/>
          </w:tcPr>
          <w:p w14:paraId="4CC1D7BB" w14:textId="77777777" w:rsidR="00617799" w:rsidRPr="00967518" w:rsidRDefault="00617799" w:rsidP="002F6753">
            <w:pPr>
              <w:pStyle w:val="TAH"/>
              <w:rPr>
                <w:rFonts w:eastAsia="DengXian"/>
                <w:vertAlign w:val="subscript"/>
              </w:rPr>
            </w:pPr>
            <w:r w:rsidRPr="00967518">
              <w:t>P</w:t>
            </w:r>
            <w:r w:rsidRPr="00967518">
              <w:rPr>
                <w:vertAlign w:val="subscript"/>
              </w:rPr>
              <w:t>PowerClass</w:t>
            </w:r>
          </w:p>
          <w:p w14:paraId="437E07BC" w14:textId="77777777" w:rsidR="00617799" w:rsidRPr="00967518" w:rsidRDefault="00617799" w:rsidP="002F6753">
            <w:pPr>
              <w:pStyle w:val="TAH"/>
            </w:pPr>
            <w:r w:rsidRPr="00967518">
              <w:t>(dBm)</w:t>
            </w:r>
          </w:p>
        </w:tc>
        <w:tc>
          <w:tcPr>
            <w:tcW w:w="1078" w:type="dxa"/>
            <w:tcBorders>
              <w:top w:val="single" w:sz="4" w:space="0" w:color="auto"/>
              <w:left w:val="single" w:sz="4" w:space="0" w:color="auto"/>
              <w:bottom w:val="single" w:sz="4" w:space="0" w:color="auto"/>
              <w:right w:val="single" w:sz="4" w:space="0" w:color="auto"/>
            </w:tcBorders>
          </w:tcPr>
          <w:p w14:paraId="54FB993A" w14:textId="77777777" w:rsidR="00617799" w:rsidRPr="00967518" w:rsidRDefault="00617799" w:rsidP="002F6753">
            <w:pPr>
              <w:pStyle w:val="TAH"/>
              <w:rPr>
                <w:vertAlign w:val="subscript"/>
              </w:rPr>
            </w:pPr>
            <w:r w:rsidRPr="00967518">
              <w:t>ΔP</w:t>
            </w:r>
            <w:r w:rsidRPr="00967518">
              <w:rPr>
                <w:vertAlign w:val="subscript"/>
              </w:rPr>
              <w:t>PowerClass</w:t>
            </w:r>
          </w:p>
          <w:p w14:paraId="53322F6B" w14:textId="77777777" w:rsidR="00617799" w:rsidRPr="00967518" w:rsidRDefault="00617799" w:rsidP="002F6753">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52048C" w14:textId="77777777" w:rsidR="00617799" w:rsidRPr="00967518" w:rsidRDefault="00617799" w:rsidP="002F6753">
            <w:pPr>
              <w:pStyle w:val="TAH"/>
            </w:pPr>
            <w:r w:rsidRPr="00967518">
              <w:t>MPR (dB)</w:t>
            </w:r>
          </w:p>
        </w:tc>
        <w:tc>
          <w:tcPr>
            <w:tcW w:w="15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0853F2F" w14:textId="77777777" w:rsidR="00617799" w:rsidRPr="00967518" w:rsidRDefault="00617799" w:rsidP="002F6753">
            <w:pPr>
              <w:pStyle w:val="TAH"/>
            </w:pPr>
            <w:r w:rsidRPr="00967518">
              <w:t>ΔT</w:t>
            </w:r>
            <w:r w:rsidRPr="00967518">
              <w:rPr>
                <w:vertAlign w:val="subscript"/>
              </w:rPr>
              <w:t>C,c</w:t>
            </w:r>
            <w:r w:rsidRPr="00967518">
              <w:t xml:space="preserve"> (dB)</w:t>
            </w:r>
          </w:p>
        </w:tc>
        <w:tc>
          <w:tcPr>
            <w:tcW w:w="1841" w:type="dxa"/>
            <w:gridSpan w:val="2"/>
            <w:tcBorders>
              <w:top w:val="single" w:sz="4" w:space="0" w:color="auto"/>
              <w:left w:val="single" w:sz="4" w:space="0" w:color="auto"/>
              <w:bottom w:val="single" w:sz="4" w:space="0" w:color="auto"/>
              <w:right w:val="single" w:sz="4" w:space="0" w:color="auto"/>
            </w:tcBorders>
          </w:tcPr>
          <w:p w14:paraId="02D5BD21" w14:textId="77777777" w:rsidR="00617799" w:rsidRPr="00967518" w:rsidRDefault="00617799" w:rsidP="002F6753">
            <w:pPr>
              <w:pStyle w:val="TAH"/>
            </w:pPr>
            <w:r w:rsidRPr="00967518">
              <w:t>P</w:t>
            </w:r>
            <w:r w:rsidRPr="00967518">
              <w:rPr>
                <w:vertAlign w:val="subscript"/>
              </w:rPr>
              <w:t>CMAX_L,f,c</w:t>
            </w:r>
            <w:r w:rsidRPr="00967518">
              <w:t xml:space="preserve"> (dBm)</w:t>
            </w:r>
          </w:p>
        </w:tc>
        <w:tc>
          <w:tcPr>
            <w:tcW w:w="209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CC5404D" w14:textId="77777777" w:rsidR="00617799" w:rsidRPr="00967518" w:rsidRDefault="00617799" w:rsidP="002F6753">
            <w:pPr>
              <w:pStyle w:val="TAH"/>
            </w:pPr>
            <w:r w:rsidRPr="00967518">
              <w:t>T(P</w:t>
            </w:r>
            <w:r w:rsidRPr="00967518">
              <w:rPr>
                <w:vertAlign w:val="subscript"/>
              </w:rPr>
              <w:t>CMAX_L,f,c</w:t>
            </w:r>
            <w:r w:rsidRPr="00967518">
              <w:t>) (dB)</w:t>
            </w:r>
          </w:p>
        </w:tc>
        <w:tc>
          <w:tcPr>
            <w:tcW w:w="1035" w:type="dxa"/>
            <w:tcBorders>
              <w:top w:val="single" w:sz="4" w:space="0" w:color="auto"/>
              <w:left w:val="single" w:sz="4" w:space="0" w:color="auto"/>
              <w:bottom w:val="single" w:sz="4" w:space="0" w:color="auto"/>
              <w:right w:val="single" w:sz="4" w:space="0" w:color="auto"/>
            </w:tcBorders>
            <w:vAlign w:val="center"/>
          </w:tcPr>
          <w:p w14:paraId="1640B55A" w14:textId="77777777" w:rsidR="00617799" w:rsidRPr="00967518" w:rsidRDefault="00617799" w:rsidP="002F6753">
            <w:pPr>
              <w:pStyle w:val="TAH"/>
              <w:rPr>
                <w:rFonts w:eastAsia="DengXian"/>
                <w:vertAlign w:val="subscript"/>
              </w:rPr>
            </w:pPr>
            <w:r w:rsidRPr="00967518">
              <w:t>T</w:t>
            </w:r>
            <w:r w:rsidRPr="00967518">
              <w:rPr>
                <w:vertAlign w:val="subscript"/>
              </w:rPr>
              <w:t>L,c</w:t>
            </w:r>
          </w:p>
          <w:p w14:paraId="4B79ECFA" w14:textId="77777777" w:rsidR="00617799" w:rsidRPr="00967518" w:rsidRDefault="00617799" w:rsidP="002F6753">
            <w:pPr>
              <w:pStyle w:val="TAH"/>
            </w:pPr>
            <w:r w:rsidRPr="00967518">
              <w:t>(dB)</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84FDE7" w14:textId="77777777" w:rsidR="00617799" w:rsidRPr="00967518" w:rsidRDefault="00617799" w:rsidP="002F6753">
            <w:pPr>
              <w:pStyle w:val="TAH"/>
            </w:pPr>
            <w:r w:rsidRPr="00967518">
              <w:t>Upper limit (dBm)</w:t>
            </w:r>
          </w:p>
        </w:tc>
        <w:tc>
          <w:tcPr>
            <w:tcW w:w="237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C0D3A8B" w14:textId="77777777" w:rsidR="00617799" w:rsidRPr="00967518" w:rsidRDefault="00617799" w:rsidP="002F6753">
            <w:pPr>
              <w:pStyle w:val="TAH"/>
            </w:pPr>
            <w:r w:rsidRPr="00967518">
              <w:t>Lower limit (dBm)</w:t>
            </w:r>
          </w:p>
        </w:tc>
      </w:tr>
      <w:tr w:rsidR="00617799" w:rsidRPr="00967518" w14:paraId="4A0619C1"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373BCAF5" w14:textId="77777777" w:rsidR="00617799" w:rsidRPr="00967518" w:rsidRDefault="00617799" w:rsidP="002F6753">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vAlign w:val="center"/>
          </w:tcPr>
          <w:p w14:paraId="0BE5E7FB"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0E014CE5"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2EFB652" w14:textId="77777777" w:rsidR="00617799" w:rsidRPr="00967518" w:rsidRDefault="00617799" w:rsidP="002F6753">
            <w:pPr>
              <w:pStyle w:val="TAC"/>
            </w:pPr>
            <w:r w:rsidRPr="00967518">
              <w:t>0</w:t>
            </w:r>
          </w:p>
        </w:tc>
        <w:tc>
          <w:tcPr>
            <w:tcW w:w="557" w:type="dxa"/>
            <w:tcBorders>
              <w:top w:val="single" w:sz="4" w:space="0" w:color="auto"/>
              <w:left w:val="single" w:sz="4" w:space="0" w:color="auto"/>
              <w:bottom w:val="single" w:sz="4" w:space="0" w:color="auto"/>
            </w:tcBorders>
            <w:shd w:val="clear" w:color="auto" w:fill="auto"/>
            <w:vAlign w:val="center"/>
          </w:tcPr>
          <w:p w14:paraId="21324C6C"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21AA7C8A"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2478818B" w14:textId="77777777" w:rsidR="00617799" w:rsidRPr="00967518" w:rsidRDefault="00617799" w:rsidP="002F6753">
            <w:pPr>
              <w:pStyle w:val="TAC"/>
            </w:pPr>
            <w:r w:rsidRPr="00967518">
              <w:t>23.0</w:t>
            </w:r>
          </w:p>
        </w:tc>
        <w:tc>
          <w:tcPr>
            <w:tcW w:w="927" w:type="dxa"/>
            <w:tcBorders>
              <w:top w:val="single" w:sz="4" w:space="0" w:color="auto"/>
              <w:left w:val="nil"/>
              <w:bottom w:val="single" w:sz="4" w:space="0" w:color="auto"/>
              <w:right w:val="single" w:sz="4" w:space="0" w:color="auto"/>
            </w:tcBorders>
            <w:shd w:val="clear" w:color="auto" w:fill="auto"/>
            <w:vAlign w:val="center"/>
          </w:tcPr>
          <w:p w14:paraId="3E0E68F2" w14:textId="77777777" w:rsidR="00617799" w:rsidRPr="00967518" w:rsidRDefault="00617799"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49DCCF46" w14:textId="77777777" w:rsidR="00617799" w:rsidRPr="00967518" w:rsidRDefault="00617799" w:rsidP="002F6753">
            <w:pPr>
              <w:pStyle w:val="TAC"/>
            </w:pPr>
            <w:r w:rsidRPr="00967518">
              <w:t>3.0</w:t>
            </w:r>
          </w:p>
        </w:tc>
        <w:tc>
          <w:tcPr>
            <w:tcW w:w="1139" w:type="dxa"/>
            <w:tcBorders>
              <w:top w:val="single" w:sz="4" w:space="0" w:color="auto"/>
              <w:bottom w:val="single" w:sz="4" w:space="0" w:color="auto"/>
              <w:right w:val="single" w:sz="4" w:space="0" w:color="auto"/>
            </w:tcBorders>
            <w:vAlign w:val="center"/>
          </w:tcPr>
          <w:p w14:paraId="37089595"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5F5F5735" w14:textId="4D11979C"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7A1838A"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3C494D97" w14:textId="77777777" w:rsidR="00617799" w:rsidRPr="00967518" w:rsidRDefault="00617799" w:rsidP="002F6753">
            <w:pPr>
              <w:pStyle w:val="TAC"/>
            </w:pPr>
            <w:r w:rsidRPr="00967518">
              <w:t>20.0</w:t>
            </w:r>
            <w:r w:rsidRPr="00967518">
              <w:rPr>
                <w:rFonts w:eastAsia="DengXian"/>
              </w:rPr>
              <w:t xml:space="preserve"> </w:t>
            </w:r>
            <w:r w:rsidRPr="00967518">
              <w:t>- TT</w:t>
            </w:r>
          </w:p>
          <w:p w14:paraId="3A402591" w14:textId="1AF3D709" w:rsidR="006616F4" w:rsidRPr="00967518" w:rsidRDefault="006616F4" w:rsidP="002F6753">
            <w:pPr>
              <w:pStyle w:val="TAC"/>
            </w:pPr>
            <w:r w:rsidRPr="00967518">
              <w:t>(19.0 – TT</w:t>
            </w:r>
            <w:r w:rsidRPr="00967518">
              <w:rPr>
                <w:vertAlign w:val="superscript"/>
              </w:rPr>
              <w:t>5</w:t>
            </w:r>
            <w:r w:rsidRPr="00967518">
              <w:t>)</w:t>
            </w:r>
          </w:p>
        </w:tc>
        <w:tc>
          <w:tcPr>
            <w:tcW w:w="1534" w:type="dxa"/>
            <w:tcBorders>
              <w:top w:val="single" w:sz="4" w:space="0" w:color="auto"/>
              <w:left w:val="nil"/>
              <w:bottom w:val="single" w:sz="4" w:space="0" w:color="auto"/>
              <w:right w:val="single" w:sz="4" w:space="0" w:color="auto"/>
            </w:tcBorders>
            <w:vAlign w:val="center"/>
          </w:tcPr>
          <w:p w14:paraId="49EDFCBF" w14:textId="77777777" w:rsidR="00617799" w:rsidRPr="00967518" w:rsidRDefault="00617799" w:rsidP="002F6753">
            <w:pPr>
              <w:pStyle w:val="TAC"/>
            </w:pPr>
            <w:r w:rsidRPr="00967518">
              <w:rPr>
                <w:rFonts w:ascii="MS Gothic" w:eastAsia="MS Gothic" w:hAnsi="MS Gothic" w:cs="MS Gothic"/>
              </w:rPr>
              <w:t>（</w:t>
            </w:r>
            <w:r w:rsidRPr="00967518">
              <w:t>16.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19BD26AA"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16F04E" w14:textId="77777777" w:rsidR="00617799" w:rsidRPr="00967518" w:rsidRDefault="00617799" w:rsidP="002F6753">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vAlign w:val="center"/>
          </w:tcPr>
          <w:p w14:paraId="760DCF74"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0ADC7D4B"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7BF6C4E" w14:textId="77777777" w:rsidR="00617799" w:rsidRPr="00967518" w:rsidRDefault="00617799" w:rsidP="002F6753">
            <w:pPr>
              <w:pStyle w:val="TAC"/>
            </w:pPr>
            <w:r w:rsidRPr="00967518">
              <w:t>0.5</w:t>
            </w:r>
          </w:p>
        </w:tc>
        <w:tc>
          <w:tcPr>
            <w:tcW w:w="557" w:type="dxa"/>
            <w:tcBorders>
              <w:top w:val="single" w:sz="4" w:space="0" w:color="auto"/>
              <w:left w:val="single" w:sz="4" w:space="0" w:color="auto"/>
              <w:bottom w:val="single" w:sz="4" w:space="0" w:color="auto"/>
            </w:tcBorders>
            <w:shd w:val="clear" w:color="auto" w:fill="auto"/>
            <w:vAlign w:val="center"/>
          </w:tcPr>
          <w:p w14:paraId="15AABFCF"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528D2903"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0C6B3681" w14:textId="77777777" w:rsidR="00617799" w:rsidRPr="00967518" w:rsidRDefault="00617799" w:rsidP="002F6753">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0816A13F" w14:textId="77777777" w:rsidR="00617799" w:rsidRPr="00967518" w:rsidRDefault="00617799"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734B212"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6BA0419D"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7E022582" w14:textId="24E7E780"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3365E7A2"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677411FC" w14:textId="77777777" w:rsidR="00617799" w:rsidRPr="00967518" w:rsidRDefault="00617799" w:rsidP="002F6753">
            <w:pPr>
              <w:pStyle w:val="TAC"/>
            </w:pPr>
            <w:r w:rsidRPr="00967518">
              <w:t>17.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AE2CC1B" w14:textId="77777777" w:rsidR="00617799" w:rsidRPr="00967518" w:rsidRDefault="00617799"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2D176B56"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810F2B" w14:textId="77777777" w:rsidR="00617799" w:rsidRPr="00967518" w:rsidRDefault="00617799" w:rsidP="002F6753">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vAlign w:val="center"/>
          </w:tcPr>
          <w:p w14:paraId="5A2F9C11"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6F8321E6"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4B859B6" w14:textId="77777777" w:rsidR="00617799" w:rsidRPr="00967518" w:rsidRDefault="00617799" w:rsidP="002F6753">
            <w:pPr>
              <w:pStyle w:val="TAC"/>
            </w:pPr>
            <w:r w:rsidRPr="00967518">
              <w:t>0.5</w:t>
            </w:r>
          </w:p>
        </w:tc>
        <w:tc>
          <w:tcPr>
            <w:tcW w:w="557" w:type="dxa"/>
            <w:tcBorders>
              <w:top w:val="single" w:sz="4" w:space="0" w:color="auto"/>
              <w:left w:val="single" w:sz="4" w:space="0" w:color="auto"/>
              <w:bottom w:val="single" w:sz="4" w:space="0" w:color="auto"/>
            </w:tcBorders>
            <w:shd w:val="clear" w:color="auto" w:fill="auto"/>
            <w:vAlign w:val="center"/>
          </w:tcPr>
          <w:p w14:paraId="7F5656FB"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2E53E068"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62D4CE1F" w14:textId="77777777" w:rsidR="00617799" w:rsidRPr="00967518" w:rsidRDefault="00617799" w:rsidP="002F6753">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18F45B06" w14:textId="77777777" w:rsidR="00617799" w:rsidRPr="00967518" w:rsidRDefault="00617799"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154ADE6"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58A03DA6"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1669F521" w14:textId="0BDDB860"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9EDB512"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2F487BAF" w14:textId="77777777" w:rsidR="00617799" w:rsidRPr="00967518" w:rsidRDefault="00617799" w:rsidP="002F6753">
            <w:pPr>
              <w:pStyle w:val="TAC"/>
            </w:pPr>
            <w:r w:rsidRPr="00967518">
              <w:t>17.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0ABDC411" w14:textId="77777777" w:rsidR="00617799" w:rsidRPr="00967518" w:rsidRDefault="00617799"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3C1538D1"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7D8DB1" w14:textId="77777777" w:rsidR="00617799" w:rsidRPr="00967518" w:rsidRDefault="00617799" w:rsidP="002F6753">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vAlign w:val="center"/>
          </w:tcPr>
          <w:p w14:paraId="49B1BC22"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428B2F81"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0AA48D1" w14:textId="77777777" w:rsidR="00617799" w:rsidRPr="00967518" w:rsidRDefault="00617799" w:rsidP="002F6753">
            <w:pPr>
              <w:pStyle w:val="TAC"/>
            </w:pPr>
            <w:r w:rsidRPr="00967518">
              <w:t>0.5</w:t>
            </w:r>
          </w:p>
        </w:tc>
        <w:tc>
          <w:tcPr>
            <w:tcW w:w="557" w:type="dxa"/>
            <w:tcBorders>
              <w:top w:val="single" w:sz="4" w:space="0" w:color="auto"/>
              <w:left w:val="single" w:sz="4" w:space="0" w:color="auto"/>
              <w:bottom w:val="single" w:sz="4" w:space="0" w:color="auto"/>
            </w:tcBorders>
            <w:shd w:val="clear" w:color="auto" w:fill="auto"/>
            <w:vAlign w:val="center"/>
          </w:tcPr>
          <w:p w14:paraId="4FB87BC7"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737152E3"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D85C73F" w14:textId="77777777" w:rsidR="00617799" w:rsidRPr="00967518" w:rsidRDefault="00617799" w:rsidP="002F6753">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7039B498" w14:textId="77777777" w:rsidR="00617799" w:rsidRPr="00967518" w:rsidRDefault="00617799"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0D21CF5"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47ADD904"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736B4B96" w14:textId="58A82083"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63FB13A"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047EE21B" w14:textId="77777777" w:rsidR="00617799" w:rsidRPr="00967518" w:rsidRDefault="00617799" w:rsidP="002F6753">
            <w:pPr>
              <w:pStyle w:val="TAC"/>
            </w:pPr>
            <w:r w:rsidRPr="00967518">
              <w:t>17.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12B4C5CE" w14:textId="77777777" w:rsidR="00617799" w:rsidRPr="00967518" w:rsidRDefault="00617799"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06227A8B"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1531809F" w14:textId="77777777" w:rsidR="00617799" w:rsidRPr="00967518" w:rsidRDefault="00617799" w:rsidP="002F6753">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vAlign w:val="center"/>
          </w:tcPr>
          <w:p w14:paraId="27200D4F"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13AB565C"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F1CC5EA" w14:textId="77777777" w:rsidR="00617799" w:rsidRPr="00967518" w:rsidRDefault="00617799" w:rsidP="002F6753">
            <w:pPr>
              <w:pStyle w:val="TAC"/>
            </w:pPr>
            <w:r w:rsidRPr="00967518">
              <w:t>0</w:t>
            </w:r>
          </w:p>
        </w:tc>
        <w:tc>
          <w:tcPr>
            <w:tcW w:w="557" w:type="dxa"/>
            <w:tcBorders>
              <w:top w:val="single" w:sz="4" w:space="0" w:color="auto"/>
              <w:left w:val="single" w:sz="4" w:space="0" w:color="auto"/>
              <w:bottom w:val="single" w:sz="4" w:space="0" w:color="auto"/>
            </w:tcBorders>
            <w:shd w:val="clear" w:color="auto" w:fill="auto"/>
            <w:vAlign w:val="center"/>
          </w:tcPr>
          <w:p w14:paraId="7DE16836"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4B67E763"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6C249FE6" w14:textId="77777777" w:rsidR="00617799" w:rsidRPr="00967518" w:rsidRDefault="00617799" w:rsidP="002F6753">
            <w:pPr>
              <w:pStyle w:val="TAC"/>
            </w:pPr>
            <w:r w:rsidRPr="00967518">
              <w:t>23.0</w:t>
            </w:r>
          </w:p>
        </w:tc>
        <w:tc>
          <w:tcPr>
            <w:tcW w:w="927" w:type="dxa"/>
            <w:tcBorders>
              <w:top w:val="single" w:sz="4" w:space="0" w:color="auto"/>
              <w:left w:val="nil"/>
              <w:bottom w:val="single" w:sz="4" w:space="0" w:color="auto"/>
              <w:right w:val="single" w:sz="4" w:space="0" w:color="auto"/>
            </w:tcBorders>
            <w:shd w:val="clear" w:color="auto" w:fill="auto"/>
            <w:vAlign w:val="center"/>
          </w:tcPr>
          <w:p w14:paraId="541719B6" w14:textId="77777777" w:rsidR="00617799" w:rsidRPr="00967518" w:rsidRDefault="00617799"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15424F55" w14:textId="77777777" w:rsidR="00617799" w:rsidRPr="00967518" w:rsidRDefault="00617799" w:rsidP="002F6753">
            <w:pPr>
              <w:pStyle w:val="TAC"/>
            </w:pPr>
            <w:r w:rsidRPr="00967518">
              <w:t>3.0</w:t>
            </w:r>
          </w:p>
        </w:tc>
        <w:tc>
          <w:tcPr>
            <w:tcW w:w="1139" w:type="dxa"/>
            <w:tcBorders>
              <w:top w:val="single" w:sz="4" w:space="0" w:color="auto"/>
              <w:bottom w:val="single" w:sz="4" w:space="0" w:color="auto"/>
              <w:right w:val="single" w:sz="4" w:space="0" w:color="auto"/>
            </w:tcBorders>
            <w:vAlign w:val="center"/>
          </w:tcPr>
          <w:p w14:paraId="2BEA3F28"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54859BC0" w14:textId="0EB3F874"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4B4F3C3"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5EFF9C5A" w14:textId="77777777" w:rsidR="00617799" w:rsidRPr="00967518" w:rsidRDefault="00617799" w:rsidP="002F6753">
            <w:pPr>
              <w:pStyle w:val="TAC"/>
            </w:pPr>
            <w:r w:rsidRPr="00967518">
              <w:t>20.0</w:t>
            </w:r>
            <w:r w:rsidRPr="00967518">
              <w:rPr>
                <w:rFonts w:eastAsia="DengXian"/>
              </w:rPr>
              <w:t xml:space="preserve"> </w:t>
            </w:r>
            <w:r w:rsidRPr="00967518">
              <w:t>- TT</w:t>
            </w:r>
          </w:p>
          <w:p w14:paraId="4CF83F9A" w14:textId="79A7523B" w:rsidR="006616F4" w:rsidRPr="00967518" w:rsidRDefault="006616F4" w:rsidP="002F6753">
            <w:pPr>
              <w:pStyle w:val="TAC"/>
            </w:pPr>
            <w:r w:rsidRPr="00967518">
              <w:t>(19.0 – TT</w:t>
            </w:r>
            <w:r w:rsidRPr="00967518">
              <w:rPr>
                <w:vertAlign w:val="superscript"/>
              </w:rPr>
              <w:t>5</w:t>
            </w:r>
            <w:r w:rsidRPr="00967518">
              <w:t>)</w:t>
            </w:r>
          </w:p>
        </w:tc>
        <w:tc>
          <w:tcPr>
            <w:tcW w:w="1534" w:type="dxa"/>
            <w:tcBorders>
              <w:top w:val="single" w:sz="4" w:space="0" w:color="auto"/>
              <w:left w:val="nil"/>
              <w:bottom w:val="single" w:sz="4" w:space="0" w:color="auto"/>
              <w:right w:val="single" w:sz="4" w:space="0" w:color="auto"/>
            </w:tcBorders>
            <w:vAlign w:val="center"/>
          </w:tcPr>
          <w:p w14:paraId="6AACE6E3" w14:textId="77777777" w:rsidR="00617799" w:rsidRPr="00967518" w:rsidRDefault="00617799" w:rsidP="002F6753">
            <w:pPr>
              <w:pStyle w:val="TAC"/>
            </w:pPr>
            <w:r w:rsidRPr="00967518">
              <w:rPr>
                <w:rFonts w:ascii="MS Gothic" w:eastAsia="MS Gothic" w:hAnsi="MS Gothic" w:cs="MS Gothic"/>
              </w:rPr>
              <w:t>（</w:t>
            </w:r>
            <w:r w:rsidRPr="00967518">
              <w:t>16.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6001D0B4"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C3E56F" w14:textId="77777777" w:rsidR="00617799" w:rsidRPr="00967518" w:rsidRDefault="00617799" w:rsidP="002F6753">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vAlign w:val="center"/>
          </w:tcPr>
          <w:p w14:paraId="3D45C358"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863CFBA"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824D45B" w14:textId="77777777" w:rsidR="00617799" w:rsidRPr="00967518" w:rsidRDefault="00617799" w:rsidP="002F6753">
            <w:pPr>
              <w:pStyle w:val="TAC"/>
            </w:pPr>
            <w:r w:rsidRPr="00967518">
              <w:t>1</w:t>
            </w:r>
          </w:p>
        </w:tc>
        <w:tc>
          <w:tcPr>
            <w:tcW w:w="557" w:type="dxa"/>
            <w:tcBorders>
              <w:top w:val="single" w:sz="4" w:space="0" w:color="auto"/>
              <w:left w:val="single" w:sz="4" w:space="0" w:color="auto"/>
              <w:bottom w:val="single" w:sz="4" w:space="0" w:color="auto"/>
            </w:tcBorders>
            <w:shd w:val="clear" w:color="auto" w:fill="auto"/>
            <w:vAlign w:val="center"/>
          </w:tcPr>
          <w:p w14:paraId="67F39354"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0667E96B"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B725090" w14:textId="77777777" w:rsidR="00617799" w:rsidRPr="00967518" w:rsidRDefault="00617799" w:rsidP="002F6753">
            <w:pPr>
              <w:pStyle w:val="TAC"/>
            </w:pPr>
            <w:r w:rsidRPr="00967518">
              <w:t>22.0</w:t>
            </w:r>
          </w:p>
        </w:tc>
        <w:tc>
          <w:tcPr>
            <w:tcW w:w="927" w:type="dxa"/>
            <w:tcBorders>
              <w:top w:val="single" w:sz="4" w:space="0" w:color="auto"/>
              <w:left w:val="nil"/>
              <w:bottom w:val="single" w:sz="4" w:space="0" w:color="auto"/>
              <w:right w:val="single" w:sz="4" w:space="0" w:color="auto"/>
            </w:tcBorders>
            <w:shd w:val="clear" w:color="auto" w:fill="auto"/>
            <w:vAlign w:val="center"/>
          </w:tcPr>
          <w:p w14:paraId="4B8981F9" w14:textId="77777777" w:rsidR="00617799" w:rsidRPr="00967518" w:rsidRDefault="00617799"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54C093E"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010B7CEC"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30C424B4" w14:textId="67337E4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FC0E55B"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562BC2D7" w14:textId="77777777" w:rsidR="00617799" w:rsidRPr="00967518" w:rsidRDefault="00617799" w:rsidP="002F6753">
            <w:pPr>
              <w:pStyle w:val="TAC"/>
            </w:pPr>
            <w:r w:rsidRPr="00967518">
              <w:t>17.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7DE8E31"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4228B26"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B0809A" w14:textId="77777777" w:rsidR="00617799" w:rsidRPr="00967518" w:rsidRDefault="00617799" w:rsidP="002F6753">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vAlign w:val="center"/>
          </w:tcPr>
          <w:p w14:paraId="4E426D69"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656C2A56"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1A1133E" w14:textId="77777777" w:rsidR="00617799" w:rsidRPr="00967518" w:rsidRDefault="00617799" w:rsidP="002F6753">
            <w:pPr>
              <w:pStyle w:val="TAC"/>
            </w:pPr>
            <w:r w:rsidRPr="00967518">
              <w:t>1</w:t>
            </w:r>
          </w:p>
        </w:tc>
        <w:tc>
          <w:tcPr>
            <w:tcW w:w="557" w:type="dxa"/>
            <w:tcBorders>
              <w:top w:val="single" w:sz="4" w:space="0" w:color="auto"/>
              <w:left w:val="single" w:sz="4" w:space="0" w:color="auto"/>
              <w:bottom w:val="single" w:sz="4" w:space="0" w:color="auto"/>
            </w:tcBorders>
            <w:shd w:val="clear" w:color="auto" w:fill="auto"/>
            <w:vAlign w:val="center"/>
          </w:tcPr>
          <w:p w14:paraId="1B6BD784"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133799F4"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719F10E" w14:textId="77777777" w:rsidR="00617799" w:rsidRPr="00967518" w:rsidRDefault="00617799" w:rsidP="002F6753">
            <w:pPr>
              <w:pStyle w:val="TAC"/>
            </w:pPr>
            <w:r w:rsidRPr="00967518">
              <w:t>22.0</w:t>
            </w:r>
          </w:p>
        </w:tc>
        <w:tc>
          <w:tcPr>
            <w:tcW w:w="927" w:type="dxa"/>
            <w:tcBorders>
              <w:top w:val="single" w:sz="4" w:space="0" w:color="auto"/>
              <w:left w:val="nil"/>
              <w:bottom w:val="single" w:sz="4" w:space="0" w:color="auto"/>
              <w:right w:val="single" w:sz="4" w:space="0" w:color="auto"/>
            </w:tcBorders>
            <w:shd w:val="clear" w:color="auto" w:fill="auto"/>
            <w:vAlign w:val="center"/>
          </w:tcPr>
          <w:p w14:paraId="19418C41" w14:textId="77777777" w:rsidR="00617799" w:rsidRPr="00967518" w:rsidRDefault="00617799"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02AE5376"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74C49208"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342337A4" w14:textId="7FC4913B"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461A6D5D"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EE25A01" w14:textId="77777777" w:rsidR="00617799" w:rsidRPr="00967518" w:rsidRDefault="00617799" w:rsidP="002F6753">
            <w:pPr>
              <w:pStyle w:val="TAC"/>
            </w:pPr>
            <w:r w:rsidRPr="00967518">
              <w:t>17.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4CA3D4AB"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32FBA818"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410146" w14:textId="77777777" w:rsidR="00617799" w:rsidRPr="00967518" w:rsidRDefault="00617799" w:rsidP="002F6753">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vAlign w:val="center"/>
          </w:tcPr>
          <w:p w14:paraId="64DADDC7"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B7B052B"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9820F58" w14:textId="77777777" w:rsidR="00617799" w:rsidRPr="00967518" w:rsidRDefault="00617799" w:rsidP="002F6753">
            <w:pPr>
              <w:pStyle w:val="TAC"/>
            </w:pPr>
            <w:r w:rsidRPr="00967518">
              <w:t>1</w:t>
            </w:r>
          </w:p>
        </w:tc>
        <w:tc>
          <w:tcPr>
            <w:tcW w:w="557" w:type="dxa"/>
            <w:tcBorders>
              <w:top w:val="single" w:sz="4" w:space="0" w:color="auto"/>
              <w:left w:val="single" w:sz="4" w:space="0" w:color="auto"/>
              <w:bottom w:val="single" w:sz="4" w:space="0" w:color="auto"/>
            </w:tcBorders>
            <w:shd w:val="clear" w:color="auto" w:fill="auto"/>
            <w:vAlign w:val="center"/>
          </w:tcPr>
          <w:p w14:paraId="0D93A32D"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73E7A0BA"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180E064B" w14:textId="77777777" w:rsidR="00617799" w:rsidRPr="00967518" w:rsidRDefault="00617799" w:rsidP="002F6753">
            <w:pPr>
              <w:pStyle w:val="TAC"/>
            </w:pPr>
            <w:r w:rsidRPr="00967518">
              <w:t>22.0</w:t>
            </w:r>
          </w:p>
        </w:tc>
        <w:tc>
          <w:tcPr>
            <w:tcW w:w="927" w:type="dxa"/>
            <w:tcBorders>
              <w:top w:val="single" w:sz="4" w:space="0" w:color="auto"/>
              <w:left w:val="nil"/>
              <w:bottom w:val="single" w:sz="4" w:space="0" w:color="auto"/>
              <w:right w:val="single" w:sz="4" w:space="0" w:color="auto"/>
            </w:tcBorders>
            <w:shd w:val="clear" w:color="auto" w:fill="auto"/>
            <w:vAlign w:val="center"/>
          </w:tcPr>
          <w:p w14:paraId="6D14357F" w14:textId="77777777" w:rsidR="00617799" w:rsidRPr="00967518" w:rsidRDefault="00617799"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3B554990"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51F4000A"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18B25A99" w14:textId="44806F5C"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0D4A66B1"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A52563C" w14:textId="77777777" w:rsidR="00617799" w:rsidRPr="00967518" w:rsidRDefault="00617799" w:rsidP="002F6753">
            <w:pPr>
              <w:pStyle w:val="TAC"/>
            </w:pPr>
            <w:r w:rsidRPr="00967518">
              <w:t>17.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43C33601"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760A0D1C"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6C717D" w14:textId="77777777" w:rsidR="00617799" w:rsidRPr="00967518" w:rsidRDefault="00617799" w:rsidP="002F6753">
            <w:pPr>
              <w:pStyle w:val="TAC"/>
            </w:pPr>
            <w:r w:rsidRPr="00967518">
              <w:t>9</w:t>
            </w:r>
          </w:p>
        </w:tc>
        <w:tc>
          <w:tcPr>
            <w:tcW w:w="956" w:type="dxa"/>
            <w:tcBorders>
              <w:top w:val="single" w:sz="4" w:space="0" w:color="auto"/>
              <w:left w:val="single" w:sz="4" w:space="0" w:color="auto"/>
              <w:bottom w:val="single" w:sz="4" w:space="0" w:color="auto"/>
              <w:right w:val="single" w:sz="4" w:space="0" w:color="auto"/>
            </w:tcBorders>
            <w:vAlign w:val="center"/>
          </w:tcPr>
          <w:p w14:paraId="0A4AC146"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70E54D74"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7D94FBB" w14:textId="77777777" w:rsidR="00617799" w:rsidRPr="00967518" w:rsidRDefault="00617799" w:rsidP="002F6753">
            <w:pPr>
              <w:pStyle w:val="TAC"/>
            </w:pPr>
            <w:r w:rsidRPr="00967518">
              <w:t>1</w:t>
            </w:r>
          </w:p>
        </w:tc>
        <w:tc>
          <w:tcPr>
            <w:tcW w:w="557" w:type="dxa"/>
            <w:tcBorders>
              <w:top w:val="single" w:sz="4" w:space="0" w:color="auto"/>
              <w:left w:val="single" w:sz="4" w:space="0" w:color="auto"/>
              <w:bottom w:val="single" w:sz="4" w:space="0" w:color="auto"/>
            </w:tcBorders>
            <w:shd w:val="clear" w:color="auto" w:fill="auto"/>
            <w:vAlign w:val="center"/>
          </w:tcPr>
          <w:p w14:paraId="56D484AF"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31F31FEA"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71C34E4" w14:textId="77777777" w:rsidR="00617799" w:rsidRPr="00967518" w:rsidRDefault="00617799" w:rsidP="002F6753">
            <w:pPr>
              <w:pStyle w:val="TAC"/>
            </w:pPr>
            <w:r w:rsidRPr="00967518">
              <w:t>22.0</w:t>
            </w:r>
          </w:p>
        </w:tc>
        <w:tc>
          <w:tcPr>
            <w:tcW w:w="927" w:type="dxa"/>
            <w:tcBorders>
              <w:top w:val="single" w:sz="4" w:space="0" w:color="auto"/>
              <w:left w:val="nil"/>
              <w:bottom w:val="single" w:sz="4" w:space="0" w:color="auto"/>
              <w:right w:val="single" w:sz="4" w:space="0" w:color="auto"/>
            </w:tcBorders>
            <w:shd w:val="clear" w:color="auto" w:fill="auto"/>
            <w:vAlign w:val="center"/>
          </w:tcPr>
          <w:p w14:paraId="7025E358" w14:textId="77777777" w:rsidR="00617799" w:rsidRPr="00967518" w:rsidRDefault="00617799"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88FA2F9"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396C1BF9"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037A007E" w14:textId="292BE2A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A719DDD"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3C21B0C" w14:textId="77777777" w:rsidR="00617799" w:rsidRPr="00967518" w:rsidRDefault="00617799" w:rsidP="002F6753">
            <w:pPr>
              <w:pStyle w:val="TAC"/>
            </w:pPr>
            <w:r w:rsidRPr="00967518">
              <w:t>17.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78948D9F"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656293A"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A5F137" w14:textId="77777777" w:rsidR="00617799" w:rsidRPr="00967518" w:rsidRDefault="00617799" w:rsidP="002F6753">
            <w:pPr>
              <w:pStyle w:val="TAC"/>
            </w:pPr>
            <w:r w:rsidRPr="00967518">
              <w:t>10</w:t>
            </w:r>
          </w:p>
        </w:tc>
        <w:tc>
          <w:tcPr>
            <w:tcW w:w="956" w:type="dxa"/>
            <w:tcBorders>
              <w:top w:val="single" w:sz="4" w:space="0" w:color="auto"/>
              <w:left w:val="single" w:sz="4" w:space="0" w:color="auto"/>
              <w:bottom w:val="single" w:sz="4" w:space="0" w:color="auto"/>
              <w:right w:val="single" w:sz="4" w:space="0" w:color="auto"/>
            </w:tcBorders>
            <w:vAlign w:val="center"/>
          </w:tcPr>
          <w:p w14:paraId="4B23C989"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6F75EAB"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AF78E0D" w14:textId="77777777" w:rsidR="00617799" w:rsidRPr="00967518" w:rsidRDefault="00617799" w:rsidP="002F6753">
            <w:pPr>
              <w:pStyle w:val="TAC"/>
            </w:pPr>
            <w:r w:rsidRPr="00967518">
              <w:t>2</w:t>
            </w:r>
          </w:p>
        </w:tc>
        <w:tc>
          <w:tcPr>
            <w:tcW w:w="557" w:type="dxa"/>
            <w:tcBorders>
              <w:top w:val="single" w:sz="4" w:space="0" w:color="auto"/>
              <w:left w:val="single" w:sz="4" w:space="0" w:color="auto"/>
              <w:bottom w:val="single" w:sz="4" w:space="0" w:color="auto"/>
            </w:tcBorders>
            <w:shd w:val="clear" w:color="auto" w:fill="auto"/>
            <w:vAlign w:val="center"/>
          </w:tcPr>
          <w:p w14:paraId="161170F3"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3626E728"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0D7EAAF2" w14:textId="77777777" w:rsidR="00617799" w:rsidRPr="00967518" w:rsidRDefault="00617799" w:rsidP="002F6753">
            <w:pPr>
              <w:pStyle w:val="TAC"/>
            </w:pPr>
            <w:r w:rsidRPr="00967518">
              <w:t>21.0</w:t>
            </w:r>
          </w:p>
        </w:tc>
        <w:tc>
          <w:tcPr>
            <w:tcW w:w="927" w:type="dxa"/>
            <w:tcBorders>
              <w:top w:val="single" w:sz="4" w:space="0" w:color="auto"/>
              <w:left w:val="nil"/>
              <w:bottom w:val="single" w:sz="4" w:space="0" w:color="auto"/>
              <w:right w:val="single" w:sz="4" w:space="0" w:color="auto"/>
            </w:tcBorders>
            <w:shd w:val="clear" w:color="auto" w:fill="auto"/>
            <w:vAlign w:val="center"/>
          </w:tcPr>
          <w:p w14:paraId="4F70CF58" w14:textId="77777777" w:rsidR="00617799" w:rsidRPr="00967518" w:rsidRDefault="00617799"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35CF3D1C"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6A68225A"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37FAC5F7" w14:textId="7E902E58"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A896475"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3DF9A2B" w14:textId="77777777" w:rsidR="00617799" w:rsidRPr="00967518" w:rsidRDefault="00617799" w:rsidP="002F6753">
            <w:pPr>
              <w:pStyle w:val="TAC"/>
            </w:pPr>
            <w:r w:rsidRPr="00967518">
              <w:t>16.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42A5044"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5465F6F"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87ED1" w14:textId="77777777" w:rsidR="00617799" w:rsidRPr="00967518" w:rsidRDefault="00617799" w:rsidP="002F6753">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vAlign w:val="center"/>
          </w:tcPr>
          <w:p w14:paraId="13A61595"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6596C021"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355AB5F" w14:textId="77777777" w:rsidR="00617799" w:rsidRPr="00967518" w:rsidRDefault="00617799" w:rsidP="002F6753">
            <w:pPr>
              <w:pStyle w:val="TAC"/>
            </w:pPr>
            <w:r w:rsidRPr="00967518">
              <w:t>2</w:t>
            </w:r>
          </w:p>
        </w:tc>
        <w:tc>
          <w:tcPr>
            <w:tcW w:w="557" w:type="dxa"/>
            <w:tcBorders>
              <w:top w:val="single" w:sz="4" w:space="0" w:color="auto"/>
              <w:left w:val="single" w:sz="4" w:space="0" w:color="auto"/>
              <w:bottom w:val="single" w:sz="4" w:space="0" w:color="auto"/>
            </w:tcBorders>
            <w:shd w:val="clear" w:color="auto" w:fill="auto"/>
            <w:vAlign w:val="center"/>
          </w:tcPr>
          <w:p w14:paraId="689C3F3D"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4D32FE4C"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38527C1B" w14:textId="77777777" w:rsidR="00617799" w:rsidRPr="00967518" w:rsidRDefault="00617799" w:rsidP="002F6753">
            <w:pPr>
              <w:pStyle w:val="TAC"/>
            </w:pPr>
            <w:r w:rsidRPr="00967518">
              <w:t>21.0</w:t>
            </w:r>
          </w:p>
        </w:tc>
        <w:tc>
          <w:tcPr>
            <w:tcW w:w="927" w:type="dxa"/>
            <w:tcBorders>
              <w:top w:val="single" w:sz="4" w:space="0" w:color="auto"/>
              <w:left w:val="nil"/>
              <w:bottom w:val="single" w:sz="4" w:space="0" w:color="auto"/>
              <w:right w:val="single" w:sz="4" w:space="0" w:color="auto"/>
            </w:tcBorders>
            <w:shd w:val="clear" w:color="auto" w:fill="auto"/>
            <w:vAlign w:val="center"/>
          </w:tcPr>
          <w:p w14:paraId="4F6FF11F" w14:textId="77777777" w:rsidR="00617799" w:rsidRPr="00967518" w:rsidRDefault="00617799"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14821FE3"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5F0DF0F9"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34E2726D" w14:textId="371E89E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E4C7DA3"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077CBF58" w14:textId="77777777" w:rsidR="00617799" w:rsidRPr="00967518" w:rsidRDefault="00617799" w:rsidP="002F6753">
            <w:pPr>
              <w:pStyle w:val="TAC"/>
            </w:pPr>
            <w:r w:rsidRPr="00967518">
              <w:t>16.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57C54073"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7FD5F95E"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C7EF21" w14:textId="77777777" w:rsidR="00617799" w:rsidRPr="00967518" w:rsidRDefault="00617799" w:rsidP="002F6753">
            <w:pPr>
              <w:pStyle w:val="TAC"/>
            </w:pPr>
            <w:r w:rsidRPr="00967518">
              <w:t>12</w:t>
            </w:r>
          </w:p>
        </w:tc>
        <w:tc>
          <w:tcPr>
            <w:tcW w:w="956" w:type="dxa"/>
            <w:tcBorders>
              <w:top w:val="single" w:sz="4" w:space="0" w:color="auto"/>
              <w:left w:val="single" w:sz="4" w:space="0" w:color="auto"/>
              <w:bottom w:val="single" w:sz="4" w:space="0" w:color="auto"/>
              <w:right w:val="single" w:sz="4" w:space="0" w:color="auto"/>
            </w:tcBorders>
            <w:vAlign w:val="center"/>
          </w:tcPr>
          <w:p w14:paraId="0C2D9B9C"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4CB7623F"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240FC08" w14:textId="77777777" w:rsidR="00617799" w:rsidRPr="00967518" w:rsidRDefault="00617799" w:rsidP="002F6753">
            <w:pPr>
              <w:pStyle w:val="TAC"/>
            </w:pPr>
            <w:r w:rsidRPr="00967518">
              <w:t>2</w:t>
            </w:r>
          </w:p>
        </w:tc>
        <w:tc>
          <w:tcPr>
            <w:tcW w:w="557" w:type="dxa"/>
            <w:tcBorders>
              <w:top w:val="single" w:sz="4" w:space="0" w:color="auto"/>
              <w:left w:val="single" w:sz="4" w:space="0" w:color="auto"/>
              <w:bottom w:val="single" w:sz="4" w:space="0" w:color="auto"/>
            </w:tcBorders>
            <w:shd w:val="clear" w:color="auto" w:fill="auto"/>
            <w:vAlign w:val="center"/>
          </w:tcPr>
          <w:p w14:paraId="02117D07"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73F618E8"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4326724C" w14:textId="77777777" w:rsidR="00617799" w:rsidRPr="00967518" w:rsidRDefault="00617799" w:rsidP="002F6753">
            <w:pPr>
              <w:pStyle w:val="TAC"/>
            </w:pPr>
            <w:r w:rsidRPr="00967518">
              <w:t>21.0</w:t>
            </w:r>
          </w:p>
        </w:tc>
        <w:tc>
          <w:tcPr>
            <w:tcW w:w="927" w:type="dxa"/>
            <w:tcBorders>
              <w:top w:val="single" w:sz="4" w:space="0" w:color="auto"/>
              <w:left w:val="nil"/>
              <w:bottom w:val="single" w:sz="4" w:space="0" w:color="auto"/>
              <w:right w:val="single" w:sz="4" w:space="0" w:color="auto"/>
            </w:tcBorders>
            <w:shd w:val="clear" w:color="auto" w:fill="auto"/>
            <w:vAlign w:val="center"/>
          </w:tcPr>
          <w:p w14:paraId="34FB9B50" w14:textId="77777777" w:rsidR="00617799" w:rsidRPr="00967518" w:rsidRDefault="00617799"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33820D67"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1F48EAE2"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4B6797FF" w14:textId="1933AE40"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03EFECE"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6BC217A0" w14:textId="77777777" w:rsidR="00617799" w:rsidRPr="00967518" w:rsidRDefault="00617799" w:rsidP="002F6753">
            <w:pPr>
              <w:pStyle w:val="TAC"/>
            </w:pPr>
            <w:r w:rsidRPr="00967518">
              <w:t>16.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10113975"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2955227E"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4ECC905F" w14:textId="77777777" w:rsidR="00617799" w:rsidRPr="00967518" w:rsidRDefault="00617799" w:rsidP="002F6753">
            <w:pPr>
              <w:pStyle w:val="TAC"/>
            </w:pPr>
            <w:r w:rsidRPr="00967518">
              <w:t>13</w:t>
            </w:r>
          </w:p>
        </w:tc>
        <w:tc>
          <w:tcPr>
            <w:tcW w:w="956" w:type="dxa"/>
            <w:tcBorders>
              <w:top w:val="single" w:sz="4" w:space="0" w:color="auto"/>
              <w:left w:val="single" w:sz="4" w:space="0" w:color="auto"/>
              <w:bottom w:val="single" w:sz="4" w:space="0" w:color="auto"/>
              <w:right w:val="single" w:sz="4" w:space="0" w:color="auto"/>
            </w:tcBorders>
            <w:vAlign w:val="center"/>
          </w:tcPr>
          <w:p w14:paraId="18CB64DB"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4DE8DEF4"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9BE15B9" w14:textId="77777777" w:rsidR="00617799" w:rsidRPr="00967518" w:rsidRDefault="00617799" w:rsidP="002F6753">
            <w:pPr>
              <w:pStyle w:val="TAC"/>
            </w:pPr>
            <w:r w:rsidRPr="00967518">
              <w:t>2.5</w:t>
            </w:r>
          </w:p>
        </w:tc>
        <w:tc>
          <w:tcPr>
            <w:tcW w:w="557" w:type="dxa"/>
            <w:tcBorders>
              <w:top w:val="single" w:sz="4" w:space="0" w:color="auto"/>
              <w:left w:val="single" w:sz="4" w:space="0" w:color="auto"/>
              <w:bottom w:val="single" w:sz="4" w:space="0" w:color="auto"/>
            </w:tcBorders>
            <w:shd w:val="clear" w:color="auto" w:fill="auto"/>
            <w:vAlign w:val="center"/>
          </w:tcPr>
          <w:p w14:paraId="0C54474E"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184040CC"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74029431" w14:textId="77777777" w:rsidR="00617799" w:rsidRPr="00967518" w:rsidRDefault="00617799" w:rsidP="002F6753">
            <w:pPr>
              <w:pStyle w:val="TAC"/>
            </w:pPr>
            <w:r w:rsidRPr="00967518">
              <w:t>20.5</w:t>
            </w:r>
          </w:p>
        </w:tc>
        <w:tc>
          <w:tcPr>
            <w:tcW w:w="927" w:type="dxa"/>
            <w:tcBorders>
              <w:top w:val="single" w:sz="4" w:space="0" w:color="auto"/>
              <w:left w:val="nil"/>
              <w:bottom w:val="single" w:sz="4" w:space="0" w:color="auto"/>
              <w:right w:val="single" w:sz="4" w:space="0" w:color="auto"/>
            </w:tcBorders>
            <w:shd w:val="clear" w:color="auto" w:fill="auto"/>
            <w:vAlign w:val="center"/>
          </w:tcPr>
          <w:p w14:paraId="21FC23F3" w14:textId="77777777" w:rsidR="00617799" w:rsidRPr="00967518" w:rsidRDefault="00617799"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0FBD666"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385CFEF1"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62AD2F00" w14:textId="48D131EF"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8F10FD5"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42F92962" w14:textId="77777777" w:rsidR="00617799" w:rsidRPr="00967518" w:rsidRDefault="00617799" w:rsidP="002F6753">
            <w:pPr>
              <w:pStyle w:val="TAC"/>
            </w:pPr>
            <w:r w:rsidRPr="00967518">
              <w:t>14.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BB5679F" w14:textId="77777777" w:rsidR="00617799" w:rsidRPr="00967518" w:rsidRDefault="00617799"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72EFA557"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42190C9F" w14:textId="77777777" w:rsidR="00617799" w:rsidRPr="00967518" w:rsidRDefault="00617799" w:rsidP="002F6753">
            <w:pPr>
              <w:pStyle w:val="TAC"/>
            </w:pPr>
            <w:r w:rsidRPr="00967518">
              <w:t>14</w:t>
            </w:r>
          </w:p>
        </w:tc>
        <w:tc>
          <w:tcPr>
            <w:tcW w:w="956" w:type="dxa"/>
            <w:tcBorders>
              <w:top w:val="single" w:sz="4" w:space="0" w:color="auto"/>
              <w:left w:val="single" w:sz="4" w:space="0" w:color="auto"/>
              <w:bottom w:val="single" w:sz="4" w:space="0" w:color="auto"/>
              <w:right w:val="single" w:sz="4" w:space="0" w:color="auto"/>
            </w:tcBorders>
            <w:vAlign w:val="center"/>
          </w:tcPr>
          <w:p w14:paraId="5606093A"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409CCB44"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A2EB755" w14:textId="77777777" w:rsidR="00617799" w:rsidRPr="00967518" w:rsidRDefault="00617799" w:rsidP="002F6753">
            <w:pPr>
              <w:pStyle w:val="TAC"/>
            </w:pPr>
            <w:r w:rsidRPr="00967518">
              <w:t>2.5</w:t>
            </w:r>
          </w:p>
        </w:tc>
        <w:tc>
          <w:tcPr>
            <w:tcW w:w="557" w:type="dxa"/>
            <w:tcBorders>
              <w:top w:val="single" w:sz="4" w:space="0" w:color="auto"/>
              <w:left w:val="single" w:sz="4" w:space="0" w:color="auto"/>
              <w:bottom w:val="single" w:sz="4" w:space="0" w:color="auto"/>
            </w:tcBorders>
            <w:shd w:val="clear" w:color="auto" w:fill="auto"/>
            <w:vAlign w:val="center"/>
          </w:tcPr>
          <w:p w14:paraId="4D3C2A98"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183AE695"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26ACA20B" w14:textId="77777777" w:rsidR="00617799" w:rsidRPr="00967518" w:rsidRDefault="00617799" w:rsidP="002F6753">
            <w:pPr>
              <w:pStyle w:val="TAC"/>
            </w:pPr>
            <w:r w:rsidRPr="00967518">
              <w:t>20.5</w:t>
            </w:r>
          </w:p>
        </w:tc>
        <w:tc>
          <w:tcPr>
            <w:tcW w:w="927" w:type="dxa"/>
            <w:tcBorders>
              <w:top w:val="single" w:sz="4" w:space="0" w:color="auto"/>
              <w:left w:val="nil"/>
              <w:bottom w:val="single" w:sz="4" w:space="0" w:color="auto"/>
              <w:right w:val="single" w:sz="4" w:space="0" w:color="auto"/>
            </w:tcBorders>
            <w:shd w:val="clear" w:color="auto" w:fill="auto"/>
            <w:vAlign w:val="center"/>
          </w:tcPr>
          <w:p w14:paraId="47D15783" w14:textId="77777777" w:rsidR="00617799" w:rsidRPr="00967518" w:rsidRDefault="00617799"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45171C6C"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22AA414A"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7897767E" w14:textId="6214BD72"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5A9ABF8"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39372E06" w14:textId="77777777" w:rsidR="00617799" w:rsidRPr="00967518" w:rsidRDefault="00617799" w:rsidP="002F6753">
            <w:pPr>
              <w:pStyle w:val="TAC"/>
            </w:pPr>
            <w:r w:rsidRPr="00967518">
              <w:t>14.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14ED695C" w14:textId="77777777" w:rsidR="00617799" w:rsidRPr="00967518" w:rsidRDefault="00617799"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10D24520"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70046" w14:textId="77777777" w:rsidR="00617799" w:rsidRPr="00967518" w:rsidRDefault="00617799" w:rsidP="002F6753">
            <w:pPr>
              <w:pStyle w:val="TAC"/>
            </w:pPr>
            <w:r w:rsidRPr="00967518">
              <w:t>15</w:t>
            </w:r>
          </w:p>
        </w:tc>
        <w:tc>
          <w:tcPr>
            <w:tcW w:w="956" w:type="dxa"/>
            <w:tcBorders>
              <w:top w:val="single" w:sz="4" w:space="0" w:color="auto"/>
              <w:left w:val="single" w:sz="4" w:space="0" w:color="auto"/>
              <w:bottom w:val="single" w:sz="4" w:space="0" w:color="auto"/>
              <w:right w:val="single" w:sz="4" w:space="0" w:color="auto"/>
            </w:tcBorders>
            <w:vAlign w:val="center"/>
          </w:tcPr>
          <w:p w14:paraId="17C27F6F"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1B9F7E7F"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0C49851" w14:textId="77777777" w:rsidR="00617799" w:rsidRPr="00967518" w:rsidRDefault="00617799" w:rsidP="002F6753">
            <w:pPr>
              <w:pStyle w:val="TAC"/>
            </w:pPr>
            <w:r w:rsidRPr="00967518">
              <w:t>2.5</w:t>
            </w:r>
          </w:p>
        </w:tc>
        <w:tc>
          <w:tcPr>
            <w:tcW w:w="557" w:type="dxa"/>
            <w:tcBorders>
              <w:top w:val="single" w:sz="4" w:space="0" w:color="auto"/>
              <w:left w:val="single" w:sz="4" w:space="0" w:color="auto"/>
              <w:bottom w:val="single" w:sz="4" w:space="0" w:color="auto"/>
            </w:tcBorders>
            <w:shd w:val="clear" w:color="auto" w:fill="auto"/>
            <w:vAlign w:val="center"/>
          </w:tcPr>
          <w:p w14:paraId="21142E86"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1E498F04"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0700591C" w14:textId="77777777" w:rsidR="00617799" w:rsidRPr="00967518" w:rsidRDefault="00617799" w:rsidP="002F6753">
            <w:pPr>
              <w:pStyle w:val="TAC"/>
            </w:pPr>
            <w:r w:rsidRPr="00967518">
              <w:t>20.5</w:t>
            </w:r>
          </w:p>
        </w:tc>
        <w:tc>
          <w:tcPr>
            <w:tcW w:w="927" w:type="dxa"/>
            <w:tcBorders>
              <w:top w:val="single" w:sz="4" w:space="0" w:color="auto"/>
              <w:left w:val="nil"/>
              <w:bottom w:val="single" w:sz="4" w:space="0" w:color="auto"/>
              <w:right w:val="single" w:sz="4" w:space="0" w:color="auto"/>
            </w:tcBorders>
            <w:shd w:val="clear" w:color="auto" w:fill="auto"/>
            <w:vAlign w:val="center"/>
          </w:tcPr>
          <w:p w14:paraId="336733AE" w14:textId="77777777" w:rsidR="00617799" w:rsidRPr="00967518" w:rsidRDefault="00617799"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19367002"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5873AF60"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691BEDFC" w14:textId="424D159C"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F85BCE7"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8ACDA62" w14:textId="77777777" w:rsidR="00617799" w:rsidRPr="00967518" w:rsidRDefault="00617799" w:rsidP="002F6753">
            <w:pPr>
              <w:pStyle w:val="TAC"/>
            </w:pPr>
            <w:r w:rsidRPr="00967518">
              <w:t>14.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1A42D42B" w14:textId="77777777" w:rsidR="00617799" w:rsidRPr="00967518" w:rsidRDefault="00617799"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57BD3D09"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6DB28562" w14:textId="77777777" w:rsidR="00617799" w:rsidRPr="00967518" w:rsidRDefault="00617799" w:rsidP="002F6753">
            <w:pPr>
              <w:pStyle w:val="TAC"/>
            </w:pPr>
            <w:r w:rsidRPr="00967518">
              <w:t>16</w:t>
            </w:r>
          </w:p>
        </w:tc>
        <w:tc>
          <w:tcPr>
            <w:tcW w:w="956" w:type="dxa"/>
            <w:tcBorders>
              <w:top w:val="single" w:sz="4" w:space="0" w:color="auto"/>
              <w:left w:val="single" w:sz="4" w:space="0" w:color="auto"/>
              <w:bottom w:val="single" w:sz="4" w:space="0" w:color="auto"/>
              <w:right w:val="single" w:sz="4" w:space="0" w:color="auto"/>
            </w:tcBorders>
            <w:vAlign w:val="center"/>
          </w:tcPr>
          <w:p w14:paraId="74B3F99C"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77BBD00"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10E6F0F" w14:textId="77777777" w:rsidR="00617799" w:rsidRPr="00967518" w:rsidRDefault="00617799" w:rsidP="002F6753">
            <w:pPr>
              <w:pStyle w:val="TAC"/>
            </w:pPr>
            <w:r w:rsidRPr="00967518">
              <w:t>4.5</w:t>
            </w:r>
          </w:p>
        </w:tc>
        <w:tc>
          <w:tcPr>
            <w:tcW w:w="557" w:type="dxa"/>
            <w:tcBorders>
              <w:top w:val="single" w:sz="4" w:space="0" w:color="auto"/>
              <w:left w:val="single" w:sz="4" w:space="0" w:color="auto"/>
              <w:bottom w:val="single" w:sz="4" w:space="0" w:color="auto"/>
            </w:tcBorders>
            <w:shd w:val="clear" w:color="auto" w:fill="auto"/>
            <w:vAlign w:val="center"/>
          </w:tcPr>
          <w:p w14:paraId="41C765EB"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199DCF8D"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6300C45" w14:textId="77777777" w:rsidR="00617799" w:rsidRPr="00967518" w:rsidRDefault="00617799" w:rsidP="002F6753">
            <w:pPr>
              <w:pStyle w:val="TAC"/>
            </w:pPr>
            <w:r w:rsidRPr="00967518">
              <w:t>18.5</w:t>
            </w:r>
          </w:p>
        </w:tc>
        <w:tc>
          <w:tcPr>
            <w:tcW w:w="927" w:type="dxa"/>
            <w:tcBorders>
              <w:top w:val="single" w:sz="4" w:space="0" w:color="auto"/>
              <w:left w:val="nil"/>
              <w:bottom w:val="single" w:sz="4" w:space="0" w:color="auto"/>
              <w:right w:val="single" w:sz="4" w:space="0" w:color="auto"/>
            </w:tcBorders>
            <w:shd w:val="clear" w:color="auto" w:fill="auto"/>
            <w:vAlign w:val="center"/>
          </w:tcPr>
          <w:p w14:paraId="0C5387D0" w14:textId="77777777" w:rsidR="00617799" w:rsidRPr="00967518" w:rsidRDefault="00617799" w:rsidP="002F6753">
            <w:pPr>
              <w:pStyle w:val="TAC"/>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B8DFABE"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10D95678"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7CD6EE6A" w14:textId="13A928E4"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5C855AE2"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02FC6C0B" w14:textId="77777777" w:rsidR="00617799" w:rsidRPr="00967518" w:rsidRDefault="00617799" w:rsidP="002F6753">
            <w:pPr>
              <w:pStyle w:val="TAC"/>
            </w:pPr>
            <w:r w:rsidRPr="00967518">
              <w:t>13.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28C9909A" w14:textId="77777777" w:rsidR="00617799" w:rsidRPr="00967518" w:rsidRDefault="00617799" w:rsidP="002F6753">
            <w:pPr>
              <w:pStyle w:val="TAC"/>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32883C5F"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11DB71FE" w14:textId="77777777" w:rsidR="00617799" w:rsidRPr="00967518" w:rsidRDefault="00617799" w:rsidP="002F6753">
            <w:pPr>
              <w:pStyle w:val="TAC"/>
            </w:pPr>
            <w:r w:rsidRPr="00967518">
              <w:t>17</w:t>
            </w:r>
          </w:p>
        </w:tc>
        <w:tc>
          <w:tcPr>
            <w:tcW w:w="956" w:type="dxa"/>
            <w:tcBorders>
              <w:top w:val="single" w:sz="4" w:space="0" w:color="auto"/>
              <w:left w:val="single" w:sz="4" w:space="0" w:color="auto"/>
              <w:bottom w:val="single" w:sz="4" w:space="0" w:color="auto"/>
              <w:right w:val="single" w:sz="4" w:space="0" w:color="auto"/>
            </w:tcBorders>
            <w:vAlign w:val="center"/>
          </w:tcPr>
          <w:p w14:paraId="2AB0CA15"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5B4552EE"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D8B635C" w14:textId="77777777" w:rsidR="00617799" w:rsidRPr="00967518" w:rsidRDefault="00617799" w:rsidP="002F6753">
            <w:pPr>
              <w:pStyle w:val="TAC"/>
            </w:pPr>
            <w:r w:rsidRPr="00967518">
              <w:t>4.5</w:t>
            </w:r>
          </w:p>
        </w:tc>
        <w:tc>
          <w:tcPr>
            <w:tcW w:w="557" w:type="dxa"/>
            <w:tcBorders>
              <w:top w:val="single" w:sz="4" w:space="0" w:color="auto"/>
              <w:left w:val="single" w:sz="4" w:space="0" w:color="auto"/>
              <w:bottom w:val="single" w:sz="4" w:space="0" w:color="auto"/>
            </w:tcBorders>
            <w:shd w:val="clear" w:color="auto" w:fill="auto"/>
            <w:vAlign w:val="center"/>
          </w:tcPr>
          <w:p w14:paraId="376F6D4E"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48C11B9B"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334CF415" w14:textId="77777777" w:rsidR="00617799" w:rsidRPr="00967518" w:rsidRDefault="00617799" w:rsidP="002F6753">
            <w:pPr>
              <w:pStyle w:val="TAC"/>
            </w:pPr>
            <w:r w:rsidRPr="00967518">
              <w:t>18.5</w:t>
            </w:r>
          </w:p>
        </w:tc>
        <w:tc>
          <w:tcPr>
            <w:tcW w:w="927" w:type="dxa"/>
            <w:tcBorders>
              <w:top w:val="single" w:sz="4" w:space="0" w:color="auto"/>
              <w:left w:val="nil"/>
              <w:bottom w:val="single" w:sz="4" w:space="0" w:color="auto"/>
              <w:right w:val="single" w:sz="4" w:space="0" w:color="auto"/>
            </w:tcBorders>
            <w:shd w:val="clear" w:color="auto" w:fill="auto"/>
            <w:vAlign w:val="center"/>
          </w:tcPr>
          <w:p w14:paraId="2A3C9D40" w14:textId="77777777" w:rsidR="00617799" w:rsidRPr="00967518" w:rsidRDefault="00617799" w:rsidP="002F6753">
            <w:pPr>
              <w:pStyle w:val="TAC"/>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2696EFF"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51D4292B"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533C2C43" w14:textId="4FA00248"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467AF7C8"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6808DA4" w14:textId="77777777" w:rsidR="00617799" w:rsidRPr="00967518" w:rsidRDefault="00617799" w:rsidP="002F6753">
            <w:pPr>
              <w:pStyle w:val="TAC"/>
            </w:pPr>
            <w:r w:rsidRPr="00967518">
              <w:t>13.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3CC6D28D" w14:textId="77777777" w:rsidR="00617799" w:rsidRPr="00967518" w:rsidRDefault="00617799" w:rsidP="002F6753">
            <w:pPr>
              <w:pStyle w:val="TAC"/>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2B7E80F"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80D77D" w14:textId="77777777" w:rsidR="00617799" w:rsidRPr="00967518" w:rsidRDefault="00617799" w:rsidP="002F6753">
            <w:pPr>
              <w:pStyle w:val="TAC"/>
            </w:pPr>
            <w:r w:rsidRPr="00967518">
              <w:t>18</w:t>
            </w:r>
          </w:p>
        </w:tc>
        <w:tc>
          <w:tcPr>
            <w:tcW w:w="956" w:type="dxa"/>
            <w:tcBorders>
              <w:top w:val="single" w:sz="4" w:space="0" w:color="auto"/>
              <w:left w:val="single" w:sz="4" w:space="0" w:color="auto"/>
              <w:bottom w:val="single" w:sz="4" w:space="0" w:color="auto"/>
              <w:right w:val="single" w:sz="4" w:space="0" w:color="auto"/>
            </w:tcBorders>
            <w:vAlign w:val="center"/>
          </w:tcPr>
          <w:p w14:paraId="7CD79B1E"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7666BD64"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E7C89F5" w14:textId="77777777" w:rsidR="00617799" w:rsidRPr="00967518" w:rsidRDefault="00617799" w:rsidP="002F6753">
            <w:pPr>
              <w:pStyle w:val="TAC"/>
            </w:pPr>
            <w:r w:rsidRPr="00967518">
              <w:t>4.5</w:t>
            </w:r>
          </w:p>
        </w:tc>
        <w:tc>
          <w:tcPr>
            <w:tcW w:w="557" w:type="dxa"/>
            <w:tcBorders>
              <w:top w:val="single" w:sz="4" w:space="0" w:color="auto"/>
              <w:left w:val="single" w:sz="4" w:space="0" w:color="auto"/>
              <w:bottom w:val="single" w:sz="4" w:space="0" w:color="auto"/>
            </w:tcBorders>
            <w:shd w:val="clear" w:color="auto" w:fill="auto"/>
            <w:vAlign w:val="center"/>
          </w:tcPr>
          <w:p w14:paraId="6AC553BE"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2F2A94C3"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0F99D6AF" w14:textId="77777777" w:rsidR="00617799" w:rsidRPr="00967518" w:rsidRDefault="00617799" w:rsidP="002F6753">
            <w:pPr>
              <w:pStyle w:val="TAC"/>
            </w:pPr>
            <w:r w:rsidRPr="00967518">
              <w:t>18.5</w:t>
            </w:r>
          </w:p>
        </w:tc>
        <w:tc>
          <w:tcPr>
            <w:tcW w:w="927" w:type="dxa"/>
            <w:tcBorders>
              <w:top w:val="single" w:sz="4" w:space="0" w:color="auto"/>
              <w:left w:val="nil"/>
              <w:bottom w:val="single" w:sz="4" w:space="0" w:color="auto"/>
              <w:right w:val="single" w:sz="4" w:space="0" w:color="auto"/>
            </w:tcBorders>
            <w:shd w:val="clear" w:color="auto" w:fill="auto"/>
            <w:vAlign w:val="center"/>
          </w:tcPr>
          <w:p w14:paraId="1BCDA2E3" w14:textId="77777777" w:rsidR="00617799" w:rsidRPr="00967518" w:rsidRDefault="00617799" w:rsidP="002F6753">
            <w:pPr>
              <w:pStyle w:val="TAC"/>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3AEE917E"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6D505CFF"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3F0C94C1" w14:textId="7D3B02B1"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0B37C2A"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60AF3F1B" w14:textId="77777777" w:rsidR="00617799" w:rsidRPr="00967518" w:rsidRDefault="00617799" w:rsidP="002F6753">
            <w:pPr>
              <w:pStyle w:val="TAC"/>
              <w:rPr>
                <w:szCs w:val="18"/>
              </w:rPr>
            </w:pPr>
            <w:r w:rsidRPr="00967518">
              <w:t>13.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3E14E592" w14:textId="77777777" w:rsidR="00617799" w:rsidRPr="00967518" w:rsidRDefault="00617799" w:rsidP="002F6753">
            <w:pPr>
              <w:pStyle w:val="TAC"/>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515B2589"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4E4F02" w14:textId="77777777" w:rsidR="00617799" w:rsidRPr="00967518" w:rsidRDefault="00617799" w:rsidP="002F6753">
            <w:pPr>
              <w:pStyle w:val="TAC"/>
            </w:pPr>
            <w:r w:rsidRPr="00967518">
              <w:t>19</w:t>
            </w:r>
          </w:p>
        </w:tc>
        <w:tc>
          <w:tcPr>
            <w:tcW w:w="956" w:type="dxa"/>
            <w:tcBorders>
              <w:top w:val="single" w:sz="4" w:space="0" w:color="auto"/>
              <w:left w:val="single" w:sz="4" w:space="0" w:color="auto"/>
              <w:bottom w:val="single" w:sz="4" w:space="0" w:color="auto"/>
              <w:right w:val="single" w:sz="4" w:space="0" w:color="auto"/>
            </w:tcBorders>
            <w:vAlign w:val="center"/>
          </w:tcPr>
          <w:p w14:paraId="6B39C51C"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224BA4A8"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AF880A5" w14:textId="77777777" w:rsidR="00617799" w:rsidRPr="00967518" w:rsidRDefault="00617799" w:rsidP="002F6753">
            <w:pPr>
              <w:pStyle w:val="TAC"/>
            </w:pPr>
            <w:r w:rsidRPr="00967518">
              <w:t>1.5</w:t>
            </w:r>
          </w:p>
        </w:tc>
        <w:tc>
          <w:tcPr>
            <w:tcW w:w="557" w:type="dxa"/>
            <w:tcBorders>
              <w:top w:val="single" w:sz="4" w:space="0" w:color="auto"/>
              <w:left w:val="single" w:sz="4" w:space="0" w:color="auto"/>
              <w:bottom w:val="single" w:sz="4" w:space="0" w:color="auto"/>
            </w:tcBorders>
            <w:shd w:val="clear" w:color="auto" w:fill="auto"/>
            <w:vAlign w:val="center"/>
          </w:tcPr>
          <w:p w14:paraId="3A6C1BF3"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6079033B"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1D7DD2FD" w14:textId="77777777" w:rsidR="00617799" w:rsidRPr="00967518" w:rsidRDefault="00617799" w:rsidP="002F6753">
            <w:pPr>
              <w:pStyle w:val="TAC"/>
            </w:pPr>
            <w:r w:rsidRPr="00967518">
              <w:t>21.5</w:t>
            </w:r>
          </w:p>
        </w:tc>
        <w:tc>
          <w:tcPr>
            <w:tcW w:w="927" w:type="dxa"/>
            <w:tcBorders>
              <w:top w:val="single" w:sz="4" w:space="0" w:color="auto"/>
              <w:left w:val="nil"/>
              <w:bottom w:val="single" w:sz="4" w:space="0" w:color="auto"/>
              <w:right w:val="single" w:sz="4" w:space="0" w:color="auto"/>
            </w:tcBorders>
            <w:shd w:val="clear" w:color="auto" w:fill="auto"/>
            <w:vAlign w:val="center"/>
          </w:tcPr>
          <w:p w14:paraId="7F14049B" w14:textId="77777777" w:rsidR="00617799" w:rsidRPr="00967518" w:rsidRDefault="00617799" w:rsidP="002F6753">
            <w:pPr>
              <w:pStyle w:val="TAC"/>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3E01A033"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5F6BA1F6"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3F31479D" w14:textId="58D7AD2D"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6095256E"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54C9CD2B" w14:textId="77777777" w:rsidR="00617799" w:rsidRPr="00967518" w:rsidRDefault="00617799" w:rsidP="002F6753">
            <w:pPr>
              <w:pStyle w:val="TAC"/>
              <w:rPr>
                <w:szCs w:val="18"/>
              </w:rPr>
            </w:pPr>
            <w:r w:rsidRPr="00967518">
              <w:t>16.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5CD0CD26" w14:textId="77777777" w:rsidR="00617799" w:rsidRPr="00967518" w:rsidRDefault="00617799"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7CF2C323"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BBE6D7" w14:textId="77777777" w:rsidR="00617799" w:rsidRPr="00967518" w:rsidRDefault="00617799" w:rsidP="002F6753">
            <w:pPr>
              <w:pStyle w:val="TAC"/>
            </w:pPr>
            <w:r w:rsidRPr="00967518">
              <w:t>20</w:t>
            </w:r>
          </w:p>
        </w:tc>
        <w:tc>
          <w:tcPr>
            <w:tcW w:w="956" w:type="dxa"/>
            <w:tcBorders>
              <w:top w:val="single" w:sz="4" w:space="0" w:color="auto"/>
              <w:left w:val="single" w:sz="4" w:space="0" w:color="auto"/>
              <w:bottom w:val="single" w:sz="4" w:space="0" w:color="auto"/>
              <w:right w:val="single" w:sz="4" w:space="0" w:color="auto"/>
            </w:tcBorders>
            <w:vAlign w:val="center"/>
          </w:tcPr>
          <w:p w14:paraId="3393996D"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4071C3D6"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772CF64" w14:textId="77777777" w:rsidR="00617799" w:rsidRPr="00967518" w:rsidRDefault="00617799" w:rsidP="002F6753">
            <w:pPr>
              <w:pStyle w:val="TAC"/>
            </w:pPr>
            <w:r w:rsidRPr="00967518">
              <w:t>3</w:t>
            </w:r>
          </w:p>
        </w:tc>
        <w:tc>
          <w:tcPr>
            <w:tcW w:w="557" w:type="dxa"/>
            <w:tcBorders>
              <w:top w:val="single" w:sz="4" w:space="0" w:color="auto"/>
              <w:left w:val="single" w:sz="4" w:space="0" w:color="auto"/>
              <w:bottom w:val="single" w:sz="4" w:space="0" w:color="auto"/>
            </w:tcBorders>
            <w:shd w:val="clear" w:color="auto" w:fill="auto"/>
            <w:vAlign w:val="center"/>
          </w:tcPr>
          <w:p w14:paraId="3A8B29B0"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07CB102B"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14380330" w14:textId="77777777" w:rsidR="00617799" w:rsidRPr="00967518" w:rsidRDefault="00617799" w:rsidP="002F6753">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43DEF971" w14:textId="77777777" w:rsidR="00617799" w:rsidRPr="00967518" w:rsidRDefault="00617799"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5C1435F2"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0E667336"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0B5EA07C" w14:textId="57D9BD16"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483F5B8F"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41A864BA" w14:textId="77777777" w:rsidR="00617799" w:rsidRPr="00967518" w:rsidRDefault="00617799" w:rsidP="002F6753">
            <w:pPr>
              <w:pStyle w:val="TAC"/>
            </w:pPr>
            <w:r w:rsidRPr="00967518">
              <w:t>14.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742CFCFF" w14:textId="77777777" w:rsidR="00617799" w:rsidRPr="00967518" w:rsidRDefault="00617799" w:rsidP="002F6753">
            <w:pPr>
              <w:pStyle w:val="TAC"/>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0C06A2E1"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350357" w14:textId="77777777" w:rsidR="00617799" w:rsidRPr="00967518" w:rsidRDefault="00617799" w:rsidP="002F6753">
            <w:pPr>
              <w:pStyle w:val="TAC"/>
            </w:pPr>
            <w:r w:rsidRPr="00967518">
              <w:t>21</w:t>
            </w:r>
          </w:p>
        </w:tc>
        <w:tc>
          <w:tcPr>
            <w:tcW w:w="956" w:type="dxa"/>
            <w:tcBorders>
              <w:top w:val="single" w:sz="4" w:space="0" w:color="auto"/>
              <w:left w:val="single" w:sz="4" w:space="0" w:color="auto"/>
              <w:bottom w:val="single" w:sz="4" w:space="0" w:color="auto"/>
              <w:right w:val="single" w:sz="4" w:space="0" w:color="auto"/>
            </w:tcBorders>
            <w:vAlign w:val="center"/>
          </w:tcPr>
          <w:p w14:paraId="74CDCA30"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15D28C60"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95FF8F2" w14:textId="77777777" w:rsidR="00617799" w:rsidRPr="00967518" w:rsidRDefault="00617799" w:rsidP="002F6753">
            <w:pPr>
              <w:pStyle w:val="TAC"/>
            </w:pPr>
            <w:r w:rsidRPr="00967518">
              <w:t>3</w:t>
            </w:r>
          </w:p>
        </w:tc>
        <w:tc>
          <w:tcPr>
            <w:tcW w:w="557" w:type="dxa"/>
            <w:tcBorders>
              <w:top w:val="single" w:sz="4" w:space="0" w:color="auto"/>
              <w:left w:val="single" w:sz="4" w:space="0" w:color="auto"/>
              <w:bottom w:val="single" w:sz="4" w:space="0" w:color="auto"/>
            </w:tcBorders>
            <w:shd w:val="clear" w:color="auto" w:fill="auto"/>
            <w:vAlign w:val="center"/>
          </w:tcPr>
          <w:p w14:paraId="01DE2CFE"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4370ADEB"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4CCD934" w14:textId="77777777" w:rsidR="00617799" w:rsidRPr="00967518" w:rsidRDefault="00617799" w:rsidP="002F6753">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51B57FA6" w14:textId="77777777" w:rsidR="00617799" w:rsidRPr="00967518" w:rsidRDefault="00617799"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3AEEE264"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796FDD0F"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53807445" w14:textId="1C3902E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01F96398"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576E809B" w14:textId="77777777" w:rsidR="00617799" w:rsidRPr="00967518" w:rsidRDefault="00617799" w:rsidP="002F6753">
            <w:pPr>
              <w:pStyle w:val="TAC"/>
            </w:pPr>
            <w:r w:rsidRPr="00967518">
              <w:t>14.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4548919A" w14:textId="77777777" w:rsidR="00617799" w:rsidRPr="00967518" w:rsidRDefault="00617799" w:rsidP="002F6753">
            <w:pPr>
              <w:pStyle w:val="TAC"/>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3F1F91A7"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A354B9" w14:textId="77777777" w:rsidR="00617799" w:rsidRPr="00967518" w:rsidRDefault="00617799" w:rsidP="002F6753">
            <w:pPr>
              <w:pStyle w:val="TAC"/>
            </w:pPr>
            <w:r w:rsidRPr="00967518">
              <w:t>22</w:t>
            </w:r>
          </w:p>
        </w:tc>
        <w:tc>
          <w:tcPr>
            <w:tcW w:w="956" w:type="dxa"/>
            <w:tcBorders>
              <w:top w:val="single" w:sz="4" w:space="0" w:color="auto"/>
              <w:left w:val="single" w:sz="4" w:space="0" w:color="auto"/>
              <w:bottom w:val="single" w:sz="4" w:space="0" w:color="auto"/>
              <w:right w:val="single" w:sz="4" w:space="0" w:color="auto"/>
            </w:tcBorders>
            <w:vAlign w:val="center"/>
          </w:tcPr>
          <w:p w14:paraId="15F625E2"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1F181F81"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B7D4784" w14:textId="77777777" w:rsidR="00617799" w:rsidRPr="00967518" w:rsidRDefault="00617799" w:rsidP="002F6753">
            <w:pPr>
              <w:pStyle w:val="TAC"/>
            </w:pPr>
            <w:r w:rsidRPr="00967518">
              <w:t>3</w:t>
            </w:r>
          </w:p>
        </w:tc>
        <w:tc>
          <w:tcPr>
            <w:tcW w:w="557" w:type="dxa"/>
            <w:tcBorders>
              <w:top w:val="single" w:sz="4" w:space="0" w:color="auto"/>
              <w:left w:val="single" w:sz="4" w:space="0" w:color="auto"/>
              <w:bottom w:val="single" w:sz="4" w:space="0" w:color="auto"/>
            </w:tcBorders>
            <w:shd w:val="clear" w:color="auto" w:fill="auto"/>
            <w:vAlign w:val="center"/>
          </w:tcPr>
          <w:p w14:paraId="102D80E0"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3CB5D6D6"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26FF91D5" w14:textId="77777777" w:rsidR="00617799" w:rsidRPr="00967518" w:rsidRDefault="00617799" w:rsidP="002F6753">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358A53CC" w14:textId="77777777" w:rsidR="00617799" w:rsidRPr="00967518" w:rsidRDefault="00617799"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16BD9486"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01F7A33D"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143E0460" w14:textId="6994E4C4"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A3A869C"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224ACDD7" w14:textId="77777777" w:rsidR="00617799" w:rsidRPr="00967518" w:rsidRDefault="00617799" w:rsidP="002F6753">
            <w:pPr>
              <w:pStyle w:val="TAC"/>
              <w:rPr>
                <w:szCs w:val="18"/>
              </w:rPr>
            </w:pPr>
            <w:r w:rsidRPr="00967518">
              <w:t>14.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2AC7694E" w14:textId="77777777" w:rsidR="00617799" w:rsidRPr="00967518" w:rsidRDefault="00617799" w:rsidP="002F6753">
            <w:pPr>
              <w:pStyle w:val="TAC"/>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D79ADB7"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2395FA" w14:textId="77777777" w:rsidR="00617799" w:rsidRPr="00967518" w:rsidRDefault="00617799" w:rsidP="002F6753">
            <w:pPr>
              <w:pStyle w:val="TAC"/>
            </w:pPr>
            <w:r w:rsidRPr="00967518">
              <w:t>23</w:t>
            </w:r>
          </w:p>
        </w:tc>
        <w:tc>
          <w:tcPr>
            <w:tcW w:w="956" w:type="dxa"/>
            <w:tcBorders>
              <w:top w:val="single" w:sz="4" w:space="0" w:color="auto"/>
              <w:left w:val="single" w:sz="4" w:space="0" w:color="auto"/>
              <w:bottom w:val="single" w:sz="4" w:space="0" w:color="auto"/>
              <w:right w:val="single" w:sz="4" w:space="0" w:color="auto"/>
            </w:tcBorders>
            <w:vAlign w:val="center"/>
          </w:tcPr>
          <w:p w14:paraId="253D5749"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D4A5F97"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941F60D" w14:textId="77777777" w:rsidR="00617799" w:rsidRPr="00967518" w:rsidRDefault="00617799" w:rsidP="002F6753">
            <w:pPr>
              <w:pStyle w:val="TAC"/>
            </w:pPr>
            <w:r w:rsidRPr="00967518">
              <w:t>2</w:t>
            </w:r>
          </w:p>
        </w:tc>
        <w:tc>
          <w:tcPr>
            <w:tcW w:w="557" w:type="dxa"/>
            <w:tcBorders>
              <w:top w:val="single" w:sz="4" w:space="0" w:color="auto"/>
              <w:left w:val="single" w:sz="4" w:space="0" w:color="auto"/>
              <w:bottom w:val="single" w:sz="4" w:space="0" w:color="auto"/>
            </w:tcBorders>
            <w:shd w:val="clear" w:color="auto" w:fill="auto"/>
            <w:vAlign w:val="center"/>
          </w:tcPr>
          <w:p w14:paraId="22893487"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04B0F6CA"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13F84B66" w14:textId="77777777" w:rsidR="00617799" w:rsidRPr="00967518" w:rsidRDefault="00617799" w:rsidP="002F6753">
            <w:pPr>
              <w:pStyle w:val="TAC"/>
            </w:pPr>
            <w:r w:rsidRPr="00967518">
              <w:t>21.0</w:t>
            </w:r>
          </w:p>
        </w:tc>
        <w:tc>
          <w:tcPr>
            <w:tcW w:w="927" w:type="dxa"/>
            <w:tcBorders>
              <w:top w:val="single" w:sz="4" w:space="0" w:color="auto"/>
              <w:left w:val="nil"/>
              <w:bottom w:val="single" w:sz="4" w:space="0" w:color="auto"/>
              <w:right w:val="single" w:sz="4" w:space="0" w:color="auto"/>
            </w:tcBorders>
            <w:shd w:val="clear" w:color="auto" w:fill="auto"/>
            <w:vAlign w:val="center"/>
          </w:tcPr>
          <w:p w14:paraId="37713B62" w14:textId="77777777" w:rsidR="00617799" w:rsidRPr="00967518" w:rsidRDefault="00617799"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0DFFE257"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2C9ADEE0"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4C6504DA" w14:textId="34755B45"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5A77F1FD"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468B6C19" w14:textId="77777777" w:rsidR="00617799" w:rsidRPr="00967518" w:rsidRDefault="00617799" w:rsidP="002F6753">
            <w:pPr>
              <w:pStyle w:val="TAC"/>
              <w:rPr>
                <w:szCs w:val="18"/>
              </w:rPr>
            </w:pPr>
            <w:r w:rsidRPr="00967518">
              <w:t>16.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DBED837" w14:textId="77777777" w:rsidR="00617799" w:rsidRPr="00967518" w:rsidRDefault="00617799"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097A332D"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0A2982" w14:textId="77777777" w:rsidR="00617799" w:rsidRPr="00967518" w:rsidRDefault="00617799" w:rsidP="002F6753">
            <w:pPr>
              <w:pStyle w:val="TAC"/>
            </w:pPr>
            <w:r w:rsidRPr="00967518">
              <w:t>24</w:t>
            </w:r>
          </w:p>
        </w:tc>
        <w:tc>
          <w:tcPr>
            <w:tcW w:w="956" w:type="dxa"/>
            <w:tcBorders>
              <w:top w:val="single" w:sz="4" w:space="0" w:color="auto"/>
              <w:left w:val="single" w:sz="4" w:space="0" w:color="auto"/>
              <w:bottom w:val="single" w:sz="4" w:space="0" w:color="auto"/>
              <w:right w:val="single" w:sz="4" w:space="0" w:color="auto"/>
            </w:tcBorders>
            <w:vAlign w:val="center"/>
          </w:tcPr>
          <w:p w14:paraId="30E74CE0"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47CEF63"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7F883C7" w14:textId="77777777" w:rsidR="00617799" w:rsidRPr="00967518" w:rsidRDefault="00617799" w:rsidP="002F6753">
            <w:pPr>
              <w:pStyle w:val="TAC"/>
            </w:pPr>
            <w:r w:rsidRPr="00967518">
              <w:t>3</w:t>
            </w:r>
          </w:p>
        </w:tc>
        <w:tc>
          <w:tcPr>
            <w:tcW w:w="557" w:type="dxa"/>
            <w:tcBorders>
              <w:top w:val="single" w:sz="4" w:space="0" w:color="auto"/>
              <w:left w:val="single" w:sz="4" w:space="0" w:color="auto"/>
              <w:bottom w:val="single" w:sz="4" w:space="0" w:color="auto"/>
            </w:tcBorders>
            <w:shd w:val="clear" w:color="auto" w:fill="auto"/>
            <w:vAlign w:val="center"/>
          </w:tcPr>
          <w:p w14:paraId="53E448D3"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77CAB731"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36E2CC43" w14:textId="77777777" w:rsidR="00617799" w:rsidRPr="00967518" w:rsidRDefault="00617799" w:rsidP="002F6753">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35C2EAC0" w14:textId="77777777" w:rsidR="00617799" w:rsidRPr="00967518" w:rsidRDefault="00617799"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11B49B60"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58B95A43"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59C89282" w14:textId="7643B60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EA95AB7"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420A2859" w14:textId="77777777" w:rsidR="00617799" w:rsidRPr="00967518" w:rsidRDefault="00617799" w:rsidP="002F6753">
            <w:pPr>
              <w:pStyle w:val="TAC"/>
            </w:pPr>
            <w:r w:rsidRPr="00967518">
              <w:t>14.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1ABAC091" w14:textId="77777777" w:rsidR="00617799" w:rsidRPr="00967518" w:rsidRDefault="00617799" w:rsidP="002F6753">
            <w:pPr>
              <w:pStyle w:val="TAC"/>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5DB33F9C"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9F72D" w14:textId="77777777" w:rsidR="00617799" w:rsidRPr="00967518" w:rsidRDefault="00617799" w:rsidP="002F6753">
            <w:pPr>
              <w:pStyle w:val="TAC"/>
            </w:pPr>
            <w:r w:rsidRPr="00967518">
              <w:t>25</w:t>
            </w:r>
          </w:p>
        </w:tc>
        <w:tc>
          <w:tcPr>
            <w:tcW w:w="956" w:type="dxa"/>
            <w:tcBorders>
              <w:top w:val="single" w:sz="4" w:space="0" w:color="auto"/>
              <w:left w:val="single" w:sz="4" w:space="0" w:color="auto"/>
              <w:bottom w:val="single" w:sz="4" w:space="0" w:color="auto"/>
              <w:right w:val="single" w:sz="4" w:space="0" w:color="auto"/>
            </w:tcBorders>
            <w:vAlign w:val="center"/>
          </w:tcPr>
          <w:p w14:paraId="095C4B2C"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4BC97F3"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21E0B43" w14:textId="77777777" w:rsidR="00617799" w:rsidRPr="00967518" w:rsidRDefault="00617799" w:rsidP="002F6753">
            <w:pPr>
              <w:pStyle w:val="TAC"/>
            </w:pPr>
            <w:r w:rsidRPr="00967518">
              <w:t>3</w:t>
            </w:r>
          </w:p>
        </w:tc>
        <w:tc>
          <w:tcPr>
            <w:tcW w:w="557" w:type="dxa"/>
            <w:tcBorders>
              <w:top w:val="single" w:sz="4" w:space="0" w:color="auto"/>
              <w:left w:val="single" w:sz="4" w:space="0" w:color="auto"/>
              <w:bottom w:val="single" w:sz="4" w:space="0" w:color="auto"/>
            </w:tcBorders>
            <w:shd w:val="clear" w:color="auto" w:fill="auto"/>
            <w:vAlign w:val="center"/>
          </w:tcPr>
          <w:p w14:paraId="15A2D5D8"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22F28468"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4CCE4174" w14:textId="77777777" w:rsidR="00617799" w:rsidRPr="00967518" w:rsidRDefault="00617799" w:rsidP="002F6753">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1FB1D769" w14:textId="77777777" w:rsidR="00617799" w:rsidRPr="00967518" w:rsidRDefault="00617799"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04A18993"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4427893F"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3BC8FC3F" w14:textId="6E3AD31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881C5DE"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1590AC58" w14:textId="77777777" w:rsidR="00617799" w:rsidRPr="00967518" w:rsidRDefault="00617799" w:rsidP="002F6753">
            <w:pPr>
              <w:pStyle w:val="TAC"/>
            </w:pPr>
            <w:r w:rsidRPr="00967518">
              <w:t>14.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A306583" w14:textId="77777777" w:rsidR="00617799" w:rsidRPr="00967518" w:rsidRDefault="00617799" w:rsidP="002F6753">
            <w:pPr>
              <w:pStyle w:val="TAC"/>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74116579"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9C2887" w14:textId="77777777" w:rsidR="00617799" w:rsidRPr="00967518" w:rsidRDefault="00617799" w:rsidP="002F6753">
            <w:pPr>
              <w:pStyle w:val="TAC"/>
            </w:pPr>
            <w:r w:rsidRPr="00967518">
              <w:t>26</w:t>
            </w:r>
          </w:p>
        </w:tc>
        <w:tc>
          <w:tcPr>
            <w:tcW w:w="956" w:type="dxa"/>
            <w:tcBorders>
              <w:top w:val="single" w:sz="4" w:space="0" w:color="auto"/>
              <w:left w:val="single" w:sz="4" w:space="0" w:color="auto"/>
              <w:bottom w:val="single" w:sz="4" w:space="0" w:color="auto"/>
              <w:right w:val="single" w:sz="4" w:space="0" w:color="auto"/>
            </w:tcBorders>
            <w:vAlign w:val="center"/>
          </w:tcPr>
          <w:p w14:paraId="41CB8940"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385D3DA8"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C1334F7" w14:textId="77777777" w:rsidR="00617799" w:rsidRPr="00967518" w:rsidRDefault="00617799" w:rsidP="002F6753">
            <w:pPr>
              <w:pStyle w:val="TAC"/>
            </w:pPr>
            <w:r w:rsidRPr="00967518">
              <w:t>3</w:t>
            </w:r>
          </w:p>
        </w:tc>
        <w:tc>
          <w:tcPr>
            <w:tcW w:w="557" w:type="dxa"/>
            <w:tcBorders>
              <w:top w:val="single" w:sz="4" w:space="0" w:color="auto"/>
              <w:left w:val="single" w:sz="4" w:space="0" w:color="auto"/>
              <w:bottom w:val="single" w:sz="4" w:space="0" w:color="auto"/>
            </w:tcBorders>
            <w:shd w:val="clear" w:color="auto" w:fill="auto"/>
            <w:vAlign w:val="center"/>
          </w:tcPr>
          <w:p w14:paraId="37E3C6E4"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3851E6AE"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390B707C" w14:textId="77777777" w:rsidR="00617799" w:rsidRPr="00967518" w:rsidRDefault="00617799" w:rsidP="002F6753">
            <w:pPr>
              <w:pStyle w:val="TAC"/>
            </w:pPr>
            <w:r w:rsidRPr="00967518">
              <w:t>20.0</w:t>
            </w:r>
          </w:p>
        </w:tc>
        <w:tc>
          <w:tcPr>
            <w:tcW w:w="927" w:type="dxa"/>
            <w:tcBorders>
              <w:top w:val="single" w:sz="4" w:space="0" w:color="auto"/>
              <w:left w:val="nil"/>
              <w:bottom w:val="single" w:sz="4" w:space="0" w:color="auto"/>
              <w:right w:val="single" w:sz="4" w:space="0" w:color="auto"/>
            </w:tcBorders>
            <w:shd w:val="clear" w:color="auto" w:fill="auto"/>
            <w:vAlign w:val="center"/>
          </w:tcPr>
          <w:p w14:paraId="06E725A2" w14:textId="77777777" w:rsidR="00617799" w:rsidRPr="00967518" w:rsidRDefault="00617799"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C9B707F" w14:textId="77777777" w:rsidR="00617799" w:rsidRPr="00967518" w:rsidRDefault="00617799" w:rsidP="002F6753">
            <w:pPr>
              <w:pStyle w:val="TAC"/>
            </w:pPr>
            <w:r w:rsidRPr="00967518">
              <w:t>6.0</w:t>
            </w:r>
          </w:p>
        </w:tc>
        <w:tc>
          <w:tcPr>
            <w:tcW w:w="1139" w:type="dxa"/>
            <w:tcBorders>
              <w:top w:val="single" w:sz="4" w:space="0" w:color="auto"/>
              <w:bottom w:val="single" w:sz="4" w:space="0" w:color="auto"/>
              <w:right w:val="single" w:sz="4" w:space="0" w:color="auto"/>
            </w:tcBorders>
            <w:vAlign w:val="center"/>
          </w:tcPr>
          <w:p w14:paraId="22379E44" w14:textId="77777777" w:rsidR="00617799" w:rsidRPr="00967518" w:rsidRDefault="00617799" w:rsidP="002F6753">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vAlign w:val="center"/>
          </w:tcPr>
          <w:p w14:paraId="4ABF605B" w14:textId="123B3B62"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AE0721B"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7F8630A0" w14:textId="77777777" w:rsidR="00617799" w:rsidRPr="00967518" w:rsidRDefault="00617799" w:rsidP="002F6753">
            <w:pPr>
              <w:pStyle w:val="TAC"/>
              <w:rPr>
                <w:szCs w:val="18"/>
              </w:rPr>
            </w:pPr>
            <w:r w:rsidRPr="00967518">
              <w:t>14.0</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5A045A84" w14:textId="77777777" w:rsidR="00617799" w:rsidRPr="00967518" w:rsidRDefault="00617799" w:rsidP="002F6753">
            <w:pPr>
              <w:pStyle w:val="TAC"/>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58B6836"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5A6EC5E5" w14:textId="77777777" w:rsidR="00617799" w:rsidRPr="00967518" w:rsidDel="00F62664" w:rsidRDefault="00617799" w:rsidP="002F6753">
            <w:pPr>
              <w:pStyle w:val="TAC"/>
            </w:pPr>
            <w:r w:rsidRPr="00967518">
              <w:t>27</w:t>
            </w:r>
          </w:p>
        </w:tc>
        <w:tc>
          <w:tcPr>
            <w:tcW w:w="956" w:type="dxa"/>
            <w:tcBorders>
              <w:top w:val="single" w:sz="4" w:space="0" w:color="auto"/>
              <w:left w:val="single" w:sz="4" w:space="0" w:color="auto"/>
              <w:bottom w:val="single" w:sz="4" w:space="0" w:color="auto"/>
              <w:right w:val="single" w:sz="4" w:space="0" w:color="auto"/>
            </w:tcBorders>
            <w:vAlign w:val="center"/>
          </w:tcPr>
          <w:p w14:paraId="66AAD49B"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42AB2629"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AE3C34B" w14:textId="77777777" w:rsidR="00617799" w:rsidRPr="00967518" w:rsidRDefault="00617799" w:rsidP="002F6753">
            <w:pPr>
              <w:pStyle w:val="TAC"/>
            </w:pPr>
            <w:r w:rsidRPr="00967518">
              <w:t>3.5</w:t>
            </w:r>
          </w:p>
        </w:tc>
        <w:tc>
          <w:tcPr>
            <w:tcW w:w="557" w:type="dxa"/>
            <w:tcBorders>
              <w:top w:val="single" w:sz="4" w:space="0" w:color="auto"/>
              <w:left w:val="single" w:sz="4" w:space="0" w:color="auto"/>
              <w:bottom w:val="single" w:sz="4" w:space="0" w:color="auto"/>
            </w:tcBorders>
            <w:shd w:val="clear" w:color="auto" w:fill="auto"/>
            <w:vAlign w:val="center"/>
          </w:tcPr>
          <w:p w14:paraId="4EC7EA43"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6672FA42"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63F7A1B9" w14:textId="77777777" w:rsidR="00617799" w:rsidRPr="00967518" w:rsidRDefault="00617799" w:rsidP="002F6753">
            <w:pPr>
              <w:pStyle w:val="TAC"/>
            </w:pPr>
            <w:r w:rsidRPr="00967518">
              <w:t>19.5</w:t>
            </w:r>
          </w:p>
        </w:tc>
        <w:tc>
          <w:tcPr>
            <w:tcW w:w="927" w:type="dxa"/>
            <w:tcBorders>
              <w:top w:val="single" w:sz="4" w:space="0" w:color="auto"/>
              <w:left w:val="nil"/>
              <w:bottom w:val="single" w:sz="4" w:space="0" w:color="auto"/>
              <w:right w:val="single" w:sz="4" w:space="0" w:color="auto"/>
            </w:tcBorders>
            <w:shd w:val="clear" w:color="auto" w:fill="auto"/>
            <w:vAlign w:val="center"/>
          </w:tcPr>
          <w:p w14:paraId="2E0417B1" w14:textId="77777777" w:rsidR="00617799" w:rsidRPr="00967518" w:rsidRDefault="00617799" w:rsidP="002F6753">
            <w:pPr>
              <w:pStyle w:val="TAC"/>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E0DA0D6"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1BE03325"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0316E098" w14:textId="472C72D7"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1FB2EC01"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2E14B277" w14:textId="77777777" w:rsidR="00617799" w:rsidRPr="00967518" w:rsidRDefault="00617799" w:rsidP="002F6753">
            <w:pPr>
              <w:pStyle w:val="TAC"/>
            </w:pPr>
            <w:r w:rsidRPr="00967518">
              <w:t>14.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6B0F5060" w14:textId="77777777" w:rsidR="00617799" w:rsidRPr="00967518" w:rsidRDefault="00617799" w:rsidP="002F6753">
            <w:pPr>
              <w:pStyle w:val="TAC"/>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2E3ECA05"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1029CAD8" w14:textId="77777777" w:rsidR="00617799" w:rsidRPr="00967518" w:rsidDel="00F62664" w:rsidRDefault="00617799" w:rsidP="002F6753">
            <w:pPr>
              <w:pStyle w:val="TAC"/>
            </w:pPr>
            <w:r w:rsidRPr="00967518">
              <w:t>28</w:t>
            </w:r>
          </w:p>
        </w:tc>
        <w:tc>
          <w:tcPr>
            <w:tcW w:w="956" w:type="dxa"/>
            <w:tcBorders>
              <w:top w:val="single" w:sz="4" w:space="0" w:color="auto"/>
              <w:left w:val="single" w:sz="4" w:space="0" w:color="auto"/>
              <w:bottom w:val="single" w:sz="4" w:space="0" w:color="auto"/>
              <w:right w:val="single" w:sz="4" w:space="0" w:color="auto"/>
            </w:tcBorders>
            <w:vAlign w:val="center"/>
          </w:tcPr>
          <w:p w14:paraId="2E57712C"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6B9D815E"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478F1EE" w14:textId="77777777" w:rsidR="00617799" w:rsidRPr="00967518" w:rsidRDefault="00617799" w:rsidP="002F6753">
            <w:pPr>
              <w:pStyle w:val="TAC"/>
            </w:pPr>
            <w:r w:rsidRPr="00967518">
              <w:t>3.5</w:t>
            </w:r>
          </w:p>
        </w:tc>
        <w:tc>
          <w:tcPr>
            <w:tcW w:w="557" w:type="dxa"/>
            <w:tcBorders>
              <w:top w:val="single" w:sz="4" w:space="0" w:color="auto"/>
              <w:left w:val="single" w:sz="4" w:space="0" w:color="auto"/>
              <w:bottom w:val="single" w:sz="4" w:space="0" w:color="auto"/>
            </w:tcBorders>
            <w:shd w:val="clear" w:color="auto" w:fill="auto"/>
            <w:vAlign w:val="center"/>
          </w:tcPr>
          <w:p w14:paraId="7EE5F7D2"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5761349D"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472C58A8" w14:textId="77777777" w:rsidR="00617799" w:rsidRPr="00967518" w:rsidRDefault="00617799" w:rsidP="002F6753">
            <w:pPr>
              <w:pStyle w:val="TAC"/>
            </w:pPr>
            <w:r w:rsidRPr="00967518">
              <w:t>19.5</w:t>
            </w:r>
          </w:p>
        </w:tc>
        <w:tc>
          <w:tcPr>
            <w:tcW w:w="927" w:type="dxa"/>
            <w:tcBorders>
              <w:top w:val="single" w:sz="4" w:space="0" w:color="auto"/>
              <w:left w:val="nil"/>
              <w:bottom w:val="single" w:sz="4" w:space="0" w:color="auto"/>
              <w:right w:val="single" w:sz="4" w:space="0" w:color="auto"/>
            </w:tcBorders>
            <w:shd w:val="clear" w:color="auto" w:fill="auto"/>
            <w:vAlign w:val="center"/>
          </w:tcPr>
          <w:p w14:paraId="0B51F4E9" w14:textId="77777777" w:rsidR="00617799" w:rsidRPr="00967518" w:rsidRDefault="00617799" w:rsidP="002F6753">
            <w:pPr>
              <w:pStyle w:val="TAC"/>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22D33E2"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7B2C4981"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6D0CC2FC" w14:textId="0BA7E2DF"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1DA137C2"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4CE4CAD8" w14:textId="77777777" w:rsidR="00617799" w:rsidRPr="00967518" w:rsidRDefault="00617799" w:rsidP="002F6753">
            <w:pPr>
              <w:pStyle w:val="TAC"/>
            </w:pPr>
            <w:r w:rsidRPr="00967518">
              <w:t>14.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0046913F" w14:textId="77777777" w:rsidR="00617799" w:rsidRPr="00967518" w:rsidRDefault="00617799" w:rsidP="002F6753">
            <w:pPr>
              <w:pStyle w:val="TAC"/>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6345B881"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D8FB22" w14:textId="77777777" w:rsidR="00617799" w:rsidRPr="00967518" w:rsidRDefault="00617799" w:rsidP="002F6753">
            <w:pPr>
              <w:pStyle w:val="TAC"/>
            </w:pPr>
            <w:r w:rsidRPr="00967518">
              <w:t>29</w:t>
            </w:r>
          </w:p>
        </w:tc>
        <w:tc>
          <w:tcPr>
            <w:tcW w:w="956" w:type="dxa"/>
            <w:tcBorders>
              <w:top w:val="single" w:sz="4" w:space="0" w:color="auto"/>
              <w:left w:val="single" w:sz="4" w:space="0" w:color="auto"/>
              <w:bottom w:val="single" w:sz="4" w:space="0" w:color="auto"/>
              <w:right w:val="single" w:sz="4" w:space="0" w:color="auto"/>
            </w:tcBorders>
            <w:vAlign w:val="center"/>
          </w:tcPr>
          <w:p w14:paraId="54271CFE"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7B902DB6"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5369F78" w14:textId="77777777" w:rsidR="00617799" w:rsidRPr="00967518" w:rsidRDefault="00617799" w:rsidP="002F6753">
            <w:pPr>
              <w:pStyle w:val="TAC"/>
            </w:pPr>
            <w:r w:rsidRPr="00967518">
              <w:t>3.5</w:t>
            </w:r>
          </w:p>
        </w:tc>
        <w:tc>
          <w:tcPr>
            <w:tcW w:w="557" w:type="dxa"/>
            <w:tcBorders>
              <w:top w:val="single" w:sz="4" w:space="0" w:color="auto"/>
              <w:left w:val="single" w:sz="4" w:space="0" w:color="auto"/>
              <w:bottom w:val="single" w:sz="4" w:space="0" w:color="auto"/>
            </w:tcBorders>
            <w:shd w:val="clear" w:color="auto" w:fill="auto"/>
            <w:vAlign w:val="center"/>
          </w:tcPr>
          <w:p w14:paraId="7B909E46"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7614E1E8"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1A2B7280" w14:textId="77777777" w:rsidR="00617799" w:rsidRPr="00967518" w:rsidRDefault="00617799" w:rsidP="002F6753">
            <w:pPr>
              <w:pStyle w:val="TAC"/>
            </w:pPr>
            <w:r w:rsidRPr="00967518">
              <w:t>19.5</w:t>
            </w:r>
          </w:p>
        </w:tc>
        <w:tc>
          <w:tcPr>
            <w:tcW w:w="927" w:type="dxa"/>
            <w:tcBorders>
              <w:top w:val="single" w:sz="4" w:space="0" w:color="auto"/>
              <w:left w:val="nil"/>
              <w:bottom w:val="single" w:sz="4" w:space="0" w:color="auto"/>
              <w:right w:val="single" w:sz="4" w:space="0" w:color="auto"/>
            </w:tcBorders>
            <w:shd w:val="clear" w:color="auto" w:fill="auto"/>
            <w:vAlign w:val="center"/>
          </w:tcPr>
          <w:p w14:paraId="0FD45DA9" w14:textId="77777777" w:rsidR="00617799" w:rsidRPr="00967518" w:rsidRDefault="00617799" w:rsidP="002F6753">
            <w:pPr>
              <w:pStyle w:val="TAC"/>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119E8F8"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3A0B645C" w14:textId="77777777" w:rsidR="00617799" w:rsidRPr="00967518" w:rsidRDefault="00617799" w:rsidP="002F6753">
            <w:pPr>
              <w:pStyle w:val="TAC"/>
            </w:pPr>
          </w:p>
        </w:tc>
        <w:tc>
          <w:tcPr>
            <w:tcW w:w="1035" w:type="dxa"/>
            <w:tcBorders>
              <w:top w:val="single" w:sz="4" w:space="0" w:color="auto"/>
              <w:left w:val="single" w:sz="4" w:space="0" w:color="auto"/>
              <w:bottom w:val="single" w:sz="4" w:space="0" w:color="auto"/>
              <w:right w:val="single" w:sz="4" w:space="0" w:color="auto"/>
            </w:tcBorders>
            <w:vAlign w:val="center"/>
          </w:tcPr>
          <w:p w14:paraId="6215F756" w14:textId="30EF5650"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FBE76E1"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48E3915F" w14:textId="77777777" w:rsidR="00617799" w:rsidRPr="00967518" w:rsidRDefault="00617799" w:rsidP="002F6753">
            <w:pPr>
              <w:pStyle w:val="TAC"/>
              <w:rPr>
                <w:szCs w:val="18"/>
              </w:rPr>
            </w:pPr>
            <w:r w:rsidRPr="00967518">
              <w:t>14.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5D4CB843" w14:textId="77777777" w:rsidR="00617799" w:rsidRPr="00967518" w:rsidRDefault="00617799" w:rsidP="002F6753">
            <w:pPr>
              <w:pStyle w:val="TAC"/>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1B6842EF"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04C428B9" w14:textId="77777777" w:rsidR="00617799" w:rsidRPr="00967518" w:rsidRDefault="00617799" w:rsidP="002F6753">
            <w:pPr>
              <w:pStyle w:val="TAC"/>
            </w:pPr>
            <w:r w:rsidRPr="00967518">
              <w:t>30</w:t>
            </w:r>
          </w:p>
        </w:tc>
        <w:tc>
          <w:tcPr>
            <w:tcW w:w="956" w:type="dxa"/>
            <w:tcBorders>
              <w:top w:val="single" w:sz="4" w:space="0" w:color="auto"/>
              <w:left w:val="single" w:sz="4" w:space="0" w:color="auto"/>
              <w:bottom w:val="single" w:sz="4" w:space="0" w:color="auto"/>
              <w:right w:val="single" w:sz="4" w:space="0" w:color="auto"/>
            </w:tcBorders>
            <w:vAlign w:val="center"/>
          </w:tcPr>
          <w:p w14:paraId="745AFE58"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61DC7E90"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2F0393F" w14:textId="77777777" w:rsidR="00617799" w:rsidRPr="00967518" w:rsidRDefault="00617799" w:rsidP="002F6753">
            <w:pPr>
              <w:pStyle w:val="TAC"/>
            </w:pPr>
            <w:r w:rsidRPr="00967518">
              <w:t>6.5</w:t>
            </w:r>
          </w:p>
        </w:tc>
        <w:tc>
          <w:tcPr>
            <w:tcW w:w="557" w:type="dxa"/>
            <w:tcBorders>
              <w:top w:val="single" w:sz="4" w:space="0" w:color="auto"/>
              <w:left w:val="single" w:sz="4" w:space="0" w:color="auto"/>
              <w:bottom w:val="single" w:sz="4" w:space="0" w:color="auto"/>
            </w:tcBorders>
            <w:shd w:val="clear" w:color="auto" w:fill="auto"/>
            <w:vAlign w:val="center"/>
          </w:tcPr>
          <w:p w14:paraId="34D1050C"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51BB6B0F"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1E070627" w14:textId="77777777" w:rsidR="00617799" w:rsidRPr="00967518" w:rsidRDefault="00617799" w:rsidP="002F6753">
            <w:pPr>
              <w:pStyle w:val="TAC"/>
            </w:pPr>
            <w:r w:rsidRPr="00967518">
              <w:t>16.5</w:t>
            </w:r>
          </w:p>
        </w:tc>
        <w:tc>
          <w:tcPr>
            <w:tcW w:w="927" w:type="dxa"/>
            <w:tcBorders>
              <w:top w:val="single" w:sz="4" w:space="0" w:color="auto"/>
              <w:left w:val="nil"/>
              <w:bottom w:val="single" w:sz="4" w:space="0" w:color="auto"/>
              <w:right w:val="single" w:sz="4" w:space="0" w:color="auto"/>
            </w:tcBorders>
            <w:shd w:val="clear" w:color="auto" w:fill="auto"/>
            <w:vAlign w:val="center"/>
          </w:tcPr>
          <w:p w14:paraId="0E83C8A2" w14:textId="77777777" w:rsidR="00617799" w:rsidRPr="00967518" w:rsidRDefault="00617799" w:rsidP="002F6753">
            <w:pPr>
              <w:pStyle w:val="TAC"/>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70B4A6BF" w14:textId="77777777" w:rsidR="00617799" w:rsidRPr="00967518" w:rsidRDefault="00617799" w:rsidP="002F6753">
            <w:pPr>
              <w:pStyle w:val="TAC"/>
            </w:pPr>
            <w:r w:rsidRPr="00967518">
              <w:rPr>
                <w:rFonts w:eastAsia="DengXian"/>
              </w:rPr>
              <w:t>5.0</w:t>
            </w:r>
          </w:p>
        </w:tc>
        <w:tc>
          <w:tcPr>
            <w:tcW w:w="1139" w:type="dxa"/>
            <w:tcBorders>
              <w:top w:val="single" w:sz="4" w:space="0" w:color="auto"/>
              <w:bottom w:val="single" w:sz="4" w:space="0" w:color="auto"/>
              <w:right w:val="single" w:sz="4" w:space="0" w:color="auto"/>
            </w:tcBorders>
            <w:vAlign w:val="center"/>
          </w:tcPr>
          <w:p w14:paraId="5D6DDA8E"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5A666C73" w14:textId="52814179"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265B6314"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1AF4ADF1" w14:textId="77777777" w:rsidR="00617799" w:rsidRPr="00967518" w:rsidRDefault="00617799" w:rsidP="002F6753">
            <w:pPr>
              <w:pStyle w:val="TAC"/>
            </w:pPr>
            <w:r w:rsidRPr="00967518">
              <w:t>11.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37C1A874" w14:textId="77777777" w:rsidR="00617799" w:rsidRPr="00967518" w:rsidRDefault="00617799" w:rsidP="002F6753">
            <w:pPr>
              <w:pStyle w:val="TAC"/>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01C615E0"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tcPr>
          <w:p w14:paraId="09DC87AB" w14:textId="77777777" w:rsidR="00617799" w:rsidRPr="00967518" w:rsidRDefault="00617799" w:rsidP="002F6753">
            <w:pPr>
              <w:pStyle w:val="TAC"/>
            </w:pPr>
            <w:r w:rsidRPr="00967518">
              <w:t>31</w:t>
            </w:r>
          </w:p>
        </w:tc>
        <w:tc>
          <w:tcPr>
            <w:tcW w:w="956" w:type="dxa"/>
            <w:tcBorders>
              <w:top w:val="single" w:sz="4" w:space="0" w:color="auto"/>
              <w:left w:val="single" w:sz="4" w:space="0" w:color="auto"/>
              <w:bottom w:val="single" w:sz="4" w:space="0" w:color="auto"/>
              <w:right w:val="single" w:sz="4" w:space="0" w:color="auto"/>
            </w:tcBorders>
            <w:vAlign w:val="center"/>
          </w:tcPr>
          <w:p w14:paraId="6C4D717A"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720744A9"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BE2049A" w14:textId="77777777" w:rsidR="00617799" w:rsidRPr="00967518" w:rsidRDefault="00617799" w:rsidP="002F6753">
            <w:pPr>
              <w:pStyle w:val="TAC"/>
            </w:pPr>
            <w:r w:rsidRPr="00967518">
              <w:t>6.5</w:t>
            </w:r>
          </w:p>
        </w:tc>
        <w:tc>
          <w:tcPr>
            <w:tcW w:w="557" w:type="dxa"/>
            <w:tcBorders>
              <w:top w:val="single" w:sz="4" w:space="0" w:color="auto"/>
              <w:left w:val="single" w:sz="4" w:space="0" w:color="auto"/>
              <w:bottom w:val="single" w:sz="4" w:space="0" w:color="auto"/>
            </w:tcBorders>
            <w:shd w:val="clear" w:color="auto" w:fill="auto"/>
            <w:vAlign w:val="center"/>
          </w:tcPr>
          <w:p w14:paraId="48D74F80"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0711CD40"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0FBCB5E" w14:textId="77777777" w:rsidR="00617799" w:rsidRPr="00967518" w:rsidRDefault="00617799" w:rsidP="002F6753">
            <w:pPr>
              <w:pStyle w:val="TAC"/>
            </w:pPr>
            <w:r w:rsidRPr="00967518">
              <w:t>16.5</w:t>
            </w:r>
          </w:p>
        </w:tc>
        <w:tc>
          <w:tcPr>
            <w:tcW w:w="927" w:type="dxa"/>
            <w:tcBorders>
              <w:top w:val="single" w:sz="4" w:space="0" w:color="auto"/>
              <w:left w:val="nil"/>
              <w:bottom w:val="single" w:sz="4" w:space="0" w:color="auto"/>
              <w:right w:val="single" w:sz="4" w:space="0" w:color="auto"/>
            </w:tcBorders>
            <w:shd w:val="clear" w:color="auto" w:fill="auto"/>
            <w:vAlign w:val="center"/>
          </w:tcPr>
          <w:p w14:paraId="66B5BB0D" w14:textId="77777777" w:rsidR="00617799" w:rsidRPr="00967518" w:rsidRDefault="00617799" w:rsidP="002F6753">
            <w:pPr>
              <w:pStyle w:val="TAC"/>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64D5BCC2" w14:textId="77777777" w:rsidR="00617799" w:rsidRPr="00967518" w:rsidRDefault="00617799" w:rsidP="002F6753">
            <w:pPr>
              <w:pStyle w:val="TAC"/>
            </w:pPr>
            <w:r w:rsidRPr="00967518">
              <w:rPr>
                <w:rFonts w:eastAsia="DengXian"/>
              </w:rPr>
              <w:t>5.0</w:t>
            </w:r>
          </w:p>
        </w:tc>
        <w:tc>
          <w:tcPr>
            <w:tcW w:w="1139" w:type="dxa"/>
            <w:tcBorders>
              <w:top w:val="single" w:sz="4" w:space="0" w:color="auto"/>
              <w:bottom w:val="single" w:sz="4" w:space="0" w:color="auto"/>
              <w:right w:val="single" w:sz="4" w:space="0" w:color="auto"/>
            </w:tcBorders>
            <w:vAlign w:val="center"/>
          </w:tcPr>
          <w:p w14:paraId="76B752EA"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71F4BF2F" w14:textId="32216885"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555768BB"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1559B51D" w14:textId="77777777" w:rsidR="00617799" w:rsidRPr="00967518" w:rsidRDefault="00617799" w:rsidP="002F6753">
            <w:pPr>
              <w:pStyle w:val="TAC"/>
            </w:pPr>
            <w:r w:rsidRPr="00967518">
              <w:t>11.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2D85D195" w14:textId="77777777" w:rsidR="00617799" w:rsidRPr="00967518" w:rsidRDefault="00617799" w:rsidP="002F6753">
            <w:pPr>
              <w:pStyle w:val="TAC"/>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66642AF9" w14:textId="77777777" w:rsidTr="002F6753">
        <w:trPr>
          <w:trHeight w:val="300"/>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41F690" w14:textId="77777777" w:rsidR="00617799" w:rsidRPr="00967518" w:rsidRDefault="00617799" w:rsidP="002F6753">
            <w:pPr>
              <w:pStyle w:val="TAC"/>
            </w:pPr>
            <w:r w:rsidRPr="00967518">
              <w:t>32</w:t>
            </w:r>
          </w:p>
        </w:tc>
        <w:tc>
          <w:tcPr>
            <w:tcW w:w="956" w:type="dxa"/>
            <w:tcBorders>
              <w:top w:val="single" w:sz="4" w:space="0" w:color="auto"/>
              <w:left w:val="single" w:sz="4" w:space="0" w:color="auto"/>
              <w:bottom w:val="single" w:sz="4" w:space="0" w:color="auto"/>
              <w:right w:val="single" w:sz="4" w:space="0" w:color="auto"/>
            </w:tcBorders>
            <w:vAlign w:val="center"/>
          </w:tcPr>
          <w:p w14:paraId="289CB108" w14:textId="77777777" w:rsidR="00617799" w:rsidRPr="00967518" w:rsidRDefault="00617799" w:rsidP="002F6753">
            <w:pPr>
              <w:pStyle w:val="TAC"/>
            </w:pPr>
            <w:r w:rsidRPr="00967518">
              <w:t>23</w:t>
            </w:r>
          </w:p>
        </w:tc>
        <w:tc>
          <w:tcPr>
            <w:tcW w:w="1078" w:type="dxa"/>
            <w:tcBorders>
              <w:top w:val="single" w:sz="4" w:space="0" w:color="auto"/>
              <w:left w:val="single" w:sz="4" w:space="0" w:color="auto"/>
              <w:bottom w:val="single" w:sz="4" w:space="0" w:color="auto"/>
              <w:right w:val="single" w:sz="4" w:space="0" w:color="auto"/>
            </w:tcBorders>
            <w:vAlign w:val="center"/>
          </w:tcPr>
          <w:p w14:paraId="1E404BA9" w14:textId="77777777" w:rsidR="00617799" w:rsidRPr="00967518" w:rsidRDefault="00617799" w:rsidP="002F6753">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3A35E60" w14:textId="77777777" w:rsidR="00617799" w:rsidRPr="00967518" w:rsidRDefault="00617799" w:rsidP="002F6753">
            <w:pPr>
              <w:pStyle w:val="TAC"/>
            </w:pPr>
            <w:r w:rsidRPr="00967518">
              <w:t>6.5</w:t>
            </w:r>
          </w:p>
        </w:tc>
        <w:tc>
          <w:tcPr>
            <w:tcW w:w="557" w:type="dxa"/>
            <w:tcBorders>
              <w:top w:val="single" w:sz="4" w:space="0" w:color="auto"/>
              <w:left w:val="single" w:sz="4" w:space="0" w:color="auto"/>
              <w:bottom w:val="single" w:sz="4" w:space="0" w:color="auto"/>
            </w:tcBorders>
            <w:shd w:val="clear" w:color="auto" w:fill="auto"/>
            <w:vAlign w:val="center"/>
          </w:tcPr>
          <w:p w14:paraId="4D684365" w14:textId="77777777" w:rsidR="00617799" w:rsidRPr="00967518" w:rsidRDefault="00617799" w:rsidP="002F6753">
            <w:pPr>
              <w:pStyle w:val="TAC"/>
            </w:pPr>
            <w:r w:rsidRPr="00967518">
              <w:t>0</w:t>
            </w:r>
          </w:p>
        </w:tc>
        <w:tc>
          <w:tcPr>
            <w:tcW w:w="1007" w:type="dxa"/>
            <w:tcBorders>
              <w:top w:val="single" w:sz="4" w:space="0" w:color="auto"/>
              <w:bottom w:val="single" w:sz="4" w:space="0" w:color="auto"/>
              <w:right w:val="single" w:sz="4" w:space="0" w:color="auto"/>
            </w:tcBorders>
            <w:vAlign w:val="center"/>
          </w:tcPr>
          <w:p w14:paraId="33EE4E36" w14:textId="77777777" w:rsidR="00617799" w:rsidRPr="00967518" w:rsidRDefault="00617799"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vAlign w:val="center"/>
          </w:tcPr>
          <w:p w14:paraId="583B4342" w14:textId="77777777" w:rsidR="00617799" w:rsidRPr="00967518" w:rsidRDefault="00617799" w:rsidP="002F6753">
            <w:pPr>
              <w:pStyle w:val="TAC"/>
            </w:pPr>
            <w:r w:rsidRPr="00967518">
              <w:t>16.5</w:t>
            </w:r>
          </w:p>
        </w:tc>
        <w:tc>
          <w:tcPr>
            <w:tcW w:w="927" w:type="dxa"/>
            <w:tcBorders>
              <w:top w:val="single" w:sz="4" w:space="0" w:color="auto"/>
              <w:left w:val="nil"/>
              <w:bottom w:val="single" w:sz="4" w:space="0" w:color="auto"/>
              <w:right w:val="single" w:sz="4" w:space="0" w:color="auto"/>
            </w:tcBorders>
            <w:shd w:val="clear" w:color="auto" w:fill="auto"/>
            <w:vAlign w:val="center"/>
          </w:tcPr>
          <w:p w14:paraId="74902C6A" w14:textId="77777777" w:rsidR="00617799" w:rsidRPr="00967518" w:rsidRDefault="00617799" w:rsidP="002F6753">
            <w:pPr>
              <w:pStyle w:val="TAC"/>
            </w:pPr>
            <w:r w:rsidRPr="00967518">
              <w:rPr>
                <w:rFonts w:ascii="MS Gothic" w:eastAsia="MS Gothic" w:hAnsi="MS Gothic" w:cs="MS Gothic"/>
              </w:rPr>
              <w:t>（</w:t>
            </w:r>
            <w:r w:rsidRPr="00967518">
              <w:t>15.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vAlign w:val="center"/>
          </w:tcPr>
          <w:p w14:paraId="5A04DEDC" w14:textId="77777777" w:rsidR="00617799" w:rsidRPr="00967518" w:rsidRDefault="00617799" w:rsidP="002F6753">
            <w:pPr>
              <w:pStyle w:val="TAC"/>
            </w:pPr>
            <w:r w:rsidRPr="00967518">
              <w:t>5.0</w:t>
            </w:r>
          </w:p>
        </w:tc>
        <w:tc>
          <w:tcPr>
            <w:tcW w:w="1139" w:type="dxa"/>
            <w:tcBorders>
              <w:top w:val="single" w:sz="4" w:space="0" w:color="auto"/>
              <w:bottom w:val="single" w:sz="4" w:space="0" w:color="auto"/>
              <w:right w:val="single" w:sz="4" w:space="0" w:color="auto"/>
            </w:tcBorders>
            <w:vAlign w:val="center"/>
          </w:tcPr>
          <w:p w14:paraId="07E67D9C" w14:textId="77777777" w:rsidR="00617799" w:rsidRPr="00967518" w:rsidRDefault="00617799" w:rsidP="002F6753">
            <w:pPr>
              <w:pStyle w:val="TAC"/>
            </w:pPr>
            <w:r w:rsidRPr="00967518">
              <w:rPr>
                <w:lang w:eastAsia="zh-CN"/>
              </w:rPr>
              <w:t>(6.0</w:t>
            </w:r>
            <w:r w:rsidRPr="00967518">
              <w:rPr>
                <w:vertAlign w:val="superscript"/>
                <w:lang w:eastAsia="zh-CN"/>
              </w:rPr>
              <w:t>2</w:t>
            </w:r>
            <w:r w:rsidRPr="00967518">
              <w:rPr>
                <w:lang w:eastAsia="zh-CN"/>
              </w:rPr>
              <w:t>)</w:t>
            </w:r>
          </w:p>
        </w:tc>
        <w:tc>
          <w:tcPr>
            <w:tcW w:w="1035" w:type="dxa"/>
            <w:tcBorders>
              <w:top w:val="single" w:sz="4" w:space="0" w:color="auto"/>
              <w:left w:val="single" w:sz="4" w:space="0" w:color="auto"/>
              <w:bottom w:val="single" w:sz="4" w:space="0" w:color="auto"/>
              <w:right w:val="single" w:sz="4" w:space="0" w:color="auto"/>
            </w:tcBorders>
            <w:vAlign w:val="center"/>
          </w:tcPr>
          <w:p w14:paraId="306D7B6D" w14:textId="7798BE3D" w:rsidR="00617799" w:rsidRPr="00967518" w:rsidRDefault="00617799" w:rsidP="002F6753">
            <w:pPr>
              <w:pStyle w:val="TAC"/>
            </w:pPr>
            <w:r w:rsidRPr="00967518">
              <w:rPr>
                <w:lang w:eastAsia="zh-CN"/>
              </w:rPr>
              <w:t>3</w:t>
            </w:r>
            <w:r w:rsidR="006616F4" w:rsidRPr="00967518">
              <w:t xml:space="preserve"> (4</w:t>
            </w:r>
            <w:r w:rsidR="006616F4" w:rsidRPr="00967518">
              <w:rPr>
                <w:vertAlign w:val="superscript"/>
              </w:rPr>
              <w:t>4</w:t>
            </w:r>
            <w:r w:rsidR="006616F4" w:rsidRPr="00967518">
              <w:t>)</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tcPr>
          <w:p w14:paraId="7324CF73" w14:textId="77777777" w:rsidR="00617799" w:rsidRPr="00967518" w:rsidRDefault="00617799" w:rsidP="002F6753">
            <w:pPr>
              <w:pStyle w:val="TAC"/>
            </w:pPr>
            <w:r w:rsidRPr="00967518">
              <w:t>25</w:t>
            </w:r>
            <w:r w:rsidRPr="00967518">
              <w:rPr>
                <w:rFonts w:eastAsia="DengXian"/>
              </w:rPr>
              <w:t>.</w:t>
            </w:r>
            <w:r w:rsidRPr="00967518">
              <w:t>0</w:t>
            </w:r>
            <w:r w:rsidRPr="00967518">
              <w:rPr>
                <w:rFonts w:eastAsia="DengXian"/>
              </w:rPr>
              <w:t xml:space="preserve"> </w:t>
            </w:r>
            <w:r w:rsidRPr="00967518">
              <w:t>+ TT</w:t>
            </w:r>
          </w:p>
        </w:tc>
        <w:tc>
          <w:tcPr>
            <w:tcW w:w="840" w:type="dxa"/>
            <w:tcBorders>
              <w:top w:val="single" w:sz="4" w:space="0" w:color="auto"/>
              <w:left w:val="single" w:sz="4" w:space="0" w:color="auto"/>
              <w:bottom w:val="single" w:sz="4" w:space="0" w:color="auto"/>
            </w:tcBorders>
            <w:shd w:val="clear" w:color="auto" w:fill="auto"/>
            <w:vAlign w:val="center"/>
          </w:tcPr>
          <w:p w14:paraId="66375A39" w14:textId="77777777" w:rsidR="00617799" w:rsidRPr="00967518" w:rsidRDefault="00617799" w:rsidP="002F6753">
            <w:pPr>
              <w:pStyle w:val="TAC"/>
              <w:rPr>
                <w:szCs w:val="18"/>
              </w:rPr>
            </w:pPr>
            <w:r w:rsidRPr="00967518">
              <w:t>11.5</w:t>
            </w:r>
            <w:r w:rsidRPr="00967518">
              <w:rPr>
                <w:rFonts w:eastAsia="DengXian"/>
              </w:rPr>
              <w:t xml:space="preserve"> </w:t>
            </w:r>
            <w:r w:rsidRPr="00967518">
              <w:t>- TT</w:t>
            </w:r>
          </w:p>
        </w:tc>
        <w:tc>
          <w:tcPr>
            <w:tcW w:w="1534" w:type="dxa"/>
            <w:tcBorders>
              <w:top w:val="single" w:sz="4" w:space="0" w:color="auto"/>
              <w:left w:val="nil"/>
              <w:bottom w:val="single" w:sz="4" w:space="0" w:color="auto"/>
              <w:right w:val="single" w:sz="4" w:space="0" w:color="auto"/>
            </w:tcBorders>
            <w:vAlign w:val="center"/>
          </w:tcPr>
          <w:p w14:paraId="748D28D3" w14:textId="77777777" w:rsidR="00617799" w:rsidRPr="00967518" w:rsidRDefault="00617799" w:rsidP="002F6753">
            <w:pPr>
              <w:pStyle w:val="TAC"/>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617799" w:rsidRPr="00967518" w14:paraId="47C10A31" w14:textId="77777777" w:rsidTr="002F6753">
        <w:trPr>
          <w:trHeight w:val="300"/>
        </w:trPr>
        <w:tc>
          <w:tcPr>
            <w:tcW w:w="1327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2BD18A45" w14:textId="77777777" w:rsidR="00617799" w:rsidRPr="00967518" w:rsidRDefault="00617799"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20B23D8E" w14:textId="76EC9715" w:rsidR="00617799" w:rsidRPr="00967518" w:rsidRDefault="00617799" w:rsidP="002F6753">
            <w:pPr>
              <w:pStyle w:val="TAN"/>
              <w:rPr>
                <w:rFonts w:eastAsia="DengXian"/>
              </w:rPr>
            </w:pPr>
            <w:r w:rsidRPr="00967518">
              <w:t>NOTE 2:</w:t>
            </w:r>
            <w:r w:rsidRPr="00967518">
              <w:tab/>
              <w:t xml:space="preserve">For Band n2, n3, n7, </w:t>
            </w:r>
            <w:r w:rsidR="00F21415" w:rsidRPr="00967518">
              <w:t xml:space="preserve">n8, </w:t>
            </w:r>
            <w:r w:rsidRPr="00967518">
              <w:t>n25 and n41,</w:t>
            </w:r>
            <w:r w:rsidRPr="00967518">
              <w:rPr>
                <w:rFonts w:eastAsia="DengXia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2E0E201C" w14:textId="77777777" w:rsidR="00617799" w:rsidRPr="00967518" w:rsidRDefault="00617799" w:rsidP="002F6753">
            <w:pPr>
              <w:pStyle w:val="TAN"/>
            </w:pPr>
            <w:r w:rsidRPr="00967518">
              <w:t>NOTE 3:</w:t>
            </w:r>
            <w:r w:rsidRPr="00967518">
              <w:tab/>
              <w:t>TT for each frequency and channel bandwidth is specified in Table 6.2D.2.5-3.</w:t>
            </w:r>
          </w:p>
          <w:p w14:paraId="1ACE38A7" w14:textId="77777777" w:rsidR="006616F4" w:rsidRPr="00967518" w:rsidRDefault="006616F4" w:rsidP="006616F4">
            <w:pPr>
              <w:pStyle w:val="TAN"/>
            </w:pPr>
            <w:r w:rsidRPr="00967518">
              <w:t>NOTE 4:</w:t>
            </w:r>
            <w:r w:rsidRPr="00967518">
              <w:tab/>
              <w:t>Only applicable for band n24.</w:t>
            </w:r>
          </w:p>
          <w:p w14:paraId="70F024CF" w14:textId="7460179C" w:rsidR="006616F4" w:rsidRPr="00967518" w:rsidRDefault="006616F4" w:rsidP="006616F4">
            <w:pPr>
              <w:pStyle w:val="TAN"/>
            </w:pPr>
            <w:r w:rsidRPr="00967518">
              <w:t>NOTE 5:</w:t>
            </w:r>
            <w:r w:rsidRPr="00967518">
              <w:tab/>
              <w:t xml:space="preserve">For band n24 when transmission bandwidths </w:t>
            </w:r>
            <w:r w:rsidRPr="00967518">
              <w:rPr>
                <w:b/>
              </w:rPr>
              <w:t>are not</w:t>
            </w:r>
            <w:r w:rsidRPr="00967518">
              <w:t xml:space="preserve">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tc>
      </w:tr>
    </w:tbl>
    <w:p w14:paraId="578A05FC" w14:textId="77777777" w:rsidR="001D7DB4" w:rsidRPr="00967518" w:rsidRDefault="001D7DB4" w:rsidP="001D7DB4"/>
    <w:p w14:paraId="65147AAC" w14:textId="1BCD267A" w:rsidR="001D7DB4" w:rsidRPr="00967518" w:rsidRDefault="001D7DB4" w:rsidP="001D7DB4">
      <w:pPr>
        <w:pStyle w:val="TH"/>
      </w:pPr>
      <w:r w:rsidRPr="00967518">
        <w:t xml:space="preserve">Table 6.2D.2.5-2: UE Power Class test requirements (for Bands </w:t>
      </w:r>
      <w:r w:rsidR="00CA7592" w:rsidRPr="00967518">
        <w:t xml:space="preserve">n1, n3, </w:t>
      </w:r>
      <w:r w:rsidRPr="00967518">
        <w:t>n41, n77, n78, n79) for Power Class 2</w:t>
      </w:r>
      <w:r w:rsidR="00617799" w:rsidRPr="00967518">
        <w:t xml:space="preserve"> UEs supporting 2-layer codebook based UL MIMO without indicating ul-FullPwrMode-r16 or ul-FullPwrMode2-TPMIGroup-r16</w:t>
      </w:r>
    </w:p>
    <w:tbl>
      <w:tblPr>
        <w:tblW w:w="13684"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851"/>
        <w:gridCol w:w="1418"/>
        <w:gridCol w:w="1276"/>
        <w:gridCol w:w="1559"/>
      </w:tblGrid>
      <w:tr w:rsidR="00617799" w:rsidRPr="00967518" w14:paraId="04533139" w14:textId="77777777" w:rsidTr="002F6753">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5C162C" w14:textId="77777777" w:rsidR="00617799" w:rsidRPr="00967518" w:rsidRDefault="00617799" w:rsidP="002F6753">
            <w:pPr>
              <w:pStyle w:val="TAH"/>
            </w:pPr>
            <w:r w:rsidRPr="00967518">
              <w:rPr>
                <w:lang w:eastAsia="zh-CN"/>
              </w:rPr>
              <w:t>Test ID</w:t>
            </w:r>
          </w:p>
        </w:tc>
        <w:tc>
          <w:tcPr>
            <w:tcW w:w="980" w:type="dxa"/>
            <w:tcBorders>
              <w:top w:val="single" w:sz="4" w:space="0" w:color="auto"/>
              <w:left w:val="single" w:sz="4" w:space="0" w:color="auto"/>
              <w:bottom w:val="single" w:sz="4" w:space="0" w:color="auto"/>
              <w:right w:val="single" w:sz="4" w:space="0" w:color="auto"/>
            </w:tcBorders>
            <w:vAlign w:val="center"/>
          </w:tcPr>
          <w:p w14:paraId="08CB5D9F" w14:textId="77777777" w:rsidR="00617799" w:rsidRPr="00967518" w:rsidRDefault="00617799" w:rsidP="002F6753">
            <w:pPr>
              <w:pStyle w:val="TAH"/>
              <w:rPr>
                <w:rFonts w:eastAsia="DengXian"/>
                <w:vertAlign w:val="subscript"/>
                <w:lang w:eastAsia="zh-CN"/>
              </w:rPr>
            </w:pPr>
            <w:r w:rsidRPr="00967518">
              <w:rPr>
                <w:lang w:eastAsia="zh-CN"/>
              </w:rPr>
              <w:t>P</w:t>
            </w:r>
            <w:r w:rsidRPr="00967518">
              <w:rPr>
                <w:vertAlign w:val="subscript"/>
                <w:lang w:eastAsia="zh-CN"/>
              </w:rPr>
              <w:t>PowerClass</w:t>
            </w:r>
          </w:p>
          <w:p w14:paraId="7CD342BF" w14:textId="77777777" w:rsidR="00617799" w:rsidRPr="00967518" w:rsidRDefault="00617799"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4FB49D1C" w14:textId="77777777" w:rsidR="00617799" w:rsidRPr="00967518" w:rsidRDefault="00617799" w:rsidP="002F6753">
            <w:pPr>
              <w:pStyle w:val="TAH"/>
              <w:rPr>
                <w:vertAlign w:val="subscript"/>
                <w:lang w:eastAsia="zh-CN"/>
              </w:rPr>
            </w:pPr>
            <w:r w:rsidRPr="00967518">
              <w:rPr>
                <w:lang w:eastAsia="zh-CN"/>
              </w:rPr>
              <w:t>ΔP</w:t>
            </w:r>
            <w:r w:rsidRPr="00967518">
              <w:rPr>
                <w:vertAlign w:val="subscript"/>
                <w:lang w:eastAsia="zh-CN"/>
              </w:rPr>
              <w:t>PowerClass</w:t>
            </w:r>
          </w:p>
          <w:p w14:paraId="5EFC2199" w14:textId="77777777" w:rsidR="00617799" w:rsidRPr="00967518" w:rsidRDefault="00617799" w:rsidP="002F6753">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A1D00A" w14:textId="77777777" w:rsidR="00617799" w:rsidRPr="00967518" w:rsidRDefault="00617799" w:rsidP="002F6753">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FB6C0DD" w14:textId="77777777" w:rsidR="00617799" w:rsidRPr="00967518" w:rsidRDefault="00617799" w:rsidP="002F6753">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1119EB9" w14:textId="77777777" w:rsidR="00617799" w:rsidRPr="00967518" w:rsidRDefault="00617799" w:rsidP="002F6753">
            <w:pPr>
              <w:pStyle w:val="TAH"/>
              <w:rPr>
                <w:lang w:eastAsia="zh-CN"/>
              </w:rPr>
            </w:pPr>
            <w:r w:rsidRPr="00967518">
              <w:rPr>
                <w:lang w:eastAsia="zh-CN"/>
              </w:rPr>
              <w:t>P</w:t>
            </w:r>
            <w:r w:rsidRPr="00967518">
              <w:rPr>
                <w:vertAlign w:val="subscript"/>
                <w:lang w:eastAsia="zh-CN"/>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C030123" w14:textId="77777777" w:rsidR="00617799" w:rsidRPr="00967518" w:rsidRDefault="00617799" w:rsidP="002F6753">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4F8510" w14:textId="77777777" w:rsidR="00617799" w:rsidRPr="00967518" w:rsidRDefault="00617799" w:rsidP="002F6753">
            <w:pPr>
              <w:pStyle w:val="TAH"/>
            </w:pPr>
            <w:r w:rsidRPr="00967518">
              <w:rPr>
                <w:lang w:eastAsia="zh-CN"/>
              </w:rPr>
              <w:t>T</w:t>
            </w:r>
            <w:r w:rsidRPr="00967518">
              <w:rPr>
                <w:vertAlign w:val="subscript"/>
                <w:lang w:eastAsia="zh-CN"/>
              </w:rPr>
              <w:t xml:space="preserve">L,c </w:t>
            </w:r>
            <w:r w:rsidRPr="00967518">
              <w:t>(dB)</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B09F7C" w14:textId="77777777" w:rsidR="00617799" w:rsidRPr="00967518" w:rsidRDefault="00617799" w:rsidP="002F6753">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DE34ECF" w14:textId="77777777" w:rsidR="00617799" w:rsidRPr="00967518" w:rsidRDefault="00617799" w:rsidP="002F6753">
            <w:pPr>
              <w:pStyle w:val="TAH"/>
            </w:pPr>
            <w:r w:rsidRPr="00967518">
              <w:t>Lower limit (dBm)</w:t>
            </w:r>
          </w:p>
        </w:tc>
      </w:tr>
      <w:tr w:rsidR="00617799" w:rsidRPr="00967518" w14:paraId="237CB858"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93F8E7" w14:textId="77777777" w:rsidR="00617799" w:rsidRPr="00967518" w:rsidRDefault="00617799" w:rsidP="002F6753">
            <w:pPr>
              <w:pStyle w:val="TAC"/>
              <w:rPr>
                <w:lang w:eastAsia="zh-CN"/>
              </w:rPr>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75C07B4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4471A74"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6CEBA1E" w14:textId="77777777" w:rsidR="00617799" w:rsidRPr="00967518" w:rsidRDefault="00617799" w:rsidP="002F6753">
            <w:pPr>
              <w:pStyle w:val="TAC"/>
              <w:rPr>
                <w:lang w:eastAsia="zh-CN"/>
              </w:rPr>
            </w:pPr>
            <w:r w:rsidRPr="00967518">
              <w:rPr>
                <w:lang w:eastAsia="zh-CN"/>
              </w:rPr>
              <w:t>2</w:t>
            </w:r>
          </w:p>
        </w:tc>
        <w:tc>
          <w:tcPr>
            <w:tcW w:w="567" w:type="dxa"/>
            <w:tcBorders>
              <w:top w:val="single" w:sz="4" w:space="0" w:color="auto"/>
              <w:left w:val="single" w:sz="4" w:space="0" w:color="auto"/>
              <w:bottom w:val="single" w:sz="4" w:space="0" w:color="auto"/>
            </w:tcBorders>
            <w:shd w:val="clear" w:color="auto" w:fill="auto"/>
            <w:vAlign w:val="center"/>
          </w:tcPr>
          <w:p w14:paraId="23C6F2FB"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264581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E94E43D" w14:textId="77777777" w:rsidR="00617799" w:rsidRPr="00967518" w:rsidRDefault="00617799" w:rsidP="002F6753">
            <w:pPr>
              <w:pStyle w:val="TAC"/>
            </w:pPr>
            <w:r w:rsidRPr="00967518">
              <w:t>2</w:t>
            </w:r>
            <w:r w:rsidRPr="00967518">
              <w:rPr>
                <w:lang w:eastAsia="zh-CN"/>
              </w:rPr>
              <w:t>4</w:t>
            </w:r>
            <w:r w:rsidRPr="00967518">
              <w:t>.0</w:t>
            </w:r>
          </w:p>
        </w:tc>
        <w:tc>
          <w:tcPr>
            <w:tcW w:w="1134" w:type="dxa"/>
            <w:tcBorders>
              <w:top w:val="single" w:sz="4" w:space="0" w:color="auto"/>
              <w:bottom w:val="single" w:sz="4" w:space="0" w:color="auto"/>
              <w:right w:val="single" w:sz="4" w:space="0" w:color="auto"/>
            </w:tcBorders>
            <w:vAlign w:val="center"/>
          </w:tcPr>
          <w:p w14:paraId="3104EF99"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2.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56888BD" w14:textId="77777777" w:rsidR="00617799" w:rsidRPr="00967518" w:rsidRDefault="00617799"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652916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8A1E97A"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686AFDC"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81549C9" w14:textId="77777777" w:rsidR="00617799" w:rsidRPr="00967518" w:rsidRDefault="00617799" w:rsidP="002F6753">
            <w:pPr>
              <w:pStyle w:val="TAC"/>
            </w:pPr>
            <w:r w:rsidRPr="00967518">
              <w:rPr>
                <w:lang w:eastAsia="zh-CN"/>
              </w:rPr>
              <w:t>21</w:t>
            </w:r>
            <w:r w:rsidRPr="00967518">
              <w:t>.</w:t>
            </w:r>
            <w:r w:rsidRPr="00967518">
              <w:rPr>
                <w:lang w:eastAsia="zh-CN"/>
              </w:rPr>
              <w:t>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3BC8D11"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7.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016A11F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8C27E" w14:textId="77777777" w:rsidR="00617799" w:rsidRPr="00967518" w:rsidRDefault="00617799" w:rsidP="002F6753">
            <w:pPr>
              <w:pStyle w:val="TAC"/>
              <w:rPr>
                <w:lang w:eastAsia="zh-CN"/>
              </w:rPr>
            </w:pPr>
            <w:r w:rsidRPr="00967518">
              <w:rPr>
                <w:lang w:eastAsia="zh-CN"/>
              </w:rPr>
              <w:t>2</w:t>
            </w:r>
          </w:p>
        </w:tc>
        <w:tc>
          <w:tcPr>
            <w:tcW w:w="980" w:type="dxa"/>
            <w:tcBorders>
              <w:top w:val="single" w:sz="4" w:space="0" w:color="auto"/>
              <w:left w:val="single" w:sz="4" w:space="0" w:color="auto"/>
              <w:bottom w:val="single" w:sz="4" w:space="0" w:color="auto"/>
              <w:right w:val="single" w:sz="4" w:space="0" w:color="auto"/>
            </w:tcBorders>
            <w:vAlign w:val="center"/>
          </w:tcPr>
          <w:p w14:paraId="050A09EF"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D2BC51B"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3357EE1" w14:textId="77777777" w:rsidR="00617799" w:rsidRPr="00967518" w:rsidRDefault="00617799" w:rsidP="002F6753">
            <w:pPr>
              <w:pStyle w:val="TAC"/>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765165D0"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BBBC1D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5D092B4D" w14:textId="77777777" w:rsidR="00617799" w:rsidRPr="00967518" w:rsidRDefault="00617799" w:rsidP="002F6753">
            <w:pPr>
              <w:pStyle w:val="TAC"/>
            </w:pPr>
            <w:r w:rsidRPr="00967518">
              <w:rPr>
                <w:lang w:eastAsia="zh-CN"/>
              </w:rPr>
              <w:t>22</w:t>
            </w:r>
            <w:r w:rsidRPr="00967518">
              <w:t>.0</w:t>
            </w:r>
          </w:p>
        </w:tc>
        <w:tc>
          <w:tcPr>
            <w:tcW w:w="1134" w:type="dxa"/>
            <w:tcBorders>
              <w:top w:val="single" w:sz="4" w:space="0" w:color="auto"/>
              <w:bottom w:val="single" w:sz="4" w:space="0" w:color="auto"/>
              <w:right w:val="single" w:sz="4" w:space="0" w:color="auto"/>
            </w:tcBorders>
            <w:vAlign w:val="center"/>
          </w:tcPr>
          <w:p w14:paraId="43CF1804"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AD932A2"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978613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A37730C"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456002"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C8125F5" w14:textId="77777777" w:rsidR="00617799" w:rsidRPr="00967518" w:rsidRDefault="00617799" w:rsidP="002F6753">
            <w:pPr>
              <w:pStyle w:val="TAC"/>
              <w:rPr>
                <w:szCs w:val="18"/>
              </w:rPr>
            </w:pPr>
            <w:r w:rsidRPr="00967518">
              <w:rPr>
                <w:lang w:eastAsia="zh-CN"/>
              </w:rPr>
              <w:t>17.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319A2429"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627B970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0C943" w14:textId="77777777" w:rsidR="00617799" w:rsidRPr="00967518" w:rsidRDefault="00617799" w:rsidP="002F6753">
            <w:pPr>
              <w:pStyle w:val="TAC"/>
              <w:rPr>
                <w:lang w:eastAsia="zh-CN"/>
              </w:rPr>
            </w:pPr>
            <w:r w:rsidRPr="00967518">
              <w:rPr>
                <w:lang w:eastAsia="zh-CN"/>
              </w:rPr>
              <w:t>3</w:t>
            </w:r>
          </w:p>
        </w:tc>
        <w:tc>
          <w:tcPr>
            <w:tcW w:w="980" w:type="dxa"/>
            <w:tcBorders>
              <w:top w:val="single" w:sz="4" w:space="0" w:color="auto"/>
              <w:left w:val="single" w:sz="4" w:space="0" w:color="auto"/>
              <w:bottom w:val="single" w:sz="4" w:space="0" w:color="auto"/>
              <w:right w:val="single" w:sz="4" w:space="0" w:color="auto"/>
            </w:tcBorders>
            <w:vAlign w:val="center"/>
          </w:tcPr>
          <w:p w14:paraId="1975EB95"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BDB62B5"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A66A0B5" w14:textId="77777777" w:rsidR="00617799" w:rsidRPr="00967518" w:rsidRDefault="00617799" w:rsidP="002F6753">
            <w:pPr>
              <w:pStyle w:val="TAC"/>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1E300943"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3E00A16"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4EFB10E" w14:textId="77777777" w:rsidR="00617799" w:rsidRPr="00967518" w:rsidRDefault="00617799" w:rsidP="002F6753">
            <w:pPr>
              <w:pStyle w:val="TAC"/>
            </w:pPr>
            <w:r w:rsidRPr="00967518">
              <w:t>2</w:t>
            </w:r>
            <w:r w:rsidRPr="00967518">
              <w:rPr>
                <w:lang w:eastAsia="zh-CN"/>
              </w:rPr>
              <w:t>2</w:t>
            </w:r>
            <w:r w:rsidRPr="00967518">
              <w:t>.0</w:t>
            </w:r>
          </w:p>
        </w:tc>
        <w:tc>
          <w:tcPr>
            <w:tcW w:w="1134" w:type="dxa"/>
            <w:tcBorders>
              <w:top w:val="single" w:sz="4" w:space="0" w:color="auto"/>
              <w:bottom w:val="single" w:sz="4" w:space="0" w:color="auto"/>
              <w:right w:val="single" w:sz="4" w:space="0" w:color="auto"/>
            </w:tcBorders>
            <w:vAlign w:val="center"/>
          </w:tcPr>
          <w:p w14:paraId="6A682F5D"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39EDF55A"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8EA4D1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4F9D666B"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6EEDB6"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EA24CF7" w14:textId="77777777" w:rsidR="00617799" w:rsidRPr="00967518" w:rsidRDefault="00617799" w:rsidP="002F6753">
            <w:pPr>
              <w:pStyle w:val="TAC"/>
              <w:rPr>
                <w:szCs w:val="18"/>
              </w:rPr>
            </w:pPr>
            <w:r w:rsidRPr="00967518">
              <w:t>17.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036F5E26"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7BE3192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5E6686" w14:textId="77777777" w:rsidR="00617799" w:rsidRPr="00967518" w:rsidRDefault="00617799" w:rsidP="002F6753">
            <w:pPr>
              <w:pStyle w:val="TAC"/>
              <w:rPr>
                <w:lang w:eastAsia="zh-CN"/>
              </w:rPr>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5290013D"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98C63D6"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9DF116A" w14:textId="77777777" w:rsidR="00617799" w:rsidRPr="00967518" w:rsidRDefault="00617799"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1DABCEF9"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32FFA86"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2AADF3D" w14:textId="77777777" w:rsidR="00617799" w:rsidRPr="00967518" w:rsidRDefault="00617799" w:rsidP="002F6753">
            <w:pPr>
              <w:pStyle w:val="TAC"/>
              <w:rPr>
                <w:lang w:eastAsia="zh-CN"/>
              </w:rPr>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30430AF7"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17087D79"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BC25955" w14:textId="77777777" w:rsidR="00617799" w:rsidRPr="00967518" w:rsidRDefault="00617799" w:rsidP="002F6753">
            <w:pPr>
              <w:pStyle w:val="TAC"/>
              <w:rPr>
                <w:lang w:eastAsia="zh-CN"/>
              </w:rPr>
            </w:pPr>
          </w:p>
        </w:tc>
        <w:tc>
          <w:tcPr>
            <w:tcW w:w="851" w:type="dxa"/>
            <w:tcBorders>
              <w:top w:val="single" w:sz="4" w:space="0" w:color="auto"/>
              <w:left w:val="single" w:sz="4" w:space="0" w:color="auto"/>
              <w:bottom w:val="single" w:sz="4" w:space="0" w:color="auto"/>
            </w:tcBorders>
            <w:shd w:val="clear" w:color="auto" w:fill="auto"/>
            <w:vAlign w:val="center"/>
          </w:tcPr>
          <w:p w14:paraId="29E9EB92"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DFF03C7"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B40A491" w14:textId="77777777" w:rsidR="00617799" w:rsidRPr="00967518" w:rsidRDefault="00617799" w:rsidP="002F6753">
            <w:pPr>
              <w:pStyle w:val="TAC"/>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49F5F5CA"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0B79604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9C889" w14:textId="77777777" w:rsidR="00617799" w:rsidRPr="00967518" w:rsidRDefault="00617799" w:rsidP="002F6753">
            <w:pPr>
              <w:pStyle w:val="TAC"/>
              <w:rPr>
                <w:lang w:eastAsia="zh-CN"/>
              </w:rPr>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739F0CE7"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7BEF1A7"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34977B3" w14:textId="77777777" w:rsidR="00617799" w:rsidRPr="00967518" w:rsidRDefault="00617799" w:rsidP="002F6753">
            <w:pPr>
              <w:pStyle w:val="TAC"/>
              <w:rPr>
                <w:lang w:eastAsia="zh-CN"/>
              </w:rPr>
            </w:pPr>
            <w:r w:rsidRPr="00967518">
              <w:rPr>
                <w:lang w:eastAsia="zh-CN"/>
              </w:rPr>
              <w:t>2.5</w:t>
            </w:r>
          </w:p>
        </w:tc>
        <w:tc>
          <w:tcPr>
            <w:tcW w:w="567" w:type="dxa"/>
            <w:tcBorders>
              <w:top w:val="single" w:sz="4" w:space="0" w:color="auto"/>
              <w:left w:val="single" w:sz="4" w:space="0" w:color="auto"/>
              <w:bottom w:val="single" w:sz="4" w:space="0" w:color="auto"/>
            </w:tcBorders>
            <w:shd w:val="clear" w:color="auto" w:fill="auto"/>
            <w:vAlign w:val="center"/>
          </w:tcPr>
          <w:p w14:paraId="2481D450"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3BAC314"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EDA8AB7" w14:textId="77777777" w:rsidR="00617799" w:rsidRPr="00967518" w:rsidRDefault="00617799" w:rsidP="002F6753">
            <w:pPr>
              <w:pStyle w:val="TAC"/>
              <w:rPr>
                <w:lang w:eastAsia="zh-CN"/>
              </w:rPr>
            </w:pPr>
            <w:r w:rsidRPr="00967518">
              <w:t>2</w:t>
            </w:r>
            <w:r w:rsidRPr="00967518">
              <w:rPr>
                <w:lang w:eastAsia="zh-CN"/>
              </w:rPr>
              <w:t>3.5</w:t>
            </w:r>
          </w:p>
        </w:tc>
        <w:tc>
          <w:tcPr>
            <w:tcW w:w="1134" w:type="dxa"/>
            <w:tcBorders>
              <w:top w:val="single" w:sz="4" w:space="0" w:color="auto"/>
              <w:bottom w:val="single" w:sz="4" w:space="0" w:color="auto"/>
              <w:right w:val="single" w:sz="4" w:space="0" w:color="auto"/>
            </w:tcBorders>
            <w:vAlign w:val="center"/>
          </w:tcPr>
          <w:p w14:paraId="31086E04"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2.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B7159A2" w14:textId="77777777" w:rsidR="00617799" w:rsidRPr="00967518" w:rsidRDefault="00617799"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6886EF3"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2B15249D"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52A67AF"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6D89DCF" w14:textId="77777777" w:rsidR="00617799" w:rsidRPr="00967518" w:rsidRDefault="00617799" w:rsidP="002F6753">
            <w:pPr>
              <w:pStyle w:val="TAC"/>
            </w:pPr>
            <w:r w:rsidRPr="00967518">
              <w:rPr>
                <w:lang w:eastAsia="zh-CN"/>
              </w:rPr>
              <w:t>20.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5F2AE3F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7.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119569AC"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6FC8A1" w14:textId="77777777" w:rsidR="00617799" w:rsidRPr="00967518" w:rsidRDefault="00617799" w:rsidP="002F6753">
            <w:pPr>
              <w:pStyle w:val="TAC"/>
              <w:rPr>
                <w:lang w:eastAsia="zh-CN"/>
              </w:rPr>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3D70A8D9"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60A56F0"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B60150" w14:textId="77777777" w:rsidR="00617799" w:rsidRPr="00967518" w:rsidRDefault="00617799" w:rsidP="002F6753">
            <w:pPr>
              <w:pStyle w:val="TAC"/>
              <w:rPr>
                <w:lang w:eastAsia="zh-CN"/>
              </w:rPr>
            </w:pPr>
            <w:r w:rsidRPr="00967518">
              <w:t>4.0</w:t>
            </w:r>
          </w:p>
        </w:tc>
        <w:tc>
          <w:tcPr>
            <w:tcW w:w="567" w:type="dxa"/>
            <w:tcBorders>
              <w:top w:val="single" w:sz="4" w:space="0" w:color="auto"/>
              <w:left w:val="single" w:sz="4" w:space="0" w:color="auto"/>
              <w:bottom w:val="single" w:sz="4" w:space="0" w:color="auto"/>
            </w:tcBorders>
            <w:shd w:val="clear" w:color="auto" w:fill="auto"/>
            <w:vAlign w:val="center"/>
          </w:tcPr>
          <w:p w14:paraId="625D48E1"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FC1D274"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9B38981" w14:textId="77777777" w:rsidR="00617799" w:rsidRPr="00967518" w:rsidRDefault="00617799" w:rsidP="002F6753">
            <w:pPr>
              <w:pStyle w:val="TAC"/>
              <w:rPr>
                <w:lang w:eastAsia="zh-CN"/>
              </w:rPr>
            </w:pPr>
            <w:r w:rsidRPr="00967518">
              <w:t>2</w:t>
            </w:r>
            <w:r w:rsidRPr="00967518">
              <w:rPr>
                <w:lang w:eastAsia="zh-CN"/>
              </w:rPr>
              <w:t>2.0</w:t>
            </w:r>
          </w:p>
        </w:tc>
        <w:tc>
          <w:tcPr>
            <w:tcW w:w="1134" w:type="dxa"/>
            <w:tcBorders>
              <w:top w:val="single" w:sz="4" w:space="0" w:color="auto"/>
              <w:bottom w:val="single" w:sz="4" w:space="0" w:color="auto"/>
              <w:right w:val="single" w:sz="4" w:space="0" w:color="auto"/>
            </w:tcBorders>
            <w:vAlign w:val="center"/>
          </w:tcPr>
          <w:p w14:paraId="37AED9C7"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49E57ECF"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043EAB09"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733437F5"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539AFB"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36D5517" w14:textId="77777777" w:rsidR="00617799" w:rsidRPr="00967518" w:rsidRDefault="00617799" w:rsidP="002F6753">
            <w:pPr>
              <w:pStyle w:val="TAC"/>
              <w:rPr>
                <w:szCs w:val="18"/>
              </w:rPr>
            </w:pPr>
            <w:r w:rsidRPr="00967518">
              <w:rPr>
                <w:lang w:eastAsia="zh-CN"/>
              </w:rPr>
              <w:t>17.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4663F40"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351269B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3A2DC" w14:textId="77777777" w:rsidR="00617799" w:rsidRPr="00967518" w:rsidRDefault="00617799" w:rsidP="002F6753">
            <w:pPr>
              <w:pStyle w:val="TAC"/>
              <w:rPr>
                <w:lang w:eastAsia="zh-CN"/>
              </w:rPr>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228B8E51"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EDF7C56"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EB1D0F3" w14:textId="77777777" w:rsidR="00617799" w:rsidRPr="00967518" w:rsidRDefault="00617799" w:rsidP="002F6753">
            <w:pPr>
              <w:pStyle w:val="TAC"/>
              <w:rPr>
                <w:lang w:eastAsia="zh-CN"/>
              </w:rPr>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46A9CEB9"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B6C5DE1"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75A764E" w14:textId="77777777" w:rsidR="00617799" w:rsidRPr="00967518" w:rsidRDefault="00617799" w:rsidP="002F6753">
            <w:pPr>
              <w:pStyle w:val="TAC"/>
              <w:rPr>
                <w:lang w:eastAsia="zh-CN"/>
              </w:rPr>
            </w:pPr>
            <w:r w:rsidRPr="00967518">
              <w:t>2</w:t>
            </w:r>
            <w:r w:rsidRPr="00967518">
              <w:rPr>
                <w:lang w:eastAsia="zh-CN"/>
              </w:rPr>
              <w:t>2.0</w:t>
            </w:r>
          </w:p>
        </w:tc>
        <w:tc>
          <w:tcPr>
            <w:tcW w:w="1134" w:type="dxa"/>
            <w:tcBorders>
              <w:top w:val="single" w:sz="4" w:space="0" w:color="auto"/>
              <w:bottom w:val="single" w:sz="4" w:space="0" w:color="auto"/>
              <w:right w:val="single" w:sz="4" w:space="0" w:color="auto"/>
            </w:tcBorders>
            <w:vAlign w:val="center"/>
          </w:tcPr>
          <w:p w14:paraId="347941AA"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AD8DA7F"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C42F567"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0FCD6443"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58C0AC5"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8861CC0" w14:textId="77777777" w:rsidR="00617799" w:rsidRPr="00967518" w:rsidRDefault="00617799" w:rsidP="002F6753">
            <w:pPr>
              <w:pStyle w:val="TAC"/>
              <w:rPr>
                <w:szCs w:val="18"/>
              </w:rPr>
            </w:pPr>
            <w:r w:rsidRPr="00967518">
              <w:rPr>
                <w:lang w:eastAsia="zh-CN"/>
              </w:rPr>
              <w:t>17.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4C09F540"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59A51B16"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6DBC84" w14:textId="77777777" w:rsidR="00617799" w:rsidRPr="00967518" w:rsidRDefault="00617799" w:rsidP="002F6753">
            <w:pPr>
              <w:pStyle w:val="TAC"/>
              <w:rPr>
                <w:lang w:eastAsia="zh-CN"/>
              </w:rPr>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72E5C82D"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43D5756"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04C7B25" w14:textId="77777777" w:rsidR="00617799" w:rsidRPr="00967518" w:rsidRDefault="00617799"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11D32DA"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834AB24"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79644AB" w14:textId="77777777" w:rsidR="00617799" w:rsidRPr="00967518" w:rsidRDefault="00617799" w:rsidP="002F6753">
            <w:pPr>
              <w:pStyle w:val="TAC"/>
              <w:rPr>
                <w:lang w:eastAsia="zh-CN"/>
              </w:rPr>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1AD51DA1"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CDE643B"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AB814DB" w14:textId="77777777" w:rsidR="00617799" w:rsidRPr="00967518" w:rsidRDefault="00617799" w:rsidP="002F6753">
            <w:pPr>
              <w:pStyle w:val="TAC"/>
              <w:rPr>
                <w:lang w:eastAsia="zh-CN"/>
              </w:rPr>
            </w:pPr>
          </w:p>
        </w:tc>
        <w:tc>
          <w:tcPr>
            <w:tcW w:w="851" w:type="dxa"/>
            <w:tcBorders>
              <w:top w:val="single" w:sz="4" w:space="0" w:color="auto"/>
              <w:left w:val="single" w:sz="4" w:space="0" w:color="auto"/>
              <w:bottom w:val="single" w:sz="4" w:space="0" w:color="auto"/>
            </w:tcBorders>
            <w:shd w:val="clear" w:color="auto" w:fill="auto"/>
            <w:vAlign w:val="center"/>
          </w:tcPr>
          <w:p w14:paraId="03050548"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2A84809"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CE079E8" w14:textId="77777777" w:rsidR="00617799" w:rsidRPr="00967518" w:rsidRDefault="00617799" w:rsidP="002F6753">
            <w:pPr>
              <w:pStyle w:val="TAC"/>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0AB194C6"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1BAF5B60"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0D0CCF" w14:textId="77777777" w:rsidR="00617799" w:rsidRPr="00967518" w:rsidRDefault="00617799" w:rsidP="002F6753">
            <w:pPr>
              <w:pStyle w:val="TAC"/>
              <w:rPr>
                <w:lang w:eastAsia="zh-CN"/>
              </w:rPr>
            </w:pPr>
            <w:r w:rsidRPr="00967518">
              <w:rPr>
                <w:lang w:eastAsia="zh-CN"/>
              </w:rPr>
              <w:t>9</w:t>
            </w:r>
          </w:p>
        </w:tc>
        <w:tc>
          <w:tcPr>
            <w:tcW w:w="980" w:type="dxa"/>
            <w:tcBorders>
              <w:top w:val="single" w:sz="4" w:space="0" w:color="auto"/>
              <w:left w:val="single" w:sz="4" w:space="0" w:color="auto"/>
              <w:bottom w:val="single" w:sz="4" w:space="0" w:color="auto"/>
              <w:right w:val="single" w:sz="4" w:space="0" w:color="auto"/>
            </w:tcBorders>
            <w:vAlign w:val="center"/>
          </w:tcPr>
          <w:p w14:paraId="45B137AB"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AB16620"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2A7ACA5" w14:textId="77777777" w:rsidR="00617799" w:rsidRPr="00967518" w:rsidRDefault="00617799"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359719AC"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0C0AC43"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A9D3278" w14:textId="77777777" w:rsidR="00617799" w:rsidRPr="00967518" w:rsidRDefault="00617799" w:rsidP="002F6753">
            <w:pPr>
              <w:pStyle w:val="TAC"/>
            </w:pPr>
            <w:r w:rsidRPr="00967518">
              <w:t>2</w:t>
            </w:r>
            <w:r w:rsidRPr="00967518">
              <w:rPr>
                <w:lang w:eastAsia="zh-CN"/>
              </w:rPr>
              <w:t>1.5</w:t>
            </w:r>
          </w:p>
        </w:tc>
        <w:tc>
          <w:tcPr>
            <w:tcW w:w="1134" w:type="dxa"/>
            <w:tcBorders>
              <w:top w:val="single" w:sz="4" w:space="0" w:color="auto"/>
              <w:bottom w:val="single" w:sz="4" w:space="0" w:color="auto"/>
              <w:right w:val="single" w:sz="4" w:space="0" w:color="auto"/>
            </w:tcBorders>
            <w:vAlign w:val="center"/>
          </w:tcPr>
          <w:p w14:paraId="7BA62545"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FF0C13A"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42319CF8"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045FBA34"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77703C7"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BD8CD8C" w14:textId="77777777" w:rsidR="00617799" w:rsidRPr="00967518" w:rsidRDefault="00617799" w:rsidP="002F6753">
            <w:pPr>
              <w:pStyle w:val="TAC"/>
              <w:rPr>
                <w:lang w:eastAsia="zh-CN"/>
              </w:rPr>
            </w:pPr>
            <w:r w:rsidRPr="00967518">
              <w:rPr>
                <w:lang w:eastAsia="zh-CN"/>
              </w:rPr>
              <w:t>16.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27524F0D"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57D13939"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512773" w14:textId="77777777" w:rsidR="00617799" w:rsidRPr="00967518" w:rsidRDefault="00617799" w:rsidP="002F6753">
            <w:pPr>
              <w:pStyle w:val="TAC"/>
              <w:rPr>
                <w:lang w:eastAsia="zh-CN"/>
              </w:rPr>
            </w:pPr>
            <w:r w:rsidRPr="00967518">
              <w:rPr>
                <w:lang w:eastAsia="zh-CN"/>
              </w:rPr>
              <w:t>10</w:t>
            </w:r>
          </w:p>
        </w:tc>
        <w:tc>
          <w:tcPr>
            <w:tcW w:w="980" w:type="dxa"/>
            <w:tcBorders>
              <w:top w:val="single" w:sz="4" w:space="0" w:color="auto"/>
              <w:left w:val="single" w:sz="4" w:space="0" w:color="auto"/>
              <w:bottom w:val="single" w:sz="4" w:space="0" w:color="auto"/>
              <w:right w:val="single" w:sz="4" w:space="0" w:color="auto"/>
            </w:tcBorders>
            <w:vAlign w:val="center"/>
          </w:tcPr>
          <w:p w14:paraId="11633BC0"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6F7E77A"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F780C0A" w14:textId="77777777" w:rsidR="00617799" w:rsidRPr="00967518" w:rsidRDefault="00617799"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0B729183"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544F2B5"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11FD25D" w14:textId="77777777" w:rsidR="00617799" w:rsidRPr="00967518" w:rsidRDefault="00617799" w:rsidP="002F6753">
            <w:pPr>
              <w:pStyle w:val="TAC"/>
            </w:pPr>
            <w:r w:rsidRPr="00967518">
              <w:t>2</w:t>
            </w:r>
            <w:r w:rsidRPr="00967518">
              <w:rPr>
                <w:lang w:eastAsia="zh-CN"/>
              </w:rPr>
              <w:t>1.5</w:t>
            </w:r>
          </w:p>
        </w:tc>
        <w:tc>
          <w:tcPr>
            <w:tcW w:w="1134" w:type="dxa"/>
            <w:tcBorders>
              <w:top w:val="single" w:sz="4" w:space="0" w:color="auto"/>
              <w:bottom w:val="single" w:sz="4" w:space="0" w:color="auto"/>
              <w:right w:val="single" w:sz="4" w:space="0" w:color="auto"/>
            </w:tcBorders>
            <w:vAlign w:val="center"/>
          </w:tcPr>
          <w:p w14:paraId="3CD5EDA3"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60A545D"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05536A67"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6C259335"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8D5562"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11177A0" w14:textId="77777777" w:rsidR="00617799" w:rsidRPr="00967518" w:rsidRDefault="00617799" w:rsidP="002F6753">
            <w:pPr>
              <w:pStyle w:val="TAC"/>
              <w:rPr>
                <w:lang w:eastAsia="zh-CN"/>
              </w:rPr>
            </w:pPr>
            <w:r w:rsidRPr="00967518">
              <w:rPr>
                <w:lang w:eastAsia="zh-CN"/>
              </w:rPr>
              <w:t>16.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6272C09"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4</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3FA679E7"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8D258A" w14:textId="77777777" w:rsidR="00617799" w:rsidRPr="00967518" w:rsidRDefault="00617799" w:rsidP="002F6753">
            <w:pPr>
              <w:pStyle w:val="TAC"/>
              <w:rPr>
                <w:lang w:eastAsia="zh-CN"/>
              </w:rPr>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11E5CCD8"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7F0264D"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2FA3BC8" w14:textId="77777777" w:rsidR="00617799" w:rsidRPr="00967518" w:rsidRDefault="00617799" w:rsidP="002F6753">
            <w:pPr>
              <w:pStyle w:val="TAC"/>
              <w:rPr>
                <w:lang w:eastAsia="zh-CN"/>
              </w:rPr>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24D41909"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7D13CA4"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1105FA2" w14:textId="77777777" w:rsidR="00617799" w:rsidRPr="00967518" w:rsidRDefault="00617799" w:rsidP="002F6753">
            <w:pPr>
              <w:pStyle w:val="TAC"/>
              <w:rPr>
                <w:lang w:eastAsia="zh-CN"/>
              </w:rPr>
            </w:pPr>
            <w:r w:rsidRPr="00967518">
              <w:t>2</w:t>
            </w:r>
            <w:r w:rsidRPr="00967518">
              <w:rPr>
                <w:lang w:eastAsia="zh-CN"/>
              </w:rPr>
              <w:t>1.5</w:t>
            </w:r>
          </w:p>
        </w:tc>
        <w:tc>
          <w:tcPr>
            <w:tcW w:w="1134" w:type="dxa"/>
            <w:tcBorders>
              <w:top w:val="single" w:sz="4" w:space="0" w:color="auto"/>
              <w:bottom w:val="single" w:sz="4" w:space="0" w:color="auto"/>
              <w:right w:val="single" w:sz="4" w:space="0" w:color="auto"/>
            </w:tcBorders>
            <w:vAlign w:val="center"/>
          </w:tcPr>
          <w:p w14:paraId="5C318DA9"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41474FE"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4FD923F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58469A85"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7A2B297"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7AA0F44" w14:textId="77777777" w:rsidR="00617799" w:rsidRPr="00967518" w:rsidRDefault="00617799" w:rsidP="002F6753">
            <w:pPr>
              <w:pStyle w:val="TAC"/>
            </w:pPr>
            <w:r w:rsidRPr="00967518">
              <w:rPr>
                <w:lang w:eastAsia="zh-CN"/>
              </w:rPr>
              <w:t>16.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42187753"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4</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17881F0A"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F6915" w14:textId="77777777" w:rsidR="00617799" w:rsidRPr="00967518" w:rsidRDefault="00617799" w:rsidP="002F6753">
            <w:pPr>
              <w:pStyle w:val="TAC"/>
              <w:rPr>
                <w:lang w:eastAsia="zh-CN"/>
              </w:rPr>
            </w:pPr>
            <w:r w:rsidRPr="00967518">
              <w:rPr>
                <w:lang w:eastAsia="zh-CN"/>
              </w:rPr>
              <w:t>12</w:t>
            </w:r>
          </w:p>
        </w:tc>
        <w:tc>
          <w:tcPr>
            <w:tcW w:w="980" w:type="dxa"/>
            <w:tcBorders>
              <w:top w:val="single" w:sz="4" w:space="0" w:color="auto"/>
              <w:left w:val="single" w:sz="4" w:space="0" w:color="auto"/>
              <w:bottom w:val="single" w:sz="4" w:space="0" w:color="auto"/>
              <w:right w:val="single" w:sz="4" w:space="0" w:color="auto"/>
            </w:tcBorders>
            <w:vAlign w:val="center"/>
          </w:tcPr>
          <w:p w14:paraId="2E8F467D"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98FE6A0"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08F7153" w14:textId="77777777" w:rsidR="00617799" w:rsidRPr="00967518" w:rsidRDefault="00617799" w:rsidP="002F6753">
            <w:pPr>
              <w:pStyle w:val="TAC"/>
            </w:pPr>
            <w:r w:rsidRPr="00967518">
              <w:rPr>
                <w:lang w:eastAsia="zh-CN"/>
              </w:rPr>
              <w:t>8.0</w:t>
            </w:r>
          </w:p>
        </w:tc>
        <w:tc>
          <w:tcPr>
            <w:tcW w:w="567" w:type="dxa"/>
            <w:tcBorders>
              <w:top w:val="single" w:sz="4" w:space="0" w:color="auto"/>
              <w:left w:val="single" w:sz="4" w:space="0" w:color="auto"/>
              <w:bottom w:val="single" w:sz="4" w:space="0" w:color="auto"/>
            </w:tcBorders>
            <w:shd w:val="clear" w:color="auto" w:fill="auto"/>
            <w:vAlign w:val="center"/>
          </w:tcPr>
          <w:p w14:paraId="09FB57E5"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A679E66"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43456FE" w14:textId="77777777" w:rsidR="00617799" w:rsidRPr="00967518" w:rsidRDefault="00617799" w:rsidP="002F6753">
            <w:pPr>
              <w:pStyle w:val="TAC"/>
            </w:pPr>
            <w:r w:rsidRPr="00967518">
              <w:rPr>
                <w:lang w:eastAsia="zh-CN"/>
              </w:rPr>
              <w:t>18.0</w:t>
            </w:r>
          </w:p>
        </w:tc>
        <w:tc>
          <w:tcPr>
            <w:tcW w:w="1134" w:type="dxa"/>
            <w:tcBorders>
              <w:top w:val="single" w:sz="4" w:space="0" w:color="auto"/>
              <w:bottom w:val="single" w:sz="4" w:space="0" w:color="auto"/>
              <w:right w:val="single" w:sz="4" w:space="0" w:color="auto"/>
            </w:tcBorders>
            <w:vAlign w:val="center"/>
          </w:tcPr>
          <w:p w14:paraId="26FA20FF"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4D09E7E" w14:textId="77777777" w:rsidR="00617799" w:rsidRPr="00967518" w:rsidRDefault="00617799"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325D2908" w14:textId="77777777" w:rsidR="00617799" w:rsidRPr="00967518" w:rsidRDefault="00617799" w:rsidP="002F6753">
            <w:pPr>
              <w:pStyle w:val="TAC"/>
              <w:rPr>
                <w:lang w:eastAsia="zh-CN"/>
              </w:rPr>
            </w:pPr>
          </w:p>
        </w:tc>
        <w:tc>
          <w:tcPr>
            <w:tcW w:w="851" w:type="dxa"/>
            <w:tcBorders>
              <w:top w:val="single" w:sz="4" w:space="0" w:color="auto"/>
              <w:left w:val="single" w:sz="4" w:space="0" w:color="auto"/>
              <w:bottom w:val="single" w:sz="4" w:space="0" w:color="auto"/>
            </w:tcBorders>
            <w:shd w:val="clear" w:color="auto" w:fill="auto"/>
            <w:vAlign w:val="center"/>
          </w:tcPr>
          <w:p w14:paraId="3AFBE8E8"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D22CD51"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B2B8FBD" w14:textId="77777777" w:rsidR="00617799" w:rsidRPr="00967518" w:rsidRDefault="00617799" w:rsidP="002F6753">
            <w:pPr>
              <w:pStyle w:val="TAC"/>
              <w:rPr>
                <w:lang w:eastAsia="zh-CN"/>
              </w:rPr>
            </w:pPr>
            <w:r w:rsidRPr="00967518">
              <w:t>1</w:t>
            </w:r>
            <w:r w:rsidRPr="00967518">
              <w:rPr>
                <w:lang w:eastAsia="zh-CN"/>
              </w:rPr>
              <w:t>3.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0136347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69040BB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1B79A1" w14:textId="77777777" w:rsidR="00617799" w:rsidRPr="00967518" w:rsidRDefault="00617799" w:rsidP="002F6753">
            <w:pPr>
              <w:pStyle w:val="TAC"/>
              <w:rPr>
                <w:lang w:eastAsia="zh-CN"/>
              </w:rPr>
            </w:pPr>
            <w:r w:rsidRPr="00967518">
              <w:rPr>
                <w:lang w:eastAsia="zh-CN"/>
              </w:rPr>
              <w:t>13</w:t>
            </w:r>
          </w:p>
        </w:tc>
        <w:tc>
          <w:tcPr>
            <w:tcW w:w="980" w:type="dxa"/>
            <w:tcBorders>
              <w:top w:val="single" w:sz="4" w:space="0" w:color="auto"/>
              <w:left w:val="single" w:sz="4" w:space="0" w:color="auto"/>
              <w:bottom w:val="single" w:sz="4" w:space="0" w:color="auto"/>
              <w:right w:val="single" w:sz="4" w:space="0" w:color="auto"/>
            </w:tcBorders>
            <w:vAlign w:val="center"/>
          </w:tcPr>
          <w:p w14:paraId="25160745"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921A1E7"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A4D11D3" w14:textId="77777777" w:rsidR="00617799" w:rsidRPr="00967518" w:rsidRDefault="00617799" w:rsidP="002F6753">
            <w:pPr>
              <w:pStyle w:val="TAC"/>
            </w:pPr>
            <w:r w:rsidRPr="00967518">
              <w:rPr>
                <w:lang w:eastAsia="zh-CN"/>
              </w:rPr>
              <w:t>8.0</w:t>
            </w:r>
          </w:p>
        </w:tc>
        <w:tc>
          <w:tcPr>
            <w:tcW w:w="567" w:type="dxa"/>
            <w:tcBorders>
              <w:top w:val="single" w:sz="4" w:space="0" w:color="auto"/>
              <w:left w:val="single" w:sz="4" w:space="0" w:color="auto"/>
              <w:bottom w:val="single" w:sz="4" w:space="0" w:color="auto"/>
            </w:tcBorders>
            <w:shd w:val="clear" w:color="auto" w:fill="auto"/>
            <w:vAlign w:val="center"/>
          </w:tcPr>
          <w:p w14:paraId="79B1D5F7"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66A70EC"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C7AE1E1" w14:textId="77777777" w:rsidR="00617799" w:rsidRPr="00967518" w:rsidRDefault="00617799" w:rsidP="002F6753">
            <w:pPr>
              <w:pStyle w:val="TAC"/>
            </w:pPr>
            <w:r w:rsidRPr="00967518">
              <w:rPr>
                <w:lang w:eastAsia="zh-CN"/>
              </w:rPr>
              <w:t>18.0</w:t>
            </w:r>
          </w:p>
        </w:tc>
        <w:tc>
          <w:tcPr>
            <w:tcW w:w="1134" w:type="dxa"/>
            <w:tcBorders>
              <w:top w:val="single" w:sz="4" w:space="0" w:color="auto"/>
              <w:bottom w:val="single" w:sz="4" w:space="0" w:color="auto"/>
              <w:right w:val="single" w:sz="4" w:space="0" w:color="auto"/>
            </w:tcBorders>
            <w:vAlign w:val="center"/>
          </w:tcPr>
          <w:p w14:paraId="01384DE8"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8117699" w14:textId="77777777" w:rsidR="00617799" w:rsidRPr="00967518" w:rsidRDefault="00617799"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00FFCA11" w14:textId="77777777" w:rsidR="00617799" w:rsidRPr="00967518" w:rsidRDefault="00617799" w:rsidP="002F6753">
            <w:pPr>
              <w:pStyle w:val="TAC"/>
              <w:rPr>
                <w:lang w:eastAsia="zh-CN"/>
              </w:rPr>
            </w:pPr>
          </w:p>
        </w:tc>
        <w:tc>
          <w:tcPr>
            <w:tcW w:w="851" w:type="dxa"/>
            <w:tcBorders>
              <w:top w:val="single" w:sz="4" w:space="0" w:color="auto"/>
              <w:left w:val="single" w:sz="4" w:space="0" w:color="auto"/>
              <w:bottom w:val="single" w:sz="4" w:space="0" w:color="auto"/>
            </w:tcBorders>
            <w:shd w:val="clear" w:color="auto" w:fill="auto"/>
            <w:vAlign w:val="center"/>
          </w:tcPr>
          <w:p w14:paraId="6FF79E21"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97A3B6C"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1465EC0" w14:textId="77777777" w:rsidR="00617799" w:rsidRPr="00967518" w:rsidRDefault="00617799" w:rsidP="002F6753">
            <w:pPr>
              <w:pStyle w:val="TAC"/>
              <w:rPr>
                <w:lang w:eastAsia="zh-CN"/>
              </w:rPr>
            </w:pPr>
            <w:r w:rsidRPr="00967518">
              <w:t>1</w:t>
            </w:r>
            <w:r w:rsidRPr="00967518">
              <w:rPr>
                <w:lang w:eastAsia="zh-CN"/>
              </w:rPr>
              <w:t>3.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3ADAE49"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39252AC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438783" w14:textId="77777777" w:rsidR="00617799" w:rsidRPr="00967518" w:rsidRDefault="00617799" w:rsidP="002F6753">
            <w:pPr>
              <w:pStyle w:val="TAC"/>
              <w:rPr>
                <w:lang w:eastAsia="zh-CN"/>
              </w:rPr>
            </w:pPr>
            <w:r w:rsidRPr="00967518">
              <w:rPr>
                <w:lang w:eastAsia="zh-CN"/>
              </w:rPr>
              <w:t>14</w:t>
            </w:r>
          </w:p>
        </w:tc>
        <w:tc>
          <w:tcPr>
            <w:tcW w:w="980" w:type="dxa"/>
            <w:tcBorders>
              <w:top w:val="single" w:sz="4" w:space="0" w:color="auto"/>
              <w:left w:val="single" w:sz="4" w:space="0" w:color="auto"/>
              <w:bottom w:val="single" w:sz="4" w:space="0" w:color="auto"/>
              <w:right w:val="single" w:sz="4" w:space="0" w:color="auto"/>
            </w:tcBorders>
            <w:vAlign w:val="center"/>
          </w:tcPr>
          <w:p w14:paraId="48B2805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2F3261D"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509CE19" w14:textId="77777777" w:rsidR="00617799" w:rsidRPr="00967518" w:rsidRDefault="00617799" w:rsidP="002F6753">
            <w:pPr>
              <w:pStyle w:val="TAC"/>
              <w:rPr>
                <w:lang w:eastAsia="zh-CN"/>
              </w:rPr>
            </w:pPr>
            <w:r w:rsidRPr="00967518">
              <w:rPr>
                <w:lang w:eastAsia="zh-CN"/>
              </w:rPr>
              <w:t>8.0</w:t>
            </w:r>
          </w:p>
        </w:tc>
        <w:tc>
          <w:tcPr>
            <w:tcW w:w="567" w:type="dxa"/>
            <w:tcBorders>
              <w:top w:val="single" w:sz="4" w:space="0" w:color="auto"/>
              <w:left w:val="single" w:sz="4" w:space="0" w:color="auto"/>
              <w:bottom w:val="single" w:sz="4" w:space="0" w:color="auto"/>
            </w:tcBorders>
            <w:shd w:val="clear" w:color="auto" w:fill="auto"/>
            <w:vAlign w:val="center"/>
          </w:tcPr>
          <w:p w14:paraId="24346B54"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A06429F"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D367DB8" w14:textId="77777777" w:rsidR="00617799" w:rsidRPr="00967518" w:rsidRDefault="00617799" w:rsidP="002F6753">
            <w:pPr>
              <w:pStyle w:val="TAC"/>
              <w:rPr>
                <w:lang w:eastAsia="zh-CN"/>
              </w:rPr>
            </w:pPr>
            <w:r w:rsidRPr="00967518">
              <w:rPr>
                <w:lang w:eastAsia="zh-CN"/>
              </w:rPr>
              <w:t>18.0</w:t>
            </w:r>
          </w:p>
        </w:tc>
        <w:tc>
          <w:tcPr>
            <w:tcW w:w="1134" w:type="dxa"/>
            <w:tcBorders>
              <w:top w:val="single" w:sz="4" w:space="0" w:color="auto"/>
              <w:bottom w:val="single" w:sz="4" w:space="0" w:color="auto"/>
              <w:right w:val="single" w:sz="4" w:space="0" w:color="auto"/>
            </w:tcBorders>
            <w:vAlign w:val="center"/>
          </w:tcPr>
          <w:p w14:paraId="1E81B8EA"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19F9DE8" w14:textId="77777777" w:rsidR="00617799" w:rsidRPr="00967518" w:rsidRDefault="00617799"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1379B044" w14:textId="77777777" w:rsidR="00617799" w:rsidRPr="00967518" w:rsidRDefault="00617799" w:rsidP="002F6753">
            <w:pPr>
              <w:pStyle w:val="TAC"/>
              <w:rPr>
                <w:lang w:eastAsia="zh-CN"/>
              </w:rPr>
            </w:pPr>
          </w:p>
        </w:tc>
        <w:tc>
          <w:tcPr>
            <w:tcW w:w="851" w:type="dxa"/>
            <w:tcBorders>
              <w:top w:val="single" w:sz="4" w:space="0" w:color="auto"/>
              <w:left w:val="single" w:sz="4" w:space="0" w:color="auto"/>
              <w:bottom w:val="single" w:sz="4" w:space="0" w:color="auto"/>
            </w:tcBorders>
            <w:shd w:val="clear" w:color="auto" w:fill="auto"/>
            <w:vAlign w:val="center"/>
          </w:tcPr>
          <w:p w14:paraId="3E6BD23B"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96CFDBF"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54F59D5" w14:textId="77777777" w:rsidR="00617799" w:rsidRPr="00967518" w:rsidRDefault="00617799" w:rsidP="002F6753">
            <w:pPr>
              <w:pStyle w:val="TAC"/>
              <w:rPr>
                <w:szCs w:val="18"/>
              </w:rPr>
            </w:pPr>
            <w:r w:rsidRPr="00967518">
              <w:t>1</w:t>
            </w:r>
            <w:r w:rsidRPr="00967518">
              <w:rPr>
                <w:lang w:eastAsia="zh-CN"/>
              </w:rPr>
              <w:t>3.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00362B3B"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4981C85B" w14:textId="77777777" w:rsidTr="002F6753">
        <w:trPr>
          <w:trHeight w:val="300"/>
        </w:trPr>
        <w:tc>
          <w:tcPr>
            <w:tcW w:w="13684"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61E81FC4" w14:textId="77777777" w:rsidR="00617799" w:rsidRPr="00967518" w:rsidRDefault="00617799" w:rsidP="002F6753">
            <w:pPr>
              <w:pStyle w:val="TAN"/>
              <w:rPr>
                <w:lang w:eastAsia="zh-CN"/>
              </w:rPr>
            </w:pPr>
            <w:r w:rsidRPr="00967518">
              <w:rPr>
                <w:lang w:eastAsia="zh-CN"/>
              </w:rPr>
              <w:t>NOTE 1:</w:t>
            </w:r>
            <w:r w:rsidRPr="00967518">
              <w:rPr>
                <w:lang w:eastAsia="zh-CN"/>
              </w:rPr>
              <w:tab/>
            </w:r>
            <w:r w:rsidRPr="00967518">
              <w:t>P</w:t>
            </w:r>
            <w:r w:rsidRPr="00967518">
              <w:rPr>
                <w:rFonts w:cs="Arial"/>
                <w:vertAlign w:val="subscript"/>
              </w:rPr>
              <w:t>PowerClass</w:t>
            </w:r>
            <w:r w:rsidRPr="00967518">
              <w:t xml:space="preserve"> is the maximum UE power specified without taking into account the tolerance</w:t>
            </w:r>
            <w:r w:rsidRPr="00967518">
              <w:rPr>
                <w:lang w:eastAsia="zh-CN"/>
              </w:rPr>
              <w:t>.</w:t>
            </w:r>
          </w:p>
          <w:p w14:paraId="21177EE4" w14:textId="6C4910FA" w:rsidR="00617799" w:rsidRPr="00967518" w:rsidRDefault="00617799" w:rsidP="002F6753">
            <w:pPr>
              <w:pStyle w:val="TAN"/>
              <w:rPr>
                <w:rFonts w:eastAsia="SimSun"/>
                <w:lang w:eastAsia="zh-CN"/>
              </w:rPr>
            </w:pPr>
            <w:r w:rsidRPr="00967518">
              <w:rPr>
                <w:lang w:eastAsia="zh-CN"/>
              </w:rPr>
              <w:t>NOTE 2:</w:t>
            </w:r>
            <w:r w:rsidRPr="00967518">
              <w:rPr>
                <w:lang w:eastAsia="zh-CN"/>
              </w:rPr>
              <w:tab/>
            </w:r>
            <w:r w:rsidRPr="00967518">
              <w:t xml:space="preserve">For </w:t>
            </w:r>
            <w:r w:rsidR="00CA7592" w:rsidRPr="00967518">
              <w:t xml:space="preserve">n1, n3, and </w:t>
            </w:r>
            <w:r w:rsidRPr="00967518">
              <w:t>Band 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1D6BBEC2" w14:textId="77777777" w:rsidR="00617799" w:rsidRPr="00967518" w:rsidRDefault="00617799" w:rsidP="002F6753">
            <w:pPr>
              <w:pStyle w:val="TAN"/>
              <w:rPr>
                <w:rFonts w:ascii="MS Gothic" w:eastAsia="MS Gothic" w:hAnsi="MS Gothic" w:cs="MS Gothic"/>
                <w:lang w:eastAsia="zh-CN"/>
              </w:rPr>
            </w:pPr>
            <w:r w:rsidRPr="00967518">
              <w:rPr>
                <w:lang w:eastAsia="zh-CN"/>
              </w:rPr>
              <w:t xml:space="preserve">NOTE </w:t>
            </w:r>
            <w:r w:rsidRPr="00967518">
              <w:rPr>
                <w:rFonts w:eastAsia="SimSun"/>
                <w:lang w:eastAsia="zh-CN"/>
              </w:rPr>
              <w:t>3</w:t>
            </w:r>
            <w:r w:rsidRPr="00967518">
              <w:rPr>
                <w:lang w:eastAsia="zh-CN"/>
              </w:rPr>
              <w:t>:</w:t>
            </w:r>
            <w:r w:rsidRPr="00967518">
              <w:rPr>
                <w:lang w:eastAsia="zh-CN"/>
              </w:rPr>
              <w:tab/>
            </w:r>
            <w:r w:rsidRPr="00967518">
              <w:t>TT for each frequency and channel bandwidth is specified in Table 6.2D.2.5-5.</w:t>
            </w:r>
          </w:p>
        </w:tc>
      </w:tr>
    </w:tbl>
    <w:p w14:paraId="17AF5855" w14:textId="00E08B21" w:rsidR="00617799" w:rsidRPr="00967518" w:rsidRDefault="00617799" w:rsidP="00617799"/>
    <w:p w14:paraId="43791F03" w14:textId="50BB1DEF" w:rsidR="001D7DB4" w:rsidRPr="00967518" w:rsidRDefault="001D7DB4" w:rsidP="001D7DB4">
      <w:pPr>
        <w:pStyle w:val="TH"/>
      </w:pPr>
      <w:r w:rsidRPr="00967518">
        <w:t>Table 6.2D.2.5-2a:</w:t>
      </w:r>
      <w:r w:rsidR="00617799" w:rsidRPr="00967518">
        <w:t xml:space="preserve"> UE Power Class test requirements (for Bands n41, n77, n78, n79) for Power Class 2 UEs supporting 2-layer codebook based UL MIMO and indicating ul-FullPwrMode-r16 or ul-FullPwrMode2-TPMIGroup-r16</w:t>
      </w:r>
    </w:p>
    <w:tbl>
      <w:tblPr>
        <w:tblW w:w="13684"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851"/>
        <w:gridCol w:w="1418"/>
        <w:gridCol w:w="1276"/>
        <w:gridCol w:w="1559"/>
      </w:tblGrid>
      <w:tr w:rsidR="00617799" w:rsidRPr="00967518" w14:paraId="12D72230" w14:textId="77777777" w:rsidTr="002F6753">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5B2AD" w14:textId="77777777" w:rsidR="00617799" w:rsidRPr="00967518" w:rsidRDefault="00617799" w:rsidP="002F6753">
            <w:pPr>
              <w:pStyle w:val="TAH"/>
            </w:pPr>
            <w:r w:rsidRPr="00967518">
              <w:rPr>
                <w:lang w:eastAsia="zh-CN"/>
              </w:rPr>
              <w:t>Test ID</w:t>
            </w:r>
          </w:p>
        </w:tc>
        <w:tc>
          <w:tcPr>
            <w:tcW w:w="980" w:type="dxa"/>
            <w:tcBorders>
              <w:top w:val="single" w:sz="4" w:space="0" w:color="auto"/>
              <w:left w:val="single" w:sz="4" w:space="0" w:color="auto"/>
              <w:bottom w:val="single" w:sz="4" w:space="0" w:color="auto"/>
              <w:right w:val="single" w:sz="4" w:space="0" w:color="auto"/>
            </w:tcBorders>
            <w:vAlign w:val="center"/>
          </w:tcPr>
          <w:p w14:paraId="5A947CD3" w14:textId="77777777" w:rsidR="00617799" w:rsidRPr="00967518" w:rsidRDefault="00617799" w:rsidP="002F6753">
            <w:pPr>
              <w:pStyle w:val="TAH"/>
              <w:rPr>
                <w:rFonts w:eastAsia="DengXian"/>
                <w:vertAlign w:val="subscript"/>
                <w:lang w:eastAsia="zh-CN"/>
              </w:rPr>
            </w:pPr>
            <w:r w:rsidRPr="00967518">
              <w:rPr>
                <w:lang w:eastAsia="zh-CN"/>
              </w:rPr>
              <w:t>P</w:t>
            </w:r>
            <w:r w:rsidRPr="00967518">
              <w:rPr>
                <w:vertAlign w:val="subscript"/>
                <w:lang w:eastAsia="zh-CN"/>
              </w:rPr>
              <w:t>PowerClass</w:t>
            </w:r>
          </w:p>
          <w:p w14:paraId="0D858CA9" w14:textId="77777777" w:rsidR="00617799" w:rsidRPr="00967518" w:rsidRDefault="00617799"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5771F959" w14:textId="77777777" w:rsidR="00617799" w:rsidRPr="00967518" w:rsidRDefault="00617799" w:rsidP="002F6753">
            <w:pPr>
              <w:pStyle w:val="TAH"/>
              <w:rPr>
                <w:vertAlign w:val="subscript"/>
                <w:lang w:eastAsia="zh-CN"/>
              </w:rPr>
            </w:pPr>
            <w:r w:rsidRPr="00967518">
              <w:rPr>
                <w:lang w:eastAsia="zh-CN"/>
              </w:rPr>
              <w:t>ΔP</w:t>
            </w:r>
            <w:r w:rsidRPr="00967518">
              <w:rPr>
                <w:vertAlign w:val="subscript"/>
                <w:lang w:eastAsia="zh-CN"/>
              </w:rPr>
              <w:t>PowerClass</w:t>
            </w:r>
          </w:p>
          <w:p w14:paraId="4A77AFE3" w14:textId="77777777" w:rsidR="00617799" w:rsidRPr="00967518" w:rsidRDefault="00617799" w:rsidP="002F6753">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36829" w14:textId="77777777" w:rsidR="00617799" w:rsidRPr="00967518" w:rsidRDefault="00617799" w:rsidP="002F6753">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3DFDEC9" w14:textId="77777777" w:rsidR="00617799" w:rsidRPr="00967518" w:rsidRDefault="00617799" w:rsidP="002F6753">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E72A274" w14:textId="77777777" w:rsidR="00617799" w:rsidRPr="00967518" w:rsidRDefault="00617799" w:rsidP="002F6753">
            <w:pPr>
              <w:pStyle w:val="TAH"/>
              <w:rPr>
                <w:lang w:eastAsia="zh-CN"/>
              </w:rPr>
            </w:pPr>
            <w:r w:rsidRPr="00967518">
              <w:rPr>
                <w:lang w:eastAsia="zh-CN"/>
              </w:rPr>
              <w:t>P</w:t>
            </w:r>
            <w:r w:rsidRPr="00967518">
              <w:rPr>
                <w:vertAlign w:val="subscript"/>
                <w:lang w:eastAsia="zh-CN"/>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ECF2963" w14:textId="77777777" w:rsidR="00617799" w:rsidRPr="00967518" w:rsidRDefault="00617799" w:rsidP="002F6753">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738E5D" w14:textId="77777777" w:rsidR="00617799" w:rsidRPr="00967518" w:rsidRDefault="00617799" w:rsidP="002F6753">
            <w:pPr>
              <w:pStyle w:val="TAH"/>
            </w:pPr>
            <w:r w:rsidRPr="00967518">
              <w:rPr>
                <w:lang w:eastAsia="zh-CN"/>
              </w:rPr>
              <w:t>T</w:t>
            </w:r>
            <w:r w:rsidRPr="00967518">
              <w:rPr>
                <w:vertAlign w:val="subscript"/>
                <w:lang w:eastAsia="zh-CN"/>
              </w:rPr>
              <w:t xml:space="preserve">L,c </w:t>
            </w:r>
            <w:r w:rsidRPr="00967518">
              <w:t>(dB)</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3FA1" w14:textId="77777777" w:rsidR="00617799" w:rsidRPr="00967518" w:rsidRDefault="00617799" w:rsidP="002F6753">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7AE604" w14:textId="77777777" w:rsidR="00617799" w:rsidRPr="00967518" w:rsidRDefault="00617799" w:rsidP="002F6753">
            <w:pPr>
              <w:pStyle w:val="TAH"/>
            </w:pPr>
            <w:r w:rsidRPr="00967518">
              <w:t>Lower limit (dBm)</w:t>
            </w:r>
          </w:p>
        </w:tc>
      </w:tr>
      <w:tr w:rsidR="00617799" w:rsidRPr="00967518" w14:paraId="2E10B0B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47534B" w14:textId="77777777" w:rsidR="00617799" w:rsidRPr="00967518" w:rsidRDefault="00617799" w:rsidP="002F6753">
            <w:pPr>
              <w:pStyle w:val="TAC"/>
              <w:rPr>
                <w:lang w:eastAsia="zh-CN"/>
              </w:rPr>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65534580"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69E36DC"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EAB7D53" w14:textId="77777777" w:rsidR="00617799" w:rsidRPr="00967518" w:rsidRDefault="00617799" w:rsidP="002F6753">
            <w:pPr>
              <w:pStyle w:val="TAC"/>
              <w:rPr>
                <w:lang w:eastAsia="zh-CN"/>
              </w:rPr>
            </w:pPr>
            <w:r w:rsidRPr="00967518">
              <w:rPr>
                <w:lang w:eastAsia="zh-CN"/>
              </w:rPr>
              <w:t>1.5</w:t>
            </w:r>
          </w:p>
        </w:tc>
        <w:tc>
          <w:tcPr>
            <w:tcW w:w="567" w:type="dxa"/>
            <w:tcBorders>
              <w:top w:val="single" w:sz="4" w:space="0" w:color="auto"/>
              <w:left w:val="single" w:sz="4" w:space="0" w:color="auto"/>
              <w:bottom w:val="single" w:sz="4" w:space="0" w:color="auto"/>
            </w:tcBorders>
            <w:shd w:val="clear" w:color="auto" w:fill="auto"/>
            <w:vAlign w:val="center"/>
          </w:tcPr>
          <w:p w14:paraId="53F3A61A"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5382230"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1584771D" w14:textId="77777777" w:rsidR="00617799" w:rsidRPr="00967518" w:rsidRDefault="00617799" w:rsidP="002F6753">
            <w:pPr>
              <w:pStyle w:val="TAC"/>
            </w:pPr>
            <w:r w:rsidRPr="00967518">
              <w:t>2</w:t>
            </w:r>
            <w:r w:rsidRPr="00967518">
              <w:rPr>
                <w:lang w:eastAsia="zh-CN"/>
              </w:rPr>
              <w:t>4</w:t>
            </w:r>
            <w:r w:rsidRPr="00967518">
              <w:t>.5</w:t>
            </w:r>
          </w:p>
        </w:tc>
        <w:tc>
          <w:tcPr>
            <w:tcW w:w="1134" w:type="dxa"/>
            <w:tcBorders>
              <w:top w:val="single" w:sz="4" w:space="0" w:color="auto"/>
              <w:bottom w:val="single" w:sz="4" w:space="0" w:color="auto"/>
              <w:right w:val="single" w:sz="4" w:space="0" w:color="auto"/>
            </w:tcBorders>
            <w:vAlign w:val="center"/>
          </w:tcPr>
          <w:p w14:paraId="15DA47B0"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3.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1FCEE98" w14:textId="77777777" w:rsidR="00617799" w:rsidRPr="00967518" w:rsidRDefault="00617799"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0F5A3E40"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3.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412C8A3"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FA7CF36"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3C514B8" w14:textId="77777777" w:rsidR="00617799" w:rsidRPr="00967518" w:rsidRDefault="00617799" w:rsidP="002F6753">
            <w:pPr>
              <w:pStyle w:val="TAC"/>
            </w:pPr>
            <w:r w:rsidRPr="00967518">
              <w:rPr>
                <w:lang w:eastAsia="zh-CN"/>
              </w:rPr>
              <w:t>21</w:t>
            </w:r>
            <w:r w:rsidRPr="00967518">
              <w:t>.</w:t>
            </w:r>
            <w:r w:rsidRPr="00967518">
              <w:rPr>
                <w:lang w:eastAsia="zh-CN"/>
              </w:rPr>
              <w:t>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4AB8C955"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20.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3770C92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78F4E" w14:textId="77777777" w:rsidR="00617799" w:rsidRPr="00967518" w:rsidRDefault="00617799" w:rsidP="002F6753">
            <w:pPr>
              <w:pStyle w:val="TAC"/>
              <w:rPr>
                <w:lang w:eastAsia="zh-CN"/>
              </w:rPr>
            </w:pPr>
            <w:r w:rsidRPr="00967518">
              <w:rPr>
                <w:lang w:eastAsia="zh-CN"/>
              </w:rPr>
              <w:t>2</w:t>
            </w:r>
          </w:p>
        </w:tc>
        <w:tc>
          <w:tcPr>
            <w:tcW w:w="980" w:type="dxa"/>
            <w:tcBorders>
              <w:top w:val="single" w:sz="4" w:space="0" w:color="auto"/>
              <w:left w:val="single" w:sz="4" w:space="0" w:color="auto"/>
              <w:bottom w:val="single" w:sz="4" w:space="0" w:color="auto"/>
              <w:right w:val="single" w:sz="4" w:space="0" w:color="auto"/>
            </w:tcBorders>
            <w:vAlign w:val="center"/>
          </w:tcPr>
          <w:p w14:paraId="272179BB"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A47BEF8"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D76073C" w14:textId="77777777" w:rsidR="00617799" w:rsidRPr="00967518" w:rsidRDefault="00617799" w:rsidP="002F6753">
            <w:pPr>
              <w:pStyle w:val="TAC"/>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vAlign w:val="center"/>
          </w:tcPr>
          <w:p w14:paraId="74006C26"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F41E876"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E7FDE0B" w14:textId="77777777" w:rsidR="00617799" w:rsidRPr="00967518" w:rsidRDefault="00617799" w:rsidP="002F6753">
            <w:pPr>
              <w:pStyle w:val="TAC"/>
            </w:pPr>
            <w:r w:rsidRPr="00967518">
              <w:rPr>
                <w:lang w:eastAsia="zh-CN"/>
              </w:rPr>
              <w:t>22</w:t>
            </w:r>
            <w:r w:rsidRPr="00967518">
              <w:t>.5</w:t>
            </w:r>
          </w:p>
        </w:tc>
        <w:tc>
          <w:tcPr>
            <w:tcW w:w="1134" w:type="dxa"/>
            <w:tcBorders>
              <w:top w:val="single" w:sz="4" w:space="0" w:color="auto"/>
              <w:bottom w:val="single" w:sz="4" w:space="0" w:color="auto"/>
              <w:right w:val="single" w:sz="4" w:space="0" w:color="auto"/>
            </w:tcBorders>
            <w:vAlign w:val="center"/>
          </w:tcPr>
          <w:p w14:paraId="7A762A67"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245AC87"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5F87B4D"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089F2506"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C5C07CF"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1A4659E" w14:textId="77777777" w:rsidR="00617799" w:rsidRPr="00967518" w:rsidRDefault="00617799" w:rsidP="002F6753">
            <w:pPr>
              <w:pStyle w:val="TAC"/>
              <w:rPr>
                <w:szCs w:val="18"/>
              </w:rPr>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2ADB3AF0"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62C9572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E2A1D4" w14:textId="77777777" w:rsidR="00617799" w:rsidRPr="00967518" w:rsidRDefault="00617799" w:rsidP="002F6753">
            <w:pPr>
              <w:pStyle w:val="TAC"/>
              <w:rPr>
                <w:lang w:eastAsia="zh-CN"/>
              </w:rPr>
            </w:pPr>
            <w:r w:rsidRPr="00967518">
              <w:rPr>
                <w:lang w:eastAsia="zh-CN"/>
              </w:rPr>
              <w:t>3</w:t>
            </w:r>
          </w:p>
        </w:tc>
        <w:tc>
          <w:tcPr>
            <w:tcW w:w="980" w:type="dxa"/>
            <w:tcBorders>
              <w:top w:val="single" w:sz="4" w:space="0" w:color="auto"/>
              <w:left w:val="single" w:sz="4" w:space="0" w:color="auto"/>
              <w:bottom w:val="single" w:sz="4" w:space="0" w:color="auto"/>
              <w:right w:val="single" w:sz="4" w:space="0" w:color="auto"/>
            </w:tcBorders>
            <w:vAlign w:val="center"/>
          </w:tcPr>
          <w:p w14:paraId="1D674418"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DAC0CC9"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C733A1B" w14:textId="77777777" w:rsidR="00617799" w:rsidRPr="00967518" w:rsidRDefault="00617799" w:rsidP="002F6753">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vAlign w:val="center"/>
          </w:tcPr>
          <w:p w14:paraId="1B891BC4"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5FAEEB7"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6A4CB62" w14:textId="77777777" w:rsidR="00617799" w:rsidRPr="00967518" w:rsidRDefault="00617799" w:rsidP="002F6753">
            <w:pPr>
              <w:pStyle w:val="TAC"/>
            </w:pPr>
            <w:r w:rsidRPr="00967518">
              <w:t>2</w:t>
            </w:r>
            <w:r w:rsidRPr="00967518">
              <w:rPr>
                <w:lang w:eastAsia="zh-CN"/>
              </w:rPr>
              <w:t>2</w:t>
            </w:r>
            <w:r w:rsidRPr="00967518">
              <w:t>.5</w:t>
            </w:r>
          </w:p>
        </w:tc>
        <w:tc>
          <w:tcPr>
            <w:tcW w:w="1134" w:type="dxa"/>
            <w:tcBorders>
              <w:top w:val="single" w:sz="4" w:space="0" w:color="auto"/>
              <w:bottom w:val="single" w:sz="4" w:space="0" w:color="auto"/>
              <w:right w:val="single" w:sz="4" w:space="0" w:color="auto"/>
            </w:tcBorders>
            <w:vAlign w:val="center"/>
          </w:tcPr>
          <w:p w14:paraId="6B1B2D77"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CAC1749"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4105F21C"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C25E48E"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4BDE0E4"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3698BB5" w14:textId="77777777" w:rsidR="00617799" w:rsidRPr="00967518" w:rsidRDefault="00617799" w:rsidP="002F6753">
            <w:pPr>
              <w:pStyle w:val="TAC"/>
              <w:rPr>
                <w:szCs w:val="18"/>
              </w:rPr>
            </w:pPr>
            <w:r w:rsidRPr="00967518">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3216269"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5E4CA34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204BB" w14:textId="77777777" w:rsidR="00617799" w:rsidRPr="00967518" w:rsidRDefault="00617799" w:rsidP="002F6753">
            <w:pPr>
              <w:pStyle w:val="TAC"/>
              <w:rPr>
                <w:lang w:eastAsia="zh-CN"/>
              </w:rPr>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711C5A4A"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7C0B959"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7937DE5" w14:textId="77777777" w:rsidR="00617799" w:rsidRPr="00967518" w:rsidRDefault="00617799" w:rsidP="002F6753">
            <w:pPr>
              <w:pStyle w:val="TAC"/>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2051AFFB"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8D8F856"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6BBF860" w14:textId="77777777" w:rsidR="00617799" w:rsidRPr="00967518" w:rsidRDefault="00617799" w:rsidP="002F6753">
            <w:pPr>
              <w:pStyle w:val="TAC"/>
              <w:rPr>
                <w:lang w:eastAsia="zh-CN"/>
              </w:rPr>
            </w:pPr>
            <w:r w:rsidRPr="00967518">
              <w:t>2</w:t>
            </w:r>
            <w:r w:rsidRPr="00967518">
              <w:rPr>
                <w:lang w:eastAsia="zh-CN"/>
              </w:rPr>
              <w:t>3.0</w:t>
            </w:r>
          </w:p>
        </w:tc>
        <w:tc>
          <w:tcPr>
            <w:tcW w:w="1134" w:type="dxa"/>
            <w:tcBorders>
              <w:top w:val="single" w:sz="4" w:space="0" w:color="auto"/>
              <w:bottom w:val="single" w:sz="4" w:space="0" w:color="auto"/>
              <w:right w:val="single" w:sz="4" w:space="0" w:color="auto"/>
            </w:tcBorders>
            <w:vAlign w:val="center"/>
          </w:tcPr>
          <w:p w14:paraId="64343B89"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42DCED9B" w14:textId="77777777" w:rsidR="00617799" w:rsidRPr="00967518" w:rsidRDefault="00617799"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094304C"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400D970C"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4686D1E"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52EF5DD" w14:textId="77777777" w:rsidR="00617799" w:rsidRPr="00967518" w:rsidRDefault="00617799" w:rsidP="002F6753">
            <w:pPr>
              <w:pStyle w:val="TAC"/>
            </w:pPr>
            <w:r w:rsidRPr="00967518">
              <w:rPr>
                <w:lang w:eastAsia="zh-CN"/>
              </w:rPr>
              <w:t>20.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459ACA38"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6</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4256F41C"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FD772" w14:textId="77777777" w:rsidR="00617799" w:rsidRPr="00967518" w:rsidRDefault="00617799" w:rsidP="002F6753">
            <w:pPr>
              <w:pStyle w:val="TAC"/>
              <w:rPr>
                <w:lang w:eastAsia="zh-CN"/>
              </w:rPr>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0998FA4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CC6ECD5"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6787C34" w14:textId="77777777" w:rsidR="00617799" w:rsidRPr="00967518" w:rsidRDefault="00617799" w:rsidP="002F6753">
            <w:pPr>
              <w:pStyle w:val="TAC"/>
              <w:rPr>
                <w:lang w:eastAsia="zh-CN"/>
              </w:rPr>
            </w:pPr>
            <w:r w:rsidRPr="00967518">
              <w:rPr>
                <w:lang w:eastAsia="zh-CN"/>
              </w:rPr>
              <w:t>2</w:t>
            </w:r>
          </w:p>
        </w:tc>
        <w:tc>
          <w:tcPr>
            <w:tcW w:w="567" w:type="dxa"/>
            <w:tcBorders>
              <w:top w:val="single" w:sz="4" w:space="0" w:color="auto"/>
              <w:left w:val="single" w:sz="4" w:space="0" w:color="auto"/>
              <w:bottom w:val="single" w:sz="4" w:space="0" w:color="auto"/>
            </w:tcBorders>
            <w:shd w:val="clear" w:color="auto" w:fill="auto"/>
            <w:vAlign w:val="center"/>
          </w:tcPr>
          <w:p w14:paraId="57417BAE"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632A32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5FAA841B" w14:textId="77777777" w:rsidR="00617799" w:rsidRPr="00967518" w:rsidRDefault="00617799" w:rsidP="002F6753">
            <w:pPr>
              <w:pStyle w:val="TAC"/>
              <w:rPr>
                <w:lang w:eastAsia="zh-CN"/>
              </w:rPr>
            </w:pPr>
            <w:r w:rsidRPr="00967518">
              <w:t>2</w:t>
            </w:r>
            <w:r w:rsidRPr="00967518">
              <w:rPr>
                <w:lang w:eastAsia="zh-CN"/>
              </w:rPr>
              <w:t>4.0</w:t>
            </w:r>
          </w:p>
        </w:tc>
        <w:tc>
          <w:tcPr>
            <w:tcW w:w="1134" w:type="dxa"/>
            <w:tcBorders>
              <w:top w:val="single" w:sz="4" w:space="0" w:color="auto"/>
              <w:bottom w:val="single" w:sz="4" w:space="0" w:color="auto"/>
              <w:right w:val="single" w:sz="4" w:space="0" w:color="auto"/>
            </w:tcBorders>
            <w:vAlign w:val="center"/>
          </w:tcPr>
          <w:p w14:paraId="2B9AF7B2"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2.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31D331D" w14:textId="77777777" w:rsidR="00617799" w:rsidRPr="00967518" w:rsidRDefault="00617799"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423EDC5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0098CD4E"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108E3EF"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D1CFCF3" w14:textId="77777777" w:rsidR="00617799" w:rsidRPr="00967518" w:rsidRDefault="00617799" w:rsidP="002F6753">
            <w:pPr>
              <w:pStyle w:val="TAC"/>
            </w:pPr>
            <w:r w:rsidRPr="00967518">
              <w:rPr>
                <w:lang w:eastAsia="zh-CN"/>
              </w:rPr>
              <w:t>21.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6C20D34C"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7.6</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2D47A130"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DFA66C" w14:textId="77777777" w:rsidR="00617799" w:rsidRPr="00967518" w:rsidRDefault="00617799" w:rsidP="002F6753">
            <w:pPr>
              <w:pStyle w:val="TAC"/>
              <w:rPr>
                <w:lang w:eastAsia="zh-CN"/>
              </w:rPr>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4B004551"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4700439"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85EE9B5" w14:textId="77777777" w:rsidR="00617799" w:rsidRPr="00967518" w:rsidRDefault="00617799" w:rsidP="002F6753">
            <w:pPr>
              <w:pStyle w:val="TAC"/>
              <w:rPr>
                <w:lang w:eastAsia="zh-CN"/>
              </w:rPr>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2C3886EB"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F9CA7C3"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7DC94C6" w14:textId="77777777" w:rsidR="00617799" w:rsidRPr="00967518" w:rsidRDefault="00617799" w:rsidP="002F6753">
            <w:pPr>
              <w:pStyle w:val="TAC"/>
              <w:rPr>
                <w:lang w:eastAsia="zh-CN"/>
              </w:rPr>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3444147F"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32D31831"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753D149"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590D449"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2CA42C"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BA319E7" w14:textId="77777777" w:rsidR="00617799" w:rsidRPr="00967518" w:rsidRDefault="00617799" w:rsidP="002F6753">
            <w:pPr>
              <w:pStyle w:val="TAC"/>
              <w:rPr>
                <w:szCs w:val="18"/>
              </w:rPr>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3B259EB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40AA4022"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FF70D3" w14:textId="77777777" w:rsidR="00617799" w:rsidRPr="00967518" w:rsidRDefault="00617799" w:rsidP="002F6753">
            <w:pPr>
              <w:pStyle w:val="TAC"/>
              <w:rPr>
                <w:lang w:eastAsia="zh-CN"/>
              </w:rPr>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759825F1"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8F47FD7"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6D94D86" w14:textId="77777777" w:rsidR="00617799" w:rsidRPr="00967518" w:rsidRDefault="00617799" w:rsidP="002F6753">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vAlign w:val="center"/>
          </w:tcPr>
          <w:p w14:paraId="597FCF2A"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73B7506"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5F0516D5" w14:textId="77777777" w:rsidR="00617799" w:rsidRPr="00967518" w:rsidRDefault="00617799" w:rsidP="002F6753">
            <w:pPr>
              <w:pStyle w:val="TAC"/>
              <w:rPr>
                <w:lang w:eastAsia="zh-CN"/>
              </w:rPr>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6149D74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8D56A5B"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E5E068A"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582DC209"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E79AE4E"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D20DAC6" w14:textId="77777777" w:rsidR="00617799" w:rsidRPr="00967518" w:rsidRDefault="00617799" w:rsidP="002F6753">
            <w:pPr>
              <w:pStyle w:val="TAC"/>
              <w:rPr>
                <w:szCs w:val="18"/>
              </w:rPr>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0075C243"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45325229"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6B303E" w14:textId="77777777" w:rsidR="00617799" w:rsidRPr="00967518" w:rsidRDefault="00617799" w:rsidP="002F6753">
            <w:pPr>
              <w:pStyle w:val="TAC"/>
              <w:rPr>
                <w:lang w:eastAsia="zh-CN"/>
              </w:rPr>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5126A24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22D2D67"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A33A28F" w14:textId="77777777" w:rsidR="00617799" w:rsidRPr="00967518" w:rsidRDefault="00617799" w:rsidP="002F6753">
            <w:pPr>
              <w:pStyle w:val="TAC"/>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19F00F22"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9815442"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618A37B3" w14:textId="77777777" w:rsidR="00617799" w:rsidRPr="00967518" w:rsidRDefault="00617799" w:rsidP="002F6753">
            <w:pPr>
              <w:pStyle w:val="TAC"/>
              <w:rPr>
                <w:lang w:eastAsia="zh-CN"/>
              </w:rPr>
            </w:pPr>
            <w:r w:rsidRPr="00967518">
              <w:t>2</w:t>
            </w:r>
            <w:r w:rsidRPr="00967518">
              <w:rPr>
                <w:lang w:eastAsia="zh-CN"/>
              </w:rPr>
              <w:t>3.0</w:t>
            </w:r>
          </w:p>
        </w:tc>
        <w:tc>
          <w:tcPr>
            <w:tcW w:w="1134" w:type="dxa"/>
            <w:tcBorders>
              <w:top w:val="single" w:sz="4" w:space="0" w:color="auto"/>
              <w:bottom w:val="single" w:sz="4" w:space="0" w:color="auto"/>
              <w:right w:val="single" w:sz="4" w:space="0" w:color="auto"/>
            </w:tcBorders>
            <w:vAlign w:val="center"/>
          </w:tcPr>
          <w:p w14:paraId="0E87B20F"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6C6AFBC" w14:textId="77777777" w:rsidR="00617799" w:rsidRPr="00967518" w:rsidRDefault="00617799"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0F508150"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E7D8E84"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1D1171F"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D70F0CD" w14:textId="77777777" w:rsidR="00617799" w:rsidRPr="00967518" w:rsidRDefault="00617799" w:rsidP="002F6753">
            <w:pPr>
              <w:pStyle w:val="TAC"/>
            </w:pPr>
            <w:r w:rsidRPr="00967518">
              <w:rPr>
                <w:lang w:eastAsia="zh-CN"/>
              </w:rPr>
              <w:t>20.0</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50D2E1E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441BD330"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86BB8C" w14:textId="77777777" w:rsidR="00617799" w:rsidRPr="00967518" w:rsidRDefault="00617799" w:rsidP="002F6753">
            <w:pPr>
              <w:pStyle w:val="TAC"/>
              <w:rPr>
                <w:lang w:eastAsia="zh-CN"/>
              </w:rPr>
            </w:pPr>
            <w:r w:rsidRPr="00967518">
              <w:rPr>
                <w:lang w:eastAsia="zh-CN"/>
              </w:rPr>
              <w:t>9</w:t>
            </w:r>
          </w:p>
        </w:tc>
        <w:tc>
          <w:tcPr>
            <w:tcW w:w="980" w:type="dxa"/>
            <w:tcBorders>
              <w:top w:val="single" w:sz="4" w:space="0" w:color="auto"/>
              <w:left w:val="single" w:sz="4" w:space="0" w:color="auto"/>
              <w:bottom w:val="single" w:sz="4" w:space="0" w:color="auto"/>
              <w:right w:val="single" w:sz="4" w:space="0" w:color="auto"/>
            </w:tcBorders>
            <w:vAlign w:val="center"/>
          </w:tcPr>
          <w:p w14:paraId="69D5BCBA"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7B627BA"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21EE396" w14:textId="77777777" w:rsidR="00617799" w:rsidRPr="00967518" w:rsidRDefault="00617799"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660DC33D"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907DB85"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D7D476B" w14:textId="77777777" w:rsidR="00617799" w:rsidRPr="00967518" w:rsidRDefault="00617799"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4A29C65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3FABA63E"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71564CD"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4AC8E2DD"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B422B0"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4A36AB7" w14:textId="77777777" w:rsidR="00617799" w:rsidRPr="00967518" w:rsidRDefault="00617799"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3C41D1D6"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74999419"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1A71C" w14:textId="77777777" w:rsidR="00617799" w:rsidRPr="00967518" w:rsidRDefault="00617799" w:rsidP="002F6753">
            <w:pPr>
              <w:pStyle w:val="TAC"/>
              <w:rPr>
                <w:lang w:eastAsia="zh-CN"/>
              </w:rPr>
            </w:pPr>
            <w:r w:rsidRPr="00967518">
              <w:rPr>
                <w:lang w:eastAsia="zh-CN"/>
              </w:rPr>
              <w:t>10</w:t>
            </w:r>
          </w:p>
        </w:tc>
        <w:tc>
          <w:tcPr>
            <w:tcW w:w="980" w:type="dxa"/>
            <w:tcBorders>
              <w:top w:val="single" w:sz="4" w:space="0" w:color="auto"/>
              <w:left w:val="single" w:sz="4" w:space="0" w:color="auto"/>
              <w:bottom w:val="single" w:sz="4" w:space="0" w:color="auto"/>
              <w:right w:val="single" w:sz="4" w:space="0" w:color="auto"/>
            </w:tcBorders>
            <w:vAlign w:val="center"/>
          </w:tcPr>
          <w:p w14:paraId="5AF4D2B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D454FFC"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71A60A5" w14:textId="77777777" w:rsidR="00617799" w:rsidRPr="00967518" w:rsidRDefault="00617799"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9FA7B92"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96383E2"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19C721B0" w14:textId="77777777" w:rsidR="00617799" w:rsidRPr="00967518" w:rsidRDefault="00617799"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07641357"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5469F23"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2153D3D7"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27F29595"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0612AA1"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AAD307D" w14:textId="77777777" w:rsidR="00617799" w:rsidRPr="00967518" w:rsidRDefault="00617799"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12A089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2184F8D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D38947" w14:textId="77777777" w:rsidR="00617799" w:rsidRPr="00967518" w:rsidRDefault="00617799" w:rsidP="002F6753">
            <w:pPr>
              <w:pStyle w:val="TAC"/>
              <w:rPr>
                <w:lang w:eastAsia="zh-CN"/>
              </w:rPr>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48464EE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C4E7D50"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A2A4E22" w14:textId="77777777" w:rsidR="00617799" w:rsidRPr="00967518" w:rsidRDefault="00617799" w:rsidP="002F6753">
            <w:pPr>
              <w:pStyle w:val="TAC"/>
              <w:rPr>
                <w:lang w:eastAsia="zh-CN"/>
              </w:rPr>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4047A05"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AC9DB78"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CF579A4" w14:textId="77777777" w:rsidR="00617799" w:rsidRPr="00967518" w:rsidRDefault="00617799" w:rsidP="002F6753">
            <w:pPr>
              <w:pStyle w:val="TAC"/>
              <w:rPr>
                <w:lang w:eastAsia="zh-CN"/>
              </w:rPr>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6048438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4F5429D3" w14:textId="77777777" w:rsidR="00617799" w:rsidRPr="00967518" w:rsidRDefault="00617799"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AD566E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17DAAC27"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B0B1907"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3CBF89C" w14:textId="77777777" w:rsidR="00617799" w:rsidRPr="00967518" w:rsidRDefault="00617799" w:rsidP="002F6753">
            <w:pPr>
              <w:pStyle w:val="TAC"/>
            </w:pPr>
            <w:r w:rsidRPr="00967518">
              <w:rPr>
                <w:lang w:eastAsia="zh-CN"/>
              </w:rPr>
              <w:t>17.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330D550F"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6</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0091AC7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4C1D04" w14:textId="77777777" w:rsidR="00617799" w:rsidRPr="00967518" w:rsidRDefault="00617799" w:rsidP="002F6753">
            <w:pPr>
              <w:pStyle w:val="TAC"/>
              <w:rPr>
                <w:lang w:eastAsia="zh-CN"/>
              </w:rPr>
            </w:pPr>
            <w:r w:rsidRPr="00967518">
              <w:rPr>
                <w:lang w:eastAsia="zh-CN"/>
              </w:rPr>
              <w:t>12</w:t>
            </w:r>
          </w:p>
        </w:tc>
        <w:tc>
          <w:tcPr>
            <w:tcW w:w="980" w:type="dxa"/>
            <w:tcBorders>
              <w:top w:val="single" w:sz="4" w:space="0" w:color="auto"/>
              <w:left w:val="single" w:sz="4" w:space="0" w:color="auto"/>
              <w:bottom w:val="single" w:sz="4" w:space="0" w:color="auto"/>
              <w:right w:val="single" w:sz="4" w:space="0" w:color="auto"/>
            </w:tcBorders>
            <w:vAlign w:val="center"/>
          </w:tcPr>
          <w:p w14:paraId="5401D70D"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5A3FB31"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EE86F19" w14:textId="77777777" w:rsidR="00617799" w:rsidRPr="00967518" w:rsidRDefault="00617799" w:rsidP="002F6753">
            <w:pPr>
              <w:pStyle w:val="TAC"/>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vAlign w:val="center"/>
          </w:tcPr>
          <w:p w14:paraId="15FB0C4B"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B135689"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FEBB5F1" w14:textId="77777777" w:rsidR="00617799" w:rsidRPr="00967518" w:rsidRDefault="00617799" w:rsidP="002F6753">
            <w:pPr>
              <w:pStyle w:val="TAC"/>
            </w:pPr>
            <w:r w:rsidRPr="00967518">
              <w:rPr>
                <w:lang w:eastAsia="zh-CN"/>
              </w:rPr>
              <w:t>19.5</w:t>
            </w:r>
          </w:p>
        </w:tc>
        <w:tc>
          <w:tcPr>
            <w:tcW w:w="1134" w:type="dxa"/>
            <w:tcBorders>
              <w:top w:val="single" w:sz="4" w:space="0" w:color="auto"/>
              <w:bottom w:val="single" w:sz="4" w:space="0" w:color="auto"/>
              <w:right w:val="single" w:sz="4" w:space="0" w:color="auto"/>
            </w:tcBorders>
            <w:vAlign w:val="center"/>
          </w:tcPr>
          <w:p w14:paraId="60AF8ECE"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4A064DC7" w14:textId="77777777" w:rsidR="00617799" w:rsidRPr="00967518" w:rsidRDefault="00617799"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tcPr>
          <w:p w14:paraId="6EE29612"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05A41506"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2C72AA0"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DBAEC61" w14:textId="77777777" w:rsidR="00617799" w:rsidRPr="00967518" w:rsidRDefault="00617799" w:rsidP="002F6753">
            <w:pPr>
              <w:pStyle w:val="TAC"/>
              <w:rPr>
                <w:lang w:eastAsia="zh-CN"/>
              </w:rPr>
            </w:pPr>
            <w:r w:rsidRPr="00967518">
              <w:t>1</w:t>
            </w:r>
            <w:r w:rsidRPr="00967518">
              <w:rPr>
                <w:lang w:eastAsia="zh-CN"/>
              </w:rPr>
              <w:t>4.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770B1E2D"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48E2D44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933942" w14:textId="77777777" w:rsidR="00617799" w:rsidRPr="00967518" w:rsidRDefault="00617799" w:rsidP="002F6753">
            <w:pPr>
              <w:pStyle w:val="TAC"/>
              <w:rPr>
                <w:lang w:eastAsia="zh-CN"/>
              </w:rPr>
            </w:pPr>
            <w:r w:rsidRPr="00967518">
              <w:rPr>
                <w:lang w:eastAsia="zh-CN"/>
              </w:rPr>
              <w:t>13</w:t>
            </w:r>
          </w:p>
        </w:tc>
        <w:tc>
          <w:tcPr>
            <w:tcW w:w="980" w:type="dxa"/>
            <w:tcBorders>
              <w:top w:val="single" w:sz="4" w:space="0" w:color="auto"/>
              <w:left w:val="single" w:sz="4" w:space="0" w:color="auto"/>
              <w:bottom w:val="single" w:sz="4" w:space="0" w:color="auto"/>
              <w:right w:val="single" w:sz="4" w:space="0" w:color="auto"/>
            </w:tcBorders>
            <w:vAlign w:val="center"/>
          </w:tcPr>
          <w:p w14:paraId="7E0890DC"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9AA4547"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4308A4A" w14:textId="77777777" w:rsidR="00617799" w:rsidRPr="00967518" w:rsidRDefault="00617799" w:rsidP="002F6753">
            <w:pPr>
              <w:pStyle w:val="TAC"/>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vAlign w:val="center"/>
          </w:tcPr>
          <w:p w14:paraId="5535F606"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22C266A"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2CA6901" w14:textId="77777777" w:rsidR="00617799" w:rsidRPr="00967518" w:rsidRDefault="00617799" w:rsidP="002F6753">
            <w:pPr>
              <w:pStyle w:val="TAC"/>
            </w:pPr>
            <w:r w:rsidRPr="00967518">
              <w:rPr>
                <w:lang w:eastAsia="zh-CN"/>
              </w:rPr>
              <w:t>19.5</w:t>
            </w:r>
          </w:p>
        </w:tc>
        <w:tc>
          <w:tcPr>
            <w:tcW w:w="1134" w:type="dxa"/>
            <w:tcBorders>
              <w:top w:val="single" w:sz="4" w:space="0" w:color="auto"/>
              <w:bottom w:val="single" w:sz="4" w:space="0" w:color="auto"/>
              <w:right w:val="single" w:sz="4" w:space="0" w:color="auto"/>
            </w:tcBorders>
            <w:vAlign w:val="center"/>
          </w:tcPr>
          <w:p w14:paraId="6A2B238D"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13FFD069" w14:textId="77777777" w:rsidR="00617799" w:rsidRPr="00967518" w:rsidRDefault="00617799"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tcPr>
          <w:p w14:paraId="57EB0D1B"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6F62B127" w14:textId="77777777" w:rsidR="00617799" w:rsidRPr="00967518" w:rsidRDefault="00617799" w:rsidP="002F6753">
            <w:pPr>
              <w:pStyle w:val="TAC"/>
              <w:rPr>
                <w:lang w:eastAsia="zh-CN"/>
              </w:rPr>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331809"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B2DD648" w14:textId="77777777" w:rsidR="00617799" w:rsidRPr="00967518" w:rsidRDefault="00617799" w:rsidP="002F6753">
            <w:pPr>
              <w:pStyle w:val="TAC"/>
              <w:rPr>
                <w:lang w:eastAsia="zh-CN"/>
              </w:rPr>
            </w:pPr>
            <w:r w:rsidRPr="00967518">
              <w:t>1</w:t>
            </w:r>
            <w:r w:rsidRPr="00967518">
              <w:rPr>
                <w:lang w:eastAsia="zh-CN"/>
              </w:rPr>
              <w:t>4.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488246CC"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1E8AE485"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F59AC7" w14:textId="77777777" w:rsidR="00617799" w:rsidRPr="00967518" w:rsidRDefault="00617799" w:rsidP="002F6753">
            <w:pPr>
              <w:pStyle w:val="TAC"/>
              <w:rPr>
                <w:lang w:eastAsia="zh-CN"/>
              </w:rPr>
            </w:pPr>
            <w:r w:rsidRPr="00967518">
              <w:rPr>
                <w:lang w:eastAsia="zh-CN"/>
              </w:rPr>
              <w:t>14</w:t>
            </w:r>
          </w:p>
        </w:tc>
        <w:tc>
          <w:tcPr>
            <w:tcW w:w="980" w:type="dxa"/>
            <w:tcBorders>
              <w:top w:val="single" w:sz="4" w:space="0" w:color="auto"/>
              <w:left w:val="single" w:sz="4" w:space="0" w:color="auto"/>
              <w:bottom w:val="single" w:sz="4" w:space="0" w:color="auto"/>
              <w:right w:val="single" w:sz="4" w:space="0" w:color="auto"/>
            </w:tcBorders>
            <w:vAlign w:val="center"/>
          </w:tcPr>
          <w:p w14:paraId="293FA3FA" w14:textId="77777777" w:rsidR="00617799" w:rsidRPr="00967518" w:rsidRDefault="00617799"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98285F1" w14:textId="77777777" w:rsidR="00617799" w:rsidRPr="00967518" w:rsidRDefault="00617799"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F59130A" w14:textId="77777777" w:rsidR="00617799" w:rsidRPr="00967518" w:rsidRDefault="00617799" w:rsidP="002F6753">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vAlign w:val="center"/>
          </w:tcPr>
          <w:p w14:paraId="473C5214" w14:textId="77777777" w:rsidR="00617799" w:rsidRPr="00967518" w:rsidRDefault="00617799"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025B562"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1AC74EC" w14:textId="77777777" w:rsidR="00617799" w:rsidRPr="00967518" w:rsidRDefault="00617799" w:rsidP="002F6753">
            <w:pPr>
              <w:pStyle w:val="TAC"/>
              <w:rPr>
                <w:lang w:eastAsia="zh-CN"/>
              </w:rPr>
            </w:pPr>
            <w:r w:rsidRPr="00967518">
              <w:rPr>
                <w:lang w:eastAsia="zh-CN"/>
              </w:rPr>
              <w:t>19.5</w:t>
            </w:r>
          </w:p>
        </w:tc>
        <w:tc>
          <w:tcPr>
            <w:tcW w:w="1134" w:type="dxa"/>
            <w:tcBorders>
              <w:top w:val="single" w:sz="4" w:space="0" w:color="auto"/>
              <w:bottom w:val="single" w:sz="4" w:space="0" w:color="auto"/>
              <w:right w:val="single" w:sz="4" w:space="0" w:color="auto"/>
            </w:tcBorders>
            <w:vAlign w:val="center"/>
          </w:tcPr>
          <w:p w14:paraId="000E798D"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4659B46B" w14:textId="77777777" w:rsidR="00617799" w:rsidRPr="00967518" w:rsidRDefault="00617799"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tcPr>
          <w:p w14:paraId="7A6B4E6D" w14:textId="77777777" w:rsidR="00617799" w:rsidRPr="00967518" w:rsidRDefault="00617799" w:rsidP="002F6753">
            <w:pPr>
              <w:pStyle w:val="TAC"/>
              <w:rPr>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51" w:type="dxa"/>
            <w:tcBorders>
              <w:top w:val="single" w:sz="4" w:space="0" w:color="auto"/>
              <w:left w:val="single" w:sz="4" w:space="0" w:color="auto"/>
              <w:bottom w:val="single" w:sz="4" w:space="0" w:color="auto"/>
            </w:tcBorders>
            <w:shd w:val="clear" w:color="auto" w:fill="auto"/>
            <w:vAlign w:val="center"/>
          </w:tcPr>
          <w:p w14:paraId="01ACA61C" w14:textId="77777777" w:rsidR="00617799" w:rsidRPr="00967518" w:rsidRDefault="00617799" w:rsidP="002F6753">
            <w:pPr>
              <w:pStyle w:val="TAC"/>
            </w:pPr>
            <w:r w:rsidRPr="00967518">
              <w:rPr>
                <w:lang w:eastAsia="zh-CN"/>
              </w:rPr>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76D330C" w14:textId="77777777" w:rsidR="00617799" w:rsidRPr="00967518" w:rsidRDefault="00617799"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34C3A04" w14:textId="77777777" w:rsidR="00617799" w:rsidRPr="00967518" w:rsidRDefault="00617799" w:rsidP="002F6753">
            <w:pPr>
              <w:pStyle w:val="TAC"/>
              <w:rPr>
                <w:szCs w:val="18"/>
              </w:rPr>
            </w:pPr>
            <w:r w:rsidRPr="00967518">
              <w:t>1</w:t>
            </w:r>
            <w:r w:rsidRPr="00967518">
              <w:rPr>
                <w:lang w:eastAsia="zh-CN"/>
              </w:rPr>
              <w:t>4.5</w:t>
            </w:r>
            <w:r w:rsidRPr="00967518">
              <w:rPr>
                <w:rFonts w:eastAsia="DengXian"/>
                <w:lang w:eastAsia="zh-CN"/>
              </w:rPr>
              <w:t xml:space="preserve"> </w:t>
            </w:r>
            <w:r w:rsidRPr="00967518">
              <w:t>- TT</w:t>
            </w:r>
          </w:p>
        </w:tc>
        <w:tc>
          <w:tcPr>
            <w:tcW w:w="1559" w:type="dxa"/>
            <w:tcBorders>
              <w:top w:val="single" w:sz="4" w:space="0" w:color="auto"/>
              <w:bottom w:val="single" w:sz="4" w:space="0" w:color="auto"/>
              <w:right w:val="single" w:sz="4" w:space="0" w:color="auto"/>
            </w:tcBorders>
            <w:vAlign w:val="center"/>
          </w:tcPr>
          <w:p w14:paraId="6E5A7016" w14:textId="77777777" w:rsidR="00617799" w:rsidRPr="00967518" w:rsidRDefault="00617799" w:rsidP="002F6753">
            <w:pPr>
              <w:pStyle w:val="TAC"/>
            </w:pPr>
            <w:r w:rsidRPr="00967518">
              <w:rPr>
                <w:rFonts w:ascii="MS Gothic" w:eastAsia="MS Gothic" w:hAnsi="MS Gothic" w:cs="MS Gothic"/>
                <w:lang w:eastAsia="zh-CN"/>
              </w:rPr>
              <w:t>（</w:t>
            </w:r>
            <w:r w:rsidRPr="00967518">
              <w:rPr>
                <w:lang w:eastAsia="zh-CN"/>
              </w:rPr>
              <w:t>1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617799" w:rsidRPr="00967518" w14:paraId="1F46C932" w14:textId="77777777" w:rsidTr="002F6753">
        <w:trPr>
          <w:trHeight w:val="300"/>
        </w:trPr>
        <w:tc>
          <w:tcPr>
            <w:tcW w:w="13684"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16D84C7" w14:textId="77777777" w:rsidR="00617799" w:rsidRPr="00967518" w:rsidRDefault="00617799" w:rsidP="002F6753">
            <w:pPr>
              <w:pStyle w:val="TAN"/>
              <w:rPr>
                <w:lang w:eastAsia="zh-CN"/>
              </w:rPr>
            </w:pPr>
            <w:r w:rsidRPr="00967518">
              <w:rPr>
                <w:lang w:eastAsia="zh-CN"/>
              </w:rPr>
              <w:t>NOTE 1:</w:t>
            </w:r>
            <w:r w:rsidRPr="00967518">
              <w:rPr>
                <w:lang w:eastAsia="zh-CN"/>
              </w:rPr>
              <w:tab/>
            </w:r>
            <w:r w:rsidRPr="00967518">
              <w:t>P</w:t>
            </w:r>
            <w:r w:rsidRPr="00967518">
              <w:rPr>
                <w:rFonts w:cs="Arial"/>
                <w:vertAlign w:val="subscript"/>
              </w:rPr>
              <w:t>PowerClass</w:t>
            </w:r>
            <w:r w:rsidRPr="00967518">
              <w:t xml:space="preserve"> is the maximum UE power specified without taking into account the tolerance</w:t>
            </w:r>
            <w:r w:rsidRPr="00967518">
              <w:rPr>
                <w:lang w:eastAsia="zh-CN"/>
              </w:rPr>
              <w:t>.</w:t>
            </w:r>
          </w:p>
          <w:p w14:paraId="718BA48D" w14:textId="77777777" w:rsidR="00617799" w:rsidRPr="00967518" w:rsidRDefault="00617799" w:rsidP="002F6753">
            <w:pPr>
              <w:pStyle w:val="TAN"/>
              <w:rPr>
                <w:rFonts w:eastAsia="SimSun"/>
                <w:lang w:eastAsia="zh-CN"/>
              </w:rPr>
            </w:pPr>
            <w:r w:rsidRPr="00967518">
              <w:rPr>
                <w:lang w:eastAsia="zh-CN"/>
              </w:rPr>
              <w:t>NOTE 2:</w:t>
            </w:r>
            <w:r w:rsidRPr="00967518">
              <w:rPr>
                <w:lang w:eastAsia="zh-CN"/>
              </w:rPr>
              <w:tab/>
            </w:r>
            <w:r w:rsidRPr="00967518">
              <w:t>For Band 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1534A265" w14:textId="77777777" w:rsidR="00617799" w:rsidRPr="00967518" w:rsidRDefault="00617799" w:rsidP="002F6753">
            <w:pPr>
              <w:pStyle w:val="TAN"/>
              <w:rPr>
                <w:rFonts w:ascii="MS Gothic" w:eastAsia="MS Gothic" w:hAnsi="MS Gothic" w:cs="MS Gothic"/>
                <w:lang w:eastAsia="zh-CN"/>
              </w:rPr>
            </w:pPr>
            <w:r w:rsidRPr="00967518">
              <w:rPr>
                <w:lang w:eastAsia="zh-CN"/>
              </w:rPr>
              <w:t xml:space="preserve">NOTE </w:t>
            </w:r>
            <w:r w:rsidRPr="00967518">
              <w:rPr>
                <w:rFonts w:eastAsia="SimSun"/>
                <w:lang w:eastAsia="zh-CN"/>
              </w:rPr>
              <w:t>3</w:t>
            </w:r>
            <w:r w:rsidRPr="00967518">
              <w:rPr>
                <w:lang w:eastAsia="zh-CN"/>
              </w:rPr>
              <w:t>:</w:t>
            </w:r>
            <w:r w:rsidRPr="00967518">
              <w:rPr>
                <w:lang w:eastAsia="zh-CN"/>
              </w:rPr>
              <w:tab/>
            </w:r>
            <w:r w:rsidRPr="00967518">
              <w:t>TT for each frequency and channel bandwidth is specified in Table 6.2D.2.5-5.</w:t>
            </w:r>
          </w:p>
        </w:tc>
      </w:tr>
    </w:tbl>
    <w:p w14:paraId="79A14818" w14:textId="77777777" w:rsidR="00617799" w:rsidRPr="00967518" w:rsidRDefault="00617799" w:rsidP="00617799"/>
    <w:p w14:paraId="3B43093B" w14:textId="0E6EC29E" w:rsidR="00366110" w:rsidRPr="00967518" w:rsidRDefault="001D7DB4" w:rsidP="00366110">
      <w:pPr>
        <w:pStyle w:val="TH"/>
      </w:pPr>
      <w:r w:rsidRPr="00967518">
        <w:t xml:space="preserve">Table 6.2D.2.5-2b: </w:t>
      </w:r>
      <w:r w:rsidR="00366110" w:rsidRPr="00967518">
        <w:t xml:space="preserve">UE Power Class test requirements (for Bands </w:t>
      </w:r>
      <w:r w:rsidR="00CC31EB" w:rsidRPr="00967518">
        <w:t xml:space="preserve">n1, n3, </w:t>
      </w:r>
      <w:r w:rsidR="00366110" w:rsidRPr="00967518">
        <w:t xml:space="preserve">n41, n77, n78, n79) for Power Class 2 </w:t>
      </w:r>
      <w:r w:rsidR="00366110" w:rsidRPr="00967518">
        <w:rPr>
          <w:lang w:eastAsia="zh-CN"/>
        </w:rPr>
        <w:t>UEs</w:t>
      </w:r>
      <w:r w:rsidR="00366110" w:rsidRPr="00967518">
        <w:t xml:space="preserve"> supporting ULFPTx and </w:t>
      </w:r>
      <w:r w:rsidR="00366110" w:rsidRPr="00967518">
        <w:rPr>
          <w:i/>
          <w:iCs/>
        </w:rPr>
        <w:t xml:space="preserve">ul-FullPwrMode1-TPMIGroup-r1 </w:t>
      </w:r>
      <w:r w:rsidR="00366110" w:rsidRPr="00967518">
        <w:t>and indicating TxD</w:t>
      </w:r>
    </w:p>
    <w:tbl>
      <w:tblPr>
        <w:tblW w:w="14034"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1059"/>
        <w:gridCol w:w="1701"/>
        <w:gridCol w:w="1276"/>
        <w:gridCol w:w="1418"/>
      </w:tblGrid>
      <w:tr w:rsidR="00366110" w:rsidRPr="00967518" w14:paraId="0BD92C17" w14:textId="77777777" w:rsidTr="002F6753">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C5F24E" w14:textId="77777777" w:rsidR="00366110" w:rsidRPr="00967518" w:rsidRDefault="00366110" w:rsidP="002F6753">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65ED53F4"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5CBAABA1" w14:textId="77777777" w:rsidR="00366110" w:rsidRPr="00967518" w:rsidRDefault="00366110"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vAlign w:val="center"/>
          </w:tcPr>
          <w:p w14:paraId="0057203A" w14:textId="77777777" w:rsidR="00366110" w:rsidRPr="00967518" w:rsidRDefault="00366110" w:rsidP="002F6753">
            <w:pPr>
              <w:pStyle w:val="TAH"/>
              <w:rPr>
                <w:vertAlign w:val="subscript"/>
              </w:rPr>
            </w:pPr>
            <w:r w:rsidRPr="00967518">
              <w:t>ΔP</w:t>
            </w:r>
            <w:r w:rsidRPr="00967518">
              <w:rPr>
                <w:vertAlign w:val="subscript"/>
              </w:rPr>
              <w:t>PowerClass</w:t>
            </w:r>
          </w:p>
          <w:p w14:paraId="297BF14B" w14:textId="77777777" w:rsidR="00366110" w:rsidRPr="00967518" w:rsidRDefault="00366110" w:rsidP="002F6753">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E481C6" w14:textId="77777777" w:rsidR="00366110" w:rsidRPr="00967518" w:rsidRDefault="00366110" w:rsidP="002F6753">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3533B48"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B161566"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93F8E2B" w14:textId="77777777" w:rsidR="00366110" w:rsidRPr="00967518" w:rsidRDefault="00366110" w:rsidP="002F6753">
            <w:pPr>
              <w:pStyle w:val="TAH"/>
            </w:pPr>
            <w:r w:rsidRPr="00967518">
              <w:t>T(P</w:t>
            </w:r>
            <w:r w:rsidRPr="00967518">
              <w:rPr>
                <w:vertAlign w:val="subscript"/>
              </w:rPr>
              <w:t>CMAX_L,f,c</w:t>
            </w:r>
            <w:r w:rsidRPr="00967518">
              <w:t>) (dB)</w:t>
            </w:r>
          </w:p>
        </w:tc>
        <w:tc>
          <w:tcPr>
            <w:tcW w:w="1059" w:type="dxa"/>
            <w:tcBorders>
              <w:top w:val="single" w:sz="4" w:space="0" w:color="auto"/>
              <w:left w:val="single" w:sz="4" w:space="0" w:color="auto"/>
              <w:bottom w:val="single" w:sz="4" w:space="0" w:color="auto"/>
              <w:right w:val="single" w:sz="4" w:space="0" w:color="auto"/>
            </w:tcBorders>
            <w:vAlign w:val="center"/>
          </w:tcPr>
          <w:p w14:paraId="463DF697" w14:textId="77777777" w:rsidR="00366110" w:rsidRPr="00967518" w:rsidRDefault="00366110" w:rsidP="002F6753">
            <w:pPr>
              <w:pStyle w:val="TAH"/>
            </w:pPr>
            <w:r w:rsidRPr="00967518">
              <w:t>T</w:t>
            </w:r>
            <w:r w:rsidRPr="00967518">
              <w:rPr>
                <w:vertAlign w:val="subscript"/>
              </w:rPr>
              <w:t xml:space="preserve">L,c </w:t>
            </w:r>
            <w:r w:rsidRPr="00967518">
              <w:t>(dB)</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29D911" w14:textId="77777777" w:rsidR="00366110" w:rsidRPr="00967518" w:rsidRDefault="00366110" w:rsidP="002F6753">
            <w:pPr>
              <w:pStyle w:val="TAH"/>
            </w:pPr>
            <w:r w:rsidRPr="00967518">
              <w:t>Upper limit (dBm)</w:t>
            </w:r>
          </w:p>
        </w:tc>
        <w:tc>
          <w:tcPr>
            <w:tcW w:w="26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A7955B1" w14:textId="77777777" w:rsidR="00366110" w:rsidRPr="00967518" w:rsidRDefault="00366110" w:rsidP="002F6753">
            <w:pPr>
              <w:pStyle w:val="TAH"/>
            </w:pPr>
            <w:r w:rsidRPr="00967518">
              <w:t>Lower limit (dBm)</w:t>
            </w:r>
          </w:p>
        </w:tc>
      </w:tr>
      <w:tr w:rsidR="00366110" w:rsidRPr="00967518" w14:paraId="298E9458"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7D1818" w14:textId="77777777" w:rsidR="00366110" w:rsidRPr="00967518" w:rsidRDefault="00366110" w:rsidP="002F6753">
            <w:pPr>
              <w:pStyle w:val="TAC"/>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4B120ADD"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E379854"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5DB9268" w14:textId="77777777" w:rsidR="00366110" w:rsidRPr="00967518" w:rsidRDefault="00366110" w:rsidP="002F6753">
            <w:pPr>
              <w:pStyle w:val="TAC"/>
            </w:pPr>
            <w:r w:rsidRPr="00967518">
              <w:t>0</w:t>
            </w:r>
          </w:p>
        </w:tc>
        <w:tc>
          <w:tcPr>
            <w:tcW w:w="567" w:type="dxa"/>
            <w:tcBorders>
              <w:top w:val="single" w:sz="4" w:space="0" w:color="auto"/>
              <w:left w:val="single" w:sz="4" w:space="0" w:color="auto"/>
              <w:bottom w:val="single" w:sz="4" w:space="0" w:color="auto"/>
            </w:tcBorders>
            <w:shd w:val="clear" w:color="auto" w:fill="auto"/>
            <w:vAlign w:val="center"/>
          </w:tcPr>
          <w:p w14:paraId="538C429F"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6E4B95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FA7D1F7" w14:textId="77777777" w:rsidR="00366110" w:rsidRPr="00967518" w:rsidRDefault="00366110" w:rsidP="002F6753">
            <w:pPr>
              <w:pStyle w:val="TAC"/>
            </w:pPr>
            <w:r w:rsidRPr="00967518">
              <w:t>26.0</w:t>
            </w:r>
          </w:p>
        </w:tc>
        <w:tc>
          <w:tcPr>
            <w:tcW w:w="1134" w:type="dxa"/>
            <w:tcBorders>
              <w:top w:val="single" w:sz="4" w:space="0" w:color="auto"/>
              <w:bottom w:val="single" w:sz="4" w:space="0" w:color="auto"/>
              <w:right w:val="single" w:sz="4" w:space="0" w:color="auto"/>
            </w:tcBorders>
            <w:vAlign w:val="center"/>
          </w:tcPr>
          <w:p w14:paraId="742EDEDF" w14:textId="77777777" w:rsidR="00366110" w:rsidRPr="00967518" w:rsidRDefault="00366110" w:rsidP="002F6753">
            <w:pPr>
              <w:pStyle w:val="TAC"/>
            </w:pPr>
            <w:r w:rsidRPr="00967518">
              <w:rPr>
                <w:rFonts w:ascii="MS Gothic" w:eastAsia="MS Gothic" w:hAnsi="MS Gothic" w:cs="MS Gothic"/>
              </w:rPr>
              <w:t>（</w:t>
            </w:r>
            <w:r w:rsidRPr="00967518">
              <w:t>24.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52911AA"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53977BF3"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757B0745"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D2D4C9"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239DA18" w14:textId="77777777" w:rsidR="00366110" w:rsidRPr="00967518" w:rsidRDefault="00366110" w:rsidP="002F6753">
            <w:pPr>
              <w:pStyle w:val="TAC"/>
            </w:pPr>
            <w:r w:rsidRPr="00967518">
              <w:t>23.0</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0709199"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B1C217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DADE3" w14:textId="77777777" w:rsidR="00366110" w:rsidRPr="00967518" w:rsidRDefault="00366110" w:rsidP="002F6753">
            <w:pPr>
              <w:pStyle w:val="TAC"/>
            </w:pPr>
            <w:r w:rsidRPr="00967518">
              <w:t>2</w:t>
            </w:r>
          </w:p>
        </w:tc>
        <w:tc>
          <w:tcPr>
            <w:tcW w:w="980" w:type="dxa"/>
            <w:tcBorders>
              <w:top w:val="single" w:sz="4" w:space="0" w:color="auto"/>
              <w:left w:val="single" w:sz="4" w:space="0" w:color="auto"/>
              <w:bottom w:val="single" w:sz="4" w:space="0" w:color="auto"/>
              <w:right w:val="single" w:sz="4" w:space="0" w:color="auto"/>
            </w:tcBorders>
            <w:vAlign w:val="center"/>
          </w:tcPr>
          <w:p w14:paraId="1C64C6F7" w14:textId="77777777" w:rsidR="00366110" w:rsidRPr="00967518" w:rsidRDefault="00366110" w:rsidP="002F6753">
            <w:pPr>
              <w:pStyle w:val="TAC"/>
            </w:pPr>
            <w:r w:rsidRPr="00967518">
              <w:t>26</w:t>
            </w:r>
          </w:p>
        </w:tc>
        <w:tc>
          <w:tcPr>
            <w:tcW w:w="1070" w:type="dxa"/>
            <w:tcBorders>
              <w:top w:val="single" w:sz="4" w:space="0" w:color="auto"/>
              <w:left w:val="single" w:sz="4" w:space="0" w:color="auto"/>
              <w:bottom w:val="single" w:sz="4" w:space="0" w:color="auto"/>
              <w:right w:val="single" w:sz="4" w:space="0" w:color="auto"/>
            </w:tcBorders>
            <w:vAlign w:val="center"/>
          </w:tcPr>
          <w:p w14:paraId="6131C1FA"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CEB8244"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01F13A82"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E5E2B8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DB78FAB"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60F4626"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302EE08"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127274A9"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4BF2435F"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80F7465"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3F11B35"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3ADBC44"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2E56524"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DBFBB" w14:textId="77777777" w:rsidR="00366110" w:rsidRPr="00967518" w:rsidRDefault="00366110" w:rsidP="002F6753">
            <w:pPr>
              <w:pStyle w:val="TAC"/>
            </w:pPr>
            <w:r w:rsidRPr="00967518">
              <w:t>3</w:t>
            </w:r>
          </w:p>
        </w:tc>
        <w:tc>
          <w:tcPr>
            <w:tcW w:w="980" w:type="dxa"/>
            <w:tcBorders>
              <w:top w:val="single" w:sz="4" w:space="0" w:color="auto"/>
              <w:left w:val="single" w:sz="4" w:space="0" w:color="auto"/>
              <w:bottom w:val="single" w:sz="4" w:space="0" w:color="auto"/>
              <w:right w:val="single" w:sz="4" w:space="0" w:color="auto"/>
            </w:tcBorders>
            <w:vAlign w:val="center"/>
          </w:tcPr>
          <w:p w14:paraId="78F1446B"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ADAB4C1" w14:textId="77777777" w:rsidR="00366110" w:rsidRPr="00967518" w:rsidRDefault="00366110" w:rsidP="002F6753">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35541EF"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8CF1DEE"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CBBFE7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31DEE40"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E49F0FC"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5AE9DF5"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6EE9280"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97711D1"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7F34630"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AD848F3"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6735DE1" w14:textId="77777777" w:rsidR="00366110" w:rsidRPr="00967518" w:rsidRDefault="00366110" w:rsidP="002F6753">
            <w:pPr>
              <w:pStyle w:val="TAC"/>
            </w:pPr>
            <w:r w:rsidRPr="00967518">
              <w:rPr>
                <w:rFonts w:ascii="MS Gothic" w:eastAsia="MS Gothic" w:hAnsi="MS Gothic" w:cs="MS Gothic"/>
              </w:rPr>
              <w:t>（</w:t>
            </w:r>
            <w:r w:rsidRPr="00967518">
              <w:t>16.0- TT</w:t>
            </w:r>
            <w:r w:rsidRPr="00967518">
              <w:rPr>
                <w:vertAlign w:val="superscript"/>
              </w:rPr>
              <w:t>2</w:t>
            </w:r>
            <w:r w:rsidRPr="00967518">
              <w:rPr>
                <w:rFonts w:ascii="MS Gothic" w:eastAsia="MS Gothic" w:hAnsi="MS Gothic" w:cs="MS Gothic"/>
              </w:rPr>
              <w:t>）</w:t>
            </w:r>
          </w:p>
        </w:tc>
      </w:tr>
      <w:tr w:rsidR="00366110" w:rsidRPr="00967518" w14:paraId="08ED11B9"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65FF33" w14:textId="77777777" w:rsidR="00366110" w:rsidRPr="00967518" w:rsidRDefault="00366110" w:rsidP="002F6753">
            <w:pPr>
              <w:pStyle w:val="TAC"/>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64FC41A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C6FCD3B" w14:textId="77777777" w:rsidR="00366110" w:rsidRPr="00967518" w:rsidRDefault="00366110" w:rsidP="002F6753">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8212C4C" w14:textId="77777777" w:rsidR="00366110" w:rsidRPr="00967518" w:rsidRDefault="00366110" w:rsidP="002F6753">
            <w:pPr>
              <w:pStyle w:val="TAC"/>
            </w:pPr>
            <w:r w:rsidRPr="00967518">
              <w:t>1.0</w:t>
            </w:r>
          </w:p>
        </w:tc>
        <w:tc>
          <w:tcPr>
            <w:tcW w:w="567" w:type="dxa"/>
            <w:tcBorders>
              <w:top w:val="single" w:sz="4" w:space="0" w:color="auto"/>
              <w:left w:val="single" w:sz="4" w:space="0" w:color="auto"/>
              <w:bottom w:val="single" w:sz="4" w:space="0" w:color="auto"/>
            </w:tcBorders>
            <w:shd w:val="clear" w:color="auto" w:fill="auto"/>
            <w:vAlign w:val="center"/>
          </w:tcPr>
          <w:p w14:paraId="1BAD2D9D"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DBB96E2"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0983472" w14:textId="77777777" w:rsidR="00366110" w:rsidRPr="00967518" w:rsidRDefault="00366110" w:rsidP="002F6753">
            <w:pPr>
              <w:pStyle w:val="TAC"/>
            </w:pPr>
            <w:r w:rsidRPr="00967518">
              <w:t>25.0</w:t>
            </w:r>
          </w:p>
        </w:tc>
        <w:tc>
          <w:tcPr>
            <w:tcW w:w="1134" w:type="dxa"/>
            <w:tcBorders>
              <w:top w:val="single" w:sz="4" w:space="0" w:color="auto"/>
              <w:bottom w:val="single" w:sz="4" w:space="0" w:color="auto"/>
              <w:right w:val="single" w:sz="4" w:space="0" w:color="auto"/>
            </w:tcBorders>
            <w:vAlign w:val="center"/>
          </w:tcPr>
          <w:p w14:paraId="6A20B2CF" w14:textId="77777777" w:rsidR="00366110" w:rsidRPr="00967518" w:rsidRDefault="00366110" w:rsidP="002F6753">
            <w:pPr>
              <w:pStyle w:val="TAC"/>
            </w:pPr>
            <w:r w:rsidRPr="00967518">
              <w:rPr>
                <w:rFonts w:ascii="MS Gothic" w:eastAsia="MS Gothic" w:hAnsi="MS Gothic" w:cs="MS Gothic"/>
              </w:rPr>
              <w:t>（</w:t>
            </w:r>
            <w:r w:rsidRPr="00967518">
              <w:t>23.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3788E4A"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42F758B7"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26134849"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CC8F043"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3B608B7" w14:textId="77777777" w:rsidR="00366110" w:rsidRPr="00967518" w:rsidRDefault="00366110" w:rsidP="002F6753">
            <w:pPr>
              <w:pStyle w:val="TAC"/>
            </w:pPr>
            <w:r w:rsidRPr="00967518">
              <w:t>2</w:t>
            </w:r>
            <w:r w:rsidRPr="00967518">
              <w:rPr>
                <w:lang w:eastAsia="zh-CN"/>
              </w:rPr>
              <w:t>2</w:t>
            </w:r>
            <w:r w:rsidRPr="00967518">
              <w:t>.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9792E2C" w14:textId="77777777" w:rsidR="00366110" w:rsidRPr="00967518" w:rsidRDefault="00366110" w:rsidP="002F6753">
            <w:pPr>
              <w:pStyle w:val="TAC"/>
            </w:pPr>
            <w:r w:rsidRPr="00967518">
              <w:rPr>
                <w:rFonts w:ascii="MS Gothic" w:eastAsia="MS Gothic" w:hAnsi="MS Gothic" w:cs="MS Gothic"/>
                <w:lang w:eastAsia="zh-CN"/>
              </w:rPr>
              <w:t>（</w:t>
            </w:r>
            <w:r w:rsidRPr="00967518">
              <w:t>20.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25D4837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CDA17B" w14:textId="77777777" w:rsidR="00366110" w:rsidRPr="00967518" w:rsidRDefault="00366110" w:rsidP="002F6753">
            <w:pPr>
              <w:pStyle w:val="TAC"/>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30B892C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3E46EE8"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D7F891B" w14:textId="77777777" w:rsidR="00366110" w:rsidRPr="00967518" w:rsidRDefault="00366110" w:rsidP="002F6753">
            <w:pPr>
              <w:pStyle w:val="TAC"/>
            </w:pPr>
            <w:r w:rsidRPr="00967518">
              <w:t>0.5</w:t>
            </w:r>
          </w:p>
        </w:tc>
        <w:tc>
          <w:tcPr>
            <w:tcW w:w="567" w:type="dxa"/>
            <w:tcBorders>
              <w:top w:val="single" w:sz="4" w:space="0" w:color="auto"/>
              <w:left w:val="single" w:sz="4" w:space="0" w:color="auto"/>
              <w:bottom w:val="single" w:sz="4" w:space="0" w:color="auto"/>
            </w:tcBorders>
            <w:shd w:val="clear" w:color="auto" w:fill="auto"/>
            <w:vAlign w:val="center"/>
          </w:tcPr>
          <w:p w14:paraId="00BBADF3"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B0CEE49"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A1E4A66" w14:textId="77777777" w:rsidR="00366110" w:rsidRPr="00967518" w:rsidRDefault="00366110" w:rsidP="002F6753">
            <w:pPr>
              <w:pStyle w:val="TAC"/>
            </w:pPr>
            <w:r w:rsidRPr="00967518">
              <w:t>25.5</w:t>
            </w:r>
          </w:p>
        </w:tc>
        <w:tc>
          <w:tcPr>
            <w:tcW w:w="1134" w:type="dxa"/>
            <w:tcBorders>
              <w:top w:val="single" w:sz="4" w:space="0" w:color="auto"/>
              <w:bottom w:val="single" w:sz="4" w:space="0" w:color="auto"/>
              <w:right w:val="single" w:sz="4" w:space="0" w:color="auto"/>
            </w:tcBorders>
            <w:vAlign w:val="center"/>
          </w:tcPr>
          <w:p w14:paraId="7719153A" w14:textId="77777777" w:rsidR="00366110" w:rsidRPr="00967518" w:rsidRDefault="00366110" w:rsidP="002F6753">
            <w:pPr>
              <w:pStyle w:val="TAC"/>
            </w:pPr>
            <w:r w:rsidRPr="00967518">
              <w:rPr>
                <w:rFonts w:ascii="MS Gothic" w:eastAsia="MS Gothic" w:hAnsi="MS Gothic" w:cs="MS Gothic"/>
              </w:rPr>
              <w:t>（</w:t>
            </w:r>
            <w:r w:rsidRPr="00967518">
              <w:t>24.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8503ABF"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58EA81C9"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3781D20A"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63913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8C5CA30" w14:textId="77777777" w:rsidR="00366110" w:rsidRPr="00967518" w:rsidRDefault="00366110" w:rsidP="002F6753">
            <w:pPr>
              <w:pStyle w:val="TAC"/>
            </w:pPr>
            <w:r w:rsidRPr="00967518">
              <w:t>22.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6EA4E8E"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F6CD65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52D72" w14:textId="77777777" w:rsidR="00366110" w:rsidRPr="00967518" w:rsidRDefault="00366110" w:rsidP="002F6753">
            <w:pPr>
              <w:pStyle w:val="TAC"/>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7B6D62D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E762960" w14:textId="77777777" w:rsidR="00366110" w:rsidRPr="00967518" w:rsidRDefault="00366110" w:rsidP="002F6753">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61E1C2C"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C2B84B9"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C8F84A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8E0AD2B"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E6034CC"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BD63859"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043C77B1"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EC86E1C"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34F37A"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C6D57DA"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9D01970"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34A9D8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66F2B6" w14:textId="77777777" w:rsidR="00366110" w:rsidRPr="00967518" w:rsidRDefault="00366110" w:rsidP="002F6753">
            <w:pPr>
              <w:pStyle w:val="TAC"/>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017A11AE"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304E05B"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D1FD9FA"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39FA25B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C8675F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D674D74"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5F13501A"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2F4E40B"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07DD315F"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4BBBC5E8"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DA42F2F"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EB30DCB"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624F7FE"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F267D5A"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AC845" w14:textId="77777777" w:rsidR="00366110" w:rsidRPr="00967518" w:rsidRDefault="00366110" w:rsidP="002F6753">
            <w:pPr>
              <w:pStyle w:val="TAC"/>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2731D2B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D6C78B0"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55ECE1C" w14:textId="77777777" w:rsidR="00366110" w:rsidRPr="00967518" w:rsidRDefault="00366110" w:rsidP="002F6753">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2115B74E"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925E87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E54728E" w14:textId="77777777" w:rsidR="00366110" w:rsidRPr="00967518" w:rsidRDefault="00366110" w:rsidP="002F6753">
            <w:pPr>
              <w:pStyle w:val="TAC"/>
            </w:pPr>
            <w:r w:rsidRPr="00967518">
              <w:t>24</w:t>
            </w:r>
            <w:r w:rsidRPr="00967518">
              <w:rPr>
                <w:lang w:eastAsia="zh-CN"/>
              </w:rPr>
              <w:t>.0</w:t>
            </w:r>
          </w:p>
        </w:tc>
        <w:tc>
          <w:tcPr>
            <w:tcW w:w="1134" w:type="dxa"/>
            <w:tcBorders>
              <w:top w:val="single" w:sz="4" w:space="0" w:color="auto"/>
              <w:bottom w:val="single" w:sz="4" w:space="0" w:color="auto"/>
              <w:right w:val="single" w:sz="4" w:space="0" w:color="auto"/>
            </w:tcBorders>
            <w:vAlign w:val="center"/>
          </w:tcPr>
          <w:p w14:paraId="28BB6A15" w14:textId="77777777" w:rsidR="00366110" w:rsidRPr="00967518" w:rsidRDefault="00366110" w:rsidP="002F6753">
            <w:pPr>
              <w:pStyle w:val="TAC"/>
            </w:pPr>
            <w:r w:rsidRPr="00967518">
              <w:rPr>
                <w:rFonts w:ascii="MS Gothic" w:eastAsia="MS Gothic" w:hAnsi="MS Gothic" w:cs="MS Gothic"/>
              </w:rPr>
              <w:t>（</w:t>
            </w:r>
            <w:r w:rsidRPr="00967518">
              <w:t>22.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8E17FD2"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DF16D1C"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71F3B27F"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D139E7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4B3C7B2" w14:textId="77777777" w:rsidR="00366110" w:rsidRPr="00967518" w:rsidRDefault="00366110" w:rsidP="002F6753">
            <w:pPr>
              <w:pStyle w:val="TAC"/>
            </w:pPr>
            <w:r w:rsidRPr="00967518">
              <w:t>2</w:t>
            </w:r>
            <w:r w:rsidRPr="00967518">
              <w:rPr>
                <w:lang w:eastAsia="zh-CN"/>
              </w:rPr>
              <w:t>1.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6000F0E5" w14:textId="77777777" w:rsidR="00366110" w:rsidRPr="00967518" w:rsidRDefault="00366110" w:rsidP="002F6753">
            <w:pPr>
              <w:pStyle w:val="TAC"/>
            </w:pPr>
            <w:r w:rsidRPr="00967518">
              <w:rPr>
                <w:rFonts w:ascii="MS Gothic" w:eastAsia="MS Gothic" w:hAnsi="MS Gothic" w:cs="MS Gothic"/>
              </w:rPr>
              <w:t>（</w:t>
            </w:r>
            <w:r w:rsidRPr="00967518">
              <w:t>17.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50DD17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A39859" w14:textId="77777777" w:rsidR="00366110" w:rsidRPr="00967518" w:rsidRDefault="00366110" w:rsidP="002F6753">
            <w:pPr>
              <w:pStyle w:val="TAC"/>
            </w:pPr>
            <w:r w:rsidRPr="00967518">
              <w:t>9</w:t>
            </w:r>
          </w:p>
        </w:tc>
        <w:tc>
          <w:tcPr>
            <w:tcW w:w="980" w:type="dxa"/>
            <w:tcBorders>
              <w:top w:val="single" w:sz="4" w:space="0" w:color="auto"/>
              <w:left w:val="single" w:sz="4" w:space="0" w:color="auto"/>
              <w:bottom w:val="single" w:sz="4" w:space="0" w:color="auto"/>
              <w:right w:val="single" w:sz="4" w:space="0" w:color="auto"/>
            </w:tcBorders>
            <w:vAlign w:val="center"/>
          </w:tcPr>
          <w:p w14:paraId="7918601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72ABFA0"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E062760" w14:textId="77777777" w:rsidR="00366110" w:rsidRPr="00967518" w:rsidRDefault="00366110" w:rsidP="002F6753">
            <w:pPr>
              <w:pStyle w:val="TAC"/>
            </w:pPr>
            <w:r w:rsidRPr="00967518">
              <w:t>1.5</w:t>
            </w:r>
          </w:p>
        </w:tc>
        <w:tc>
          <w:tcPr>
            <w:tcW w:w="567" w:type="dxa"/>
            <w:tcBorders>
              <w:top w:val="single" w:sz="4" w:space="0" w:color="auto"/>
              <w:left w:val="single" w:sz="4" w:space="0" w:color="auto"/>
              <w:bottom w:val="single" w:sz="4" w:space="0" w:color="auto"/>
            </w:tcBorders>
            <w:shd w:val="clear" w:color="auto" w:fill="auto"/>
            <w:vAlign w:val="center"/>
          </w:tcPr>
          <w:p w14:paraId="4D218E4D"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B5D06B4"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AD6DBFD" w14:textId="77777777" w:rsidR="00366110" w:rsidRPr="00967518" w:rsidRDefault="00366110" w:rsidP="002F6753">
            <w:pPr>
              <w:pStyle w:val="TAC"/>
            </w:pPr>
            <w:r w:rsidRPr="00967518">
              <w:t>24.5</w:t>
            </w:r>
          </w:p>
        </w:tc>
        <w:tc>
          <w:tcPr>
            <w:tcW w:w="1134" w:type="dxa"/>
            <w:tcBorders>
              <w:top w:val="single" w:sz="4" w:space="0" w:color="auto"/>
              <w:bottom w:val="single" w:sz="4" w:space="0" w:color="auto"/>
              <w:right w:val="single" w:sz="4" w:space="0" w:color="auto"/>
            </w:tcBorders>
            <w:vAlign w:val="center"/>
          </w:tcPr>
          <w:p w14:paraId="7FC26660" w14:textId="77777777" w:rsidR="00366110" w:rsidRPr="00967518" w:rsidRDefault="00366110" w:rsidP="002F6753">
            <w:pPr>
              <w:pStyle w:val="TAC"/>
            </w:pPr>
            <w:r w:rsidRPr="00967518">
              <w:rPr>
                <w:rFonts w:ascii="MS Gothic" w:eastAsia="MS Gothic" w:hAnsi="MS Gothic" w:cs="MS Gothic"/>
              </w:rPr>
              <w:t>（</w:t>
            </w:r>
            <w:r w:rsidRPr="00967518">
              <w:t>23.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5FDE7F89"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75CFA4FA"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39F8EE7A"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E18847"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035C9FB" w14:textId="77777777" w:rsidR="00366110" w:rsidRPr="00967518" w:rsidRDefault="00366110" w:rsidP="002F6753">
            <w:pPr>
              <w:pStyle w:val="TAC"/>
            </w:pPr>
            <w:r w:rsidRPr="00967518">
              <w:t>2</w:t>
            </w:r>
            <w:r w:rsidRPr="00967518">
              <w:rPr>
                <w:lang w:eastAsia="zh-CN"/>
              </w:rPr>
              <w:t>1.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A92993E" w14:textId="77777777" w:rsidR="00366110" w:rsidRPr="00967518" w:rsidRDefault="00366110" w:rsidP="002F6753">
            <w:pPr>
              <w:pStyle w:val="TAC"/>
            </w:pPr>
            <w:r w:rsidRPr="00967518">
              <w:rPr>
                <w:rFonts w:ascii="MS Gothic" w:eastAsia="MS Gothic" w:hAnsi="MS Gothic" w:cs="MS Gothic"/>
              </w:rPr>
              <w:t>（</w:t>
            </w:r>
            <w:r w:rsidRPr="00967518">
              <w:t>20.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9EA5877"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2A8CD1" w14:textId="77777777" w:rsidR="00366110" w:rsidRPr="00967518" w:rsidRDefault="00366110" w:rsidP="002F6753">
            <w:pPr>
              <w:pStyle w:val="TAC"/>
            </w:pPr>
            <w:r w:rsidRPr="00967518">
              <w:t>10</w:t>
            </w:r>
          </w:p>
        </w:tc>
        <w:tc>
          <w:tcPr>
            <w:tcW w:w="980" w:type="dxa"/>
            <w:tcBorders>
              <w:top w:val="single" w:sz="4" w:space="0" w:color="auto"/>
              <w:left w:val="single" w:sz="4" w:space="0" w:color="auto"/>
              <w:bottom w:val="single" w:sz="4" w:space="0" w:color="auto"/>
              <w:right w:val="single" w:sz="4" w:space="0" w:color="auto"/>
            </w:tcBorders>
            <w:vAlign w:val="center"/>
          </w:tcPr>
          <w:p w14:paraId="0168F0B1"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1E663B5"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E8BF370"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0A070F7B"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BE9A04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CB5846D"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3AA626E2"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32E8B6A"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BA716C7"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5421D61D"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1200043"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3B6C921"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64ED913"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C2676B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50874D" w14:textId="77777777" w:rsidR="00366110" w:rsidRPr="00967518" w:rsidRDefault="00366110" w:rsidP="002F6753">
            <w:pPr>
              <w:pStyle w:val="TAC"/>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0263660D"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A4EA25E"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B7B8FA"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244054F2"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30780C9"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1E473B0"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14370A85"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E9B5328"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47D1D9E8"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58A171D8"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4996022"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B09CB12"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1C05FC2"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4CE98A5"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A5DB4B" w14:textId="77777777" w:rsidR="00366110" w:rsidRPr="00967518" w:rsidRDefault="00366110" w:rsidP="002F6753">
            <w:pPr>
              <w:pStyle w:val="TAC"/>
            </w:pPr>
            <w:r w:rsidRPr="00967518">
              <w:t>12</w:t>
            </w:r>
          </w:p>
        </w:tc>
        <w:tc>
          <w:tcPr>
            <w:tcW w:w="980" w:type="dxa"/>
            <w:tcBorders>
              <w:top w:val="single" w:sz="4" w:space="0" w:color="auto"/>
              <w:left w:val="single" w:sz="4" w:space="0" w:color="auto"/>
              <w:bottom w:val="single" w:sz="4" w:space="0" w:color="auto"/>
              <w:right w:val="single" w:sz="4" w:space="0" w:color="auto"/>
            </w:tcBorders>
            <w:vAlign w:val="center"/>
          </w:tcPr>
          <w:p w14:paraId="57DAB3A5"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C2AB441"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D52105C" w14:textId="77777777" w:rsidR="00366110" w:rsidRPr="00967518" w:rsidRDefault="00366110" w:rsidP="002F6753">
            <w:pPr>
              <w:pStyle w:val="TAC"/>
            </w:pPr>
            <w:r w:rsidRPr="00967518">
              <w:t>2.5</w:t>
            </w:r>
          </w:p>
        </w:tc>
        <w:tc>
          <w:tcPr>
            <w:tcW w:w="567" w:type="dxa"/>
            <w:tcBorders>
              <w:top w:val="single" w:sz="4" w:space="0" w:color="auto"/>
              <w:left w:val="single" w:sz="4" w:space="0" w:color="auto"/>
              <w:bottom w:val="single" w:sz="4" w:space="0" w:color="auto"/>
            </w:tcBorders>
            <w:shd w:val="clear" w:color="auto" w:fill="auto"/>
            <w:vAlign w:val="center"/>
          </w:tcPr>
          <w:p w14:paraId="204A5EE2"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026C63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A8E0138" w14:textId="77777777" w:rsidR="00366110" w:rsidRPr="00967518" w:rsidRDefault="00366110" w:rsidP="002F6753">
            <w:pPr>
              <w:pStyle w:val="TAC"/>
            </w:pPr>
            <w:r w:rsidRPr="00967518">
              <w:t>23.5</w:t>
            </w:r>
          </w:p>
        </w:tc>
        <w:tc>
          <w:tcPr>
            <w:tcW w:w="1134" w:type="dxa"/>
            <w:tcBorders>
              <w:top w:val="single" w:sz="4" w:space="0" w:color="auto"/>
              <w:bottom w:val="single" w:sz="4" w:space="0" w:color="auto"/>
              <w:right w:val="single" w:sz="4" w:space="0" w:color="auto"/>
            </w:tcBorders>
            <w:vAlign w:val="center"/>
          </w:tcPr>
          <w:p w14:paraId="44D19CC2" w14:textId="77777777" w:rsidR="00366110" w:rsidRPr="00967518" w:rsidRDefault="00366110" w:rsidP="002F6753">
            <w:pPr>
              <w:pStyle w:val="TAC"/>
            </w:pPr>
            <w:r w:rsidRPr="00967518">
              <w:rPr>
                <w:rFonts w:ascii="MS Gothic" w:eastAsia="MS Gothic" w:hAnsi="MS Gothic" w:cs="MS Gothic"/>
              </w:rPr>
              <w:t>（</w:t>
            </w:r>
            <w:r w:rsidRPr="00967518">
              <w:t>22.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8778908"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5CD0C77B"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50818FC7"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57593D2"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AB4A08D" w14:textId="77777777" w:rsidR="00366110" w:rsidRPr="00967518" w:rsidRDefault="00366110" w:rsidP="002F6753">
            <w:pPr>
              <w:pStyle w:val="TAC"/>
            </w:pPr>
            <w:r w:rsidRPr="00967518">
              <w:t>2</w:t>
            </w:r>
            <w:r w:rsidRPr="00967518">
              <w:rPr>
                <w:lang w:eastAsia="zh-CN"/>
              </w:rPr>
              <w:t>0.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E802314" w14:textId="77777777" w:rsidR="00366110" w:rsidRPr="00967518" w:rsidRDefault="00366110" w:rsidP="002F6753">
            <w:pPr>
              <w:pStyle w:val="TAC"/>
            </w:pPr>
            <w:r w:rsidRPr="00967518">
              <w:rPr>
                <w:rFonts w:ascii="MS Gothic" w:eastAsia="MS Gothic" w:hAnsi="MS Gothic" w:cs="MS Gothic"/>
              </w:rPr>
              <w:t>（</w:t>
            </w:r>
            <w:r w:rsidRPr="00967518">
              <w:t>17.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C5CC9E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C2DEBD" w14:textId="77777777" w:rsidR="00366110" w:rsidRPr="00967518" w:rsidRDefault="00366110" w:rsidP="002F6753">
            <w:pPr>
              <w:pStyle w:val="TAC"/>
            </w:pPr>
            <w:r w:rsidRPr="00967518">
              <w:t>13</w:t>
            </w:r>
          </w:p>
        </w:tc>
        <w:tc>
          <w:tcPr>
            <w:tcW w:w="980" w:type="dxa"/>
            <w:tcBorders>
              <w:top w:val="single" w:sz="4" w:space="0" w:color="auto"/>
              <w:left w:val="single" w:sz="4" w:space="0" w:color="auto"/>
              <w:bottom w:val="single" w:sz="4" w:space="0" w:color="auto"/>
              <w:right w:val="single" w:sz="4" w:space="0" w:color="auto"/>
            </w:tcBorders>
            <w:vAlign w:val="center"/>
          </w:tcPr>
          <w:p w14:paraId="32E7C89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107DB3F"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572B9CF"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3D4EFD56"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A59A7F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C8E9209"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4857083"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E3A1434"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525D4B9"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775EA222"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7EE5E5"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3463944"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80FAC97"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91ED5F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9E9AC" w14:textId="77777777" w:rsidR="00366110" w:rsidRPr="00967518" w:rsidRDefault="00366110" w:rsidP="002F6753">
            <w:pPr>
              <w:pStyle w:val="TAC"/>
            </w:pPr>
            <w:r w:rsidRPr="00967518">
              <w:t>14</w:t>
            </w:r>
          </w:p>
        </w:tc>
        <w:tc>
          <w:tcPr>
            <w:tcW w:w="980" w:type="dxa"/>
            <w:tcBorders>
              <w:top w:val="single" w:sz="4" w:space="0" w:color="auto"/>
              <w:left w:val="single" w:sz="4" w:space="0" w:color="auto"/>
              <w:bottom w:val="single" w:sz="4" w:space="0" w:color="auto"/>
              <w:right w:val="single" w:sz="4" w:space="0" w:color="auto"/>
            </w:tcBorders>
            <w:vAlign w:val="center"/>
          </w:tcPr>
          <w:p w14:paraId="6D464E0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D2BC3E6"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3071D4E"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52FC0F81"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AEB9D5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C008F91"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C90698C"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B2DD85B"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8D1F33F"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596DB012"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00889DD"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29DCFA2"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3B33465B" w14:textId="77777777" w:rsidR="00366110" w:rsidRPr="00967518" w:rsidRDefault="00366110" w:rsidP="002F6753">
            <w:pPr>
              <w:pStyle w:val="TAC"/>
            </w:pPr>
            <w:r w:rsidRPr="00967518">
              <w:rPr>
                <w:rFonts w:ascii="MS Gothic" w:eastAsia="MS Gothic" w:hAnsi="MS Gothic" w:cs="MS Gothic"/>
              </w:rPr>
              <w:t>（</w:t>
            </w:r>
            <w:r w:rsidRPr="00967518">
              <w:rPr>
                <w:rFonts w:eastAsia="DengXian"/>
              </w:rPr>
              <w:t>16.0</w:t>
            </w:r>
            <w:r w:rsidRPr="00967518">
              <w:t>- TT</w:t>
            </w:r>
            <w:r w:rsidRPr="00967518">
              <w:rPr>
                <w:vertAlign w:val="superscript"/>
              </w:rPr>
              <w:t>2</w:t>
            </w:r>
            <w:r w:rsidRPr="00967518">
              <w:rPr>
                <w:rFonts w:ascii="MS Gothic" w:eastAsia="MS Gothic" w:hAnsi="MS Gothic" w:cs="MS Gothic"/>
              </w:rPr>
              <w:t>）</w:t>
            </w:r>
          </w:p>
        </w:tc>
      </w:tr>
      <w:tr w:rsidR="00366110" w:rsidRPr="00967518" w14:paraId="24852B7C"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044F4E" w14:textId="77777777" w:rsidR="00366110" w:rsidRPr="00967518" w:rsidRDefault="00366110" w:rsidP="002F6753">
            <w:pPr>
              <w:pStyle w:val="TAC"/>
            </w:pPr>
            <w:r w:rsidRPr="00967518">
              <w:t>15</w:t>
            </w:r>
          </w:p>
        </w:tc>
        <w:tc>
          <w:tcPr>
            <w:tcW w:w="980" w:type="dxa"/>
            <w:tcBorders>
              <w:top w:val="single" w:sz="4" w:space="0" w:color="auto"/>
              <w:left w:val="single" w:sz="4" w:space="0" w:color="auto"/>
              <w:bottom w:val="single" w:sz="4" w:space="0" w:color="auto"/>
              <w:right w:val="single" w:sz="4" w:space="0" w:color="auto"/>
            </w:tcBorders>
            <w:vAlign w:val="center"/>
          </w:tcPr>
          <w:p w14:paraId="136361F8"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6B219AB"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98FA643" w14:textId="77777777" w:rsidR="00366110" w:rsidRPr="00967518" w:rsidRDefault="00366110" w:rsidP="002F6753">
            <w:pPr>
              <w:pStyle w:val="TAC"/>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76EA3CD1"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32C0E0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C22A578" w14:textId="77777777" w:rsidR="00366110" w:rsidRPr="00967518" w:rsidRDefault="00366110" w:rsidP="002F6753">
            <w:pPr>
              <w:pStyle w:val="TAC"/>
            </w:pPr>
            <w:r w:rsidRPr="00967518">
              <w:t>23.0</w:t>
            </w:r>
          </w:p>
        </w:tc>
        <w:tc>
          <w:tcPr>
            <w:tcW w:w="1134" w:type="dxa"/>
            <w:tcBorders>
              <w:top w:val="single" w:sz="4" w:space="0" w:color="auto"/>
              <w:bottom w:val="single" w:sz="4" w:space="0" w:color="auto"/>
              <w:right w:val="single" w:sz="4" w:space="0" w:color="auto"/>
            </w:tcBorders>
            <w:vAlign w:val="center"/>
          </w:tcPr>
          <w:p w14:paraId="7832A34A"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9AF3EA6"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63034E61"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10E2C48B"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9AD226"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C7CEAD9" w14:textId="77777777" w:rsidR="00366110" w:rsidRPr="00967518" w:rsidRDefault="00366110" w:rsidP="002F6753">
            <w:pPr>
              <w:pStyle w:val="TAC"/>
            </w:pPr>
            <w:r w:rsidRPr="00967518">
              <w:rPr>
                <w:lang w:eastAsia="zh-CN"/>
              </w:rPr>
              <w:t>20</w:t>
            </w:r>
            <w:r w:rsidRPr="00967518">
              <w:t>.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3F4A6804" w14:textId="77777777" w:rsidR="00366110" w:rsidRPr="00967518" w:rsidRDefault="00366110" w:rsidP="002F6753">
            <w:pPr>
              <w:pStyle w:val="TAC"/>
              <w:rPr>
                <w:lang w:eastAsia="zh-CN"/>
              </w:rPr>
            </w:pPr>
            <w:r w:rsidRPr="00967518">
              <w:rPr>
                <w:rFonts w:ascii="MS Gothic" w:eastAsia="MS Gothic" w:hAnsi="MS Gothic" w:cs="MS Gothic"/>
                <w:lang w:eastAsia="zh-CN"/>
              </w:rPr>
              <w:t>（</w:t>
            </w:r>
            <w:r w:rsidRPr="00967518">
              <w:t>16.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FECA96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1F935" w14:textId="77777777" w:rsidR="00366110" w:rsidRPr="00967518" w:rsidRDefault="00366110" w:rsidP="002F6753">
            <w:pPr>
              <w:pStyle w:val="TAC"/>
            </w:pPr>
            <w:r w:rsidRPr="00967518">
              <w:t>16</w:t>
            </w:r>
          </w:p>
        </w:tc>
        <w:tc>
          <w:tcPr>
            <w:tcW w:w="980" w:type="dxa"/>
            <w:tcBorders>
              <w:top w:val="single" w:sz="4" w:space="0" w:color="auto"/>
              <w:left w:val="single" w:sz="4" w:space="0" w:color="auto"/>
              <w:bottom w:val="single" w:sz="4" w:space="0" w:color="auto"/>
              <w:right w:val="single" w:sz="4" w:space="0" w:color="auto"/>
            </w:tcBorders>
            <w:vAlign w:val="center"/>
          </w:tcPr>
          <w:p w14:paraId="2F2232D5"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E04E148"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C436112" w14:textId="77777777" w:rsidR="00366110" w:rsidRPr="00967518" w:rsidRDefault="00366110" w:rsidP="002F6753">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2FEFC82E"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CDF61FB"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0BEA8C9" w14:textId="77777777" w:rsidR="00366110" w:rsidRPr="00967518" w:rsidRDefault="00366110" w:rsidP="002F6753">
            <w:pPr>
              <w:pStyle w:val="TAC"/>
            </w:pPr>
            <w:r w:rsidRPr="00967518">
              <w:t>20</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6D5DEF3F" w14:textId="77777777" w:rsidR="00366110" w:rsidRPr="00967518" w:rsidRDefault="00366110" w:rsidP="002F6753">
            <w:pPr>
              <w:pStyle w:val="TAC"/>
            </w:pPr>
            <w:r w:rsidRPr="00967518">
              <w:t>（19.0</w:t>
            </w:r>
            <w:r w:rsidRPr="00967518">
              <w:rPr>
                <w:vertAlign w:val="superscript"/>
              </w:rPr>
              <w:t>2</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7B047FC" w14:textId="77777777" w:rsidR="00366110" w:rsidRPr="00967518" w:rsidRDefault="00366110" w:rsidP="002F6753">
            <w:pPr>
              <w:pStyle w:val="TAC"/>
            </w:pPr>
            <w:r w:rsidRPr="00967518">
              <w:t>6.0</w:t>
            </w:r>
          </w:p>
        </w:tc>
        <w:tc>
          <w:tcPr>
            <w:tcW w:w="992" w:type="dxa"/>
            <w:tcBorders>
              <w:top w:val="single" w:sz="4" w:space="0" w:color="auto"/>
              <w:bottom w:val="single" w:sz="4" w:space="0" w:color="auto"/>
              <w:right w:val="single" w:sz="4" w:space="0" w:color="auto"/>
            </w:tcBorders>
            <w:vAlign w:val="center"/>
          </w:tcPr>
          <w:p w14:paraId="50C67160"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67F8601E"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E8C3C7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4F935DE" w14:textId="77777777" w:rsidR="00366110" w:rsidRPr="00967518" w:rsidRDefault="00366110" w:rsidP="002F6753">
            <w:pPr>
              <w:pStyle w:val="TAC"/>
              <w:rPr>
                <w:lang w:eastAsia="zh-CN"/>
              </w:rPr>
            </w:pPr>
            <w:r w:rsidRPr="00967518">
              <w:t>1</w:t>
            </w:r>
            <w:r w:rsidRPr="00967518">
              <w:rPr>
                <w:lang w:eastAsia="zh-CN"/>
              </w:rPr>
              <w:t>4.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79450CE"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973A14C"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2CBC74" w14:textId="77777777" w:rsidR="00366110" w:rsidRPr="00967518" w:rsidRDefault="00366110" w:rsidP="002F6753">
            <w:pPr>
              <w:pStyle w:val="TAC"/>
            </w:pPr>
            <w:r w:rsidRPr="00967518">
              <w:t>17</w:t>
            </w:r>
          </w:p>
        </w:tc>
        <w:tc>
          <w:tcPr>
            <w:tcW w:w="980" w:type="dxa"/>
            <w:tcBorders>
              <w:top w:val="single" w:sz="4" w:space="0" w:color="auto"/>
              <w:left w:val="single" w:sz="4" w:space="0" w:color="auto"/>
              <w:bottom w:val="single" w:sz="4" w:space="0" w:color="auto"/>
              <w:right w:val="single" w:sz="4" w:space="0" w:color="auto"/>
            </w:tcBorders>
            <w:vAlign w:val="center"/>
          </w:tcPr>
          <w:p w14:paraId="7046594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5DCAA6D"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D82EE25" w14:textId="77777777" w:rsidR="00366110" w:rsidRPr="00967518" w:rsidRDefault="00366110" w:rsidP="002F6753">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72F6AD0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C599A9E"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48DA9F2" w14:textId="77777777" w:rsidR="00366110" w:rsidRPr="00967518" w:rsidRDefault="00366110" w:rsidP="002F6753">
            <w:pPr>
              <w:pStyle w:val="TAC"/>
            </w:pPr>
            <w:r w:rsidRPr="00967518">
              <w:t>20</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19BD56D9" w14:textId="77777777" w:rsidR="00366110" w:rsidRPr="00967518" w:rsidRDefault="00366110" w:rsidP="002F6753">
            <w:pPr>
              <w:pStyle w:val="TAC"/>
            </w:pPr>
            <w:r w:rsidRPr="00967518">
              <w:t>（19.0</w:t>
            </w:r>
            <w:r w:rsidRPr="00967518">
              <w:rPr>
                <w:vertAlign w:val="superscript"/>
              </w:rPr>
              <w:t>2</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FB98393" w14:textId="77777777" w:rsidR="00366110" w:rsidRPr="00967518" w:rsidRDefault="00366110" w:rsidP="002F6753">
            <w:pPr>
              <w:pStyle w:val="TAC"/>
            </w:pPr>
            <w:r w:rsidRPr="00967518">
              <w:t>6.0</w:t>
            </w:r>
          </w:p>
        </w:tc>
        <w:tc>
          <w:tcPr>
            <w:tcW w:w="992" w:type="dxa"/>
            <w:tcBorders>
              <w:top w:val="single" w:sz="4" w:space="0" w:color="auto"/>
              <w:bottom w:val="single" w:sz="4" w:space="0" w:color="auto"/>
              <w:right w:val="single" w:sz="4" w:space="0" w:color="auto"/>
            </w:tcBorders>
            <w:vAlign w:val="center"/>
          </w:tcPr>
          <w:p w14:paraId="5AF94F7B"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296AFA8D"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1AB709"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3EC9683" w14:textId="77777777" w:rsidR="00366110" w:rsidRPr="00967518" w:rsidRDefault="00366110" w:rsidP="002F6753">
            <w:pPr>
              <w:pStyle w:val="TAC"/>
              <w:rPr>
                <w:lang w:eastAsia="zh-CN"/>
              </w:rPr>
            </w:pPr>
            <w:r w:rsidRPr="00967518">
              <w:t>1</w:t>
            </w:r>
            <w:r w:rsidRPr="00967518">
              <w:rPr>
                <w:lang w:eastAsia="zh-CN"/>
              </w:rPr>
              <w:t>4.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656C295"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6CA0968"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FFD247" w14:textId="77777777" w:rsidR="00366110" w:rsidRPr="00967518" w:rsidRDefault="00366110" w:rsidP="002F6753">
            <w:pPr>
              <w:pStyle w:val="TAC"/>
            </w:pPr>
            <w:r w:rsidRPr="00967518">
              <w:t>18</w:t>
            </w:r>
          </w:p>
        </w:tc>
        <w:tc>
          <w:tcPr>
            <w:tcW w:w="980" w:type="dxa"/>
            <w:tcBorders>
              <w:top w:val="single" w:sz="4" w:space="0" w:color="auto"/>
              <w:left w:val="single" w:sz="4" w:space="0" w:color="auto"/>
              <w:bottom w:val="single" w:sz="4" w:space="0" w:color="auto"/>
              <w:right w:val="single" w:sz="4" w:space="0" w:color="auto"/>
            </w:tcBorders>
            <w:vAlign w:val="center"/>
          </w:tcPr>
          <w:p w14:paraId="5832B65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C896166"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D6A5854" w14:textId="77777777" w:rsidR="00366110" w:rsidRPr="00967518" w:rsidRDefault="00366110" w:rsidP="002F6753">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63CB52E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A3921B9"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CCF5E98" w14:textId="77777777" w:rsidR="00366110" w:rsidRPr="00967518" w:rsidRDefault="00366110" w:rsidP="002F6753">
            <w:pPr>
              <w:pStyle w:val="TAC"/>
            </w:pPr>
            <w:r w:rsidRPr="00967518">
              <w:t>20.5</w:t>
            </w:r>
          </w:p>
        </w:tc>
        <w:tc>
          <w:tcPr>
            <w:tcW w:w="1134" w:type="dxa"/>
            <w:tcBorders>
              <w:top w:val="single" w:sz="4" w:space="0" w:color="auto"/>
              <w:bottom w:val="single" w:sz="4" w:space="0" w:color="auto"/>
              <w:right w:val="single" w:sz="4" w:space="0" w:color="auto"/>
            </w:tcBorders>
            <w:vAlign w:val="center"/>
          </w:tcPr>
          <w:p w14:paraId="4A6CC363" w14:textId="77777777" w:rsidR="00366110" w:rsidRPr="00967518" w:rsidRDefault="00366110" w:rsidP="002F6753">
            <w:pPr>
              <w:pStyle w:val="TAC"/>
            </w:pPr>
            <w:r w:rsidRPr="00967518">
              <w:t>（19.0</w:t>
            </w:r>
            <w:r w:rsidRPr="00967518">
              <w:rPr>
                <w:vertAlign w:val="superscript"/>
              </w:rPr>
              <w:t>2</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9908275" w14:textId="77777777" w:rsidR="00366110" w:rsidRPr="00967518" w:rsidRDefault="00366110" w:rsidP="002F6753">
            <w:pPr>
              <w:pStyle w:val="TAC"/>
            </w:pPr>
            <w:r w:rsidRPr="00967518">
              <w:t>6.0</w:t>
            </w:r>
          </w:p>
        </w:tc>
        <w:tc>
          <w:tcPr>
            <w:tcW w:w="992" w:type="dxa"/>
            <w:tcBorders>
              <w:top w:val="single" w:sz="4" w:space="0" w:color="auto"/>
              <w:bottom w:val="single" w:sz="4" w:space="0" w:color="auto"/>
              <w:right w:val="single" w:sz="4" w:space="0" w:color="auto"/>
            </w:tcBorders>
            <w:vAlign w:val="center"/>
          </w:tcPr>
          <w:p w14:paraId="47E9A602"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69927CF5"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D0A1DD"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5DE7379" w14:textId="77777777" w:rsidR="00366110" w:rsidRPr="00967518" w:rsidRDefault="00366110" w:rsidP="002F6753">
            <w:pPr>
              <w:pStyle w:val="TAC"/>
            </w:pPr>
            <w:r w:rsidRPr="00967518">
              <w:t>1</w:t>
            </w:r>
            <w:r w:rsidRPr="00967518">
              <w:rPr>
                <w:lang w:eastAsia="zh-CN"/>
              </w:rPr>
              <w:t>4.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200E125"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CBB7F2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D7A0C3" w14:textId="77777777" w:rsidR="00366110" w:rsidRPr="00967518" w:rsidRDefault="00366110" w:rsidP="002F6753">
            <w:pPr>
              <w:pStyle w:val="TAC"/>
            </w:pPr>
            <w:r w:rsidRPr="00967518">
              <w:t>19</w:t>
            </w:r>
          </w:p>
        </w:tc>
        <w:tc>
          <w:tcPr>
            <w:tcW w:w="980" w:type="dxa"/>
            <w:tcBorders>
              <w:top w:val="single" w:sz="4" w:space="0" w:color="auto"/>
              <w:left w:val="single" w:sz="4" w:space="0" w:color="auto"/>
              <w:bottom w:val="single" w:sz="4" w:space="0" w:color="auto"/>
              <w:right w:val="single" w:sz="4" w:space="0" w:color="auto"/>
            </w:tcBorders>
            <w:vAlign w:val="center"/>
          </w:tcPr>
          <w:p w14:paraId="6E3F4BB4"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D4823B1"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38DF4F9" w14:textId="77777777" w:rsidR="00366110" w:rsidRPr="00967518" w:rsidRDefault="00366110" w:rsidP="002F6753">
            <w:pPr>
              <w:pStyle w:val="TAC"/>
            </w:pPr>
            <w:r w:rsidRPr="00967518">
              <w:rPr>
                <w:lang w:eastAsia="zh-CN"/>
              </w:rPr>
              <w:t>2</w:t>
            </w:r>
          </w:p>
        </w:tc>
        <w:tc>
          <w:tcPr>
            <w:tcW w:w="567" w:type="dxa"/>
            <w:tcBorders>
              <w:top w:val="single" w:sz="4" w:space="0" w:color="auto"/>
              <w:left w:val="single" w:sz="4" w:space="0" w:color="auto"/>
              <w:bottom w:val="single" w:sz="4" w:space="0" w:color="auto"/>
            </w:tcBorders>
            <w:shd w:val="clear" w:color="auto" w:fill="auto"/>
            <w:vAlign w:val="center"/>
          </w:tcPr>
          <w:p w14:paraId="17FBCCBA"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1E9AE00"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6CC4F2D7" w14:textId="77777777" w:rsidR="00366110" w:rsidRPr="00967518" w:rsidRDefault="00366110" w:rsidP="002F6753">
            <w:pPr>
              <w:pStyle w:val="TAC"/>
            </w:pPr>
            <w:r w:rsidRPr="00967518">
              <w:t>2</w:t>
            </w:r>
            <w:r w:rsidRPr="00967518">
              <w:rPr>
                <w:lang w:eastAsia="zh-CN"/>
              </w:rPr>
              <w:t>4</w:t>
            </w:r>
            <w:r w:rsidRPr="00967518">
              <w:t>.0</w:t>
            </w:r>
          </w:p>
        </w:tc>
        <w:tc>
          <w:tcPr>
            <w:tcW w:w="1134" w:type="dxa"/>
            <w:tcBorders>
              <w:top w:val="single" w:sz="4" w:space="0" w:color="auto"/>
              <w:bottom w:val="single" w:sz="4" w:space="0" w:color="auto"/>
              <w:right w:val="single" w:sz="4" w:space="0" w:color="auto"/>
            </w:tcBorders>
            <w:vAlign w:val="center"/>
          </w:tcPr>
          <w:p w14:paraId="5AA50ED3"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2.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936A413"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10412434" w14:textId="77777777" w:rsidR="00366110" w:rsidRPr="00967518" w:rsidRDefault="00366110" w:rsidP="002F6753">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2E169451"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44AE75"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CE59FD5" w14:textId="77777777" w:rsidR="00366110" w:rsidRPr="00967518" w:rsidRDefault="00366110" w:rsidP="002F6753">
            <w:pPr>
              <w:pStyle w:val="TAC"/>
            </w:pPr>
            <w:r w:rsidRPr="00967518">
              <w:rPr>
                <w:lang w:eastAsia="zh-CN"/>
              </w:rPr>
              <w:t>21</w:t>
            </w:r>
            <w:r w:rsidRPr="00967518">
              <w:t>.</w:t>
            </w:r>
            <w:r w:rsidRPr="00967518">
              <w:rPr>
                <w:lang w:eastAsia="zh-CN"/>
              </w:rPr>
              <w:t>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031ACB5"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7.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6AEBA547"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0B0956" w14:textId="77777777" w:rsidR="00366110" w:rsidRPr="00967518" w:rsidRDefault="00366110" w:rsidP="002F6753">
            <w:pPr>
              <w:pStyle w:val="TAC"/>
            </w:pPr>
            <w:r w:rsidRPr="00967518">
              <w:t>20</w:t>
            </w:r>
          </w:p>
        </w:tc>
        <w:tc>
          <w:tcPr>
            <w:tcW w:w="980" w:type="dxa"/>
            <w:tcBorders>
              <w:top w:val="single" w:sz="4" w:space="0" w:color="auto"/>
              <w:left w:val="single" w:sz="4" w:space="0" w:color="auto"/>
              <w:bottom w:val="single" w:sz="4" w:space="0" w:color="auto"/>
              <w:right w:val="single" w:sz="4" w:space="0" w:color="auto"/>
            </w:tcBorders>
            <w:vAlign w:val="center"/>
          </w:tcPr>
          <w:p w14:paraId="52720B3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C256185"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11B2706" w14:textId="77777777" w:rsidR="00366110" w:rsidRPr="00967518" w:rsidRDefault="00366110" w:rsidP="002F6753">
            <w:pPr>
              <w:pStyle w:val="TAC"/>
              <w:rPr>
                <w:highlight w:val="green"/>
              </w:rPr>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49B4E6D3"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C07F7BB"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18B79AED" w14:textId="77777777" w:rsidR="00366110" w:rsidRPr="00967518" w:rsidRDefault="00366110" w:rsidP="002F6753">
            <w:pPr>
              <w:pStyle w:val="TAC"/>
            </w:pPr>
            <w:r w:rsidRPr="00967518">
              <w:rPr>
                <w:lang w:eastAsia="zh-CN"/>
              </w:rPr>
              <w:t>22</w:t>
            </w:r>
            <w:r w:rsidRPr="00967518">
              <w:t>.0</w:t>
            </w:r>
          </w:p>
        </w:tc>
        <w:tc>
          <w:tcPr>
            <w:tcW w:w="1134" w:type="dxa"/>
            <w:tcBorders>
              <w:top w:val="single" w:sz="4" w:space="0" w:color="auto"/>
              <w:bottom w:val="single" w:sz="4" w:space="0" w:color="auto"/>
              <w:right w:val="single" w:sz="4" w:space="0" w:color="auto"/>
            </w:tcBorders>
            <w:vAlign w:val="center"/>
          </w:tcPr>
          <w:p w14:paraId="56BF2F58"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F88141D"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227891E0" w14:textId="77777777" w:rsidR="00366110" w:rsidRPr="00967518" w:rsidRDefault="00366110" w:rsidP="002F6753">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0681033D"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E65EBD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71659AC" w14:textId="77777777" w:rsidR="00366110" w:rsidRPr="00967518" w:rsidRDefault="00366110" w:rsidP="002F6753">
            <w:pPr>
              <w:pStyle w:val="TAC"/>
              <w:rPr>
                <w:szCs w:val="18"/>
              </w:rPr>
            </w:pPr>
            <w:r w:rsidRPr="00967518">
              <w:rPr>
                <w:lang w:eastAsia="zh-CN"/>
              </w:rPr>
              <w:t>17.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3F7AF3E6"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4EF9A5D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0961E" w14:textId="77777777" w:rsidR="00366110" w:rsidRPr="00967518" w:rsidRDefault="00366110" w:rsidP="002F6753">
            <w:pPr>
              <w:pStyle w:val="TAC"/>
            </w:pPr>
            <w:r w:rsidRPr="00967518">
              <w:t>21</w:t>
            </w:r>
          </w:p>
        </w:tc>
        <w:tc>
          <w:tcPr>
            <w:tcW w:w="980" w:type="dxa"/>
            <w:tcBorders>
              <w:top w:val="single" w:sz="4" w:space="0" w:color="auto"/>
              <w:left w:val="single" w:sz="4" w:space="0" w:color="auto"/>
              <w:bottom w:val="single" w:sz="4" w:space="0" w:color="auto"/>
              <w:right w:val="single" w:sz="4" w:space="0" w:color="auto"/>
            </w:tcBorders>
            <w:vAlign w:val="center"/>
          </w:tcPr>
          <w:p w14:paraId="7BFBEA84"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A60C045"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CBCC359" w14:textId="77777777" w:rsidR="00366110" w:rsidRPr="00967518" w:rsidRDefault="00366110" w:rsidP="002F6753">
            <w:pPr>
              <w:pStyle w:val="TAC"/>
              <w:rPr>
                <w:highlight w:val="green"/>
              </w:rPr>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309F1496"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1E57D81"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3C0CB4DA" w14:textId="77777777" w:rsidR="00366110" w:rsidRPr="00967518" w:rsidRDefault="00366110" w:rsidP="002F6753">
            <w:pPr>
              <w:pStyle w:val="TAC"/>
            </w:pPr>
            <w:r w:rsidRPr="00967518">
              <w:t>2</w:t>
            </w:r>
            <w:r w:rsidRPr="00967518">
              <w:rPr>
                <w:lang w:eastAsia="zh-CN"/>
              </w:rPr>
              <w:t>2</w:t>
            </w:r>
            <w:r w:rsidRPr="00967518">
              <w:t>.0</w:t>
            </w:r>
          </w:p>
        </w:tc>
        <w:tc>
          <w:tcPr>
            <w:tcW w:w="1134" w:type="dxa"/>
            <w:tcBorders>
              <w:top w:val="single" w:sz="4" w:space="0" w:color="auto"/>
              <w:bottom w:val="single" w:sz="4" w:space="0" w:color="auto"/>
              <w:right w:val="single" w:sz="4" w:space="0" w:color="auto"/>
            </w:tcBorders>
            <w:vAlign w:val="center"/>
          </w:tcPr>
          <w:p w14:paraId="4E82D3C1"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C0274AC"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542B0FE" w14:textId="77777777" w:rsidR="00366110" w:rsidRPr="00967518" w:rsidRDefault="00366110" w:rsidP="002F6753">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7A8CD730"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28414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B5C14FC" w14:textId="77777777" w:rsidR="00366110" w:rsidRPr="00967518" w:rsidRDefault="00366110" w:rsidP="002F6753">
            <w:pPr>
              <w:pStyle w:val="TAC"/>
              <w:rPr>
                <w:szCs w:val="18"/>
              </w:rPr>
            </w:pPr>
            <w:r w:rsidRPr="00967518">
              <w:t>17.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669DCE21"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69E9EBA"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5D4CB4" w14:textId="77777777" w:rsidR="00366110" w:rsidRPr="00967518" w:rsidRDefault="00366110" w:rsidP="002F6753">
            <w:pPr>
              <w:pStyle w:val="TAC"/>
            </w:pPr>
            <w:r w:rsidRPr="00967518">
              <w:t>22</w:t>
            </w:r>
          </w:p>
        </w:tc>
        <w:tc>
          <w:tcPr>
            <w:tcW w:w="980" w:type="dxa"/>
            <w:tcBorders>
              <w:top w:val="single" w:sz="4" w:space="0" w:color="auto"/>
              <w:left w:val="single" w:sz="4" w:space="0" w:color="auto"/>
              <w:bottom w:val="single" w:sz="4" w:space="0" w:color="auto"/>
              <w:right w:val="single" w:sz="4" w:space="0" w:color="auto"/>
            </w:tcBorders>
            <w:vAlign w:val="center"/>
          </w:tcPr>
          <w:p w14:paraId="4854766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B4FEFB0"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4AB26B3" w14:textId="77777777" w:rsidR="00366110" w:rsidRPr="00967518" w:rsidRDefault="00366110" w:rsidP="002F6753">
            <w:pPr>
              <w:pStyle w:val="TAC"/>
              <w:rPr>
                <w:highlight w:val="green"/>
              </w:rPr>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64F8934B"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F377E3C"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EF2A367"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3D739DEE"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177E8283"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B61A744"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C5AC714"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9408FB"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729604D" w14:textId="77777777" w:rsidR="00366110" w:rsidRPr="00967518" w:rsidRDefault="00366110" w:rsidP="002F6753">
            <w:pPr>
              <w:pStyle w:val="TAC"/>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96018A7"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00F3584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3C1A2B" w14:textId="77777777" w:rsidR="00366110" w:rsidRPr="00967518" w:rsidRDefault="00366110" w:rsidP="002F6753">
            <w:pPr>
              <w:pStyle w:val="TAC"/>
            </w:pPr>
            <w:r w:rsidRPr="00967518">
              <w:t>23</w:t>
            </w:r>
          </w:p>
        </w:tc>
        <w:tc>
          <w:tcPr>
            <w:tcW w:w="980" w:type="dxa"/>
            <w:tcBorders>
              <w:top w:val="single" w:sz="4" w:space="0" w:color="auto"/>
              <w:left w:val="single" w:sz="4" w:space="0" w:color="auto"/>
              <w:bottom w:val="single" w:sz="4" w:space="0" w:color="auto"/>
              <w:right w:val="single" w:sz="4" w:space="0" w:color="auto"/>
            </w:tcBorders>
            <w:vAlign w:val="center"/>
          </w:tcPr>
          <w:p w14:paraId="02C499E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B4FC6F8"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E90F276" w14:textId="77777777" w:rsidR="00366110" w:rsidRPr="00967518" w:rsidRDefault="00366110" w:rsidP="002F6753">
            <w:pPr>
              <w:pStyle w:val="TAC"/>
            </w:pPr>
            <w:r w:rsidRPr="00967518">
              <w:rPr>
                <w:lang w:eastAsia="zh-CN"/>
              </w:rPr>
              <w:t>2.5</w:t>
            </w:r>
          </w:p>
        </w:tc>
        <w:tc>
          <w:tcPr>
            <w:tcW w:w="567" w:type="dxa"/>
            <w:tcBorders>
              <w:top w:val="single" w:sz="4" w:space="0" w:color="auto"/>
              <w:left w:val="single" w:sz="4" w:space="0" w:color="auto"/>
              <w:bottom w:val="single" w:sz="4" w:space="0" w:color="auto"/>
            </w:tcBorders>
            <w:shd w:val="clear" w:color="auto" w:fill="auto"/>
            <w:vAlign w:val="center"/>
          </w:tcPr>
          <w:p w14:paraId="29B26598"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BF0520F"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D88DB20" w14:textId="77777777" w:rsidR="00366110" w:rsidRPr="00967518" w:rsidRDefault="00366110" w:rsidP="002F6753">
            <w:pPr>
              <w:pStyle w:val="TAC"/>
            </w:pPr>
            <w:r w:rsidRPr="00967518">
              <w:t>2</w:t>
            </w:r>
            <w:r w:rsidRPr="00967518">
              <w:rPr>
                <w:lang w:eastAsia="zh-CN"/>
              </w:rPr>
              <w:t>3.5</w:t>
            </w:r>
          </w:p>
        </w:tc>
        <w:tc>
          <w:tcPr>
            <w:tcW w:w="1134" w:type="dxa"/>
            <w:tcBorders>
              <w:top w:val="single" w:sz="4" w:space="0" w:color="auto"/>
              <w:bottom w:val="single" w:sz="4" w:space="0" w:color="auto"/>
              <w:right w:val="single" w:sz="4" w:space="0" w:color="auto"/>
            </w:tcBorders>
            <w:vAlign w:val="center"/>
          </w:tcPr>
          <w:p w14:paraId="564B0DA6"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2.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18578DE5"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71EB55F1" w14:textId="77777777" w:rsidR="00366110" w:rsidRPr="00967518" w:rsidRDefault="00366110" w:rsidP="002F6753">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6C4CF0E4"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EC23BD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C7F4973" w14:textId="77777777" w:rsidR="00366110" w:rsidRPr="00967518" w:rsidRDefault="00366110" w:rsidP="002F6753">
            <w:pPr>
              <w:pStyle w:val="TAC"/>
            </w:pPr>
            <w:r w:rsidRPr="00967518">
              <w:rPr>
                <w:lang w:eastAsia="zh-CN"/>
              </w:rPr>
              <w:t>20.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1A31BB83"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7.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60F3F40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8F2EEF" w14:textId="77777777" w:rsidR="00366110" w:rsidRPr="00967518" w:rsidRDefault="00366110" w:rsidP="002F6753">
            <w:pPr>
              <w:pStyle w:val="TAC"/>
            </w:pPr>
            <w:r w:rsidRPr="00967518">
              <w:t>24</w:t>
            </w:r>
          </w:p>
        </w:tc>
        <w:tc>
          <w:tcPr>
            <w:tcW w:w="980" w:type="dxa"/>
            <w:tcBorders>
              <w:top w:val="single" w:sz="4" w:space="0" w:color="auto"/>
              <w:left w:val="single" w:sz="4" w:space="0" w:color="auto"/>
              <w:bottom w:val="single" w:sz="4" w:space="0" w:color="auto"/>
              <w:right w:val="single" w:sz="4" w:space="0" w:color="auto"/>
            </w:tcBorders>
            <w:vAlign w:val="center"/>
          </w:tcPr>
          <w:p w14:paraId="1A0839B4"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89A7A2E"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94E195A" w14:textId="77777777" w:rsidR="00366110" w:rsidRPr="00967518" w:rsidRDefault="00366110" w:rsidP="002F6753">
            <w:pPr>
              <w:pStyle w:val="TAC"/>
            </w:pPr>
            <w:r w:rsidRPr="00967518">
              <w:t>4.0</w:t>
            </w:r>
          </w:p>
        </w:tc>
        <w:tc>
          <w:tcPr>
            <w:tcW w:w="567" w:type="dxa"/>
            <w:tcBorders>
              <w:top w:val="single" w:sz="4" w:space="0" w:color="auto"/>
              <w:left w:val="single" w:sz="4" w:space="0" w:color="auto"/>
              <w:bottom w:val="single" w:sz="4" w:space="0" w:color="auto"/>
            </w:tcBorders>
            <w:shd w:val="clear" w:color="auto" w:fill="auto"/>
            <w:vAlign w:val="center"/>
          </w:tcPr>
          <w:p w14:paraId="742F83B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DDDAEAB"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1C82BB34" w14:textId="77777777" w:rsidR="00366110" w:rsidRPr="00967518" w:rsidRDefault="00366110" w:rsidP="002F6753">
            <w:pPr>
              <w:pStyle w:val="TAC"/>
            </w:pPr>
            <w:r w:rsidRPr="00967518">
              <w:t>2</w:t>
            </w:r>
            <w:r w:rsidRPr="00967518">
              <w:rPr>
                <w:lang w:eastAsia="zh-CN"/>
              </w:rPr>
              <w:t>2.0</w:t>
            </w:r>
          </w:p>
        </w:tc>
        <w:tc>
          <w:tcPr>
            <w:tcW w:w="1134" w:type="dxa"/>
            <w:tcBorders>
              <w:top w:val="single" w:sz="4" w:space="0" w:color="auto"/>
              <w:bottom w:val="single" w:sz="4" w:space="0" w:color="auto"/>
              <w:right w:val="single" w:sz="4" w:space="0" w:color="auto"/>
            </w:tcBorders>
            <w:vAlign w:val="center"/>
          </w:tcPr>
          <w:p w14:paraId="5E546EA3"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8255E9F"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CABD9D1" w14:textId="77777777" w:rsidR="00366110" w:rsidRPr="00967518" w:rsidRDefault="00366110" w:rsidP="002F6753">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67D021E2"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6B0B7CA"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4878E4F" w14:textId="77777777" w:rsidR="00366110" w:rsidRPr="00967518" w:rsidRDefault="00366110" w:rsidP="002F6753">
            <w:pPr>
              <w:pStyle w:val="TAC"/>
              <w:rPr>
                <w:szCs w:val="18"/>
              </w:rPr>
            </w:pPr>
            <w:r w:rsidRPr="00967518">
              <w:rPr>
                <w:lang w:eastAsia="zh-CN"/>
              </w:rPr>
              <w:t>17.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F6B42F1"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5E42DEA"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09E4F67A" w14:textId="77777777" w:rsidR="00366110" w:rsidRPr="00967518" w:rsidRDefault="00366110" w:rsidP="002F6753">
            <w:pPr>
              <w:pStyle w:val="TAC"/>
            </w:pPr>
            <w:r w:rsidRPr="00967518">
              <w:t>25</w:t>
            </w:r>
          </w:p>
        </w:tc>
        <w:tc>
          <w:tcPr>
            <w:tcW w:w="980" w:type="dxa"/>
            <w:tcBorders>
              <w:top w:val="single" w:sz="4" w:space="0" w:color="auto"/>
              <w:left w:val="single" w:sz="4" w:space="0" w:color="auto"/>
              <w:bottom w:val="single" w:sz="4" w:space="0" w:color="auto"/>
              <w:right w:val="single" w:sz="4" w:space="0" w:color="auto"/>
            </w:tcBorders>
            <w:vAlign w:val="center"/>
          </w:tcPr>
          <w:p w14:paraId="2FD0629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86209A6"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4190F42" w14:textId="77777777" w:rsidR="00366110" w:rsidRPr="00967518" w:rsidRDefault="00366110" w:rsidP="002F6753">
            <w:pPr>
              <w:pStyle w:val="TAC"/>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206B044F"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491206B"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E957AEC" w14:textId="77777777" w:rsidR="00366110" w:rsidRPr="00967518" w:rsidRDefault="00366110" w:rsidP="002F6753">
            <w:pPr>
              <w:pStyle w:val="TAC"/>
            </w:pPr>
            <w:r w:rsidRPr="00967518">
              <w:t>2</w:t>
            </w:r>
            <w:r w:rsidRPr="00967518">
              <w:rPr>
                <w:lang w:eastAsia="zh-CN"/>
              </w:rPr>
              <w:t>2.0</w:t>
            </w:r>
          </w:p>
        </w:tc>
        <w:tc>
          <w:tcPr>
            <w:tcW w:w="1134" w:type="dxa"/>
            <w:tcBorders>
              <w:top w:val="single" w:sz="4" w:space="0" w:color="auto"/>
              <w:bottom w:val="single" w:sz="4" w:space="0" w:color="auto"/>
              <w:right w:val="single" w:sz="4" w:space="0" w:color="auto"/>
            </w:tcBorders>
            <w:vAlign w:val="center"/>
          </w:tcPr>
          <w:p w14:paraId="17995F3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0.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1E78724"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A386411"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4063C0E9"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DEC713A"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2C09BF6" w14:textId="77777777" w:rsidR="00366110" w:rsidRPr="00967518" w:rsidRDefault="00366110" w:rsidP="002F6753">
            <w:pPr>
              <w:pStyle w:val="TAC"/>
              <w:rPr>
                <w:lang w:eastAsia="zh-CN"/>
              </w:rPr>
            </w:pPr>
            <w:r w:rsidRPr="00967518">
              <w:rPr>
                <w:lang w:eastAsia="zh-CN"/>
              </w:rPr>
              <w:t>17.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322BD05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3ECC655C"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2DC23D1B" w14:textId="77777777" w:rsidR="00366110" w:rsidRPr="00967518" w:rsidRDefault="00366110" w:rsidP="002F6753">
            <w:pPr>
              <w:pStyle w:val="TAC"/>
            </w:pPr>
            <w:r w:rsidRPr="00967518">
              <w:t>26</w:t>
            </w:r>
          </w:p>
        </w:tc>
        <w:tc>
          <w:tcPr>
            <w:tcW w:w="980" w:type="dxa"/>
            <w:tcBorders>
              <w:top w:val="single" w:sz="4" w:space="0" w:color="auto"/>
              <w:left w:val="single" w:sz="4" w:space="0" w:color="auto"/>
              <w:bottom w:val="single" w:sz="4" w:space="0" w:color="auto"/>
              <w:right w:val="single" w:sz="4" w:space="0" w:color="auto"/>
            </w:tcBorders>
            <w:vAlign w:val="center"/>
          </w:tcPr>
          <w:p w14:paraId="0FAEF925"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698CD18"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F00E496" w14:textId="77777777" w:rsidR="00366110" w:rsidRPr="00967518" w:rsidRDefault="00366110" w:rsidP="002F6753">
            <w:pPr>
              <w:pStyle w:val="TAC"/>
              <w:rPr>
                <w:lang w:eastAsia="zh-CN"/>
              </w:rPr>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104E4AA7"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6929B6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61604A68"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4613540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E8B0E4B"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7B04236"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6FE91244"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B6EB62F"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150101A" w14:textId="77777777" w:rsidR="00366110" w:rsidRPr="00967518" w:rsidRDefault="00366110"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378685EB"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43388546"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42593DDC" w14:textId="77777777" w:rsidR="00366110" w:rsidRPr="00967518" w:rsidRDefault="00366110" w:rsidP="002F6753">
            <w:pPr>
              <w:pStyle w:val="TAC"/>
            </w:pPr>
            <w:r w:rsidRPr="00967518">
              <w:t>27</w:t>
            </w:r>
          </w:p>
        </w:tc>
        <w:tc>
          <w:tcPr>
            <w:tcW w:w="980" w:type="dxa"/>
            <w:tcBorders>
              <w:top w:val="single" w:sz="4" w:space="0" w:color="auto"/>
              <w:left w:val="single" w:sz="4" w:space="0" w:color="auto"/>
              <w:bottom w:val="single" w:sz="4" w:space="0" w:color="auto"/>
              <w:right w:val="single" w:sz="4" w:space="0" w:color="auto"/>
            </w:tcBorders>
            <w:vAlign w:val="center"/>
          </w:tcPr>
          <w:p w14:paraId="74A6E6AD"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1EC7F2C"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8D78C6F" w14:textId="77777777" w:rsidR="00366110" w:rsidRPr="00967518" w:rsidRDefault="00366110"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703342CE"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996D9C9"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B2DE517" w14:textId="77777777" w:rsidR="00366110" w:rsidRPr="00967518" w:rsidRDefault="00366110" w:rsidP="002F6753">
            <w:pPr>
              <w:pStyle w:val="TAC"/>
            </w:pPr>
            <w:r w:rsidRPr="00967518">
              <w:t>2</w:t>
            </w:r>
            <w:r w:rsidRPr="00967518">
              <w:rPr>
                <w:lang w:eastAsia="zh-CN"/>
              </w:rPr>
              <w:t>1.5</w:t>
            </w:r>
          </w:p>
        </w:tc>
        <w:tc>
          <w:tcPr>
            <w:tcW w:w="1134" w:type="dxa"/>
            <w:tcBorders>
              <w:top w:val="single" w:sz="4" w:space="0" w:color="auto"/>
              <w:bottom w:val="single" w:sz="4" w:space="0" w:color="auto"/>
              <w:right w:val="single" w:sz="4" w:space="0" w:color="auto"/>
            </w:tcBorders>
            <w:vAlign w:val="center"/>
          </w:tcPr>
          <w:p w14:paraId="1ABA5A9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A31B495"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FE9A9A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221DFFFA"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3F1D5E9"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FA83F69" w14:textId="77777777" w:rsidR="00366110" w:rsidRPr="00967518" w:rsidRDefault="00366110" w:rsidP="002F6753">
            <w:pPr>
              <w:pStyle w:val="TAC"/>
              <w:rPr>
                <w:lang w:eastAsia="zh-CN"/>
              </w:rPr>
            </w:pPr>
            <w:r w:rsidRPr="00967518">
              <w:rPr>
                <w:lang w:eastAsia="zh-CN"/>
              </w:rPr>
              <w:t>16.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14956B0D"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133EDD48"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6A5DA711" w14:textId="77777777" w:rsidR="00366110" w:rsidRPr="00967518" w:rsidRDefault="00366110" w:rsidP="002F6753">
            <w:pPr>
              <w:pStyle w:val="TAC"/>
            </w:pPr>
            <w:r w:rsidRPr="00967518">
              <w:t>28</w:t>
            </w:r>
          </w:p>
        </w:tc>
        <w:tc>
          <w:tcPr>
            <w:tcW w:w="980" w:type="dxa"/>
            <w:tcBorders>
              <w:top w:val="single" w:sz="4" w:space="0" w:color="auto"/>
              <w:left w:val="single" w:sz="4" w:space="0" w:color="auto"/>
              <w:bottom w:val="single" w:sz="4" w:space="0" w:color="auto"/>
              <w:right w:val="single" w:sz="4" w:space="0" w:color="auto"/>
            </w:tcBorders>
            <w:vAlign w:val="center"/>
          </w:tcPr>
          <w:p w14:paraId="25DF32CF"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EACFDCC"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D9169B4" w14:textId="77777777" w:rsidR="00366110" w:rsidRPr="00967518" w:rsidRDefault="00366110"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5E90FC20"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B253A61"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5E3D8483" w14:textId="77777777" w:rsidR="00366110" w:rsidRPr="00967518" w:rsidRDefault="00366110" w:rsidP="002F6753">
            <w:pPr>
              <w:pStyle w:val="TAC"/>
            </w:pPr>
            <w:r w:rsidRPr="00967518">
              <w:t>2</w:t>
            </w:r>
            <w:r w:rsidRPr="00967518">
              <w:rPr>
                <w:lang w:eastAsia="zh-CN"/>
              </w:rPr>
              <w:t>1.5</w:t>
            </w:r>
          </w:p>
        </w:tc>
        <w:tc>
          <w:tcPr>
            <w:tcW w:w="1134" w:type="dxa"/>
            <w:tcBorders>
              <w:top w:val="single" w:sz="4" w:space="0" w:color="auto"/>
              <w:bottom w:val="single" w:sz="4" w:space="0" w:color="auto"/>
              <w:right w:val="single" w:sz="4" w:space="0" w:color="auto"/>
            </w:tcBorders>
            <w:vAlign w:val="center"/>
          </w:tcPr>
          <w:p w14:paraId="7911775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E1D52ED"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60318A7"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2FD58E3E"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EBEB69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57099EC" w14:textId="77777777" w:rsidR="00366110" w:rsidRPr="00967518" w:rsidRDefault="00366110" w:rsidP="002F6753">
            <w:pPr>
              <w:pStyle w:val="TAC"/>
              <w:rPr>
                <w:lang w:eastAsia="zh-CN"/>
              </w:rPr>
            </w:pPr>
            <w:r w:rsidRPr="00967518">
              <w:rPr>
                <w:lang w:eastAsia="zh-CN"/>
              </w:rPr>
              <w:t>16.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BCDDA5D"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4</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3E94045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6DBBCF2C" w14:textId="77777777" w:rsidR="00366110" w:rsidRPr="00967518" w:rsidRDefault="00366110" w:rsidP="002F6753">
            <w:pPr>
              <w:pStyle w:val="TAC"/>
            </w:pPr>
            <w:r w:rsidRPr="00967518">
              <w:t>29</w:t>
            </w:r>
          </w:p>
        </w:tc>
        <w:tc>
          <w:tcPr>
            <w:tcW w:w="980" w:type="dxa"/>
            <w:tcBorders>
              <w:top w:val="single" w:sz="4" w:space="0" w:color="auto"/>
              <w:left w:val="single" w:sz="4" w:space="0" w:color="auto"/>
              <w:bottom w:val="single" w:sz="4" w:space="0" w:color="auto"/>
              <w:right w:val="single" w:sz="4" w:space="0" w:color="auto"/>
            </w:tcBorders>
            <w:vAlign w:val="center"/>
          </w:tcPr>
          <w:p w14:paraId="5907B7C7"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822439C"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8863E0" w14:textId="77777777" w:rsidR="00366110" w:rsidRPr="00967518" w:rsidRDefault="00366110"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0C6C8F06"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BB79C64"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0DF77F8C" w14:textId="77777777" w:rsidR="00366110" w:rsidRPr="00967518" w:rsidRDefault="00366110" w:rsidP="002F6753">
            <w:pPr>
              <w:pStyle w:val="TAC"/>
            </w:pPr>
            <w:r w:rsidRPr="00967518">
              <w:t>2</w:t>
            </w:r>
            <w:r w:rsidRPr="00967518">
              <w:rPr>
                <w:lang w:eastAsia="zh-CN"/>
              </w:rPr>
              <w:t>1.5</w:t>
            </w:r>
          </w:p>
        </w:tc>
        <w:tc>
          <w:tcPr>
            <w:tcW w:w="1134" w:type="dxa"/>
            <w:tcBorders>
              <w:top w:val="single" w:sz="4" w:space="0" w:color="auto"/>
              <w:bottom w:val="single" w:sz="4" w:space="0" w:color="auto"/>
              <w:right w:val="single" w:sz="4" w:space="0" w:color="auto"/>
            </w:tcBorders>
            <w:vAlign w:val="center"/>
          </w:tcPr>
          <w:p w14:paraId="6AE4E1D1"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9B80576"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3B6677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1059" w:type="dxa"/>
            <w:tcBorders>
              <w:top w:val="single" w:sz="4" w:space="0" w:color="auto"/>
              <w:bottom w:val="single" w:sz="4" w:space="0" w:color="auto"/>
              <w:right w:val="single" w:sz="4" w:space="0" w:color="auto"/>
            </w:tcBorders>
            <w:vAlign w:val="center"/>
          </w:tcPr>
          <w:p w14:paraId="17AD2EA2"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E2B8D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9DB0972" w14:textId="77777777" w:rsidR="00366110" w:rsidRPr="00967518" w:rsidRDefault="00366110" w:rsidP="002F6753">
            <w:pPr>
              <w:pStyle w:val="TAC"/>
              <w:rPr>
                <w:lang w:eastAsia="zh-CN"/>
              </w:rPr>
            </w:pPr>
            <w:r w:rsidRPr="00967518">
              <w:rPr>
                <w:lang w:eastAsia="zh-CN"/>
              </w:rPr>
              <w:t>16.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3062A5D"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4</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867D9AA"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4F77F757" w14:textId="77777777" w:rsidR="00366110" w:rsidRPr="00967518" w:rsidRDefault="00366110" w:rsidP="002F6753">
            <w:pPr>
              <w:pStyle w:val="TAC"/>
            </w:pPr>
            <w:r w:rsidRPr="00967518">
              <w:t>30</w:t>
            </w:r>
          </w:p>
        </w:tc>
        <w:tc>
          <w:tcPr>
            <w:tcW w:w="980" w:type="dxa"/>
            <w:tcBorders>
              <w:top w:val="single" w:sz="4" w:space="0" w:color="auto"/>
              <w:left w:val="single" w:sz="4" w:space="0" w:color="auto"/>
              <w:bottom w:val="single" w:sz="4" w:space="0" w:color="auto"/>
              <w:right w:val="single" w:sz="4" w:space="0" w:color="auto"/>
            </w:tcBorders>
            <w:vAlign w:val="center"/>
          </w:tcPr>
          <w:p w14:paraId="4858AE1B"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D1C120F"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8ED9189" w14:textId="77777777" w:rsidR="00366110" w:rsidRPr="00967518" w:rsidRDefault="00366110" w:rsidP="002F6753">
            <w:pPr>
              <w:pStyle w:val="TAC"/>
            </w:pPr>
            <w:r w:rsidRPr="00967518">
              <w:rPr>
                <w:lang w:eastAsia="zh-CN"/>
              </w:rPr>
              <w:t>8.0</w:t>
            </w:r>
          </w:p>
        </w:tc>
        <w:tc>
          <w:tcPr>
            <w:tcW w:w="567" w:type="dxa"/>
            <w:tcBorders>
              <w:top w:val="single" w:sz="4" w:space="0" w:color="auto"/>
              <w:left w:val="single" w:sz="4" w:space="0" w:color="auto"/>
              <w:bottom w:val="single" w:sz="4" w:space="0" w:color="auto"/>
            </w:tcBorders>
            <w:shd w:val="clear" w:color="auto" w:fill="auto"/>
            <w:vAlign w:val="center"/>
          </w:tcPr>
          <w:p w14:paraId="1CF4DE35"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8FD5BE3"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ABAFBFE" w14:textId="77777777" w:rsidR="00366110" w:rsidRPr="00967518" w:rsidRDefault="00366110" w:rsidP="002F6753">
            <w:pPr>
              <w:pStyle w:val="TAC"/>
            </w:pPr>
            <w:r w:rsidRPr="00967518">
              <w:rPr>
                <w:lang w:eastAsia="zh-CN"/>
              </w:rPr>
              <w:t>18.0</w:t>
            </w:r>
          </w:p>
        </w:tc>
        <w:tc>
          <w:tcPr>
            <w:tcW w:w="1134" w:type="dxa"/>
            <w:tcBorders>
              <w:top w:val="single" w:sz="4" w:space="0" w:color="auto"/>
              <w:bottom w:val="single" w:sz="4" w:space="0" w:color="auto"/>
              <w:right w:val="single" w:sz="4" w:space="0" w:color="auto"/>
            </w:tcBorders>
            <w:vAlign w:val="center"/>
          </w:tcPr>
          <w:p w14:paraId="626201BC"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4E9678E" w14:textId="77777777" w:rsidR="00366110" w:rsidRPr="00967518" w:rsidRDefault="00366110"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69369FC1"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6F9BA1E7"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9EFF3F"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EB2F61E" w14:textId="77777777" w:rsidR="00366110" w:rsidRPr="00967518" w:rsidRDefault="00366110" w:rsidP="002F6753">
            <w:pPr>
              <w:pStyle w:val="TAC"/>
              <w:rPr>
                <w:lang w:eastAsia="zh-CN"/>
              </w:rPr>
            </w:pPr>
            <w:r w:rsidRPr="00967518">
              <w:t>1</w:t>
            </w:r>
            <w:r w:rsidRPr="00967518">
              <w:rPr>
                <w:lang w:eastAsia="zh-CN"/>
              </w:rPr>
              <w:t>3.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298BBC3"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4E707D9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231646F2" w14:textId="77777777" w:rsidR="00366110" w:rsidRPr="00967518" w:rsidRDefault="00366110" w:rsidP="002F6753">
            <w:pPr>
              <w:pStyle w:val="TAC"/>
            </w:pPr>
            <w:r w:rsidRPr="00967518">
              <w:t>31</w:t>
            </w:r>
          </w:p>
        </w:tc>
        <w:tc>
          <w:tcPr>
            <w:tcW w:w="980" w:type="dxa"/>
            <w:tcBorders>
              <w:top w:val="single" w:sz="4" w:space="0" w:color="auto"/>
              <w:left w:val="single" w:sz="4" w:space="0" w:color="auto"/>
              <w:bottom w:val="single" w:sz="4" w:space="0" w:color="auto"/>
              <w:right w:val="single" w:sz="4" w:space="0" w:color="auto"/>
            </w:tcBorders>
            <w:vAlign w:val="center"/>
          </w:tcPr>
          <w:p w14:paraId="28AC72E1"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ABFE7B8"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F2970B6" w14:textId="77777777" w:rsidR="00366110" w:rsidRPr="00967518" w:rsidRDefault="00366110" w:rsidP="002F6753">
            <w:pPr>
              <w:pStyle w:val="TAC"/>
              <w:rPr>
                <w:lang w:eastAsia="zh-CN"/>
              </w:rPr>
            </w:pPr>
            <w:r w:rsidRPr="00967518">
              <w:rPr>
                <w:lang w:eastAsia="zh-CN"/>
              </w:rPr>
              <w:t>8.0</w:t>
            </w:r>
          </w:p>
        </w:tc>
        <w:tc>
          <w:tcPr>
            <w:tcW w:w="567" w:type="dxa"/>
            <w:tcBorders>
              <w:top w:val="single" w:sz="4" w:space="0" w:color="auto"/>
              <w:left w:val="single" w:sz="4" w:space="0" w:color="auto"/>
              <w:bottom w:val="single" w:sz="4" w:space="0" w:color="auto"/>
            </w:tcBorders>
            <w:shd w:val="clear" w:color="auto" w:fill="auto"/>
            <w:vAlign w:val="center"/>
          </w:tcPr>
          <w:p w14:paraId="63D5BB20"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9789FA2"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390B7A2" w14:textId="77777777" w:rsidR="00366110" w:rsidRPr="00967518" w:rsidRDefault="00366110" w:rsidP="002F6753">
            <w:pPr>
              <w:pStyle w:val="TAC"/>
              <w:rPr>
                <w:lang w:eastAsia="zh-CN"/>
              </w:rPr>
            </w:pPr>
            <w:r w:rsidRPr="00967518">
              <w:rPr>
                <w:lang w:eastAsia="zh-CN"/>
              </w:rPr>
              <w:t>18.0</w:t>
            </w:r>
          </w:p>
        </w:tc>
        <w:tc>
          <w:tcPr>
            <w:tcW w:w="1134" w:type="dxa"/>
            <w:tcBorders>
              <w:top w:val="single" w:sz="4" w:space="0" w:color="auto"/>
              <w:bottom w:val="single" w:sz="4" w:space="0" w:color="auto"/>
              <w:right w:val="single" w:sz="4" w:space="0" w:color="auto"/>
            </w:tcBorders>
            <w:vAlign w:val="center"/>
          </w:tcPr>
          <w:p w14:paraId="21E19B0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704C822" w14:textId="77777777" w:rsidR="00366110" w:rsidRPr="00967518" w:rsidRDefault="00366110" w:rsidP="002F6753">
            <w:pPr>
              <w:pStyle w:val="TAC"/>
              <w:rPr>
                <w:lang w:eastAsia="zh-CN"/>
              </w:rPr>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3D7EBED5"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426BBC3C"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210EE2"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144B9B6" w14:textId="77777777" w:rsidR="00366110" w:rsidRPr="00967518" w:rsidRDefault="00366110" w:rsidP="002F6753">
            <w:pPr>
              <w:pStyle w:val="TAC"/>
            </w:pPr>
            <w:r w:rsidRPr="00967518">
              <w:t>1</w:t>
            </w:r>
            <w:r w:rsidRPr="00967518">
              <w:rPr>
                <w:lang w:eastAsia="zh-CN"/>
              </w:rPr>
              <w:t>3.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64954B24"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29B3B4F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4C8FF28F" w14:textId="77777777" w:rsidR="00366110" w:rsidRPr="00967518" w:rsidRDefault="00366110" w:rsidP="002F6753">
            <w:pPr>
              <w:pStyle w:val="TAC"/>
            </w:pPr>
            <w:r w:rsidRPr="00967518">
              <w:t>32</w:t>
            </w:r>
          </w:p>
        </w:tc>
        <w:tc>
          <w:tcPr>
            <w:tcW w:w="980" w:type="dxa"/>
            <w:tcBorders>
              <w:top w:val="single" w:sz="4" w:space="0" w:color="auto"/>
              <w:left w:val="single" w:sz="4" w:space="0" w:color="auto"/>
              <w:bottom w:val="single" w:sz="4" w:space="0" w:color="auto"/>
              <w:right w:val="single" w:sz="4" w:space="0" w:color="auto"/>
            </w:tcBorders>
            <w:vAlign w:val="center"/>
          </w:tcPr>
          <w:p w14:paraId="495941D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03F0862"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D314B15" w14:textId="77777777" w:rsidR="00366110" w:rsidRPr="00967518" w:rsidRDefault="00366110" w:rsidP="002F6753">
            <w:pPr>
              <w:pStyle w:val="TAC"/>
              <w:rPr>
                <w:lang w:eastAsia="zh-CN"/>
              </w:rPr>
            </w:pPr>
            <w:r w:rsidRPr="00967518">
              <w:rPr>
                <w:lang w:eastAsia="zh-CN"/>
              </w:rPr>
              <w:t>8.0</w:t>
            </w:r>
          </w:p>
        </w:tc>
        <w:tc>
          <w:tcPr>
            <w:tcW w:w="567" w:type="dxa"/>
            <w:tcBorders>
              <w:top w:val="single" w:sz="4" w:space="0" w:color="auto"/>
              <w:left w:val="single" w:sz="4" w:space="0" w:color="auto"/>
              <w:bottom w:val="single" w:sz="4" w:space="0" w:color="auto"/>
            </w:tcBorders>
            <w:shd w:val="clear" w:color="auto" w:fill="auto"/>
            <w:vAlign w:val="center"/>
          </w:tcPr>
          <w:p w14:paraId="371A0FF1"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DE251F3"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6E6EDE25" w14:textId="77777777" w:rsidR="00366110" w:rsidRPr="00967518" w:rsidRDefault="00366110" w:rsidP="002F6753">
            <w:pPr>
              <w:pStyle w:val="TAC"/>
              <w:rPr>
                <w:lang w:eastAsia="zh-CN"/>
              </w:rPr>
            </w:pPr>
            <w:r w:rsidRPr="00967518">
              <w:rPr>
                <w:lang w:eastAsia="zh-CN"/>
              </w:rPr>
              <w:t>18.0</w:t>
            </w:r>
          </w:p>
        </w:tc>
        <w:tc>
          <w:tcPr>
            <w:tcW w:w="1134" w:type="dxa"/>
            <w:tcBorders>
              <w:top w:val="single" w:sz="4" w:space="0" w:color="auto"/>
              <w:bottom w:val="single" w:sz="4" w:space="0" w:color="auto"/>
              <w:right w:val="single" w:sz="4" w:space="0" w:color="auto"/>
            </w:tcBorders>
            <w:vAlign w:val="center"/>
          </w:tcPr>
          <w:p w14:paraId="2E4D2FD9"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2315BCA" w14:textId="77777777" w:rsidR="00366110" w:rsidRPr="00967518" w:rsidRDefault="00366110" w:rsidP="002F6753">
            <w:pPr>
              <w:pStyle w:val="TAC"/>
              <w:rPr>
                <w:lang w:eastAsia="zh-CN"/>
              </w:rPr>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1A9B4AEC"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529600D9"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FAB58C0"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B78A85F" w14:textId="77777777" w:rsidR="00366110" w:rsidRPr="00967518" w:rsidRDefault="00366110" w:rsidP="002F6753">
            <w:pPr>
              <w:pStyle w:val="TAC"/>
            </w:pPr>
            <w:r w:rsidRPr="00967518">
              <w:t>1</w:t>
            </w:r>
            <w:r w:rsidRPr="00967518">
              <w:rPr>
                <w:lang w:eastAsia="zh-CN"/>
              </w:rPr>
              <w:t>3.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6EE0308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0ABF8DE" w14:textId="77777777" w:rsidTr="002F6753">
        <w:trPr>
          <w:trHeight w:val="300"/>
        </w:trPr>
        <w:tc>
          <w:tcPr>
            <w:tcW w:w="14034"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6E31570B"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75E5247F" w14:textId="5EDC805E" w:rsidR="00366110" w:rsidRPr="00967518" w:rsidRDefault="00366110" w:rsidP="002F6753">
            <w:pPr>
              <w:pStyle w:val="TAN"/>
            </w:pPr>
            <w:r w:rsidRPr="00967518">
              <w:t>NOTE 2:</w:t>
            </w:r>
            <w:r w:rsidRPr="00967518">
              <w:tab/>
              <w:t xml:space="preserve">For Band </w:t>
            </w:r>
            <w:r w:rsidR="00CC31EB" w:rsidRPr="00967518">
              <w:t xml:space="preserve">n1, n3, and </w:t>
            </w:r>
            <w:r w:rsidRPr="00967518">
              <w:t>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72B624BA" w14:textId="77777777" w:rsidR="00366110" w:rsidRPr="00967518" w:rsidRDefault="00366110" w:rsidP="002F6753">
            <w:pPr>
              <w:pStyle w:val="TAN"/>
              <w:rPr>
                <w:rFonts w:ascii="MS Gothic" w:eastAsia="MS Gothic" w:hAnsi="MS Gothic" w:cs="MS Gothic"/>
              </w:rPr>
            </w:pPr>
            <w:r w:rsidRPr="00967518">
              <w:t>NOTE 3:</w:t>
            </w:r>
            <w:r w:rsidRPr="00967518">
              <w:tab/>
              <w:t>TT for each frequency and channel bandwidth is specified in Table 6.2.2.5-5.</w:t>
            </w:r>
          </w:p>
        </w:tc>
      </w:tr>
    </w:tbl>
    <w:p w14:paraId="70773BE1" w14:textId="77777777" w:rsidR="00366110" w:rsidRPr="00967518" w:rsidRDefault="00366110" w:rsidP="00366110"/>
    <w:p w14:paraId="294121C6" w14:textId="10C4A1B1" w:rsidR="00366110" w:rsidRPr="00967518" w:rsidRDefault="00366110" w:rsidP="00366110">
      <w:pPr>
        <w:pStyle w:val="TH"/>
      </w:pPr>
      <w:r w:rsidRPr="00967518">
        <w:t xml:space="preserve">Table 6.2D.2.5-2c: UE Power Class test requirements (for Bands </w:t>
      </w:r>
      <w:r w:rsidR="00CC31EB" w:rsidRPr="00967518">
        <w:rPr>
          <w:rFonts w:eastAsia="SimSun"/>
          <w:lang w:eastAsia="zh-CN"/>
        </w:rPr>
        <w:t xml:space="preserve">n1, n3, </w:t>
      </w:r>
      <w:r w:rsidRPr="00967518">
        <w:t xml:space="preserve">n41, n77, n78, n79) for Power Class 2 </w:t>
      </w:r>
      <w:r w:rsidRPr="00967518">
        <w:rPr>
          <w:lang w:eastAsia="zh-CN"/>
        </w:rPr>
        <w:t>UEs</w:t>
      </w:r>
      <w:r w:rsidRPr="00967518">
        <w:t xml:space="preserve"> supporting ULFPTx and, (supporting </w:t>
      </w:r>
      <w:r w:rsidRPr="00967518">
        <w:rPr>
          <w:i/>
          <w:iCs/>
        </w:rPr>
        <w:t xml:space="preserve">ul-FullPwrMode1-TPMIGroup-r1 </w:t>
      </w:r>
      <w:r w:rsidRPr="00967518">
        <w:t>with</w:t>
      </w:r>
      <w:r w:rsidR="00F20085" w:rsidRPr="00967518">
        <w:t>out</w:t>
      </w:r>
      <w:r w:rsidRPr="00967518">
        <w:t xml:space="preserve"> indicating TxD) or (supporting </w:t>
      </w:r>
      <w:r w:rsidRPr="00967518">
        <w:rPr>
          <w:iCs/>
        </w:rPr>
        <w:t>ul-FullPwrMode-r16</w:t>
      </w:r>
      <w:r w:rsidRPr="00967518">
        <w:t xml:space="preserve"> or </w:t>
      </w:r>
      <w:r w:rsidRPr="00967518">
        <w:rPr>
          <w:iCs/>
        </w:rPr>
        <w:t>ul-FullPwrMode2-TPMIGroup-r16)</w:t>
      </w:r>
    </w:p>
    <w:tbl>
      <w:tblPr>
        <w:tblW w:w="14034"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1059"/>
        <w:gridCol w:w="1701"/>
        <w:gridCol w:w="1276"/>
        <w:gridCol w:w="1418"/>
      </w:tblGrid>
      <w:tr w:rsidR="00366110" w:rsidRPr="00967518" w14:paraId="2C526495" w14:textId="77777777" w:rsidTr="002F6753">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B9664C" w14:textId="77777777" w:rsidR="00366110" w:rsidRPr="00967518" w:rsidRDefault="00366110" w:rsidP="002F6753">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5D964261"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687D7C18" w14:textId="77777777" w:rsidR="00366110" w:rsidRPr="00967518" w:rsidRDefault="00366110"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vAlign w:val="center"/>
          </w:tcPr>
          <w:p w14:paraId="310EA466" w14:textId="77777777" w:rsidR="00366110" w:rsidRPr="00967518" w:rsidRDefault="00366110" w:rsidP="002F6753">
            <w:pPr>
              <w:pStyle w:val="TAH"/>
              <w:rPr>
                <w:vertAlign w:val="subscript"/>
              </w:rPr>
            </w:pPr>
            <w:r w:rsidRPr="00967518">
              <w:t>ΔP</w:t>
            </w:r>
            <w:r w:rsidRPr="00967518">
              <w:rPr>
                <w:vertAlign w:val="subscript"/>
              </w:rPr>
              <w:t>PowerClass</w:t>
            </w:r>
          </w:p>
          <w:p w14:paraId="19C5A450" w14:textId="77777777" w:rsidR="00366110" w:rsidRPr="00967518" w:rsidRDefault="00366110" w:rsidP="002F6753">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D60EF" w14:textId="77777777" w:rsidR="00366110" w:rsidRPr="00967518" w:rsidRDefault="00366110" w:rsidP="002F6753">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3BCA2CB"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6BE03CA"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2A41F26" w14:textId="77777777" w:rsidR="00366110" w:rsidRPr="00967518" w:rsidRDefault="00366110" w:rsidP="002F6753">
            <w:pPr>
              <w:pStyle w:val="TAH"/>
            </w:pPr>
            <w:r w:rsidRPr="00967518">
              <w:t>T(P</w:t>
            </w:r>
            <w:r w:rsidRPr="00967518">
              <w:rPr>
                <w:vertAlign w:val="subscript"/>
              </w:rPr>
              <w:t>CMAX_L,f,c</w:t>
            </w:r>
            <w:r w:rsidRPr="00967518">
              <w:t>) (dB)</w:t>
            </w:r>
          </w:p>
        </w:tc>
        <w:tc>
          <w:tcPr>
            <w:tcW w:w="1059" w:type="dxa"/>
            <w:tcBorders>
              <w:top w:val="single" w:sz="4" w:space="0" w:color="auto"/>
              <w:left w:val="single" w:sz="4" w:space="0" w:color="auto"/>
              <w:bottom w:val="single" w:sz="4" w:space="0" w:color="auto"/>
              <w:right w:val="single" w:sz="4" w:space="0" w:color="auto"/>
            </w:tcBorders>
            <w:vAlign w:val="center"/>
          </w:tcPr>
          <w:p w14:paraId="3D4BA236" w14:textId="77777777" w:rsidR="00366110" w:rsidRPr="00967518" w:rsidRDefault="00366110" w:rsidP="002F6753">
            <w:pPr>
              <w:pStyle w:val="TAH"/>
            </w:pPr>
            <w:r w:rsidRPr="00967518">
              <w:t>T</w:t>
            </w:r>
            <w:r w:rsidRPr="00967518">
              <w:rPr>
                <w:vertAlign w:val="subscript"/>
              </w:rPr>
              <w:t xml:space="preserve">L,c </w:t>
            </w:r>
            <w:r w:rsidRPr="00967518">
              <w:t>(dB)</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9ACE4E" w14:textId="77777777" w:rsidR="00366110" w:rsidRPr="00967518" w:rsidRDefault="00366110" w:rsidP="002F6753">
            <w:pPr>
              <w:pStyle w:val="TAH"/>
            </w:pPr>
            <w:r w:rsidRPr="00967518">
              <w:t>Upper limit (dBm)</w:t>
            </w:r>
          </w:p>
        </w:tc>
        <w:tc>
          <w:tcPr>
            <w:tcW w:w="26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2E95442" w14:textId="77777777" w:rsidR="00366110" w:rsidRPr="00967518" w:rsidRDefault="00366110" w:rsidP="002F6753">
            <w:pPr>
              <w:pStyle w:val="TAH"/>
            </w:pPr>
            <w:r w:rsidRPr="00967518">
              <w:t>Lower limit (dBm)</w:t>
            </w:r>
          </w:p>
        </w:tc>
      </w:tr>
      <w:tr w:rsidR="00366110" w:rsidRPr="00967518" w14:paraId="2F44DA8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98496" w14:textId="77777777" w:rsidR="00366110" w:rsidRPr="00967518" w:rsidRDefault="00366110" w:rsidP="002F6753">
            <w:pPr>
              <w:pStyle w:val="TAC"/>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6C90743D"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CC82AD6"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6205C7D" w14:textId="77777777" w:rsidR="00366110" w:rsidRPr="00967518" w:rsidRDefault="00366110" w:rsidP="002F6753">
            <w:pPr>
              <w:pStyle w:val="TAC"/>
            </w:pPr>
            <w:r w:rsidRPr="00967518">
              <w:t>0</w:t>
            </w:r>
          </w:p>
        </w:tc>
        <w:tc>
          <w:tcPr>
            <w:tcW w:w="567" w:type="dxa"/>
            <w:tcBorders>
              <w:top w:val="single" w:sz="4" w:space="0" w:color="auto"/>
              <w:left w:val="single" w:sz="4" w:space="0" w:color="auto"/>
              <w:bottom w:val="single" w:sz="4" w:space="0" w:color="auto"/>
            </w:tcBorders>
            <w:shd w:val="clear" w:color="auto" w:fill="auto"/>
            <w:vAlign w:val="center"/>
          </w:tcPr>
          <w:p w14:paraId="4288EDEB"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A1C274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51C1055" w14:textId="77777777" w:rsidR="00366110" w:rsidRPr="00967518" w:rsidRDefault="00366110" w:rsidP="002F6753">
            <w:pPr>
              <w:pStyle w:val="TAC"/>
            </w:pPr>
            <w:r w:rsidRPr="00967518">
              <w:t>26.0</w:t>
            </w:r>
          </w:p>
        </w:tc>
        <w:tc>
          <w:tcPr>
            <w:tcW w:w="1134" w:type="dxa"/>
            <w:tcBorders>
              <w:top w:val="single" w:sz="4" w:space="0" w:color="auto"/>
              <w:bottom w:val="single" w:sz="4" w:space="0" w:color="auto"/>
              <w:right w:val="single" w:sz="4" w:space="0" w:color="auto"/>
            </w:tcBorders>
            <w:vAlign w:val="center"/>
          </w:tcPr>
          <w:p w14:paraId="60AB6D89" w14:textId="77777777" w:rsidR="00366110" w:rsidRPr="00967518" w:rsidRDefault="00366110" w:rsidP="002F6753">
            <w:pPr>
              <w:pStyle w:val="TAC"/>
            </w:pPr>
            <w:r w:rsidRPr="00967518">
              <w:rPr>
                <w:rFonts w:ascii="MS Gothic" w:eastAsia="MS Gothic" w:hAnsi="MS Gothic" w:cs="MS Gothic"/>
              </w:rPr>
              <w:t>（</w:t>
            </w:r>
            <w:r w:rsidRPr="00967518">
              <w:t>24.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B9606C0"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58DAF65"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78E7FA6"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0C3C17F"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0E2F5D7" w14:textId="77777777" w:rsidR="00366110" w:rsidRPr="00967518" w:rsidRDefault="00366110" w:rsidP="002F6753">
            <w:pPr>
              <w:pStyle w:val="TAC"/>
            </w:pPr>
            <w:r w:rsidRPr="00967518">
              <w:t>23.0</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1DFDDE46"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9F3865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7F593E" w14:textId="77777777" w:rsidR="00366110" w:rsidRPr="00967518" w:rsidRDefault="00366110" w:rsidP="002F6753">
            <w:pPr>
              <w:pStyle w:val="TAC"/>
            </w:pPr>
            <w:r w:rsidRPr="00967518">
              <w:t>2</w:t>
            </w:r>
          </w:p>
        </w:tc>
        <w:tc>
          <w:tcPr>
            <w:tcW w:w="980" w:type="dxa"/>
            <w:tcBorders>
              <w:top w:val="single" w:sz="4" w:space="0" w:color="auto"/>
              <w:left w:val="single" w:sz="4" w:space="0" w:color="auto"/>
              <w:bottom w:val="single" w:sz="4" w:space="0" w:color="auto"/>
              <w:right w:val="single" w:sz="4" w:space="0" w:color="auto"/>
            </w:tcBorders>
            <w:vAlign w:val="center"/>
          </w:tcPr>
          <w:p w14:paraId="538FA7EE" w14:textId="77777777" w:rsidR="00366110" w:rsidRPr="00967518" w:rsidRDefault="00366110" w:rsidP="002F6753">
            <w:pPr>
              <w:pStyle w:val="TAC"/>
            </w:pPr>
            <w:r w:rsidRPr="00967518">
              <w:t>26</w:t>
            </w:r>
          </w:p>
        </w:tc>
        <w:tc>
          <w:tcPr>
            <w:tcW w:w="1070" w:type="dxa"/>
            <w:tcBorders>
              <w:top w:val="single" w:sz="4" w:space="0" w:color="auto"/>
              <w:left w:val="single" w:sz="4" w:space="0" w:color="auto"/>
              <w:bottom w:val="single" w:sz="4" w:space="0" w:color="auto"/>
              <w:right w:val="single" w:sz="4" w:space="0" w:color="auto"/>
            </w:tcBorders>
            <w:vAlign w:val="center"/>
          </w:tcPr>
          <w:p w14:paraId="492A3631"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36DE2BE"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59A09745"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0D822D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EBD2D60"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3A82C093"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522A0CB"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5C7F59F8"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CAB7136"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822F097"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F74D819"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0933209"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61BBFA2"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74C5C9" w14:textId="77777777" w:rsidR="00366110" w:rsidRPr="00967518" w:rsidRDefault="00366110" w:rsidP="002F6753">
            <w:pPr>
              <w:pStyle w:val="TAC"/>
            </w:pPr>
            <w:r w:rsidRPr="00967518">
              <w:t>3</w:t>
            </w:r>
          </w:p>
        </w:tc>
        <w:tc>
          <w:tcPr>
            <w:tcW w:w="980" w:type="dxa"/>
            <w:tcBorders>
              <w:top w:val="single" w:sz="4" w:space="0" w:color="auto"/>
              <w:left w:val="single" w:sz="4" w:space="0" w:color="auto"/>
              <w:bottom w:val="single" w:sz="4" w:space="0" w:color="auto"/>
              <w:right w:val="single" w:sz="4" w:space="0" w:color="auto"/>
            </w:tcBorders>
            <w:vAlign w:val="center"/>
          </w:tcPr>
          <w:p w14:paraId="10D4B39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AFAA68F" w14:textId="77777777" w:rsidR="00366110" w:rsidRPr="00967518" w:rsidRDefault="00366110" w:rsidP="002F6753">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CD49BB6"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53664DD6"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6C4F7D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D64B891"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3C0954C3"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D059E9F"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BA3152C"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6A7029E6"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C045290"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CE061BC"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7125A37" w14:textId="77777777" w:rsidR="00366110" w:rsidRPr="00967518" w:rsidRDefault="00366110" w:rsidP="002F6753">
            <w:pPr>
              <w:pStyle w:val="TAC"/>
            </w:pPr>
            <w:r w:rsidRPr="00967518">
              <w:rPr>
                <w:rFonts w:ascii="MS Gothic" w:eastAsia="MS Gothic" w:hAnsi="MS Gothic" w:cs="MS Gothic"/>
              </w:rPr>
              <w:t>（</w:t>
            </w:r>
            <w:r w:rsidRPr="00967518">
              <w:t>16.0- TT</w:t>
            </w:r>
            <w:r w:rsidRPr="00967518">
              <w:rPr>
                <w:vertAlign w:val="superscript"/>
              </w:rPr>
              <w:t>2</w:t>
            </w:r>
            <w:r w:rsidRPr="00967518">
              <w:rPr>
                <w:rFonts w:ascii="MS Gothic" w:eastAsia="MS Gothic" w:hAnsi="MS Gothic" w:cs="MS Gothic"/>
              </w:rPr>
              <w:t>）</w:t>
            </w:r>
          </w:p>
        </w:tc>
      </w:tr>
      <w:tr w:rsidR="00366110" w:rsidRPr="00967518" w14:paraId="76F7D2B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3608D" w14:textId="77777777" w:rsidR="00366110" w:rsidRPr="00967518" w:rsidRDefault="00366110" w:rsidP="002F6753">
            <w:pPr>
              <w:pStyle w:val="TAC"/>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5DEBCBA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9EFA120" w14:textId="77777777" w:rsidR="00366110" w:rsidRPr="00967518" w:rsidRDefault="00366110" w:rsidP="002F6753">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90526F6" w14:textId="77777777" w:rsidR="00366110" w:rsidRPr="00967518" w:rsidRDefault="00366110" w:rsidP="002F6753">
            <w:pPr>
              <w:pStyle w:val="TAC"/>
            </w:pPr>
            <w:r w:rsidRPr="00967518">
              <w:t>0.5</w:t>
            </w:r>
          </w:p>
        </w:tc>
        <w:tc>
          <w:tcPr>
            <w:tcW w:w="567" w:type="dxa"/>
            <w:tcBorders>
              <w:top w:val="single" w:sz="4" w:space="0" w:color="auto"/>
              <w:left w:val="single" w:sz="4" w:space="0" w:color="auto"/>
              <w:bottom w:val="single" w:sz="4" w:space="0" w:color="auto"/>
            </w:tcBorders>
            <w:shd w:val="clear" w:color="auto" w:fill="auto"/>
            <w:vAlign w:val="center"/>
          </w:tcPr>
          <w:p w14:paraId="15B47925"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79848B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82BAC17" w14:textId="77777777" w:rsidR="00366110" w:rsidRPr="00967518" w:rsidRDefault="00366110" w:rsidP="002F6753">
            <w:pPr>
              <w:pStyle w:val="TAC"/>
            </w:pPr>
            <w:r w:rsidRPr="00967518">
              <w:t>25.5</w:t>
            </w:r>
          </w:p>
        </w:tc>
        <w:tc>
          <w:tcPr>
            <w:tcW w:w="1134" w:type="dxa"/>
            <w:tcBorders>
              <w:top w:val="single" w:sz="4" w:space="0" w:color="auto"/>
              <w:bottom w:val="single" w:sz="4" w:space="0" w:color="auto"/>
              <w:right w:val="single" w:sz="4" w:space="0" w:color="auto"/>
            </w:tcBorders>
            <w:vAlign w:val="center"/>
          </w:tcPr>
          <w:p w14:paraId="7E75CCFD" w14:textId="77777777" w:rsidR="00366110" w:rsidRPr="00967518" w:rsidRDefault="00366110" w:rsidP="002F6753">
            <w:pPr>
              <w:pStyle w:val="TAC"/>
            </w:pPr>
            <w:r w:rsidRPr="00967518">
              <w:rPr>
                <w:rFonts w:ascii="MS Gothic" w:eastAsia="MS Gothic" w:hAnsi="MS Gothic" w:cs="MS Gothic"/>
              </w:rPr>
              <w:t>（</w:t>
            </w:r>
            <w:r w:rsidRPr="00967518">
              <w:t>24.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845EF90"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7E041F48"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7F31014B"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0B891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3961D87" w14:textId="77777777" w:rsidR="00366110" w:rsidRPr="00967518" w:rsidRDefault="00366110" w:rsidP="002F6753">
            <w:pPr>
              <w:pStyle w:val="TAC"/>
            </w:pPr>
            <w:r w:rsidRPr="00967518">
              <w:t>2</w:t>
            </w:r>
            <w:r w:rsidRPr="00967518">
              <w:rPr>
                <w:lang w:eastAsia="zh-CN"/>
              </w:rPr>
              <w:t>2</w:t>
            </w:r>
            <w:r w:rsidRPr="00967518">
              <w:t>.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0F7A167" w14:textId="77777777" w:rsidR="00366110" w:rsidRPr="00967518" w:rsidRDefault="00366110" w:rsidP="002F6753">
            <w:pPr>
              <w:pStyle w:val="TAC"/>
            </w:pPr>
            <w:r w:rsidRPr="00967518">
              <w:rPr>
                <w:rFonts w:ascii="MS Gothic" w:eastAsia="MS Gothic" w:hAnsi="MS Gothic" w:cs="MS Gothic"/>
                <w:lang w:eastAsia="zh-CN"/>
              </w:rPr>
              <w:t>（</w:t>
            </w:r>
            <w:r w:rsidRPr="00967518">
              <w:t>21.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3A5855AE"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5ACE2F" w14:textId="77777777" w:rsidR="00366110" w:rsidRPr="00967518" w:rsidRDefault="00366110" w:rsidP="002F6753">
            <w:pPr>
              <w:pStyle w:val="TAC"/>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62A49A8B"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FC9AC8C"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6ED5FD5" w14:textId="77777777" w:rsidR="00366110" w:rsidRPr="00967518" w:rsidRDefault="00366110" w:rsidP="002F6753">
            <w:pPr>
              <w:pStyle w:val="TAC"/>
            </w:pPr>
            <w:r w:rsidRPr="00967518">
              <w:t>0</w:t>
            </w:r>
          </w:p>
        </w:tc>
        <w:tc>
          <w:tcPr>
            <w:tcW w:w="567" w:type="dxa"/>
            <w:tcBorders>
              <w:top w:val="single" w:sz="4" w:space="0" w:color="auto"/>
              <w:left w:val="single" w:sz="4" w:space="0" w:color="auto"/>
              <w:bottom w:val="single" w:sz="4" w:space="0" w:color="auto"/>
            </w:tcBorders>
            <w:shd w:val="clear" w:color="auto" w:fill="auto"/>
            <w:vAlign w:val="center"/>
          </w:tcPr>
          <w:p w14:paraId="6B825A93"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2D99E5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19BF021" w14:textId="77777777" w:rsidR="00366110" w:rsidRPr="00967518" w:rsidRDefault="00366110" w:rsidP="002F6753">
            <w:pPr>
              <w:pStyle w:val="TAC"/>
            </w:pPr>
            <w:r w:rsidRPr="00967518">
              <w:t>26.0</w:t>
            </w:r>
          </w:p>
        </w:tc>
        <w:tc>
          <w:tcPr>
            <w:tcW w:w="1134" w:type="dxa"/>
            <w:tcBorders>
              <w:top w:val="single" w:sz="4" w:space="0" w:color="auto"/>
              <w:bottom w:val="single" w:sz="4" w:space="0" w:color="auto"/>
              <w:right w:val="single" w:sz="4" w:space="0" w:color="auto"/>
            </w:tcBorders>
            <w:vAlign w:val="center"/>
          </w:tcPr>
          <w:p w14:paraId="06580640" w14:textId="77777777" w:rsidR="00366110" w:rsidRPr="00967518" w:rsidRDefault="00366110" w:rsidP="002F6753">
            <w:pPr>
              <w:pStyle w:val="TAC"/>
            </w:pPr>
            <w:r w:rsidRPr="00967518">
              <w:rPr>
                <w:rFonts w:ascii="MS Gothic" w:eastAsia="MS Gothic" w:hAnsi="MS Gothic" w:cs="MS Gothic"/>
              </w:rPr>
              <w:t>（</w:t>
            </w:r>
            <w:r w:rsidRPr="00967518">
              <w:t>24.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79F46AC9"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0B1A14C"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2985B940"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20A186"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0E139EB" w14:textId="77777777" w:rsidR="00366110" w:rsidRPr="00967518" w:rsidRDefault="00366110" w:rsidP="002F6753">
            <w:pPr>
              <w:pStyle w:val="TAC"/>
            </w:pPr>
            <w:r w:rsidRPr="00967518">
              <w:t>23.0</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B77B499"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F8C2ED9"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DBD70A" w14:textId="77777777" w:rsidR="00366110" w:rsidRPr="00967518" w:rsidRDefault="00366110" w:rsidP="002F6753">
            <w:pPr>
              <w:pStyle w:val="TAC"/>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31D58AE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83D90F5" w14:textId="77777777" w:rsidR="00366110" w:rsidRPr="00967518" w:rsidRDefault="00366110" w:rsidP="002F6753">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CEF0230"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1833B698"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2F09FD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42FCA0D"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867263F"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8330A58"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9208212"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6F2ADDE7"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A8FE060"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C9FADA5"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4D58CEC"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C427AF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EE1112" w14:textId="77777777" w:rsidR="00366110" w:rsidRPr="00967518" w:rsidRDefault="00366110" w:rsidP="002F6753">
            <w:pPr>
              <w:pStyle w:val="TAC"/>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6B11E25D"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825E952"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174B90B"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05EBB510"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E8DE70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4E4C491"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3755E464"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75279183"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0A064FD8"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2F31D1AF"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545F39A"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79F2A4C"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02666CD"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4ABFF62"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56F23" w14:textId="77777777" w:rsidR="00366110" w:rsidRPr="00967518" w:rsidRDefault="00366110" w:rsidP="002F6753">
            <w:pPr>
              <w:pStyle w:val="TAC"/>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1D358C86"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A5CBF6E"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328B521" w14:textId="77777777" w:rsidR="00366110" w:rsidRPr="00967518" w:rsidRDefault="00366110" w:rsidP="002F6753">
            <w:pPr>
              <w:pStyle w:val="TAC"/>
            </w:pPr>
            <w:r w:rsidRPr="00967518">
              <w:t>1</w:t>
            </w:r>
          </w:p>
        </w:tc>
        <w:tc>
          <w:tcPr>
            <w:tcW w:w="567" w:type="dxa"/>
            <w:tcBorders>
              <w:top w:val="single" w:sz="4" w:space="0" w:color="auto"/>
              <w:left w:val="single" w:sz="4" w:space="0" w:color="auto"/>
              <w:bottom w:val="single" w:sz="4" w:space="0" w:color="auto"/>
            </w:tcBorders>
            <w:shd w:val="clear" w:color="auto" w:fill="auto"/>
            <w:vAlign w:val="center"/>
          </w:tcPr>
          <w:p w14:paraId="0BB9887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7B5BA3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1B4A5AB" w14:textId="77777777" w:rsidR="00366110" w:rsidRPr="00967518" w:rsidRDefault="00366110" w:rsidP="002F6753">
            <w:pPr>
              <w:pStyle w:val="TAC"/>
            </w:pPr>
            <w:r w:rsidRPr="00967518">
              <w:t>25</w:t>
            </w:r>
            <w:r w:rsidRPr="00967518">
              <w:rPr>
                <w:lang w:eastAsia="zh-CN"/>
              </w:rPr>
              <w:t>.0</w:t>
            </w:r>
          </w:p>
        </w:tc>
        <w:tc>
          <w:tcPr>
            <w:tcW w:w="1134" w:type="dxa"/>
            <w:tcBorders>
              <w:top w:val="single" w:sz="4" w:space="0" w:color="auto"/>
              <w:bottom w:val="single" w:sz="4" w:space="0" w:color="auto"/>
              <w:right w:val="single" w:sz="4" w:space="0" w:color="auto"/>
            </w:tcBorders>
            <w:vAlign w:val="center"/>
          </w:tcPr>
          <w:p w14:paraId="4A446FFB" w14:textId="77777777" w:rsidR="00366110" w:rsidRPr="00967518" w:rsidRDefault="00366110" w:rsidP="002F6753">
            <w:pPr>
              <w:pStyle w:val="TAC"/>
            </w:pPr>
            <w:r w:rsidRPr="00967518">
              <w:rPr>
                <w:rFonts w:ascii="MS Gothic" w:eastAsia="MS Gothic" w:hAnsi="MS Gothic" w:cs="MS Gothic"/>
              </w:rPr>
              <w:t>（</w:t>
            </w:r>
            <w:r w:rsidRPr="00967518">
              <w:t>23.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E88C860"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207BDCB3"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4ACE7FFD"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10F94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937257A" w14:textId="77777777" w:rsidR="00366110" w:rsidRPr="00967518" w:rsidRDefault="00366110" w:rsidP="002F6753">
            <w:pPr>
              <w:pStyle w:val="TAC"/>
            </w:pPr>
            <w:r w:rsidRPr="00967518">
              <w:t>2</w:t>
            </w:r>
            <w:r w:rsidRPr="00967518">
              <w:rPr>
                <w:lang w:eastAsia="zh-CN"/>
              </w:rPr>
              <w:t>2.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3A5A4B1"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61CE348"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71075A" w14:textId="77777777" w:rsidR="00366110" w:rsidRPr="00967518" w:rsidRDefault="00366110" w:rsidP="002F6753">
            <w:pPr>
              <w:pStyle w:val="TAC"/>
            </w:pPr>
            <w:r w:rsidRPr="00967518">
              <w:t>9</w:t>
            </w:r>
          </w:p>
        </w:tc>
        <w:tc>
          <w:tcPr>
            <w:tcW w:w="980" w:type="dxa"/>
            <w:tcBorders>
              <w:top w:val="single" w:sz="4" w:space="0" w:color="auto"/>
              <w:left w:val="single" w:sz="4" w:space="0" w:color="auto"/>
              <w:bottom w:val="single" w:sz="4" w:space="0" w:color="auto"/>
              <w:right w:val="single" w:sz="4" w:space="0" w:color="auto"/>
            </w:tcBorders>
            <w:vAlign w:val="center"/>
          </w:tcPr>
          <w:p w14:paraId="7C33DCB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CA81EB7"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8AF4D97" w14:textId="77777777" w:rsidR="00366110" w:rsidRPr="00967518" w:rsidRDefault="00366110" w:rsidP="002F6753">
            <w:pPr>
              <w:pStyle w:val="TAC"/>
            </w:pPr>
            <w:r w:rsidRPr="00967518">
              <w:t>1</w:t>
            </w:r>
          </w:p>
        </w:tc>
        <w:tc>
          <w:tcPr>
            <w:tcW w:w="567" w:type="dxa"/>
            <w:tcBorders>
              <w:top w:val="single" w:sz="4" w:space="0" w:color="auto"/>
              <w:left w:val="single" w:sz="4" w:space="0" w:color="auto"/>
              <w:bottom w:val="single" w:sz="4" w:space="0" w:color="auto"/>
            </w:tcBorders>
            <w:shd w:val="clear" w:color="auto" w:fill="auto"/>
            <w:vAlign w:val="center"/>
          </w:tcPr>
          <w:p w14:paraId="48405E1D"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8676A94"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270AD1E" w14:textId="77777777" w:rsidR="00366110" w:rsidRPr="00967518" w:rsidRDefault="00366110" w:rsidP="002F6753">
            <w:pPr>
              <w:pStyle w:val="TAC"/>
            </w:pPr>
            <w:r w:rsidRPr="00967518">
              <w:t>25.0</w:t>
            </w:r>
          </w:p>
        </w:tc>
        <w:tc>
          <w:tcPr>
            <w:tcW w:w="1134" w:type="dxa"/>
            <w:tcBorders>
              <w:top w:val="single" w:sz="4" w:space="0" w:color="auto"/>
              <w:bottom w:val="single" w:sz="4" w:space="0" w:color="auto"/>
              <w:right w:val="single" w:sz="4" w:space="0" w:color="auto"/>
            </w:tcBorders>
            <w:vAlign w:val="center"/>
          </w:tcPr>
          <w:p w14:paraId="17AE53AF" w14:textId="77777777" w:rsidR="00366110" w:rsidRPr="00967518" w:rsidRDefault="00366110" w:rsidP="002F6753">
            <w:pPr>
              <w:pStyle w:val="TAC"/>
            </w:pPr>
            <w:r w:rsidRPr="00967518">
              <w:rPr>
                <w:rFonts w:ascii="MS Gothic" w:eastAsia="MS Gothic" w:hAnsi="MS Gothic" w:cs="MS Gothic"/>
              </w:rPr>
              <w:t>（</w:t>
            </w:r>
            <w:r w:rsidRPr="00967518">
              <w:t>23.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5CD16C0"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77EE83BC"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440C826"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44B0F3B"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E941178" w14:textId="77777777" w:rsidR="00366110" w:rsidRPr="00967518" w:rsidRDefault="00366110" w:rsidP="002F6753">
            <w:pPr>
              <w:pStyle w:val="TAC"/>
            </w:pPr>
            <w:r w:rsidRPr="00967518">
              <w:t>2</w:t>
            </w:r>
            <w:r w:rsidRPr="00967518">
              <w:rPr>
                <w:lang w:eastAsia="zh-CN"/>
              </w:rPr>
              <w:t>2.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316EE390"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030CD48"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7FE13" w14:textId="77777777" w:rsidR="00366110" w:rsidRPr="00967518" w:rsidRDefault="00366110" w:rsidP="002F6753">
            <w:pPr>
              <w:pStyle w:val="TAC"/>
            </w:pPr>
            <w:r w:rsidRPr="00967518">
              <w:t>10</w:t>
            </w:r>
          </w:p>
        </w:tc>
        <w:tc>
          <w:tcPr>
            <w:tcW w:w="980" w:type="dxa"/>
            <w:tcBorders>
              <w:top w:val="single" w:sz="4" w:space="0" w:color="auto"/>
              <w:left w:val="single" w:sz="4" w:space="0" w:color="auto"/>
              <w:bottom w:val="single" w:sz="4" w:space="0" w:color="auto"/>
              <w:right w:val="single" w:sz="4" w:space="0" w:color="auto"/>
            </w:tcBorders>
            <w:vAlign w:val="center"/>
          </w:tcPr>
          <w:p w14:paraId="6DEAEC3A"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875584A"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8C90C62"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53ED1552"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957BF3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6502F79"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D3A0429"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5BE4C26"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07C0A92"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61AE68CA"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AF700F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0EE1AE3"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98A782A"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26C3594"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01DE4" w14:textId="77777777" w:rsidR="00366110" w:rsidRPr="00967518" w:rsidRDefault="00366110" w:rsidP="002F6753">
            <w:pPr>
              <w:pStyle w:val="TAC"/>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65C7B2C1"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9218AED"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6DB86C1"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3ECD8017"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CB7D45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35ABDBD"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B2DE04A"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A024E8D"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58C3EA1"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504B844C"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C1F4154"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61A3F08"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7F0F823"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A93DB22"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502099" w14:textId="77777777" w:rsidR="00366110" w:rsidRPr="00967518" w:rsidRDefault="00366110" w:rsidP="002F6753">
            <w:pPr>
              <w:pStyle w:val="TAC"/>
            </w:pPr>
            <w:r w:rsidRPr="00967518">
              <w:t>12</w:t>
            </w:r>
          </w:p>
        </w:tc>
        <w:tc>
          <w:tcPr>
            <w:tcW w:w="980" w:type="dxa"/>
            <w:tcBorders>
              <w:top w:val="single" w:sz="4" w:space="0" w:color="auto"/>
              <w:left w:val="single" w:sz="4" w:space="0" w:color="auto"/>
              <w:bottom w:val="single" w:sz="4" w:space="0" w:color="auto"/>
              <w:right w:val="single" w:sz="4" w:space="0" w:color="auto"/>
            </w:tcBorders>
            <w:vAlign w:val="center"/>
          </w:tcPr>
          <w:p w14:paraId="78FF390A"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23C32F3"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A7B8ECA" w14:textId="77777777" w:rsidR="00366110" w:rsidRPr="00967518" w:rsidRDefault="00366110" w:rsidP="002F6753">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41218E42"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F5B60A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F96D47C" w14:textId="77777777" w:rsidR="00366110" w:rsidRPr="00967518" w:rsidRDefault="00366110" w:rsidP="002F6753">
            <w:pPr>
              <w:pStyle w:val="TAC"/>
            </w:pPr>
            <w:r w:rsidRPr="00967518">
              <w:t>24.0</w:t>
            </w:r>
          </w:p>
        </w:tc>
        <w:tc>
          <w:tcPr>
            <w:tcW w:w="1134" w:type="dxa"/>
            <w:tcBorders>
              <w:top w:val="single" w:sz="4" w:space="0" w:color="auto"/>
              <w:bottom w:val="single" w:sz="4" w:space="0" w:color="auto"/>
              <w:right w:val="single" w:sz="4" w:space="0" w:color="auto"/>
            </w:tcBorders>
            <w:vAlign w:val="center"/>
          </w:tcPr>
          <w:p w14:paraId="48626446" w14:textId="77777777" w:rsidR="00366110" w:rsidRPr="00967518" w:rsidRDefault="00366110" w:rsidP="002F6753">
            <w:pPr>
              <w:pStyle w:val="TAC"/>
            </w:pPr>
            <w:r w:rsidRPr="00967518">
              <w:rPr>
                <w:rFonts w:ascii="MS Gothic" w:eastAsia="MS Gothic" w:hAnsi="MS Gothic" w:cs="MS Gothic"/>
              </w:rPr>
              <w:t>（</w:t>
            </w:r>
            <w:r w:rsidRPr="00967518">
              <w:t>22.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1ADB95C"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00ACAF6E"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7BD2BA7E"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E497910"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3B64D3A" w14:textId="77777777" w:rsidR="00366110" w:rsidRPr="00967518" w:rsidRDefault="00366110" w:rsidP="002F6753">
            <w:pPr>
              <w:pStyle w:val="TAC"/>
            </w:pPr>
            <w:r w:rsidRPr="00967518">
              <w:t>2</w:t>
            </w:r>
            <w:r w:rsidRPr="00967518">
              <w:rPr>
                <w:lang w:eastAsia="zh-CN"/>
              </w:rPr>
              <w:t>1.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3BD91EC" w14:textId="77777777" w:rsidR="00366110" w:rsidRPr="00967518" w:rsidRDefault="00366110" w:rsidP="002F6753">
            <w:pPr>
              <w:pStyle w:val="TAC"/>
            </w:pPr>
            <w:r w:rsidRPr="00967518">
              <w:rPr>
                <w:rFonts w:ascii="MS Gothic" w:eastAsia="MS Gothic" w:hAnsi="MS Gothic" w:cs="MS Gothic"/>
              </w:rPr>
              <w:t>（</w:t>
            </w:r>
            <w:r w:rsidRPr="00967518">
              <w:t>17.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5FE07F5"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4A7D5E" w14:textId="77777777" w:rsidR="00366110" w:rsidRPr="00967518" w:rsidRDefault="00366110" w:rsidP="002F6753">
            <w:pPr>
              <w:pStyle w:val="TAC"/>
            </w:pPr>
            <w:r w:rsidRPr="00967518">
              <w:t>13</w:t>
            </w:r>
          </w:p>
        </w:tc>
        <w:tc>
          <w:tcPr>
            <w:tcW w:w="980" w:type="dxa"/>
            <w:tcBorders>
              <w:top w:val="single" w:sz="4" w:space="0" w:color="auto"/>
              <w:left w:val="single" w:sz="4" w:space="0" w:color="auto"/>
              <w:bottom w:val="single" w:sz="4" w:space="0" w:color="auto"/>
              <w:right w:val="single" w:sz="4" w:space="0" w:color="auto"/>
            </w:tcBorders>
            <w:vAlign w:val="center"/>
          </w:tcPr>
          <w:p w14:paraId="45B86D11"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F3D10FF"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4C1EF15"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EFE00C6"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0170876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507E564"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AF81F26"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BCFB060"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9AE15DD"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66898198"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43D9AE8"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A6C8556"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043D990"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0CCEEE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842702" w14:textId="77777777" w:rsidR="00366110" w:rsidRPr="00967518" w:rsidRDefault="00366110" w:rsidP="002F6753">
            <w:pPr>
              <w:pStyle w:val="TAC"/>
            </w:pPr>
            <w:r w:rsidRPr="00967518">
              <w:t>14</w:t>
            </w:r>
          </w:p>
        </w:tc>
        <w:tc>
          <w:tcPr>
            <w:tcW w:w="980" w:type="dxa"/>
            <w:tcBorders>
              <w:top w:val="single" w:sz="4" w:space="0" w:color="auto"/>
              <w:left w:val="single" w:sz="4" w:space="0" w:color="auto"/>
              <w:bottom w:val="single" w:sz="4" w:space="0" w:color="auto"/>
              <w:right w:val="single" w:sz="4" w:space="0" w:color="auto"/>
            </w:tcBorders>
            <w:vAlign w:val="center"/>
          </w:tcPr>
          <w:p w14:paraId="11D95A4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A686A58"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2C4A009"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C3C72F3"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612D3E2"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B574578" w14:textId="77777777" w:rsidR="00366110" w:rsidRPr="00967518" w:rsidRDefault="00366110" w:rsidP="002F6753">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E10C132"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53D06245"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C56D95D"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2ADDBEFF"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7F4FA0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C27C923" w14:textId="77777777" w:rsidR="00366110" w:rsidRPr="00967518" w:rsidRDefault="00366110" w:rsidP="002F6753">
            <w:pPr>
              <w:pStyle w:val="TAC"/>
            </w:pPr>
            <w:r w:rsidRPr="00967518">
              <w:t>17.5</w:t>
            </w:r>
            <w:r w:rsidRPr="00967518">
              <w:rPr>
                <w:rFonts w:eastAsia="DengXia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D5C1637" w14:textId="77777777" w:rsidR="00366110" w:rsidRPr="00967518" w:rsidRDefault="00366110" w:rsidP="002F6753">
            <w:pPr>
              <w:pStyle w:val="TAC"/>
            </w:pPr>
            <w:r w:rsidRPr="00967518">
              <w:rPr>
                <w:rFonts w:ascii="MS Gothic" w:eastAsia="MS Gothic" w:hAnsi="MS Gothic" w:cs="MS Gothic"/>
              </w:rPr>
              <w:t>（</w:t>
            </w:r>
            <w:r w:rsidRPr="00967518">
              <w:rPr>
                <w:rFonts w:eastAsia="DengXian"/>
              </w:rPr>
              <w:t>16.0</w:t>
            </w:r>
            <w:r w:rsidRPr="00967518">
              <w:t>- TT</w:t>
            </w:r>
            <w:r w:rsidRPr="00967518">
              <w:rPr>
                <w:vertAlign w:val="superscript"/>
              </w:rPr>
              <w:t>2</w:t>
            </w:r>
            <w:r w:rsidRPr="00967518">
              <w:rPr>
                <w:rFonts w:ascii="MS Gothic" w:eastAsia="MS Gothic" w:hAnsi="MS Gothic" w:cs="MS Gothic"/>
              </w:rPr>
              <w:t>）</w:t>
            </w:r>
          </w:p>
        </w:tc>
      </w:tr>
      <w:tr w:rsidR="00366110" w:rsidRPr="00967518" w14:paraId="644CA157"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F70E14" w14:textId="77777777" w:rsidR="00366110" w:rsidRPr="00967518" w:rsidRDefault="00366110" w:rsidP="002F6753">
            <w:pPr>
              <w:pStyle w:val="TAC"/>
            </w:pPr>
            <w:r w:rsidRPr="00967518">
              <w:t>15</w:t>
            </w:r>
          </w:p>
        </w:tc>
        <w:tc>
          <w:tcPr>
            <w:tcW w:w="980" w:type="dxa"/>
            <w:tcBorders>
              <w:top w:val="single" w:sz="4" w:space="0" w:color="auto"/>
              <w:left w:val="single" w:sz="4" w:space="0" w:color="auto"/>
              <w:bottom w:val="single" w:sz="4" w:space="0" w:color="auto"/>
              <w:right w:val="single" w:sz="4" w:space="0" w:color="auto"/>
            </w:tcBorders>
            <w:vAlign w:val="center"/>
          </w:tcPr>
          <w:p w14:paraId="50E40B8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79A1F9D"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EBBBC60" w14:textId="77777777" w:rsidR="00366110" w:rsidRPr="00967518" w:rsidRDefault="00366110" w:rsidP="002F6753">
            <w:pPr>
              <w:pStyle w:val="TAC"/>
            </w:pPr>
            <w:r w:rsidRPr="00967518">
              <w:t>2.5</w:t>
            </w:r>
          </w:p>
        </w:tc>
        <w:tc>
          <w:tcPr>
            <w:tcW w:w="567" w:type="dxa"/>
            <w:tcBorders>
              <w:top w:val="single" w:sz="4" w:space="0" w:color="auto"/>
              <w:left w:val="single" w:sz="4" w:space="0" w:color="auto"/>
              <w:bottom w:val="single" w:sz="4" w:space="0" w:color="auto"/>
            </w:tcBorders>
            <w:shd w:val="clear" w:color="auto" w:fill="auto"/>
            <w:vAlign w:val="center"/>
          </w:tcPr>
          <w:p w14:paraId="13368FC3"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F35D9F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FF8E148" w14:textId="77777777" w:rsidR="00366110" w:rsidRPr="00967518" w:rsidRDefault="00366110" w:rsidP="002F6753">
            <w:pPr>
              <w:pStyle w:val="TAC"/>
            </w:pPr>
            <w:r w:rsidRPr="00967518">
              <w:t>23.5</w:t>
            </w:r>
          </w:p>
        </w:tc>
        <w:tc>
          <w:tcPr>
            <w:tcW w:w="1134" w:type="dxa"/>
            <w:tcBorders>
              <w:top w:val="single" w:sz="4" w:space="0" w:color="auto"/>
              <w:bottom w:val="single" w:sz="4" w:space="0" w:color="auto"/>
              <w:right w:val="single" w:sz="4" w:space="0" w:color="auto"/>
            </w:tcBorders>
            <w:vAlign w:val="center"/>
          </w:tcPr>
          <w:p w14:paraId="49E7523C" w14:textId="77777777" w:rsidR="00366110" w:rsidRPr="00967518" w:rsidRDefault="00366110" w:rsidP="002F6753">
            <w:pPr>
              <w:pStyle w:val="TAC"/>
            </w:pPr>
            <w:r w:rsidRPr="00967518">
              <w:rPr>
                <w:rFonts w:ascii="MS Gothic" w:eastAsia="MS Gothic" w:hAnsi="MS Gothic" w:cs="MS Gothic"/>
              </w:rPr>
              <w:t>（</w:t>
            </w:r>
            <w:r w:rsidRPr="00967518">
              <w:t>22.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A4AA1C9"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2C2D7BA1"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67ECA0A2"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BDB5C30"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96C8883" w14:textId="77777777" w:rsidR="00366110" w:rsidRPr="00967518" w:rsidRDefault="00366110" w:rsidP="002F6753">
            <w:pPr>
              <w:pStyle w:val="TAC"/>
            </w:pPr>
            <w:r w:rsidRPr="00967518">
              <w:rPr>
                <w:lang w:eastAsia="zh-CN"/>
              </w:rPr>
              <w:t>20</w:t>
            </w:r>
            <w:r w:rsidRPr="00967518">
              <w:t>.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3BDD2CB" w14:textId="77777777" w:rsidR="00366110" w:rsidRPr="00967518" w:rsidRDefault="00366110" w:rsidP="002F6753">
            <w:pPr>
              <w:pStyle w:val="TAC"/>
              <w:rPr>
                <w:lang w:eastAsia="zh-CN"/>
              </w:rPr>
            </w:pPr>
            <w:r w:rsidRPr="00967518">
              <w:rPr>
                <w:rFonts w:ascii="MS Gothic" w:eastAsia="MS Gothic" w:hAnsi="MS Gothic" w:cs="MS Gothic"/>
                <w:lang w:eastAsia="zh-CN"/>
              </w:rPr>
              <w:t>（</w:t>
            </w:r>
            <w:r w:rsidRPr="00967518">
              <w:t>17.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796AB9D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D68083" w14:textId="77777777" w:rsidR="00366110" w:rsidRPr="00967518" w:rsidRDefault="00366110" w:rsidP="002F6753">
            <w:pPr>
              <w:pStyle w:val="TAC"/>
            </w:pPr>
            <w:r w:rsidRPr="00967518">
              <w:t>16</w:t>
            </w:r>
          </w:p>
        </w:tc>
        <w:tc>
          <w:tcPr>
            <w:tcW w:w="980" w:type="dxa"/>
            <w:tcBorders>
              <w:top w:val="single" w:sz="4" w:space="0" w:color="auto"/>
              <w:left w:val="single" w:sz="4" w:space="0" w:color="auto"/>
              <w:bottom w:val="single" w:sz="4" w:space="0" w:color="auto"/>
              <w:right w:val="single" w:sz="4" w:space="0" w:color="auto"/>
            </w:tcBorders>
            <w:vAlign w:val="center"/>
          </w:tcPr>
          <w:p w14:paraId="420D0FB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A2179BD"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148045A" w14:textId="77777777" w:rsidR="00366110" w:rsidRPr="00967518" w:rsidRDefault="00366110"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02DBCF7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5B372E8"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04C043B" w14:textId="77777777" w:rsidR="00366110" w:rsidRPr="00967518" w:rsidRDefault="00366110" w:rsidP="002F6753">
            <w:pPr>
              <w:pStyle w:val="TAC"/>
            </w:pPr>
            <w:r w:rsidRPr="00967518">
              <w:t>21</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4F4AFCA9" w14:textId="77777777" w:rsidR="00366110" w:rsidRPr="00967518" w:rsidRDefault="00366110" w:rsidP="002F6753">
            <w:pPr>
              <w:pStyle w:val="TAC"/>
            </w:pPr>
            <w:r w:rsidRPr="00967518">
              <w:t>（20.0</w:t>
            </w:r>
            <w:r w:rsidRPr="00967518">
              <w:rPr>
                <w:vertAlign w:val="superscript"/>
              </w:rPr>
              <w:t>2</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ACBC633"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467F4E18"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1CE3D812"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BE4ECD9"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85F3785" w14:textId="77777777" w:rsidR="00366110" w:rsidRPr="00967518" w:rsidRDefault="00366110" w:rsidP="002F6753">
            <w:pPr>
              <w:pStyle w:val="TAC"/>
              <w:rPr>
                <w:lang w:eastAsia="zh-CN"/>
              </w:rPr>
            </w:pPr>
            <w:r w:rsidRPr="00967518">
              <w:t>1</w:t>
            </w:r>
            <w:r w:rsidRPr="00967518">
              <w:rPr>
                <w:lang w:eastAsia="zh-CN"/>
              </w:rPr>
              <w:t>6.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7E1B85F"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084A8B0"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67BF07" w14:textId="77777777" w:rsidR="00366110" w:rsidRPr="00967518" w:rsidRDefault="00366110" w:rsidP="002F6753">
            <w:pPr>
              <w:pStyle w:val="TAC"/>
            </w:pPr>
            <w:r w:rsidRPr="00967518">
              <w:t>17</w:t>
            </w:r>
          </w:p>
        </w:tc>
        <w:tc>
          <w:tcPr>
            <w:tcW w:w="980" w:type="dxa"/>
            <w:tcBorders>
              <w:top w:val="single" w:sz="4" w:space="0" w:color="auto"/>
              <w:left w:val="single" w:sz="4" w:space="0" w:color="auto"/>
              <w:bottom w:val="single" w:sz="4" w:space="0" w:color="auto"/>
              <w:right w:val="single" w:sz="4" w:space="0" w:color="auto"/>
            </w:tcBorders>
            <w:vAlign w:val="center"/>
          </w:tcPr>
          <w:p w14:paraId="3D182E42"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3B37516"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9FC865" w14:textId="77777777" w:rsidR="00366110" w:rsidRPr="00967518" w:rsidRDefault="00366110"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6AD7D11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47E1A4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4C3006B" w14:textId="77777777" w:rsidR="00366110" w:rsidRPr="00967518" w:rsidRDefault="00366110" w:rsidP="002F6753">
            <w:pPr>
              <w:pStyle w:val="TAC"/>
            </w:pPr>
            <w:r w:rsidRPr="00967518">
              <w:t>21</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67F3CEA1" w14:textId="77777777" w:rsidR="00366110" w:rsidRPr="00967518" w:rsidRDefault="00366110" w:rsidP="002F6753">
            <w:pPr>
              <w:pStyle w:val="TAC"/>
            </w:pPr>
            <w:r w:rsidRPr="00967518">
              <w:t>（20.0</w:t>
            </w:r>
            <w:r w:rsidRPr="00967518">
              <w:rPr>
                <w:vertAlign w:val="superscript"/>
              </w:rPr>
              <w:t>2</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F4AD474"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44C51113"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572CE2D0"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062864"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7487492" w14:textId="77777777" w:rsidR="00366110" w:rsidRPr="00967518" w:rsidRDefault="00366110" w:rsidP="002F6753">
            <w:pPr>
              <w:pStyle w:val="TAC"/>
              <w:rPr>
                <w:lang w:eastAsia="zh-CN"/>
              </w:rPr>
            </w:pPr>
            <w:r w:rsidRPr="00967518">
              <w:t>1</w:t>
            </w:r>
            <w:r w:rsidRPr="00967518">
              <w:rPr>
                <w:lang w:eastAsia="zh-CN"/>
              </w:rPr>
              <w:t>6.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1ACE2C6"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5F6CBEF"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482AFF" w14:textId="77777777" w:rsidR="00366110" w:rsidRPr="00967518" w:rsidRDefault="00366110" w:rsidP="002F6753">
            <w:pPr>
              <w:pStyle w:val="TAC"/>
            </w:pPr>
            <w:r w:rsidRPr="00967518">
              <w:t>18</w:t>
            </w:r>
          </w:p>
        </w:tc>
        <w:tc>
          <w:tcPr>
            <w:tcW w:w="980" w:type="dxa"/>
            <w:tcBorders>
              <w:top w:val="single" w:sz="4" w:space="0" w:color="auto"/>
              <w:left w:val="single" w:sz="4" w:space="0" w:color="auto"/>
              <w:bottom w:val="single" w:sz="4" w:space="0" w:color="auto"/>
              <w:right w:val="single" w:sz="4" w:space="0" w:color="auto"/>
            </w:tcBorders>
            <w:vAlign w:val="center"/>
          </w:tcPr>
          <w:p w14:paraId="07A6684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5FB5E5C"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75FBED8" w14:textId="77777777" w:rsidR="00366110" w:rsidRPr="00967518" w:rsidRDefault="00366110" w:rsidP="002F6753">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5F2952FD"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F618AAD"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C11F5B9" w14:textId="77777777" w:rsidR="00366110" w:rsidRPr="00967518" w:rsidRDefault="00366110" w:rsidP="002F6753">
            <w:pPr>
              <w:pStyle w:val="TAC"/>
            </w:pPr>
            <w:r w:rsidRPr="00967518">
              <w:t>21.5</w:t>
            </w:r>
          </w:p>
        </w:tc>
        <w:tc>
          <w:tcPr>
            <w:tcW w:w="1134" w:type="dxa"/>
            <w:tcBorders>
              <w:top w:val="single" w:sz="4" w:space="0" w:color="auto"/>
              <w:bottom w:val="single" w:sz="4" w:space="0" w:color="auto"/>
              <w:right w:val="single" w:sz="4" w:space="0" w:color="auto"/>
            </w:tcBorders>
            <w:vAlign w:val="center"/>
          </w:tcPr>
          <w:p w14:paraId="080CA31C" w14:textId="77777777" w:rsidR="00366110" w:rsidRPr="00967518" w:rsidRDefault="00366110" w:rsidP="002F6753">
            <w:pPr>
              <w:pStyle w:val="TAC"/>
            </w:pPr>
            <w:r w:rsidRPr="00967518">
              <w:t>（20.0</w:t>
            </w:r>
            <w:r w:rsidRPr="00967518">
              <w:rPr>
                <w:vertAlign w:val="superscript"/>
              </w:rPr>
              <w:t>2</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7DA2809"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73ECA52"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7EE47896" w14:textId="77777777" w:rsidR="00366110" w:rsidRPr="00967518" w:rsidRDefault="00366110" w:rsidP="002F6753">
            <w:pPr>
              <w:pStyle w:val="TAC"/>
            </w:pPr>
            <w:r w:rsidRPr="00967518">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F319AA"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22C5C50" w14:textId="77777777" w:rsidR="00366110" w:rsidRPr="00967518" w:rsidRDefault="00366110" w:rsidP="002F6753">
            <w:pPr>
              <w:pStyle w:val="TAC"/>
            </w:pPr>
            <w:r w:rsidRPr="00967518">
              <w:t>1</w:t>
            </w:r>
            <w:r w:rsidRPr="00967518">
              <w:rPr>
                <w:lang w:eastAsia="zh-CN"/>
              </w:rPr>
              <w:t>6.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4ADE1C77"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88F1040"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A6D56" w14:textId="77777777" w:rsidR="00366110" w:rsidRPr="00967518" w:rsidRDefault="00366110" w:rsidP="002F6753">
            <w:pPr>
              <w:pStyle w:val="TAC"/>
            </w:pPr>
            <w:r w:rsidRPr="00967518">
              <w:t>19</w:t>
            </w:r>
          </w:p>
        </w:tc>
        <w:tc>
          <w:tcPr>
            <w:tcW w:w="980" w:type="dxa"/>
            <w:tcBorders>
              <w:top w:val="single" w:sz="4" w:space="0" w:color="auto"/>
              <w:left w:val="single" w:sz="4" w:space="0" w:color="auto"/>
              <w:bottom w:val="single" w:sz="4" w:space="0" w:color="auto"/>
              <w:right w:val="single" w:sz="4" w:space="0" w:color="auto"/>
            </w:tcBorders>
            <w:vAlign w:val="center"/>
          </w:tcPr>
          <w:p w14:paraId="4D414A18"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CC449FE"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15775DA" w14:textId="77777777" w:rsidR="00366110" w:rsidRPr="00967518" w:rsidRDefault="00366110" w:rsidP="002F6753">
            <w:pPr>
              <w:pStyle w:val="TAC"/>
            </w:pPr>
            <w:r w:rsidRPr="00967518">
              <w:rPr>
                <w:lang w:eastAsia="zh-CN"/>
              </w:rPr>
              <w:t>1.5</w:t>
            </w:r>
          </w:p>
        </w:tc>
        <w:tc>
          <w:tcPr>
            <w:tcW w:w="567" w:type="dxa"/>
            <w:tcBorders>
              <w:top w:val="single" w:sz="4" w:space="0" w:color="auto"/>
              <w:left w:val="single" w:sz="4" w:space="0" w:color="auto"/>
              <w:bottom w:val="single" w:sz="4" w:space="0" w:color="auto"/>
            </w:tcBorders>
            <w:shd w:val="clear" w:color="auto" w:fill="auto"/>
            <w:vAlign w:val="center"/>
          </w:tcPr>
          <w:p w14:paraId="43513191"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CE76DCE"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56C416A" w14:textId="77777777" w:rsidR="00366110" w:rsidRPr="00967518" w:rsidRDefault="00366110" w:rsidP="002F6753">
            <w:pPr>
              <w:pStyle w:val="TAC"/>
            </w:pPr>
            <w:r w:rsidRPr="00967518">
              <w:t>2</w:t>
            </w:r>
            <w:r w:rsidRPr="00967518">
              <w:rPr>
                <w:lang w:eastAsia="zh-CN"/>
              </w:rPr>
              <w:t>4</w:t>
            </w:r>
            <w:r w:rsidRPr="00967518">
              <w:t>.5</w:t>
            </w:r>
          </w:p>
        </w:tc>
        <w:tc>
          <w:tcPr>
            <w:tcW w:w="1134" w:type="dxa"/>
            <w:tcBorders>
              <w:top w:val="single" w:sz="4" w:space="0" w:color="auto"/>
              <w:bottom w:val="single" w:sz="4" w:space="0" w:color="auto"/>
              <w:right w:val="single" w:sz="4" w:space="0" w:color="auto"/>
            </w:tcBorders>
            <w:vAlign w:val="center"/>
          </w:tcPr>
          <w:p w14:paraId="55166795"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3.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5790A481"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6303DFD9"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26AF72C2"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D237A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2AE87FE" w14:textId="77777777" w:rsidR="00366110" w:rsidRPr="00967518" w:rsidRDefault="00366110" w:rsidP="002F6753">
            <w:pPr>
              <w:pStyle w:val="TAC"/>
            </w:pPr>
            <w:r w:rsidRPr="00967518">
              <w:rPr>
                <w:lang w:eastAsia="zh-CN"/>
              </w:rPr>
              <w:t>21</w:t>
            </w:r>
            <w:r w:rsidRPr="00967518">
              <w:t>.</w:t>
            </w:r>
            <w:r w:rsidRPr="00967518">
              <w:rPr>
                <w:lang w:eastAsia="zh-CN"/>
              </w:rPr>
              <w:t>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1CA3F231"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0.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72854A65"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6F47E9" w14:textId="77777777" w:rsidR="00366110" w:rsidRPr="00967518" w:rsidRDefault="00366110" w:rsidP="002F6753">
            <w:pPr>
              <w:pStyle w:val="TAC"/>
            </w:pPr>
            <w:r w:rsidRPr="00967518">
              <w:t>20</w:t>
            </w:r>
          </w:p>
        </w:tc>
        <w:tc>
          <w:tcPr>
            <w:tcW w:w="980" w:type="dxa"/>
            <w:tcBorders>
              <w:top w:val="single" w:sz="4" w:space="0" w:color="auto"/>
              <w:left w:val="single" w:sz="4" w:space="0" w:color="auto"/>
              <w:bottom w:val="single" w:sz="4" w:space="0" w:color="auto"/>
              <w:right w:val="single" w:sz="4" w:space="0" w:color="auto"/>
            </w:tcBorders>
            <w:vAlign w:val="center"/>
          </w:tcPr>
          <w:p w14:paraId="5F267542"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16D46FB"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848FB80" w14:textId="77777777" w:rsidR="00366110" w:rsidRPr="00967518" w:rsidRDefault="00366110" w:rsidP="002F6753">
            <w:pPr>
              <w:pStyle w:val="TAC"/>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vAlign w:val="center"/>
          </w:tcPr>
          <w:p w14:paraId="62E5420D"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023E3C9"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BE6618C" w14:textId="77777777" w:rsidR="00366110" w:rsidRPr="00967518" w:rsidRDefault="00366110" w:rsidP="002F6753">
            <w:pPr>
              <w:pStyle w:val="TAC"/>
            </w:pPr>
            <w:r w:rsidRPr="00967518">
              <w:rPr>
                <w:lang w:eastAsia="zh-CN"/>
              </w:rPr>
              <w:t>22</w:t>
            </w:r>
            <w:r w:rsidRPr="00967518">
              <w:t>.5</w:t>
            </w:r>
          </w:p>
        </w:tc>
        <w:tc>
          <w:tcPr>
            <w:tcW w:w="1134" w:type="dxa"/>
            <w:tcBorders>
              <w:top w:val="single" w:sz="4" w:space="0" w:color="auto"/>
              <w:bottom w:val="single" w:sz="4" w:space="0" w:color="auto"/>
              <w:right w:val="single" w:sz="4" w:space="0" w:color="auto"/>
            </w:tcBorders>
            <w:vAlign w:val="center"/>
          </w:tcPr>
          <w:p w14:paraId="6039154B"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8F2CB7F"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6575742B"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65F675D4"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B13288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907573A" w14:textId="77777777" w:rsidR="00366110" w:rsidRPr="00967518" w:rsidRDefault="00366110" w:rsidP="002F6753">
            <w:pPr>
              <w:pStyle w:val="TAC"/>
              <w:rPr>
                <w:szCs w:val="18"/>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9AA3A24"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0A7BD85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4044A" w14:textId="77777777" w:rsidR="00366110" w:rsidRPr="00967518" w:rsidRDefault="00366110" w:rsidP="002F6753">
            <w:pPr>
              <w:pStyle w:val="TAC"/>
            </w:pPr>
            <w:r w:rsidRPr="00967518">
              <w:t>21</w:t>
            </w:r>
          </w:p>
        </w:tc>
        <w:tc>
          <w:tcPr>
            <w:tcW w:w="980" w:type="dxa"/>
            <w:tcBorders>
              <w:top w:val="single" w:sz="4" w:space="0" w:color="auto"/>
              <w:left w:val="single" w:sz="4" w:space="0" w:color="auto"/>
              <w:bottom w:val="single" w:sz="4" w:space="0" w:color="auto"/>
              <w:right w:val="single" w:sz="4" w:space="0" w:color="auto"/>
            </w:tcBorders>
            <w:vAlign w:val="center"/>
          </w:tcPr>
          <w:p w14:paraId="29A597F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0C4067F"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B3A0437" w14:textId="77777777" w:rsidR="00366110" w:rsidRPr="00967518" w:rsidRDefault="00366110" w:rsidP="002F6753">
            <w:pPr>
              <w:pStyle w:val="TAC"/>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vAlign w:val="center"/>
          </w:tcPr>
          <w:p w14:paraId="4BC06FC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08DB954"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80BABA6" w14:textId="77777777" w:rsidR="00366110" w:rsidRPr="00967518" w:rsidRDefault="00366110" w:rsidP="002F6753">
            <w:pPr>
              <w:pStyle w:val="TAC"/>
            </w:pPr>
            <w:r w:rsidRPr="00967518">
              <w:t>2</w:t>
            </w:r>
            <w:r w:rsidRPr="00967518">
              <w:rPr>
                <w:lang w:eastAsia="zh-CN"/>
              </w:rPr>
              <w:t>2</w:t>
            </w:r>
            <w:r w:rsidRPr="00967518">
              <w:t>.5</w:t>
            </w:r>
          </w:p>
        </w:tc>
        <w:tc>
          <w:tcPr>
            <w:tcW w:w="1134" w:type="dxa"/>
            <w:tcBorders>
              <w:top w:val="single" w:sz="4" w:space="0" w:color="auto"/>
              <w:bottom w:val="single" w:sz="4" w:space="0" w:color="auto"/>
              <w:right w:val="single" w:sz="4" w:space="0" w:color="auto"/>
            </w:tcBorders>
            <w:vAlign w:val="center"/>
          </w:tcPr>
          <w:p w14:paraId="02C4DADF"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550D4F23"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7AA1DF69"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2F04ACFE"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6D4AD6"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8DCE748" w14:textId="77777777" w:rsidR="00366110" w:rsidRPr="00967518" w:rsidRDefault="00366110" w:rsidP="002F6753">
            <w:pPr>
              <w:pStyle w:val="TAC"/>
              <w:rPr>
                <w:szCs w:val="18"/>
              </w:rPr>
            </w:pPr>
            <w:r w:rsidRPr="00967518">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0DA19272"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4C87C4FD"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81D0F" w14:textId="77777777" w:rsidR="00366110" w:rsidRPr="00967518" w:rsidRDefault="00366110" w:rsidP="002F6753">
            <w:pPr>
              <w:pStyle w:val="TAC"/>
            </w:pPr>
            <w:r w:rsidRPr="00967518">
              <w:t>22</w:t>
            </w:r>
          </w:p>
        </w:tc>
        <w:tc>
          <w:tcPr>
            <w:tcW w:w="980" w:type="dxa"/>
            <w:tcBorders>
              <w:top w:val="single" w:sz="4" w:space="0" w:color="auto"/>
              <w:left w:val="single" w:sz="4" w:space="0" w:color="auto"/>
              <w:bottom w:val="single" w:sz="4" w:space="0" w:color="auto"/>
              <w:right w:val="single" w:sz="4" w:space="0" w:color="auto"/>
            </w:tcBorders>
            <w:vAlign w:val="center"/>
          </w:tcPr>
          <w:p w14:paraId="39EFA7E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A0958DB"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3A2A0C7" w14:textId="77777777" w:rsidR="00366110" w:rsidRPr="00967518" w:rsidRDefault="00366110" w:rsidP="002F6753">
            <w:pPr>
              <w:pStyle w:val="TAC"/>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60FEB640"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6A2ABCA"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9A5257F" w14:textId="77777777" w:rsidR="00366110" w:rsidRPr="00967518" w:rsidRDefault="00366110" w:rsidP="002F6753">
            <w:pPr>
              <w:pStyle w:val="TAC"/>
            </w:pPr>
            <w:r w:rsidRPr="00967518">
              <w:t>2</w:t>
            </w:r>
            <w:r w:rsidRPr="00967518">
              <w:rPr>
                <w:lang w:eastAsia="zh-CN"/>
              </w:rPr>
              <w:t>3.0</w:t>
            </w:r>
          </w:p>
        </w:tc>
        <w:tc>
          <w:tcPr>
            <w:tcW w:w="1134" w:type="dxa"/>
            <w:tcBorders>
              <w:top w:val="single" w:sz="4" w:space="0" w:color="auto"/>
              <w:bottom w:val="single" w:sz="4" w:space="0" w:color="auto"/>
              <w:right w:val="single" w:sz="4" w:space="0" w:color="auto"/>
            </w:tcBorders>
            <w:vAlign w:val="center"/>
          </w:tcPr>
          <w:p w14:paraId="5F9C4D0E"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1.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A44FCB6"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139F97CE"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6C8F6A76"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4F42CA6"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661B8D8" w14:textId="77777777" w:rsidR="00366110" w:rsidRPr="00967518" w:rsidRDefault="00366110" w:rsidP="002F6753">
            <w:pPr>
              <w:pStyle w:val="TAC"/>
            </w:pPr>
            <w:r w:rsidRPr="00967518">
              <w:rPr>
                <w:lang w:eastAsia="zh-CN"/>
              </w:rPr>
              <w:t>20.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DFCF675"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6.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1CBB329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9CF9A0" w14:textId="77777777" w:rsidR="00366110" w:rsidRPr="00967518" w:rsidRDefault="00366110" w:rsidP="002F6753">
            <w:pPr>
              <w:pStyle w:val="TAC"/>
            </w:pPr>
            <w:r w:rsidRPr="00967518">
              <w:t>23</w:t>
            </w:r>
          </w:p>
        </w:tc>
        <w:tc>
          <w:tcPr>
            <w:tcW w:w="980" w:type="dxa"/>
            <w:tcBorders>
              <w:top w:val="single" w:sz="4" w:space="0" w:color="auto"/>
              <w:left w:val="single" w:sz="4" w:space="0" w:color="auto"/>
              <w:bottom w:val="single" w:sz="4" w:space="0" w:color="auto"/>
              <w:right w:val="single" w:sz="4" w:space="0" w:color="auto"/>
            </w:tcBorders>
            <w:vAlign w:val="center"/>
          </w:tcPr>
          <w:p w14:paraId="14212F31"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81C29E4"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B7FE76B" w14:textId="77777777" w:rsidR="00366110" w:rsidRPr="00967518" w:rsidRDefault="00366110" w:rsidP="002F6753">
            <w:pPr>
              <w:pStyle w:val="TAC"/>
            </w:pPr>
            <w:r w:rsidRPr="00967518">
              <w:rPr>
                <w:lang w:eastAsia="zh-CN"/>
              </w:rPr>
              <w:t>2</w:t>
            </w:r>
          </w:p>
        </w:tc>
        <w:tc>
          <w:tcPr>
            <w:tcW w:w="567" w:type="dxa"/>
            <w:tcBorders>
              <w:top w:val="single" w:sz="4" w:space="0" w:color="auto"/>
              <w:left w:val="single" w:sz="4" w:space="0" w:color="auto"/>
              <w:bottom w:val="single" w:sz="4" w:space="0" w:color="auto"/>
            </w:tcBorders>
            <w:shd w:val="clear" w:color="auto" w:fill="auto"/>
            <w:vAlign w:val="center"/>
          </w:tcPr>
          <w:p w14:paraId="04DDDAAD"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E1ADA6A"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739FDDB" w14:textId="77777777" w:rsidR="00366110" w:rsidRPr="00967518" w:rsidRDefault="00366110" w:rsidP="002F6753">
            <w:pPr>
              <w:pStyle w:val="TAC"/>
            </w:pPr>
            <w:r w:rsidRPr="00967518">
              <w:t>2</w:t>
            </w:r>
            <w:r w:rsidRPr="00967518">
              <w:rPr>
                <w:lang w:eastAsia="zh-CN"/>
              </w:rPr>
              <w:t>4.0</w:t>
            </w:r>
          </w:p>
        </w:tc>
        <w:tc>
          <w:tcPr>
            <w:tcW w:w="1134" w:type="dxa"/>
            <w:tcBorders>
              <w:top w:val="single" w:sz="4" w:space="0" w:color="auto"/>
              <w:bottom w:val="single" w:sz="4" w:space="0" w:color="auto"/>
              <w:right w:val="single" w:sz="4" w:space="0" w:color="auto"/>
            </w:tcBorders>
            <w:vAlign w:val="center"/>
          </w:tcPr>
          <w:p w14:paraId="06CCA33D"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2.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739F0531"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3697252F"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5F7A43A1"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81633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EC8D648" w14:textId="77777777" w:rsidR="00366110" w:rsidRPr="00967518" w:rsidRDefault="00366110" w:rsidP="002F6753">
            <w:pPr>
              <w:pStyle w:val="TAC"/>
            </w:pPr>
            <w:r w:rsidRPr="00967518">
              <w:rPr>
                <w:lang w:eastAsia="zh-CN"/>
              </w:rPr>
              <w:t>21.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69D147C5"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7.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0A640B16"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8FFB5B" w14:textId="77777777" w:rsidR="00366110" w:rsidRPr="00967518" w:rsidRDefault="00366110" w:rsidP="002F6753">
            <w:pPr>
              <w:pStyle w:val="TAC"/>
            </w:pPr>
            <w:r w:rsidRPr="00967518">
              <w:t>24</w:t>
            </w:r>
          </w:p>
        </w:tc>
        <w:tc>
          <w:tcPr>
            <w:tcW w:w="980" w:type="dxa"/>
            <w:tcBorders>
              <w:top w:val="single" w:sz="4" w:space="0" w:color="auto"/>
              <w:left w:val="single" w:sz="4" w:space="0" w:color="auto"/>
              <w:bottom w:val="single" w:sz="4" w:space="0" w:color="auto"/>
              <w:right w:val="single" w:sz="4" w:space="0" w:color="auto"/>
            </w:tcBorders>
            <w:vAlign w:val="center"/>
          </w:tcPr>
          <w:p w14:paraId="32AAB69D"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A2C75BB"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AD78D2"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8011416"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C6C7D50"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9104080"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0F87518F"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5550935F"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0F3274BD" w14:textId="77777777" w:rsidR="00366110" w:rsidRPr="00967518" w:rsidRDefault="00366110" w:rsidP="002F6753">
            <w:pPr>
              <w:pStyle w:val="TAC"/>
            </w:pPr>
          </w:p>
        </w:tc>
        <w:tc>
          <w:tcPr>
            <w:tcW w:w="1059" w:type="dxa"/>
            <w:tcBorders>
              <w:top w:val="single" w:sz="4" w:space="0" w:color="auto"/>
              <w:bottom w:val="single" w:sz="4" w:space="0" w:color="auto"/>
              <w:right w:val="single" w:sz="4" w:space="0" w:color="auto"/>
            </w:tcBorders>
            <w:vAlign w:val="center"/>
          </w:tcPr>
          <w:p w14:paraId="1DB5263E" w14:textId="77777777" w:rsidR="00366110" w:rsidRPr="00967518" w:rsidRDefault="00366110" w:rsidP="002F6753">
            <w:pPr>
              <w:pStyle w:val="TAC"/>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988D91D"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1FDF70B" w14:textId="77777777" w:rsidR="00366110" w:rsidRPr="00967518" w:rsidRDefault="00366110" w:rsidP="002F6753">
            <w:pPr>
              <w:pStyle w:val="TAC"/>
              <w:rPr>
                <w:szCs w:val="18"/>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6FB1BBE" w14:textId="77777777" w:rsidR="00366110" w:rsidRPr="00967518" w:rsidRDefault="00366110" w:rsidP="002F6753">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16313BA"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3B0A1446" w14:textId="77777777" w:rsidR="00366110" w:rsidRPr="00967518" w:rsidRDefault="00366110" w:rsidP="002F6753">
            <w:pPr>
              <w:pStyle w:val="TAC"/>
            </w:pPr>
            <w:r w:rsidRPr="00967518">
              <w:t>25</w:t>
            </w:r>
          </w:p>
        </w:tc>
        <w:tc>
          <w:tcPr>
            <w:tcW w:w="980" w:type="dxa"/>
            <w:tcBorders>
              <w:top w:val="single" w:sz="4" w:space="0" w:color="auto"/>
              <w:left w:val="single" w:sz="4" w:space="0" w:color="auto"/>
              <w:bottom w:val="single" w:sz="4" w:space="0" w:color="auto"/>
              <w:right w:val="single" w:sz="4" w:space="0" w:color="auto"/>
            </w:tcBorders>
            <w:vAlign w:val="center"/>
          </w:tcPr>
          <w:p w14:paraId="0CB88DA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F1E4F47"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8D41EF2" w14:textId="77777777" w:rsidR="00366110" w:rsidRPr="00967518" w:rsidRDefault="00366110" w:rsidP="002F6753">
            <w:pPr>
              <w:pStyle w:val="TAC"/>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vAlign w:val="center"/>
          </w:tcPr>
          <w:p w14:paraId="2CB4270C"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164AB7E0"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4B7CCEE9"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0E1AA5E0"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2F5A4510"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518439D"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7EE6BED7"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343204"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E6FC3A7" w14:textId="77777777" w:rsidR="00366110" w:rsidRPr="00967518" w:rsidRDefault="00366110"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0B1D5C7"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185A5B7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60F897A4" w14:textId="77777777" w:rsidR="00366110" w:rsidRPr="00967518" w:rsidRDefault="00366110" w:rsidP="002F6753">
            <w:pPr>
              <w:pStyle w:val="TAC"/>
            </w:pPr>
            <w:r w:rsidRPr="00967518">
              <w:t>26</w:t>
            </w:r>
          </w:p>
        </w:tc>
        <w:tc>
          <w:tcPr>
            <w:tcW w:w="980" w:type="dxa"/>
            <w:tcBorders>
              <w:top w:val="single" w:sz="4" w:space="0" w:color="auto"/>
              <w:left w:val="single" w:sz="4" w:space="0" w:color="auto"/>
              <w:bottom w:val="single" w:sz="4" w:space="0" w:color="auto"/>
              <w:right w:val="single" w:sz="4" w:space="0" w:color="auto"/>
            </w:tcBorders>
            <w:vAlign w:val="center"/>
          </w:tcPr>
          <w:p w14:paraId="3BDE5CF3"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CA09F1B"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904BDEE" w14:textId="77777777" w:rsidR="00366110" w:rsidRPr="00967518" w:rsidRDefault="00366110" w:rsidP="002F6753">
            <w:pPr>
              <w:pStyle w:val="TAC"/>
              <w:rPr>
                <w:lang w:eastAsia="zh-CN"/>
              </w:rPr>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65F7153F"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52F6FE28"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6881306D" w14:textId="77777777" w:rsidR="00366110" w:rsidRPr="00967518" w:rsidRDefault="00366110" w:rsidP="002F6753">
            <w:pPr>
              <w:pStyle w:val="TAC"/>
            </w:pPr>
            <w:r w:rsidRPr="00967518">
              <w:t>2</w:t>
            </w:r>
            <w:r w:rsidRPr="00967518">
              <w:rPr>
                <w:lang w:eastAsia="zh-CN"/>
              </w:rPr>
              <w:t>3.0</w:t>
            </w:r>
          </w:p>
        </w:tc>
        <w:tc>
          <w:tcPr>
            <w:tcW w:w="1134" w:type="dxa"/>
            <w:tcBorders>
              <w:top w:val="single" w:sz="4" w:space="0" w:color="auto"/>
              <w:bottom w:val="single" w:sz="4" w:space="0" w:color="auto"/>
              <w:right w:val="single" w:sz="4" w:space="0" w:color="auto"/>
            </w:tcBorders>
            <w:vAlign w:val="center"/>
          </w:tcPr>
          <w:p w14:paraId="3F2BB504"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1.5</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ACC381E" w14:textId="77777777" w:rsidR="00366110" w:rsidRPr="00967518" w:rsidRDefault="00366110" w:rsidP="002F6753">
            <w:pPr>
              <w:pStyle w:val="TAC"/>
            </w:pPr>
            <w:r w:rsidRPr="00967518">
              <w:t>3.0</w:t>
            </w:r>
          </w:p>
        </w:tc>
        <w:tc>
          <w:tcPr>
            <w:tcW w:w="992" w:type="dxa"/>
            <w:tcBorders>
              <w:top w:val="single" w:sz="4" w:space="0" w:color="auto"/>
              <w:bottom w:val="single" w:sz="4" w:space="0" w:color="auto"/>
              <w:right w:val="single" w:sz="4" w:space="0" w:color="auto"/>
            </w:tcBorders>
            <w:vAlign w:val="center"/>
          </w:tcPr>
          <w:p w14:paraId="57918C52"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1059" w:type="dxa"/>
            <w:tcBorders>
              <w:top w:val="single" w:sz="4" w:space="0" w:color="auto"/>
              <w:bottom w:val="single" w:sz="4" w:space="0" w:color="auto"/>
              <w:right w:val="single" w:sz="4" w:space="0" w:color="auto"/>
            </w:tcBorders>
            <w:vAlign w:val="center"/>
          </w:tcPr>
          <w:p w14:paraId="05C11330"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B09D368"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30014C0" w14:textId="77777777" w:rsidR="00366110" w:rsidRPr="00967518" w:rsidRDefault="00366110" w:rsidP="002F6753">
            <w:pPr>
              <w:pStyle w:val="TAC"/>
              <w:rPr>
                <w:lang w:eastAsia="zh-CN"/>
              </w:rPr>
            </w:pPr>
            <w:r w:rsidRPr="00967518">
              <w:rPr>
                <w:lang w:eastAsia="zh-CN"/>
              </w:rPr>
              <w:t>20.0</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528C6AA"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76B805C6"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5D730FA3" w14:textId="77777777" w:rsidR="00366110" w:rsidRPr="00967518" w:rsidRDefault="00366110" w:rsidP="002F6753">
            <w:pPr>
              <w:pStyle w:val="TAC"/>
            </w:pPr>
            <w:r w:rsidRPr="00967518">
              <w:t>27</w:t>
            </w:r>
          </w:p>
        </w:tc>
        <w:tc>
          <w:tcPr>
            <w:tcW w:w="980" w:type="dxa"/>
            <w:tcBorders>
              <w:top w:val="single" w:sz="4" w:space="0" w:color="auto"/>
              <w:left w:val="single" w:sz="4" w:space="0" w:color="auto"/>
              <w:bottom w:val="single" w:sz="4" w:space="0" w:color="auto"/>
              <w:right w:val="single" w:sz="4" w:space="0" w:color="auto"/>
            </w:tcBorders>
            <w:vAlign w:val="center"/>
          </w:tcPr>
          <w:p w14:paraId="222BB749"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223218C"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8CAA9EA"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31E53660"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4163CC7A"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CA848BA"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4EFACA5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630F2A7"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1ED9A6FE"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1EE82C34"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BF476C5"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C7D4006" w14:textId="77777777" w:rsidR="00366110" w:rsidRPr="00967518" w:rsidRDefault="00366110"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6C0E2BED"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244ECBA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0CC285AD" w14:textId="77777777" w:rsidR="00366110" w:rsidRPr="00967518" w:rsidRDefault="00366110" w:rsidP="002F6753">
            <w:pPr>
              <w:pStyle w:val="TAC"/>
            </w:pPr>
            <w:r w:rsidRPr="00967518">
              <w:t>28</w:t>
            </w:r>
          </w:p>
        </w:tc>
        <w:tc>
          <w:tcPr>
            <w:tcW w:w="980" w:type="dxa"/>
            <w:tcBorders>
              <w:top w:val="single" w:sz="4" w:space="0" w:color="auto"/>
              <w:left w:val="single" w:sz="4" w:space="0" w:color="auto"/>
              <w:bottom w:val="single" w:sz="4" w:space="0" w:color="auto"/>
              <w:right w:val="single" w:sz="4" w:space="0" w:color="auto"/>
            </w:tcBorders>
            <w:vAlign w:val="center"/>
          </w:tcPr>
          <w:p w14:paraId="1D8F045C"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2A6EDFA"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9045E46"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27A15DBA"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495682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2CAB515"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5591B095"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513028AF"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3F959246"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681952F5"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E905E7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383DBEE" w14:textId="77777777" w:rsidR="00366110" w:rsidRPr="00967518" w:rsidRDefault="00366110"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4993339"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0B164FE3"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7DE6A29F" w14:textId="77777777" w:rsidR="00366110" w:rsidRPr="00967518" w:rsidRDefault="00366110" w:rsidP="002F6753">
            <w:pPr>
              <w:pStyle w:val="TAC"/>
            </w:pPr>
            <w:r w:rsidRPr="00967518">
              <w:t>29</w:t>
            </w:r>
          </w:p>
        </w:tc>
        <w:tc>
          <w:tcPr>
            <w:tcW w:w="980" w:type="dxa"/>
            <w:tcBorders>
              <w:top w:val="single" w:sz="4" w:space="0" w:color="auto"/>
              <w:left w:val="single" w:sz="4" w:space="0" w:color="auto"/>
              <w:bottom w:val="single" w:sz="4" w:space="0" w:color="auto"/>
              <w:right w:val="single" w:sz="4" w:space="0" w:color="auto"/>
            </w:tcBorders>
            <w:vAlign w:val="center"/>
          </w:tcPr>
          <w:p w14:paraId="13F9A46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B23BF07"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5646CAC" w14:textId="77777777" w:rsidR="00366110" w:rsidRPr="00967518" w:rsidRDefault="00366110" w:rsidP="002F6753">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08A9E984"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7970170F"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5C319DCC" w14:textId="77777777" w:rsidR="00366110" w:rsidRPr="00967518" w:rsidRDefault="00366110" w:rsidP="002F6753">
            <w:pPr>
              <w:pStyle w:val="TAC"/>
            </w:pPr>
            <w:r w:rsidRPr="00967518">
              <w:t>2</w:t>
            </w:r>
            <w:r w:rsidRPr="00967518">
              <w:rPr>
                <w:lang w:eastAsia="zh-CN"/>
              </w:rPr>
              <w:t>2.5</w:t>
            </w:r>
          </w:p>
        </w:tc>
        <w:tc>
          <w:tcPr>
            <w:tcW w:w="1134" w:type="dxa"/>
            <w:tcBorders>
              <w:top w:val="single" w:sz="4" w:space="0" w:color="auto"/>
              <w:bottom w:val="single" w:sz="4" w:space="0" w:color="auto"/>
              <w:right w:val="single" w:sz="4" w:space="0" w:color="auto"/>
            </w:tcBorders>
            <w:vAlign w:val="center"/>
          </w:tcPr>
          <w:p w14:paraId="767F84FB"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151D8447" w14:textId="77777777" w:rsidR="00366110" w:rsidRPr="00967518" w:rsidRDefault="00366110" w:rsidP="002F6753">
            <w:pPr>
              <w:pStyle w:val="TAC"/>
            </w:pPr>
            <w:r w:rsidRPr="00967518">
              <w:t>5.0</w:t>
            </w:r>
          </w:p>
        </w:tc>
        <w:tc>
          <w:tcPr>
            <w:tcW w:w="992" w:type="dxa"/>
            <w:tcBorders>
              <w:top w:val="single" w:sz="4" w:space="0" w:color="auto"/>
              <w:bottom w:val="single" w:sz="4" w:space="0" w:color="auto"/>
              <w:right w:val="single" w:sz="4" w:space="0" w:color="auto"/>
            </w:tcBorders>
            <w:vAlign w:val="center"/>
          </w:tcPr>
          <w:p w14:paraId="28684B45"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441C67BD"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0C4970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0E39BF2" w14:textId="77777777" w:rsidR="00366110" w:rsidRPr="00967518" w:rsidRDefault="00366110" w:rsidP="002F6753">
            <w:pPr>
              <w:pStyle w:val="TAC"/>
              <w:rPr>
                <w:lang w:eastAsia="zh-CN"/>
              </w:rPr>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16E28508"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6</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02904E9C"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720371FB" w14:textId="77777777" w:rsidR="00366110" w:rsidRPr="00967518" w:rsidRDefault="00366110" w:rsidP="002F6753">
            <w:pPr>
              <w:pStyle w:val="TAC"/>
            </w:pPr>
            <w:r w:rsidRPr="00967518">
              <w:t>30</w:t>
            </w:r>
          </w:p>
        </w:tc>
        <w:tc>
          <w:tcPr>
            <w:tcW w:w="980" w:type="dxa"/>
            <w:tcBorders>
              <w:top w:val="single" w:sz="4" w:space="0" w:color="auto"/>
              <w:left w:val="single" w:sz="4" w:space="0" w:color="auto"/>
              <w:bottom w:val="single" w:sz="4" w:space="0" w:color="auto"/>
              <w:right w:val="single" w:sz="4" w:space="0" w:color="auto"/>
            </w:tcBorders>
            <w:vAlign w:val="center"/>
          </w:tcPr>
          <w:p w14:paraId="0938A512"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D2152D1"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2730D5E" w14:textId="77777777" w:rsidR="00366110" w:rsidRPr="00967518" w:rsidRDefault="00366110" w:rsidP="002F6753">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vAlign w:val="center"/>
          </w:tcPr>
          <w:p w14:paraId="72D4A922"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63698352"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61DFD84C" w14:textId="77777777" w:rsidR="00366110" w:rsidRPr="00967518" w:rsidRDefault="00366110" w:rsidP="002F6753">
            <w:pPr>
              <w:pStyle w:val="TAC"/>
            </w:pPr>
            <w:r w:rsidRPr="00967518">
              <w:rPr>
                <w:lang w:eastAsia="zh-CN"/>
              </w:rPr>
              <w:t>19.5</w:t>
            </w:r>
          </w:p>
        </w:tc>
        <w:tc>
          <w:tcPr>
            <w:tcW w:w="1134" w:type="dxa"/>
            <w:tcBorders>
              <w:top w:val="single" w:sz="4" w:space="0" w:color="auto"/>
              <w:bottom w:val="single" w:sz="4" w:space="0" w:color="auto"/>
              <w:right w:val="single" w:sz="4" w:space="0" w:color="auto"/>
            </w:tcBorders>
            <w:vAlign w:val="center"/>
          </w:tcPr>
          <w:p w14:paraId="6379D0F2"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5351BEFC" w14:textId="77777777" w:rsidR="00366110" w:rsidRPr="00967518" w:rsidRDefault="00366110" w:rsidP="002F6753">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0218B90B"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097F9944"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F277701"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80D6621" w14:textId="77777777" w:rsidR="00366110" w:rsidRPr="00967518" w:rsidRDefault="00366110" w:rsidP="002F6753">
            <w:pPr>
              <w:pStyle w:val="TAC"/>
              <w:rPr>
                <w:lang w:eastAsia="zh-CN"/>
              </w:rPr>
            </w:pPr>
            <w:r w:rsidRPr="00967518">
              <w:t>1</w:t>
            </w:r>
            <w:r w:rsidRPr="00967518">
              <w:rPr>
                <w:lang w:eastAsia="zh-CN"/>
              </w:rPr>
              <w:t>4.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2513C599"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66248891"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752469D8" w14:textId="77777777" w:rsidR="00366110" w:rsidRPr="00967518" w:rsidRDefault="00366110" w:rsidP="002F6753">
            <w:pPr>
              <w:pStyle w:val="TAC"/>
            </w:pPr>
            <w:r w:rsidRPr="00967518">
              <w:t>31</w:t>
            </w:r>
          </w:p>
        </w:tc>
        <w:tc>
          <w:tcPr>
            <w:tcW w:w="980" w:type="dxa"/>
            <w:tcBorders>
              <w:top w:val="single" w:sz="4" w:space="0" w:color="auto"/>
              <w:left w:val="single" w:sz="4" w:space="0" w:color="auto"/>
              <w:bottom w:val="single" w:sz="4" w:space="0" w:color="auto"/>
              <w:right w:val="single" w:sz="4" w:space="0" w:color="auto"/>
            </w:tcBorders>
            <w:vAlign w:val="center"/>
          </w:tcPr>
          <w:p w14:paraId="10FD8600"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90A6239"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E6715B3" w14:textId="77777777" w:rsidR="00366110" w:rsidRPr="00967518" w:rsidRDefault="00366110" w:rsidP="002F6753">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vAlign w:val="center"/>
          </w:tcPr>
          <w:p w14:paraId="63B84A91"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30119503"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2D8E62FE" w14:textId="77777777" w:rsidR="00366110" w:rsidRPr="00967518" w:rsidRDefault="00366110" w:rsidP="002F6753">
            <w:pPr>
              <w:pStyle w:val="TAC"/>
              <w:rPr>
                <w:lang w:eastAsia="zh-CN"/>
              </w:rPr>
            </w:pPr>
            <w:r w:rsidRPr="00967518">
              <w:rPr>
                <w:lang w:eastAsia="zh-CN"/>
              </w:rPr>
              <w:t>19.5</w:t>
            </w:r>
          </w:p>
        </w:tc>
        <w:tc>
          <w:tcPr>
            <w:tcW w:w="1134" w:type="dxa"/>
            <w:tcBorders>
              <w:top w:val="single" w:sz="4" w:space="0" w:color="auto"/>
              <w:bottom w:val="single" w:sz="4" w:space="0" w:color="auto"/>
              <w:right w:val="single" w:sz="4" w:space="0" w:color="auto"/>
            </w:tcBorders>
            <w:vAlign w:val="center"/>
          </w:tcPr>
          <w:p w14:paraId="4A786804"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083B2EB5" w14:textId="77777777" w:rsidR="00366110" w:rsidRPr="00967518" w:rsidRDefault="00366110" w:rsidP="002F6753">
            <w:pPr>
              <w:pStyle w:val="TAC"/>
              <w:rPr>
                <w:lang w:eastAsia="zh-CN"/>
              </w:rPr>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617B93A5"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5CDBFC21"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E6459FF"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ADD8DEF" w14:textId="77777777" w:rsidR="00366110" w:rsidRPr="00967518" w:rsidRDefault="00366110" w:rsidP="002F6753">
            <w:pPr>
              <w:pStyle w:val="TAC"/>
            </w:pPr>
            <w:r w:rsidRPr="00967518">
              <w:t>1</w:t>
            </w:r>
            <w:r w:rsidRPr="00967518">
              <w:rPr>
                <w:lang w:eastAsia="zh-CN"/>
              </w:rPr>
              <w:t>4.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509B053B"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17C6280B" w14:textId="77777777" w:rsidTr="002F6753">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2297FE3E" w14:textId="77777777" w:rsidR="00366110" w:rsidRPr="00967518" w:rsidRDefault="00366110" w:rsidP="002F6753">
            <w:pPr>
              <w:pStyle w:val="TAC"/>
            </w:pPr>
            <w:r w:rsidRPr="00967518">
              <w:t>32</w:t>
            </w:r>
          </w:p>
        </w:tc>
        <w:tc>
          <w:tcPr>
            <w:tcW w:w="980" w:type="dxa"/>
            <w:tcBorders>
              <w:top w:val="single" w:sz="4" w:space="0" w:color="auto"/>
              <w:left w:val="single" w:sz="4" w:space="0" w:color="auto"/>
              <w:bottom w:val="single" w:sz="4" w:space="0" w:color="auto"/>
              <w:right w:val="single" w:sz="4" w:space="0" w:color="auto"/>
            </w:tcBorders>
            <w:vAlign w:val="center"/>
          </w:tcPr>
          <w:p w14:paraId="3C0142A7" w14:textId="77777777" w:rsidR="00366110" w:rsidRPr="00967518" w:rsidRDefault="00366110" w:rsidP="002F6753">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766C801" w14:textId="77777777" w:rsidR="00366110" w:rsidRPr="00967518" w:rsidRDefault="00366110" w:rsidP="002F6753">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D137ED7" w14:textId="77777777" w:rsidR="00366110" w:rsidRPr="00967518" w:rsidRDefault="00366110" w:rsidP="002F6753">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vAlign w:val="center"/>
          </w:tcPr>
          <w:p w14:paraId="4FF5EBF3" w14:textId="77777777" w:rsidR="00366110" w:rsidRPr="00967518" w:rsidRDefault="00366110" w:rsidP="002F6753">
            <w:pPr>
              <w:pStyle w:val="TAC"/>
            </w:pPr>
            <w:r w:rsidRPr="00967518">
              <w:t>0</w:t>
            </w:r>
          </w:p>
        </w:tc>
        <w:tc>
          <w:tcPr>
            <w:tcW w:w="993" w:type="dxa"/>
            <w:tcBorders>
              <w:top w:val="single" w:sz="4" w:space="0" w:color="auto"/>
              <w:bottom w:val="single" w:sz="4" w:space="0" w:color="auto"/>
              <w:right w:val="single" w:sz="4" w:space="0" w:color="auto"/>
            </w:tcBorders>
            <w:vAlign w:val="center"/>
          </w:tcPr>
          <w:p w14:paraId="2869AE0F"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08" w:type="dxa"/>
            <w:tcBorders>
              <w:top w:val="single" w:sz="4" w:space="0" w:color="auto"/>
              <w:left w:val="single" w:sz="4" w:space="0" w:color="auto"/>
              <w:bottom w:val="single" w:sz="4" w:space="0" w:color="auto"/>
            </w:tcBorders>
            <w:shd w:val="clear" w:color="auto" w:fill="auto"/>
            <w:vAlign w:val="center"/>
          </w:tcPr>
          <w:p w14:paraId="794734AF" w14:textId="77777777" w:rsidR="00366110" w:rsidRPr="00967518" w:rsidRDefault="00366110" w:rsidP="002F6753">
            <w:pPr>
              <w:pStyle w:val="TAC"/>
              <w:rPr>
                <w:lang w:eastAsia="zh-CN"/>
              </w:rPr>
            </w:pPr>
            <w:r w:rsidRPr="00967518">
              <w:rPr>
                <w:lang w:eastAsia="zh-CN"/>
              </w:rPr>
              <w:t>19.5</w:t>
            </w:r>
          </w:p>
        </w:tc>
        <w:tc>
          <w:tcPr>
            <w:tcW w:w="1134" w:type="dxa"/>
            <w:tcBorders>
              <w:top w:val="single" w:sz="4" w:space="0" w:color="auto"/>
              <w:bottom w:val="single" w:sz="4" w:space="0" w:color="auto"/>
              <w:right w:val="single" w:sz="4" w:space="0" w:color="auto"/>
            </w:tcBorders>
            <w:vAlign w:val="center"/>
          </w:tcPr>
          <w:p w14:paraId="3BBD2977"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709" w:type="dxa"/>
            <w:tcBorders>
              <w:top w:val="single" w:sz="4" w:space="0" w:color="auto"/>
              <w:left w:val="single" w:sz="4" w:space="0" w:color="auto"/>
              <w:bottom w:val="single" w:sz="4" w:space="0" w:color="auto"/>
            </w:tcBorders>
            <w:shd w:val="clear" w:color="auto" w:fill="auto"/>
            <w:vAlign w:val="center"/>
          </w:tcPr>
          <w:p w14:paraId="62EC98DD" w14:textId="77777777" w:rsidR="00366110" w:rsidRPr="00967518" w:rsidRDefault="00366110" w:rsidP="002F6753">
            <w:pPr>
              <w:pStyle w:val="TAC"/>
              <w:rPr>
                <w:lang w:eastAsia="zh-CN"/>
              </w:rPr>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29B13FF0" w14:textId="77777777" w:rsidR="00366110" w:rsidRPr="00967518" w:rsidRDefault="00366110" w:rsidP="002F6753">
            <w:pPr>
              <w:pStyle w:val="TAC"/>
              <w:rPr>
                <w:rFonts w:ascii="MS Gothic" w:eastAsia="MS Gothic" w:hAnsi="MS Gothic" w:cs="MS Gothic"/>
                <w:lang w:eastAsia="zh-CN"/>
              </w:rPr>
            </w:pPr>
          </w:p>
        </w:tc>
        <w:tc>
          <w:tcPr>
            <w:tcW w:w="1059" w:type="dxa"/>
            <w:tcBorders>
              <w:top w:val="single" w:sz="4" w:space="0" w:color="auto"/>
              <w:bottom w:val="single" w:sz="4" w:space="0" w:color="auto"/>
              <w:right w:val="single" w:sz="4" w:space="0" w:color="auto"/>
            </w:tcBorders>
            <w:vAlign w:val="center"/>
          </w:tcPr>
          <w:p w14:paraId="0FEE9203" w14:textId="77777777" w:rsidR="00366110" w:rsidRPr="00967518" w:rsidRDefault="00366110" w:rsidP="002F6753">
            <w:pPr>
              <w:pStyle w:val="TAC"/>
              <w:rPr>
                <w:lang w:eastAsia="zh-CN"/>
              </w:rPr>
            </w:pPr>
            <w:r w:rsidRPr="00967518">
              <w:rPr>
                <w:lang w:eastAsia="zh-CN"/>
              </w:rPr>
              <w:t>3</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E643CE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6824701" w14:textId="77777777" w:rsidR="00366110" w:rsidRPr="00967518" w:rsidRDefault="00366110" w:rsidP="002F6753">
            <w:pPr>
              <w:pStyle w:val="TAC"/>
            </w:pPr>
            <w:r w:rsidRPr="00967518">
              <w:t>1</w:t>
            </w:r>
            <w:r w:rsidRPr="00967518">
              <w:rPr>
                <w:lang w:eastAsia="zh-CN"/>
              </w:rPr>
              <w:t>4.5</w:t>
            </w:r>
            <w:r w:rsidRPr="00967518">
              <w:rPr>
                <w:rFonts w:eastAsia="DengXian"/>
                <w:lang w:eastAsia="zh-CN"/>
              </w:rPr>
              <w:t xml:space="preserve"> </w:t>
            </w:r>
            <w:r w:rsidRPr="00967518">
              <w:t>- TT</w:t>
            </w:r>
          </w:p>
        </w:tc>
        <w:tc>
          <w:tcPr>
            <w:tcW w:w="1418" w:type="dxa"/>
            <w:tcBorders>
              <w:top w:val="single" w:sz="4" w:space="0" w:color="auto"/>
              <w:bottom w:val="single" w:sz="4" w:space="0" w:color="auto"/>
              <w:right w:val="single" w:sz="4" w:space="0" w:color="auto"/>
            </w:tcBorders>
            <w:vAlign w:val="center"/>
          </w:tcPr>
          <w:p w14:paraId="7EEAFBAD"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1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264D5B8E" w14:textId="77777777" w:rsidTr="002F6753">
        <w:trPr>
          <w:trHeight w:val="300"/>
        </w:trPr>
        <w:tc>
          <w:tcPr>
            <w:tcW w:w="14034"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27FADBC7"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5DCE3A75" w14:textId="77777777" w:rsidR="00366110" w:rsidRPr="00967518" w:rsidRDefault="00366110" w:rsidP="002F6753">
            <w:pPr>
              <w:pStyle w:val="TAN"/>
            </w:pPr>
            <w:r w:rsidRPr="00967518">
              <w:t>NOTE 2:</w:t>
            </w:r>
            <w:r w:rsidRPr="00967518">
              <w:tab/>
              <w:t>For Band 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4BA57A30" w14:textId="77777777" w:rsidR="00366110" w:rsidRPr="00967518" w:rsidRDefault="00366110" w:rsidP="002F6753">
            <w:pPr>
              <w:pStyle w:val="TAN"/>
              <w:rPr>
                <w:rFonts w:ascii="MS Gothic" w:eastAsia="MS Gothic" w:hAnsi="MS Gothic" w:cs="MS Gothic"/>
              </w:rPr>
            </w:pPr>
            <w:r w:rsidRPr="00967518">
              <w:t>NOTE 3:</w:t>
            </w:r>
            <w:r w:rsidRPr="00967518">
              <w:tab/>
              <w:t>TT for each frequency and channel bandwidth is specified in Table 6.2.2.5-5.</w:t>
            </w:r>
          </w:p>
        </w:tc>
      </w:tr>
    </w:tbl>
    <w:p w14:paraId="15C5D16F" w14:textId="00BE2172" w:rsidR="001D7DB4" w:rsidRPr="00967518" w:rsidRDefault="001D7DB4" w:rsidP="00366110"/>
    <w:p w14:paraId="1B431317" w14:textId="77777777" w:rsidR="00D0740B" w:rsidRPr="00967518" w:rsidRDefault="00D0740B" w:rsidP="00D0740B">
      <w:pPr>
        <w:pStyle w:val="TH"/>
      </w:pPr>
      <w:r w:rsidRPr="00967518">
        <w:t>Table 6.2D.2.5-3: UL MIMO MPR test requirements (for Band n41</w:t>
      </w:r>
      <w:r w:rsidRPr="00967518">
        <w:rPr>
          <w:lang w:eastAsia="zh-CN"/>
        </w:rPr>
        <w:t xml:space="preserve">, </w:t>
      </w:r>
      <w:r w:rsidRPr="00967518">
        <w:t>n77, n78, n79) for Power Class 1.5 UEs</w:t>
      </w:r>
    </w:p>
    <w:tbl>
      <w:tblPr>
        <w:tblW w:w="12986" w:type="dxa"/>
        <w:tblInd w:w="-5" w:type="dxa"/>
        <w:tblCellMar>
          <w:left w:w="70" w:type="dxa"/>
          <w:right w:w="70" w:type="dxa"/>
        </w:tblCellMar>
        <w:tblLook w:val="04A0" w:firstRow="1" w:lastRow="0" w:firstColumn="1" w:lastColumn="0" w:noHBand="0" w:noVBand="1"/>
      </w:tblPr>
      <w:tblGrid>
        <w:gridCol w:w="590"/>
        <w:gridCol w:w="956"/>
        <w:gridCol w:w="1070"/>
        <w:gridCol w:w="713"/>
        <w:gridCol w:w="558"/>
        <w:gridCol w:w="1007"/>
        <w:gridCol w:w="915"/>
        <w:gridCol w:w="927"/>
        <w:gridCol w:w="953"/>
        <w:gridCol w:w="1140"/>
        <w:gridCol w:w="744"/>
        <w:gridCol w:w="1036"/>
        <w:gridCol w:w="948"/>
        <w:gridCol w:w="1429"/>
      </w:tblGrid>
      <w:tr w:rsidR="00D0740B" w:rsidRPr="00967518" w14:paraId="43610008" w14:textId="77777777" w:rsidTr="00372E2B">
        <w:trPr>
          <w:trHeight w:val="525"/>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01CF0" w14:textId="77777777" w:rsidR="00D0740B" w:rsidRPr="00967518" w:rsidRDefault="00D0740B" w:rsidP="00372E2B">
            <w:pPr>
              <w:pStyle w:val="TAH"/>
            </w:pPr>
            <w:r w:rsidRPr="00967518">
              <w:rPr>
                <w:lang w:eastAsia="zh-CN"/>
              </w:rPr>
              <w:t>Test ID</w:t>
            </w:r>
          </w:p>
        </w:tc>
        <w:tc>
          <w:tcPr>
            <w:tcW w:w="956" w:type="dxa"/>
            <w:tcBorders>
              <w:top w:val="single" w:sz="4" w:space="0" w:color="auto"/>
              <w:left w:val="single" w:sz="4" w:space="0" w:color="auto"/>
              <w:bottom w:val="single" w:sz="4" w:space="0" w:color="auto"/>
              <w:right w:val="single" w:sz="4" w:space="0" w:color="auto"/>
            </w:tcBorders>
            <w:vAlign w:val="center"/>
          </w:tcPr>
          <w:p w14:paraId="71A31D3E" w14:textId="77777777" w:rsidR="00D0740B" w:rsidRPr="00967518" w:rsidRDefault="00D0740B" w:rsidP="00372E2B">
            <w:pPr>
              <w:pStyle w:val="TAH"/>
              <w:rPr>
                <w:rFonts w:eastAsia="DengXian"/>
                <w:vertAlign w:val="subscript"/>
                <w:lang w:eastAsia="zh-CN"/>
              </w:rPr>
            </w:pPr>
            <w:r w:rsidRPr="00967518">
              <w:rPr>
                <w:lang w:eastAsia="zh-CN"/>
              </w:rPr>
              <w:t>P</w:t>
            </w:r>
            <w:r w:rsidRPr="00967518">
              <w:rPr>
                <w:vertAlign w:val="subscript"/>
                <w:lang w:eastAsia="zh-CN"/>
              </w:rPr>
              <w:t>PowerClass</w:t>
            </w:r>
          </w:p>
          <w:p w14:paraId="19A5CFAF" w14:textId="77777777" w:rsidR="00D0740B" w:rsidRPr="00967518" w:rsidRDefault="00D0740B" w:rsidP="00372E2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091D1F4E" w14:textId="77777777" w:rsidR="00D0740B" w:rsidRPr="00967518" w:rsidRDefault="00D0740B" w:rsidP="00372E2B">
            <w:pPr>
              <w:pStyle w:val="TAH"/>
              <w:rPr>
                <w:vertAlign w:val="subscript"/>
                <w:lang w:eastAsia="zh-CN"/>
              </w:rPr>
            </w:pPr>
            <w:r w:rsidRPr="00967518">
              <w:rPr>
                <w:lang w:eastAsia="zh-CN"/>
              </w:rPr>
              <w:t>ΔP</w:t>
            </w:r>
            <w:r w:rsidRPr="00967518">
              <w:rPr>
                <w:vertAlign w:val="subscript"/>
                <w:lang w:eastAsia="zh-CN"/>
              </w:rPr>
              <w:t>PowerClass</w:t>
            </w:r>
          </w:p>
          <w:p w14:paraId="3D46A5B0" w14:textId="77777777" w:rsidR="00D0740B" w:rsidRPr="00967518" w:rsidRDefault="00D0740B" w:rsidP="00372E2B">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4F2D2C" w14:textId="77777777" w:rsidR="00D0740B" w:rsidRPr="00967518" w:rsidRDefault="00D0740B" w:rsidP="00372E2B">
            <w:pPr>
              <w:pStyle w:val="TAH"/>
            </w:pPr>
            <w:r w:rsidRPr="00967518">
              <w:t>MPR (dB)</w:t>
            </w:r>
          </w:p>
        </w:tc>
        <w:tc>
          <w:tcPr>
            <w:tcW w:w="15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A84E1D4" w14:textId="77777777" w:rsidR="00D0740B" w:rsidRPr="00967518" w:rsidRDefault="00D0740B" w:rsidP="00372E2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tcPr>
          <w:p w14:paraId="46D84A9F" w14:textId="77777777" w:rsidR="00D0740B" w:rsidRPr="00967518" w:rsidRDefault="00D0740B" w:rsidP="00372E2B">
            <w:pPr>
              <w:pStyle w:val="TAH"/>
            </w:pPr>
            <w:r w:rsidRPr="00967518">
              <w:rPr>
                <w:lang w:eastAsia="zh-CN"/>
              </w:rPr>
              <w:t>P</w:t>
            </w:r>
            <w:r w:rsidRPr="00967518">
              <w:rPr>
                <w:vertAlign w:val="subscript"/>
                <w:lang w:eastAsia="zh-CN"/>
              </w:rPr>
              <w:t>CMAX_L,f,c</w:t>
            </w:r>
            <w:r w:rsidRPr="00967518">
              <w:t xml:space="preserve"> (dBm)</w:t>
            </w:r>
          </w:p>
        </w:tc>
        <w:tc>
          <w:tcPr>
            <w:tcW w:w="20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2B38FF9" w14:textId="77777777" w:rsidR="00D0740B" w:rsidRPr="00967518" w:rsidRDefault="00D0740B" w:rsidP="00372E2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A737F8" w14:textId="77777777" w:rsidR="00D0740B" w:rsidRPr="00967518" w:rsidRDefault="00D0740B" w:rsidP="00372E2B">
            <w:pPr>
              <w:pStyle w:val="TAH"/>
              <w:rPr>
                <w:rFonts w:eastAsia="DengXian"/>
                <w:vertAlign w:val="subscript"/>
                <w:lang w:eastAsia="zh-CN"/>
              </w:rPr>
            </w:pPr>
            <w:r w:rsidRPr="00967518">
              <w:rPr>
                <w:lang w:eastAsia="zh-CN"/>
              </w:rPr>
              <w:t>T</w:t>
            </w:r>
            <w:r w:rsidRPr="00967518">
              <w:rPr>
                <w:vertAlign w:val="subscript"/>
                <w:lang w:eastAsia="zh-CN"/>
              </w:rPr>
              <w:t>L,c</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1B1051" w14:textId="77777777" w:rsidR="00D0740B" w:rsidRPr="00967518" w:rsidRDefault="00D0740B" w:rsidP="00372E2B">
            <w:pPr>
              <w:pStyle w:val="TAH"/>
            </w:pPr>
            <w:r w:rsidRPr="00967518">
              <w:t>Upper limit (dBm)</w:t>
            </w:r>
          </w:p>
        </w:tc>
        <w:tc>
          <w:tcPr>
            <w:tcW w:w="23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04DCA92" w14:textId="77777777" w:rsidR="00D0740B" w:rsidRPr="00967518" w:rsidRDefault="00D0740B" w:rsidP="00372E2B">
            <w:pPr>
              <w:pStyle w:val="TAH"/>
            </w:pPr>
            <w:r w:rsidRPr="00967518">
              <w:t>Lower limit (dBm)</w:t>
            </w:r>
          </w:p>
        </w:tc>
      </w:tr>
      <w:tr w:rsidR="00D0740B" w:rsidRPr="00967518" w14:paraId="7A4A8C43"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B0733" w14:textId="77777777" w:rsidR="00D0740B" w:rsidRPr="00967518" w:rsidRDefault="00D0740B" w:rsidP="00372E2B">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vAlign w:val="center"/>
          </w:tcPr>
          <w:p w14:paraId="08602505"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B78DD19"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6C6EF56" w14:textId="77777777" w:rsidR="00D0740B" w:rsidRPr="00967518" w:rsidRDefault="00D0740B" w:rsidP="00372E2B">
            <w:pPr>
              <w:pStyle w:val="TAC"/>
            </w:pPr>
            <w:r w:rsidRPr="00967518">
              <w:t>2</w:t>
            </w:r>
          </w:p>
        </w:tc>
        <w:tc>
          <w:tcPr>
            <w:tcW w:w="558" w:type="dxa"/>
            <w:tcBorders>
              <w:top w:val="single" w:sz="4" w:space="0" w:color="auto"/>
              <w:left w:val="single" w:sz="4" w:space="0" w:color="auto"/>
              <w:bottom w:val="single" w:sz="4" w:space="0" w:color="auto"/>
            </w:tcBorders>
            <w:shd w:val="clear" w:color="auto" w:fill="auto"/>
            <w:vAlign w:val="center"/>
          </w:tcPr>
          <w:p w14:paraId="68D87568"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31CF55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18FCED4A" w14:textId="77777777" w:rsidR="00D0740B" w:rsidRPr="00967518" w:rsidRDefault="00D0740B" w:rsidP="00372E2B">
            <w:pPr>
              <w:pStyle w:val="TAC"/>
            </w:pPr>
            <w:r w:rsidRPr="00967518">
              <w:t>27.0</w:t>
            </w:r>
          </w:p>
        </w:tc>
        <w:tc>
          <w:tcPr>
            <w:tcW w:w="927" w:type="dxa"/>
            <w:tcBorders>
              <w:top w:val="single" w:sz="4" w:space="0" w:color="auto"/>
              <w:left w:val="nil"/>
              <w:bottom w:val="single" w:sz="4" w:space="0" w:color="auto"/>
              <w:right w:val="single" w:sz="4" w:space="0" w:color="auto"/>
            </w:tcBorders>
            <w:shd w:val="clear" w:color="auto" w:fill="auto"/>
            <w:vAlign w:val="center"/>
          </w:tcPr>
          <w:p w14:paraId="3A27EBD3"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25.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288EE37B"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0CB9B9C2" w14:textId="77777777" w:rsidR="00D0740B" w:rsidRPr="00967518" w:rsidRDefault="00D0740B" w:rsidP="00372E2B">
            <w:pPr>
              <w:pStyle w:val="TAC"/>
              <w:rPr>
                <w:lang w:eastAsia="zh-TW"/>
              </w:rPr>
            </w:pPr>
          </w:p>
        </w:tc>
        <w:tc>
          <w:tcPr>
            <w:tcW w:w="744" w:type="dxa"/>
            <w:tcBorders>
              <w:top w:val="single" w:sz="4" w:space="0" w:color="auto"/>
              <w:left w:val="single" w:sz="4" w:space="0" w:color="auto"/>
              <w:bottom w:val="single" w:sz="4" w:space="0" w:color="auto"/>
            </w:tcBorders>
            <w:shd w:val="clear" w:color="auto" w:fill="auto"/>
            <w:vAlign w:val="center"/>
          </w:tcPr>
          <w:p w14:paraId="4C17F34F"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DDE0181"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58EC899A" w14:textId="77777777" w:rsidR="00D0740B" w:rsidRPr="00967518" w:rsidRDefault="00D0740B" w:rsidP="00372E2B">
            <w:pPr>
              <w:pStyle w:val="TAC"/>
              <w:rPr>
                <w:szCs w:val="18"/>
              </w:rPr>
            </w:pPr>
            <w:r w:rsidRPr="00967518">
              <w:rPr>
                <w:rFonts w:eastAsia="DengXian"/>
              </w:rPr>
              <w:t>2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567CDB0"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2.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36CC77C6"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F3D071" w14:textId="77777777" w:rsidR="00D0740B" w:rsidRPr="00967518" w:rsidRDefault="00D0740B" w:rsidP="00372E2B">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vAlign w:val="center"/>
          </w:tcPr>
          <w:p w14:paraId="5C903A51"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41A2944"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AADE880"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1CBD4554"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24195E4A"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7C430E40"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3386B77E"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23A3B8F"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1F0BAE2C"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1E25A3EE"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50EA20D"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D6B963A"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36F102D"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74780A53"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1BB035" w14:textId="77777777" w:rsidR="00D0740B" w:rsidRPr="00967518" w:rsidRDefault="00D0740B" w:rsidP="00372E2B">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vAlign w:val="center"/>
          </w:tcPr>
          <w:p w14:paraId="0A43D3D3"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721EEB6"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BCFAAA4"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08D205FC"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7C3C550F"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198095A"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30AB8090"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E6FD700"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6397E7CD"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55A48447"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3738BB6"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2C37885"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FF35105"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1C2D0425"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31065E" w14:textId="77777777" w:rsidR="00D0740B" w:rsidRPr="00967518" w:rsidRDefault="00D0740B" w:rsidP="00372E2B">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vAlign w:val="center"/>
          </w:tcPr>
          <w:p w14:paraId="3FCE137F"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FCED6B0"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D0EF8D4" w14:textId="77777777" w:rsidR="00D0740B" w:rsidRPr="00967518" w:rsidRDefault="00D0740B" w:rsidP="00372E2B">
            <w:pPr>
              <w:pStyle w:val="TAC"/>
            </w:pPr>
            <w:r w:rsidRPr="00967518">
              <w:t>4.5</w:t>
            </w:r>
          </w:p>
        </w:tc>
        <w:tc>
          <w:tcPr>
            <w:tcW w:w="558" w:type="dxa"/>
            <w:tcBorders>
              <w:top w:val="single" w:sz="4" w:space="0" w:color="auto"/>
              <w:left w:val="single" w:sz="4" w:space="0" w:color="auto"/>
              <w:bottom w:val="single" w:sz="4" w:space="0" w:color="auto"/>
            </w:tcBorders>
            <w:shd w:val="clear" w:color="auto" w:fill="auto"/>
            <w:vAlign w:val="center"/>
          </w:tcPr>
          <w:p w14:paraId="626C9D27"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7BD5CD9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543CED53" w14:textId="77777777" w:rsidR="00D0740B" w:rsidRPr="00967518" w:rsidRDefault="00D0740B" w:rsidP="00372E2B">
            <w:pPr>
              <w:pStyle w:val="TAC"/>
            </w:pPr>
            <w:r w:rsidRPr="00967518">
              <w:t>24.5</w:t>
            </w:r>
          </w:p>
        </w:tc>
        <w:tc>
          <w:tcPr>
            <w:tcW w:w="927" w:type="dxa"/>
            <w:tcBorders>
              <w:top w:val="single" w:sz="4" w:space="0" w:color="auto"/>
              <w:left w:val="nil"/>
              <w:bottom w:val="single" w:sz="4" w:space="0" w:color="auto"/>
              <w:right w:val="single" w:sz="4" w:space="0" w:color="auto"/>
            </w:tcBorders>
            <w:shd w:val="clear" w:color="auto" w:fill="auto"/>
            <w:vAlign w:val="center"/>
          </w:tcPr>
          <w:p w14:paraId="4069707B"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280CE4AB"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11AD40A0"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3E94FF0F"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509C07B"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22A2D51" w14:textId="77777777" w:rsidR="00D0740B" w:rsidRPr="00967518" w:rsidRDefault="00D0740B" w:rsidP="00372E2B">
            <w:pPr>
              <w:pStyle w:val="TAC"/>
              <w:rPr>
                <w:szCs w:val="18"/>
              </w:rPr>
            </w:pPr>
            <w:r w:rsidRPr="00967518">
              <w:rPr>
                <w:rFonts w:eastAsia="DengXian"/>
              </w:rPr>
              <w:t>2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7192F00"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0E8141F4"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04BDB6" w14:textId="77777777" w:rsidR="00D0740B" w:rsidRPr="00967518" w:rsidRDefault="00D0740B" w:rsidP="00372E2B">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vAlign w:val="center"/>
          </w:tcPr>
          <w:p w14:paraId="7EEEA06B"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38D16A5"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6AA6F76" w14:textId="77777777" w:rsidR="00D0740B" w:rsidRPr="00967518" w:rsidRDefault="00D0740B" w:rsidP="00372E2B">
            <w:pPr>
              <w:pStyle w:val="TAC"/>
            </w:pPr>
            <w:r w:rsidRPr="00967518">
              <w:t>2.5</w:t>
            </w:r>
          </w:p>
        </w:tc>
        <w:tc>
          <w:tcPr>
            <w:tcW w:w="558" w:type="dxa"/>
            <w:tcBorders>
              <w:top w:val="single" w:sz="4" w:space="0" w:color="auto"/>
              <w:left w:val="single" w:sz="4" w:space="0" w:color="auto"/>
              <w:bottom w:val="single" w:sz="4" w:space="0" w:color="auto"/>
            </w:tcBorders>
            <w:shd w:val="clear" w:color="auto" w:fill="auto"/>
            <w:vAlign w:val="center"/>
          </w:tcPr>
          <w:p w14:paraId="0382F29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1A038FB"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AB6D7A5" w14:textId="77777777" w:rsidR="00D0740B" w:rsidRPr="00967518" w:rsidRDefault="00D0740B" w:rsidP="00372E2B">
            <w:pPr>
              <w:pStyle w:val="TAC"/>
            </w:pPr>
            <w:r w:rsidRPr="00967518">
              <w:t>26.5</w:t>
            </w:r>
          </w:p>
        </w:tc>
        <w:tc>
          <w:tcPr>
            <w:tcW w:w="927" w:type="dxa"/>
            <w:tcBorders>
              <w:top w:val="single" w:sz="4" w:space="0" w:color="auto"/>
              <w:left w:val="nil"/>
              <w:bottom w:val="single" w:sz="4" w:space="0" w:color="auto"/>
              <w:right w:val="single" w:sz="4" w:space="0" w:color="auto"/>
            </w:tcBorders>
            <w:shd w:val="clear" w:color="auto" w:fill="auto"/>
            <w:vAlign w:val="center"/>
          </w:tcPr>
          <w:p w14:paraId="237B7BFB"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3501803"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42B5FE09"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5ADF7C08"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AA613CD"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0527198" w14:textId="77777777" w:rsidR="00D0740B" w:rsidRPr="00967518" w:rsidRDefault="00D0740B" w:rsidP="00372E2B">
            <w:pPr>
              <w:pStyle w:val="TAC"/>
              <w:rPr>
                <w:szCs w:val="18"/>
              </w:rPr>
            </w:pPr>
            <w:r w:rsidRPr="00967518">
              <w:rPr>
                <w:rFonts w:eastAsia="DengXian"/>
              </w:rPr>
              <w:t>23.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55DCB10E"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2.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05F3C538"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CBD548" w14:textId="77777777" w:rsidR="00D0740B" w:rsidRPr="00967518" w:rsidRDefault="00D0740B" w:rsidP="00372E2B">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vAlign w:val="center"/>
          </w:tcPr>
          <w:p w14:paraId="19C1E202"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E0818B4"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7A89126"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78D53DE3"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27B41A90"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436BCBC5"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19752D05"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F4CD43C"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0176DD37"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48112B2C"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5B2068F"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9B27D82"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F85AABC"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69737BB3"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19D6D" w14:textId="77777777" w:rsidR="00D0740B" w:rsidRPr="00967518" w:rsidRDefault="00D0740B" w:rsidP="00372E2B">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vAlign w:val="center"/>
          </w:tcPr>
          <w:p w14:paraId="3161659F"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0844488"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D45B89F"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26C893D7"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77DC69A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5DCE47F8"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4DABCB5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2A47EB4"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0B9D9EC7"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38E0F489"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912071C"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3A780C2"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C03662C"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2B9D7F7B"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5D7A71" w14:textId="77777777" w:rsidR="00D0740B" w:rsidRPr="00967518" w:rsidRDefault="00D0740B" w:rsidP="00372E2B">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vAlign w:val="center"/>
          </w:tcPr>
          <w:p w14:paraId="332EF08E"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ACF5792"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F5F49AA" w14:textId="77777777" w:rsidR="00D0740B" w:rsidRPr="00967518" w:rsidRDefault="00D0740B" w:rsidP="00372E2B">
            <w:pPr>
              <w:pStyle w:val="TAC"/>
            </w:pPr>
            <w:r w:rsidRPr="00967518">
              <w:t>4.5</w:t>
            </w:r>
          </w:p>
        </w:tc>
        <w:tc>
          <w:tcPr>
            <w:tcW w:w="558" w:type="dxa"/>
            <w:tcBorders>
              <w:top w:val="single" w:sz="4" w:space="0" w:color="auto"/>
              <w:left w:val="single" w:sz="4" w:space="0" w:color="auto"/>
              <w:bottom w:val="single" w:sz="4" w:space="0" w:color="auto"/>
            </w:tcBorders>
            <w:shd w:val="clear" w:color="auto" w:fill="auto"/>
            <w:vAlign w:val="center"/>
          </w:tcPr>
          <w:p w14:paraId="3599DF7E"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6B1FAB6E"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9007FD1" w14:textId="77777777" w:rsidR="00D0740B" w:rsidRPr="00967518" w:rsidRDefault="00D0740B" w:rsidP="00372E2B">
            <w:pPr>
              <w:pStyle w:val="TAC"/>
            </w:pPr>
            <w:r w:rsidRPr="00967518">
              <w:t>24.5</w:t>
            </w:r>
          </w:p>
        </w:tc>
        <w:tc>
          <w:tcPr>
            <w:tcW w:w="927" w:type="dxa"/>
            <w:tcBorders>
              <w:top w:val="single" w:sz="4" w:space="0" w:color="auto"/>
              <w:left w:val="nil"/>
              <w:bottom w:val="single" w:sz="4" w:space="0" w:color="auto"/>
              <w:right w:val="single" w:sz="4" w:space="0" w:color="auto"/>
            </w:tcBorders>
            <w:shd w:val="clear" w:color="auto" w:fill="auto"/>
            <w:vAlign w:val="center"/>
          </w:tcPr>
          <w:p w14:paraId="63343B48"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65D3287F"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70C58D30"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65C670B5"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08DEBCC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3FCDCC8" w14:textId="77777777" w:rsidR="00D0740B" w:rsidRPr="00967518" w:rsidRDefault="00D0740B" w:rsidP="00372E2B">
            <w:pPr>
              <w:pStyle w:val="TAC"/>
              <w:rPr>
                <w:szCs w:val="18"/>
              </w:rPr>
            </w:pPr>
            <w:r w:rsidRPr="00967518">
              <w:rPr>
                <w:rFonts w:eastAsia="DengXian"/>
              </w:rPr>
              <w:t>2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6AED139"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04FB3D12"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4304A41" w14:textId="77777777" w:rsidR="00D0740B" w:rsidRPr="00967518" w:rsidDel="00F62664" w:rsidRDefault="00D0740B" w:rsidP="00372E2B">
            <w:pPr>
              <w:pStyle w:val="TAC"/>
            </w:pPr>
            <w:r w:rsidRPr="00967518">
              <w:rPr>
                <w:lang w:eastAsia="zh-CN"/>
              </w:rPr>
              <w:t>9</w:t>
            </w:r>
          </w:p>
        </w:tc>
        <w:tc>
          <w:tcPr>
            <w:tcW w:w="956" w:type="dxa"/>
            <w:tcBorders>
              <w:top w:val="single" w:sz="4" w:space="0" w:color="auto"/>
              <w:left w:val="single" w:sz="4" w:space="0" w:color="auto"/>
              <w:bottom w:val="single" w:sz="4" w:space="0" w:color="auto"/>
              <w:right w:val="single" w:sz="4" w:space="0" w:color="auto"/>
            </w:tcBorders>
            <w:vAlign w:val="center"/>
          </w:tcPr>
          <w:p w14:paraId="5B9D7EC5"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4153FA1"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E36EB30"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1BE97944"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66DDDDAC"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688E039F"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2B2DD96F"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18FB35AB"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8469964"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47777AFA"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DB5A728"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4CDA774E"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41FDA01"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5E90E008"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356293D0" w14:textId="77777777" w:rsidR="00D0740B" w:rsidRPr="00967518" w:rsidDel="00F62664" w:rsidRDefault="00D0740B" w:rsidP="00372E2B">
            <w:pPr>
              <w:pStyle w:val="TAC"/>
            </w:pPr>
            <w:r w:rsidRPr="00967518">
              <w:rPr>
                <w:lang w:eastAsia="zh-CN"/>
              </w:rPr>
              <w:t>10</w:t>
            </w:r>
          </w:p>
        </w:tc>
        <w:tc>
          <w:tcPr>
            <w:tcW w:w="956" w:type="dxa"/>
            <w:tcBorders>
              <w:top w:val="single" w:sz="4" w:space="0" w:color="auto"/>
              <w:left w:val="single" w:sz="4" w:space="0" w:color="auto"/>
              <w:bottom w:val="single" w:sz="4" w:space="0" w:color="auto"/>
              <w:right w:val="single" w:sz="4" w:space="0" w:color="auto"/>
            </w:tcBorders>
            <w:vAlign w:val="center"/>
          </w:tcPr>
          <w:p w14:paraId="21CD55DA"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D634404"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43533A8"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480B8494"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7CEA05B7"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8EA4986"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0F135FE4"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755268DE"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58E11F1"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66535025"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536968D"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A3A6368"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D0471DB"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0DC97AE7"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F8E4F" w14:textId="77777777" w:rsidR="00D0740B" w:rsidRPr="00967518" w:rsidRDefault="00D0740B" w:rsidP="00372E2B">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vAlign w:val="center"/>
          </w:tcPr>
          <w:p w14:paraId="5F33731E"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3D44101"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0CEADEA" w14:textId="77777777" w:rsidR="00D0740B" w:rsidRPr="00967518" w:rsidRDefault="00D0740B" w:rsidP="00372E2B">
            <w:pPr>
              <w:pStyle w:val="TAC"/>
            </w:pPr>
            <w:r w:rsidRPr="00967518">
              <w:t>5</w:t>
            </w:r>
          </w:p>
        </w:tc>
        <w:tc>
          <w:tcPr>
            <w:tcW w:w="558" w:type="dxa"/>
            <w:tcBorders>
              <w:top w:val="single" w:sz="4" w:space="0" w:color="auto"/>
              <w:left w:val="single" w:sz="4" w:space="0" w:color="auto"/>
              <w:bottom w:val="single" w:sz="4" w:space="0" w:color="auto"/>
            </w:tcBorders>
            <w:shd w:val="clear" w:color="auto" w:fill="auto"/>
            <w:vAlign w:val="center"/>
          </w:tcPr>
          <w:p w14:paraId="63F2A8B9"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6F3F9C51"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765CCAD4" w14:textId="77777777" w:rsidR="00D0740B" w:rsidRPr="00967518" w:rsidRDefault="00D0740B" w:rsidP="00372E2B">
            <w:pPr>
              <w:pStyle w:val="TAC"/>
            </w:pPr>
            <w:r w:rsidRPr="00967518">
              <w:t>24.0</w:t>
            </w:r>
          </w:p>
        </w:tc>
        <w:tc>
          <w:tcPr>
            <w:tcW w:w="927" w:type="dxa"/>
            <w:tcBorders>
              <w:top w:val="single" w:sz="4" w:space="0" w:color="auto"/>
              <w:left w:val="nil"/>
              <w:bottom w:val="single" w:sz="4" w:space="0" w:color="auto"/>
              <w:right w:val="single" w:sz="4" w:space="0" w:color="auto"/>
            </w:tcBorders>
            <w:shd w:val="clear" w:color="auto" w:fill="auto"/>
            <w:vAlign w:val="center"/>
          </w:tcPr>
          <w:p w14:paraId="60DE2D83"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2</w:t>
            </w:r>
            <w:r w:rsidRPr="00967518">
              <w:rPr>
                <w:lang w:eastAsia="zh-CN"/>
              </w:rPr>
              <w:t>.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684D63A"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711B4E87" w14:textId="77777777" w:rsidR="00D0740B" w:rsidRPr="00967518" w:rsidRDefault="00D0740B" w:rsidP="00372E2B">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3FA07A9E"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0A8CD6B2"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58150F3A" w14:textId="77777777" w:rsidR="00D0740B" w:rsidRPr="00967518" w:rsidRDefault="00D0740B" w:rsidP="00372E2B">
            <w:pPr>
              <w:pStyle w:val="TAC"/>
              <w:rPr>
                <w:szCs w:val="18"/>
              </w:rPr>
            </w:pPr>
            <w:r w:rsidRPr="00967518">
              <w:rPr>
                <w:rFonts w:eastAsia="DengXian"/>
              </w:rPr>
              <w:t>21.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AF6167D"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7.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15A3E984"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57C99F5" w14:textId="77777777" w:rsidR="00D0740B" w:rsidRPr="00967518" w:rsidRDefault="00D0740B" w:rsidP="00372E2B">
            <w:pPr>
              <w:pStyle w:val="TAC"/>
            </w:pPr>
            <w:r w:rsidRPr="00967518">
              <w:rPr>
                <w:lang w:eastAsia="zh-CN"/>
              </w:rPr>
              <w:t>12</w:t>
            </w:r>
          </w:p>
        </w:tc>
        <w:tc>
          <w:tcPr>
            <w:tcW w:w="956" w:type="dxa"/>
            <w:tcBorders>
              <w:top w:val="single" w:sz="4" w:space="0" w:color="auto"/>
              <w:left w:val="single" w:sz="4" w:space="0" w:color="auto"/>
              <w:bottom w:val="single" w:sz="4" w:space="0" w:color="auto"/>
              <w:right w:val="single" w:sz="4" w:space="0" w:color="auto"/>
            </w:tcBorders>
            <w:vAlign w:val="center"/>
          </w:tcPr>
          <w:p w14:paraId="182AFBA9"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40549F3"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9F2DB07" w14:textId="77777777" w:rsidR="00D0740B" w:rsidRPr="00967518" w:rsidRDefault="00D0740B" w:rsidP="00372E2B">
            <w:pPr>
              <w:pStyle w:val="TAC"/>
            </w:pPr>
            <w:r w:rsidRPr="00967518">
              <w:t>8.5</w:t>
            </w:r>
          </w:p>
        </w:tc>
        <w:tc>
          <w:tcPr>
            <w:tcW w:w="558" w:type="dxa"/>
            <w:tcBorders>
              <w:top w:val="single" w:sz="4" w:space="0" w:color="auto"/>
              <w:left w:val="single" w:sz="4" w:space="0" w:color="auto"/>
              <w:bottom w:val="single" w:sz="4" w:space="0" w:color="auto"/>
            </w:tcBorders>
            <w:shd w:val="clear" w:color="auto" w:fill="auto"/>
            <w:vAlign w:val="center"/>
          </w:tcPr>
          <w:p w14:paraId="14C956AA"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B0E774D"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450379A6" w14:textId="77777777" w:rsidR="00D0740B" w:rsidRPr="00967518" w:rsidRDefault="00D0740B" w:rsidP="00372E2B">
            <w:pPr>
              <w:pStyle w:val="TAC"/>
            </w:pPr>
            <w:r w:rsidRPr="00967518">
              <w:t>20.5</w:t>
            </w:r>
          </w:p>
        </w:tc>
        <w:tc>
          <w:tcPr>
            <w:tcW w:w="927" w:type="dxa"/>
            <w:tcBorders>
              <w:top w:val="single" w:sz="4" w:space="0" w:color="auto"/>
              <w:left w:val="nil"/>
              <w:bottom w:val="single" w:sz="4" w:space="0" w:color="auto"/>
              <w:right w:val="single" w:sz="4" w:space="0" w:color="auto"/>
            </w:tcBorders>
            <w:shd w:val="clear" w:color="auto" w:fill="auto"/>
            <w:vAlign w:val="center"/>
          </w:tcPr>
          <w:p w14:paraId="315EA362"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DengXian"/>
                <w:lang w:eastAsia="zh-CN"/>
              </w:rPr>
              <w:t>19</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16AEA46C" w14:textId="77777777" w:rsidR="00D0740B" w:rsidRPr="00967518" w:rsidRDefault="00D0740B" w:rsidP="00372E2B">
            <w:pPr>
              <w:pStyle w:val="TAC"/>
            </w:pPr>
            <w:r w:rsidRPr="00967518">
              <w:rPr>
                <w:rFonts w:eastAsia="DengXian"/>
                <w:lang w:eastAsia="zh-CN"/>
              </w:rPr>
              <w:t>6.0</w:t>
            </w:r>
          </w:p>
        </w:tc>
        <w:tc>
          <w:tcPr>
            <w:tcW w:w="1140" w:type="dxa"/>
            <w:tcBorders>
              <w:top w:val="single" w:sz="4" w:space="0" w:color="auto"/>
              <w:bottom w:val="single" w:sz="4" w:space="0" w:color="auto"/>
              <w:right w:val="single" w:sz="4" w:space="0" w:color="auto"/>
            </w:tcBorders>
            <w:vAlign w:val="center"/>
          </w:tcPr>
          <w:p w14:paraId="44E6711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578D5F7D"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59519F8"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4123DF3" w14:textId="77777777" w:rsidR="00D0740B" w:rsidRPr="00967518" w:rsidRDefault="00D0740B" w:rsidP="00372E2B">
            <w:pPr>
              <w:pStyle w:val="TAC"/>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ADF5A9B"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14.0</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59B3CAA6"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C423482" w14:textId="77777777" w:rsidR="00D0740B" w:rsidRPr="00967518" w:rsidRDefault="00D0740B" w:rsidP="00372E2B">
            <w:pPr>
              <w:pStyle w:val="TAC"/>
            </w:pPr>
            <w:r w:rsidRPr="00967518">
              <w:rPr>
                <w:lang w:eastAsia="zh-CN"/>
              </w:rPr>
              <w:t>13</w:t>
            </w:r>
          </w:p>
        </w:tc>
        <w:tc>
          <w:tcPr>
            <w:tcW w:w="956" w:type="dxa"/>
            <w:tcBorders>
              <w:top w:val="single" w:sz="4" w:space="0" w:color="auto"/>
              <w:left w:val="single" w:sz="4" w:space="0" w:color="auto"/>
              <w:bottom w:val="single" w:sz="4" w:space="0" w:color="auto"/>
              <w:right w:val="single" w:sz="4" w:space="0" w:color="auto"/>
            </w:tcBorders>
            <w:vAlign w:val="center"/>
          </w:tcPr>
          <w:p w14:paraId="22E54AFA"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17A13F0"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35BC417" w14:textId="77777777" w:rsidR="00D0740B" w:rsidRPr="00967518" w:rsidRDefault="00D0740B" w:rsidP="00372E2B">
            <w:pPr>
              <w:pStyle w:val="TAC"/>
            </w:pPr>
            <w:r w:rsidRPr="00967518">
              <w:t>8.5</w:t>
            </w:r>
          </w:p>
        </w:tc>
        <w:tc>
          <w:tcPr>
            <w:tcW w:w="558" w:type="dxa"/>
            <w:tcBorders>
              <w:top w:val="single" w:sz="4" w:space="0" w:color="auto"/>
              <w:left w:val="single" w:sz="4" w:space="0" w:color="auto"/>
              <w:bottom w:val="single" w:sz="4" w:space="0" w:color="auto"/>
            </w:tcBorders>
            <w:shd w:val="clear" w:color="auto" w:fill="auto"/>
            <w:vAlign w:val="center"/>
          </w:tcPr>
          <w:p w14:paraId="027E8166"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4A36CDC4"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380BC63" w14:textId="77777777" w:rsidR="00D0740B" w:rsidRPr="00967518" w:rsidRDefault="00D0740B" w:rsidP="00372E2B">
            <w:pPr>
              <w:pStyle w:val="TAC"/>
            </w:pPr>
            <w:r w:rsidRPr="00967518">
              <w:t>20.5</w:t>
            </w:r>
          </w:p>
        </w:tc>
        <w:tc>
          <w:tcPr>
            <w:tcW w:w="927" w:type="dxa"/>
            <w:tcBorders>
              <w:top w:val="single" w:sz="4" w:space="0" w:color="auto"/>
              <w:left w:val="nil"/>
              <w:bottom w:val="single" w:sz="4" w:space="0" w:color="auto"/>
              <w:right w:val="single" w:sz="4" w:space="0" w:color="auto"/>
            </w:tcBorders>
            <w:shd w:val="clear" w:color="auto" w:fill="auto"/>
            <w:vAlign w:val="center"/>
          </w:tcPr>
          <w:p w14:paraId="6CC7E6D2"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DengXian"/>
                <w:lang w:eastAsia="zh-CN"/>
              </w:rPr>
              <w:t>19</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BEF03B8" w14:textId="77777777" w:rsidR="00D0740B" w:rsidRPr="00967518" w:rsidRDefault="00D0740B" w:rsidP="00372E2B">
            <w:pPr>
              <w:pStyle w:val="TAC"/>
            </w:pPr>
            <w:r w:rsidRPr="00967518">
              <w:rPr>
                <w:rFonts w:eastAsia="DengXian"/>
                <w:lang w:eastAsia="zh-CN"/>
              </w:rPr>
              <w:t>6.0</w:t>
            </w:r>
          </w:p>
        </w:tc>
        <w:tc>
          <w:tcPr>
            <w:tcW w:w="1140" w:type="dxa"/>
            <w:tcBorders>
              <w:top w:val="single" w:sz="4" w:space="0" w:color="auto"/>
              <w:bottom w:val="single" w:sz="4" w:space="0" w:color="auto"/>
              <w:right w:val="single" w:sz="4" w:space="0" w:color="auto"/>
            </w:tcBorders>
            <w:vAlign w:val="center"/>
          </w:tcPr>
          <w:p w14:paraId="2B6E8662"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4A261D97"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334A085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A2ECD52" w14:textId="77777777" w:rsidR="00D0740B" w:rsidRPr="00967518" w:rsidRDefault="00D0740B" w:rsidP="00372E2B">
            <w:pPr>
              <w:pStyle w:val="TAC"/>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08782DB"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14</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72F12C51"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7219E5" w14:textId="77777777" w:rsidR="00D0740B" w:rsidRPr="00967518" w:rsidRDefault="00D0740B" w:rsidP="00372E2B">
            <w:pPr>
              <w:pStyle w:val="TAC"/>
            </w:pPr>
            <w:r w:rsidRPr="00967518">
              <w:t>14</w:t>
            </w:r>
          </w:p>
        </w:tc>
        <w:tc>
          <w:tcPr>
            <w:tcW w:w="956" w:type="dxa"/>
            <w:tcBorders>
              <w:top w:val="single" w:sz="4" w:space="0" w:color="auto"/>
              <w:left w:val="single" w:sz="4" w:space="0" w:color="auto"/>
              <w:bottom w:val="single" w:sz="4" w:space="0" w:color="auto"/>
              <w:right w:val="single" w:sz="4" w:space="0" w:color="auto"/>
            </w:tcBorders>
            <w:vAlign w:val="center"/>
          </w:tcPr>
          <w:p w14:paraId="71584CFE"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38E8E34"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EF24A50" w14:textId="77777777" w:rsidR="00D0740B" w:rsidRPr="00967518" w:rsidRDefault="00D0740B" w:rsidP="00372E2B">
            <w:pPr>
              <w:pStyle w:val="TAC"/>
            </w:pPr>
            <w:r w:rsidRPr="00967518">
              <w:t>8.5</w:t>
            </w:r>
          </w:p>
        </w:tc>
        <w:tc>
          <w:tcPr>
            <w:tcW w:w="558" w:type="dxa"/>
            <w:tcBorders>
              <w:top w:val="single" w:sz="4" w:space="0" w:color="auto"/>
              <w:left w:val="single" w:sz="4" w:space="0" w:color="auto"/>
              <w:bottom w:val="single" w:sz="4" w:space="0" w:color="auto"/>
            </w:tcBorders>
            <w:shd w:val="clear" w:color="auto" w:fill="auto"/>
            <w:vAlign w:val="center"/>
          </w:tcPr>
          <w:p w14:paraId="6019CEB4"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91BC21B"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18F2632C" w14:textId="77777777" w:rsidR="00D0740B" w:rsidRPr="00967518" w:rsidRDefault="00D0740B" w:rsidP="00372E2B">
            <w:pPr>
              <w:pStyle w:val="TAC"/>
            </w:pPr>
            <w:r w:rsidRPr="00967518">
              <w:t>20.5</w:t>
            </w:r>
          </w:p>
        </w:tc>
        <w:tc>
          <w:tcPr>
            <w:tcW w:w="927" w:type="dxa"/>
            <w:tcBorders>
              <w:top w:val="single" w:sz="4" w:space="0" w:color="auto"/>
              <w:left w:val="nil"/>
              <w:bottom w:val="single" w:sz="4" w:space="0" w:color="auto"/>
              <w:right w:val="single" w:sz="4" w:space="0" w:color="auto"/>
            </w:tcBorders>
            <w:shd w:val="clear" w:color="auto" w:fill="auto"/>
            <w:vAlign w:val="center"/>
          </w:tcPr>
          <w:p w14:paraId="25D34EE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9.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686A512" w14:textId="77777777" w:rsidR="00D0740B" w:rsidRPr="00967518" w:rsidRDefault="00D0740B" w:rsidP="00372E2B">
            <w:pPr>
              <w:pStyle w:val="TAC"/>
            </w:pPr>
            <w:r w:rsidRPr="00967518">
              <w:rPr>
                <w:rFonts w:eastAsia="DengXian"/>
                <w:lang w:eastAsia="zh-CN"/>
              </w:rPr>
              <w:t>6.0</w:t>
            </w:r>
          </w:p>
        </w:tc>
        <w:tc>
          <w:tcPr>
            <w:tcW w:w="1140" w:type="dxa"/>
            <w:tcBorders>
              <w:top w:val="single" w:sz="4" w:space="0" w:color="auto"/>
              <w:bottom w:val="single" w:sz="4" w:space="0" w:color="auto"/>
              <w:right w:val="single" w:sz="4" w:space="0" w:color="auto"/>
            </w:tcBorders>
            <w:vAlign w:val="center"/>
          </w:tcPr>
          <w:p w14:paraId="6677835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11F7B991"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796B249"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B4286B8" w14:textId="77777777" w:rsidR="00D0740B" w:rsidRPr="00967518" w:rsidRDefault="00D0740B" w:rsidP="00372E2B">
            <w:pPr>
              <w:pStyle w:val="TAC"/>
              <w:rPr>
                <w:szCs w:val="18"/>
              </w:rPr>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236FF6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50C974F6" w14:textId="77777777" w:rsidTr="00372E2B">
        <w:trPr>
          <w:trHeight w:val="300"/>
        </w:trPr>
        <w:tc>
          <w:tcPr>
            <w:tcW w:w="12986"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293E2314" w14:textId="77777777" w:rsidR="00D0740B" w:rsidRPr="00967518" w:rsidRDefault="00D0740B" w:rsidP="00372E2B">
            <w:pPr>
              <w:pStyle w:val="TAN"/>
              <w:rPr>
                <w:lang w:eastAsia="zh-CN"/>
              </w:rPr>
            </w:pPr>
            <w:r w:rsidRPr="00967518">
              <w:rPr>
                <w:lang w:eastAsia="zh-CN"/>
              </w:rPr>
              <w:t>NOTE 1:</w:t>
            </w:r>
            <w:r w:rsidRPr="00967518">
              <w:rPr>
                <w:lang w:eastAsia="zh-CN"/>
              </w:rPr>
              <w:tab/>
            </w:r>
            <w:r w:rsidRPr="00967518">
              <w:t>P</w:t>
            </w:r>
            <w:r w:rsidRPr="00967518">
              <w:rPr>
                <w:rFonts w:cs="Arial"/>
                <w:vertAlign w:val="subscript"/>
              </w:rPr>
              <w:t>PowerClass</w:t>
            </w:r>
            <w:r w:rsidRPr="00967518">
              <w:t xml:space="preserve"> is the maximum UE power specified without taking into account the tolerance</w:t>
            </w:r>
            <w:r w:rsidRPr="00967518">
              <w:rPr>
                <w:lang w:eastAsia="zh-CN"/>
              </w:rPr>
              <w:t>.</w:t>
            </w:r>
          </w:p>
          <w:p w14:paraId="4FD46F49" w14:textId="5E643489" w:rsidR="00D0740B" w:rsidRPr="00967518" w:rsidRDefault="00D0740B" w:rsidP="00372E2B">
            <w:pPr>
              <w:pStyle w:val="TAN"/>
              <w:rPr>
                <w:lang w:eastAsia="zh-CN"/>
              </w:rPr>
            </w:pPr>
            <w:r w:rsidRPr="00967518">
              <w:rPr>
                <w:lang w:eastAsia="zh-CN"/>
              </w:rPr>
              <w:t>NOTE 2:</w:t>
            </w:r>
            <w:r w:rsidRPr="00967518">
              <w:rPr>
                <w:lang w:eastAsia="zh-CN"/>
              </w:rPr>
              <w:tab/>
            </w:r>
            <w:r w:rsidRPr="00967518">
              <w:t xml:space="preserve">For Band </w:t>
            </w:r>
            <w:r w:rsidR="00CC31EB" w:rsidRPr="00967518">
              <w:t xml:space="preserve">n1, n3, and </w:t>
            </w:r>
            <w:r w:rsidRPr="00967518">
              <w:t>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23BE2621" w14:textId="77777777" w:rsidR="00D0740B" w:rsidRPr="00967518" w:rsidRDefault="00D0740B" w:rsidP="00372E2B">
            <w:pPr>
              <w:pStyle w:val="TAN"/>
              <w:rPr>
                <w:lang w:eastAsia="zh-CN"/>
              </w:rPr>
            </w:pPr>
            <w:r w:rsidRPr="00967518">
              <w:rPr>
                <w:lang w:eastAsia="zh-CN"/>
              </w:rPr>
              <w:t>NOTE 3:</w:t>
            </w:r>
            <w:r w:rsidRPr="00967518">
              <w:rPr>
                <w:lang w:eastAsia="zh-CN"/>
              </w:rPr>
              <w:tab/>
            </w:r>
            <w:r w:rsidRPr="00967518">
              <w:t>TT for each frequency and channel bandwidth is specified in Table 6.2D.2.5-5.</w:t>
            </w:r>
          </w:p>
        </w:tc>
      </w:tr>
    </w:tbl>
    <w:p w14:paraId="14885620" w14:textId="77777777" w:rsidR="00D0740B" w:rsidRPr="00967518" w:rsidRDefault="00D0740B" w:rsidP="00D0740B"/>
    <w:p w14:paraId="4D5CB8FB" w14:textId="77777777" w:rsidR="00D0740B" w:rsidRPr="00967518" w:rsidRDefault="00D0740B" w:rsidP="00D0740B">
      <w:pPr>
        <w:pStyle w:val="TH"/>
      </w:pPr>
      <w:r w:rsidRPr="00967518">
        <w:t>Table 6.2D.2.5-3a: UL MIMO MPR test requirements (for Band n41</w:t>
      </w:r>
      <w:r w:rsidRPr="00967518">
        <w:rPr>
          <w:lang w:eastAsia="zh-CN"/>
        </w:rPr>
        <w:t xml:space="preserve">, </w:t>
      </w:r>
      <w:r w:rsidRPr="00967518">
        <w:t xml:space="preserve">n77, n78, n79) for Power Class 1.5 UEs supporting ULFPTx except the feature </w:t>
      </w:r>
      <w:r w:rsidRPr="00967518">
        <w:rPr>
          <w:i/>
          <w:iCs/>
        </w:rPr>
        <w:t>ul-FullPwrMode-r16</w:t>
      </w:r>
      <w:r w:rsidRPr="00967518">
        <w:t xml:space="preserve"> or </w:t>
      </w:r>
      <w:r w:rsidRPr="00967518">
        <w:rPr>
          <w:i/>
          <w:iCs/>
        </w:rPr>
        <w:t>ul-FullPwrMode2-TPMIGroup-r16</w:t>
      </w:r>
    </w:p>
    <w:tbl>
      <w:tblPr>
        <w:tblW w:w="13278" w:type="dxa"/>
        <w:tblInd w:w="-5" w:type="dxa"/>
        <w:tblCellMar>
          <w:left w:w="70" w:type="dxa"/>
          <w:right w:w="70" w:type="dxa"/>
        </w:tblCellMar>
        <w:tblLook w:val="04A0" w:firstRow="1" w:lastRow="0" w:firstColumn="1" w:lastColumn="0" w:noHBand="0" w:noVBand="1"/>
      </w:tblPr>
      <w:tblGrid>
        <w:gridCol w:w="591"/>
        <w:gridCol w:w="956"/>
        <w:gridCol w:w="1078"/>
        <w:gridCol w:w="713"/>
        <w:gridCol w:w="557"/>
        <w:gridCol w:w="1007"/>
        <w:gridCol w:w="914"/>
        <w:gridCol w:w="927"/>
        <w:gridCol w:w="952"/>
        <w:gridCol w:w="1139"/>
        <w:gridCol w:w="1035"/>
        <w:gridCol w:w="1035"/>
        <w:gridCol w:w="1003"/>
        <w:gridCol w:w="1371"/>
      </w:tblGrid>
      <w:tr w:rsidR="00D0740B" w:rsidRPr="00967518" w14:paraId="7764F2F9" w14:textId="77777777" w:rsidTr="00372E2B">
        <w:trPr>
          <w:trHeight w:val="525"/>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1473A" w14:textId="77777777" w:rsidR="00D0740B" w:rsidRPr="00967518" w:rsidRDefault="00D0740B" w:rsidP="00372E2B">
            <w:pPr>
              <w:pStyle w:val="TAH"/>
            </w:pPr>
            <w:r w:rsidRPr="00967518">
              <w:t>Test ID</w:t>
            </w:r>
          </w:p>
        </w:tc>
        <w:tc>
          <w:tcPr>
            <w:tcW w:w="956" w:type="dxa"/>
            <w:tcBorders>
              <w:top w:val="single" w:sz="4" w:space="0" w:color="auto"/>
              <w:left w:val="single" w:sz="4" w:space="0" w:color="auto"/>
              <w:bottom w:val="single" w:sz="4" w:space="0" w:color="auto"/>
              <w:right w:val="single" w:sz="4" w:space="0" w:color="auto"/>
            </w:tcBorders>
            <w:vAlign w:val="center"/>
          </w:tcPr>
          <w:p w14:paraId="7286784C" w14:textId="77777777" w:rsidR="00D0740B" w:rsidRPr="00967518" w:rsidRDefault="00D0740B" w:rsidP="00372E2B">
            <w:pPr>
              <w:pStyle w:val="TAH"/>
              <w:rPr>
                <w:rFonts w:eastAsia="DengXian"/>
                <w:vertAlign w:val="subscript"/>
              </w:rPr>
            </w:pPr>
            <w:r w:rsidRPr="00967518">
              <w:t>P</w:t>
            </w:r>
            <w:r w:rsidRPr="00967518">
              <w:rPr>
                <w:vertAlign w:val="subscript"/>
              </w:rPr>
              <w:t>PowerClass</w:t>
            </w:r>
          </w:p>
          <w:p w14:paraId="2BC2021B" w14:textId="77777777" w:rsidR="00D0740B" w:rsidRPr="00967518" w:rsidRDefault="00D0740B" w:rsidP="00372E2B">
            <w:pPr>
              <w:pStyle w:val="TAH"/>
            </w:pPr>
            <w:r w:rsidRPr="00967518">
              <w:t>(dBm)</w:t>
            </w:r>
          </w:p>
        </w:tc>
        <w:tc>
          <w:tcPr>
            <w:tcW w:w="1078" w:type="dxa"/>
            <w:tcBorders>
              <w:top w:val="single" w:sz="4" w:space="0" w:color="auto"/>
              <w:left w:val="single" w:sz="4" w:space="0" w:color="auto"/>
              <w:bottom w:val="single" w:sz="4" w:space="0" w:color="auto"/>
              <w:right w:val="single" w:sz="4" w:space="0" w:color="auto"/>
            </w:tcBorders>
          </w:tcPr>
          <w:p w14:paraId="4CD7A172" w14:textId="77777777" w:rsidR="00D0740B" w:rsidRPr="00967518" w:rsidRDefault="00D0740B" w:rsidP="00372E2B">
            <w:pPr>
              <w:pStyle w:val="TAH"/>
              <w:rPr>
                <w:vertAlign w:val="subscript"/>
              </w:rPr>
            </w:pPr>
            <w:r w:rsidRPr="00967518">
              <w:t>ΔP</w:t>
            </w:r>
            <w:r w:rsidRPr="00967518">
              <w:rPr>
                <w:vertAlign w:val="subscript"/>
              </w:rPr>
              <w:t>PowerClass</w:t>
            </w:r>
          </w:p>
          <w:p w14:paraId="075971E0" w14:textId="77777777" w:rsidR="00D0740B" w:rsidRPr="00967518" w:rsidRDefault="00D0740B" w:rsidP="00372E2B">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26197" w14:textId="77777777" w:rsidR="00D0740B" w:rsidRPr="00967518" w:rsidRDefault="00D0740B" w:rsidP="00372E2B">
            <w:pPr>
              <w:pStyle w:val="TAH"/>
            </w:pPr>
            <w:r w:rsidRPr="00967518">
              <w:t>MPR (dB)</w:t>
            </w:r>
          </w:p>
        </w:tc>
        <w:tc>
          <w:tcPr>
            <w:tcW w:w="15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8168EB5" w14:textId="77777777" w:rsidR="00D0740B" w:rsidRPr="00967518" w:rsidRDefault="00D0740B" w:rsidP="00372E2B">
            <w:pPr>
              <w:pStyle w:val="TAH"/>
            </w:pPr>
            <w:r w:rsidRPr="00967518">
              <w:t>ΔT</w:t>
            </w:r>
            <w:r w:rsidRPr="00967518">
              <w:rPr>
                <w:vertAlign w:val="subscript"/>
              </w:rPr>
              <w:t>C,c</w:t>
            </w:r>
            <w:r w:rsidRPr="00967518">
              <w:t xml:space="preserve"> (dB)</w:t>
            </w:r>
          </w:p>
        </w:tc>
        <w:tc>
          <w:tcPr>
            <w:tcW w:w="1841" w:type="dxa"/>
            <w:gridSpan w:val="2"/>
            <w:tcBorders>
              <w:top w:val="single" w:sz="4" w:space="0" w:color="auto"/>
              <w:left w:val="single" w:sz="4" w:space="0" w:color="auto"/>
              <w:bottom w:val="single" w:sz="4" w:space="0" w:color="auto"/>
              <w:right w:val="single" w:sz="4" w:space="0" w:color="auto"/>
            </w:tcBorders>
          </w:tcPr>
          <w:p w14:paraId="146DA015" w14:textId="77777777" w:rsidR="00D0740B" w:rsidRPr="00967518" w:rsidRDefault="00D0740B" w:rsidP="00372E2B">
            <w:pPr>
              <w:pStyle w:val="TAH"/>
            </w:pPr>
            <w:r w:rsidRPr="00967518">
              <w:t>P</w:t>
            </w:r>
            <w:r w:rsidRPr="00967518">
              <w:rPr>
                <w:vertAlign w:val="subscript"/>
              </w:rPr>
              <w:t>CMAX_L,f,c</w:t>
            </w:r>
            <w:r w:rsidRPr="00967518">
              <w:t xml:space="preserve"> (dBm)</w:t>
            </w:r>
          </w:p>
        </w:tc>
        <w:tc>
          <w:tcPr>
            <w:tcW w:w="209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CA2EF83" w14:textId="77777777" w:rsidR="00D0740B" w:rsidRPr="00967518" w:rsidRDefault="00D0740B" w:rsidP="00372E2B">
            <w:pPr>
              <w:pStyle w:val="TAH"/>
            </w:pPr>
            <w:r w:rsidRPr="00967518">
              <w:t>T(P</w:t>
            </w:r>
            <w:r w:rsidRPr="00967518">
              <w:rPr>
                <w:vertAlign w:val="subscript"/>
              </w:rPr>
              <w:t>CMAX_L,f,c</w:t>
            </w:r>
            <w:r w:rsidRPr="00967518">
              <w:t>) (dB)</w:t>
            </w:r>
          </w:p>
        </w:tc>
        <w:tc>
          <w:tcPr>
            <w:tcW w:w="1035" w:type="dxa"/>
            <w:tcBorders>
              <w:top w:val="single" w:sz="4" w:space="0" w:color="auto"/>
              <w:left w:val="single" w:sz="4" w:space="0" w:color="auto"/>
              <w:bottom w:val="single" w:sz="4" w:space="0" w:color="auto"/>
              <w:right w:val="single" w:sz="4" w:space="0" w:color="auto"/>
            </w:tcBorders>
            <w:vAlign w:val="center"/>
          </w:tcPr>
          <w:p w14:paraId="21CB6309" w14:textId="77777777" w:rsidR="00D0740B" w:rsidRPr="00967518" w:rsidRDefault="00D0740B" w:rsidP="00372E2B">
            <w:pPr>
              <w:pStyle w:val="TAH"/>
              <w:rPr>
                <w:rFonts w:eastAsia="DengXian"/>
                <w:vertAlign w:val="subscript"/>
              </w:rPr>
            </w:pPr>
            <w:r w:rsidRPr="00967518">
              <w:t>T</w:t>
            </w:r>
            <w:r w:rsidRPr="00967518">
              <w:rPr>
                <w:vertAlign w:val="subscript"/>
              </w:rPr>
              <w:t>L,c</w:t>
            </w:r>
          </w:p>
          <w:p w14:paraId="12A32012" w14:textId="77777777" w:rsidR="00D0740B" w:rsidRPr="00967518" w:rsidRDefault="00D0740B" w:rsidP="00372E2B">
            <w:pPr>
              <w:pStyle w:val="TAH"/>
            </w:pPr>
            <w:r w:rsidRPr="00967518">
              <w:t>(dB)</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12172D" w14:textId="77777777" w:rsidR="00D0740B" w:rsidRPr="00967518" w:rsidRDefault="00D0740B" w:rsidP="00372E2B">
            <w:pPr>
              <w:pStyle w:val="TAH"/>
            </w:pPr>
            <w:r w:rsidRPr="00967518">
              <w:t>Upper limit (dBm)</w:t>
            </w:r>
          </w:p>
        </w:tc>
        <w:tc>
          <w:tcPr>
            <w:tcW w:w="237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C0FDB83" w14:textId="77777777" w:rsidR="00D0740B" w:rsidRPr="00967518" w:rsidRDefault="00D0740B" w:rsidP="00372E2B">
            <w:pPr>
              <w:pStyle w:val="TAH"/>
            </w:pPr>
            <w:r w:rsidRPr="00967518">
              <w:t>Lower limit (dBm)</w:t>
            </w:r>
          </w:p>
        </w:tc>
      </w:tr>
      <w:tr w:rsidR="00D0740B" w:rsidRPr="00967518" w14:paraId="57E78A69"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CA381C" w14:textId="77777777" w:rsidR="00D0740B" w:rsidRPr="00967518" w:rsidRDefault="00D0740B" w:rsidP="00372E2B">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6D77B8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3AB303A"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660BC4" w14:textId="77777777" w:rsidR="00D0740B" w:rsidRPr="00967518" w:rsidRDefault="00D0740B" w:rsidP="00372E2B">
            <w:pPr>
              <w:pStyle w:val="TAC"/>
            </w:pPr>
            <w:r w:rsidRPr="00967518">
              <w:t>0.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ADE5139"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DDEA438"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314EA7C6" w14:textId="77777777" w:rsidR="00D0740B" w:rsidRPr="00967518" w:rsidRDefault="00D0740B" w:rsidP="00372E2B">
            <w:pPr>
              <w:pStyle w:val="TAC"/>
            </w:pPr>
            <w:r w:rsidRPr="00967518">
              <w:t>28.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1872FF2" w14:textId="77777777" w:rsidR="00D0740B" w:rsidRPr="00967518" w:rsidRDefault="00D0740B" w:rsidP="00372E2B">
            <w:pPr>
              <w:pStyle w:val="TAC"/>
            </w:pPr>
            <w:r w:rsidRPr="00967518">
              <w:rPr>
                <w:rFonts w:ascii="MS Gothic" w:eastAsia="MS Gothic" w:hAnsi="MS Gothic" w:cs="MS Gothic"/>
              </w:rPr>
              <w:t>（</w:t>
            </w:r>
            <w:r w:rsidRPr="00967518">
              <w:t>27.0</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A4728AA"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06EFBBC2"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602A538"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892179"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DD5E76B" w14:textId="77777777" w:rsidR="00D0740B" w:rsidRPr="00967518" w:rsidRDefault="00D0740B" w:rsidP="00372E2B">
            <w:pPr>
              <w:pStyle w:val="TAC"/>
            </w:pPr>
            <w:r w:rsidRPr="00967518">
              <w:t>25.5</w:t>
            </w:r>
            <w:r w:rsidRPr="00967518">
              <w:rPr>
                <w:rFonts w:eastAsia="DengXia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621B99C8" w14:textId="77777777" w:rsidR="00D0740B" w:rsidRPr="00967518" w:rsidRDefault="00D0740B" w:rsidP="00372E2B">
            <w:pPr>
              <w:pStyle w:val="TAC"/>
            </w:pPr>
            <w:r w:rsidRPr="00967518">
              <w:rPr>
                <w:rFonts w:ascii="MS Gothic" w:eastAsia="MS Gothic" w:hAnsi="MS Gothic" w:cs="MS Gothic"/>
              </w:rPr>
              <w:t>（</w:t>
            </w:r>
            <w:r w:rsidRPr="00967518">
              <w:rPr>
                <w:rFonts w:eastAsia="MS Gothic" w:cs="MS Gothic"/>
              </w:rPr>
              <w:t>2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223BAC" w:rsidRPr="00967518" w14:paraId="0C7CFE65"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68B5C88A" w14:textId="77777777" w:rsidR="00D0740B" w:rsidRPr="00967518" w:rsidRDefault="00D0740B" w:rsidP="00372E2B">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DB53A4"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247793"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0BF056" w14:textId="77777777" w:rsidR="00D0740B" w:rsidRPr="00967518" w:rsidRDefault="00D0740B" w:rsidP="00372E2B">
            <w:pPr>
              <w:pStyle w:val="TAC"/>
            </w:pPr>
            <w:r w:rsidRPr="00967518">
              <w:t>6</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00FD3FC"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4A441BA0"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31E4A1FE" w14:textId="77777777" w:rsidR="00D0740B" w:rsidRPr="00967518" w:rsidRDefault="00D0740B" w:rsidP="00372E2B">
            <w:pPr>
              <w:pStyle w:val="TAC"/>
            </w:pPr>
            <w:r w:rsidRPr="00967518">
              <w:t>23.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B275116" w14:textId="77777777" w:rsidR="00D0740B" w:rsidRPr="00967518" w:rsidRDefault="00D0740B" w:rsidP="00372E2B">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E5E7B3B"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9AA4FCA" w14:textId="77777777" w:rsidR="00D0740B" w:rsidRPr="00967518" w:rsidRDefault="00D0740B" w:rsidP="00372E2B">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C3CB8F"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64D1E4"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DD4E05D" w14:textId="77777777" w:rsidR="00D0740B" w:rsidRPr="00967518" w:rsidRDefault="00D0740B" w:rsidP="00372E2B">
            <w:pPr>
              <w:pStyle w:val="TAC"/>
            </w:pPr>
            <w:r w:rsidRPr="00967518">
              <w:rPr>
                <w:rFonts w:eastAsia="DengXian"/>
              </w:rPr>
              <w:t xml:space="preserve">20.0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AAFFCAB" w14:textId="77777777" w:rsidR="00D0740B" w:rsidRPr="00967518" w:rsidRDefault="00D0740B" w:rsidP="00372E2B">
            <w:pPr>
              <w:pStyle w:val="TAC"/>
            </w:pPr>
            <w:r w:rsidRPr="00967518">
              <w:rPr>
                <w:rFonts w:ascii="MS Gothic" w:eastAsia="MS Gothic" w:hAnsi="MS Gothic" w:cs="MS Gothic"/>
              </w:rPr>
              <w:t>（</w:t>
            </w:r>
            <w:r w:rsidRPr="00967518">
              <w:t>18.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223BAC" w:rsidRPr="00967518" w14:paraId="56E20A7E"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32382D1A" w14:textId="77777777" w:rsidR="00D0740B" w:rsidRPr="00967518" w:rsidRDefault="00D0740B" w:rsidP="00372E2B">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271211"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ECE4EC"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172E44" w14:textId="77777777" w:rsidR="00D0740B" w:rsidRPr="00967518" w:rsidRDefault="00D0740B" w:rsidP="00372E2B">
            <w:pPr>
              <w:pStyle w:val="TAC"/>
            </w:pPr>
            <w:r w:rsidRPr="00967518">
              <w:t>6</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056BC33"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A7EADAC"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38D95B5A" w14:textId="77777777" w:rsidR="00D0740B" w:rsidRPr="00967518" w:rsidRDefault="00D0740B" w:rsidP="00372E2B">
            <w:pPr>
              <w:pStyle w:val="TAC"/>
            </w:pPr>
            <w:r w:rsidRPr="00967518">
              <w:t>23.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5926A8F" w14:textId="77777777" w:rsidR="00D0740B" w:rsidRPr="00967518" w:rsidRDefault="00D0740B" w:rsidP="00372E2B">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D0EA1C6"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1561211E" w14:textId="77777777" w:rsidR="00D0740B" w:rsidRPr="00967518" w:rsidRDefault="00D0740B" w:rsidP="00372E2B">
            <w:pPr>
              <w:pStyle w:val="TAC"/>
            </w:pPr>
            <w:r w:rsidRPr="00967518">
              <w:t>(5.0</w:t>
            </w:r>
            <w:r w:rsidRPr="00967518">
              <w:rPr>
                <w:vertAlign w:val="superscript"/>
              </w:rPr>
              <w:t>2</w:t>
            </w:r>
            <w:r w:rsidRPr="00967518">
              <w:t>)</w:t>
            </w: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A403CDC"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6BB045"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7561391" w14:textId="77777777" w:rsidR="00D0740B" w:rsidRPr="00967518" w:rsidRDefault="00D0740B" w:rsidP="00372E2B">
            <w:pPr>
              <w:pStyle w:val="TAC"/>
            </w:pPr>
            <w:r w:rsidRPr="00967518">
              <w:rPr>
                <w:rFonts w:eastAsia="DengXian"/>
              </w:rPr>
              <w:t xml:space="preserve">20.0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4C398CF9" w14:textId="77777777" w:rsidR="00D0740B" w:rsidRPr="00967518" w:rsidRDefault="00D0740B" w:rsidP="00372E2B">
            <w:pPr>
              <w:pStyle w:val="TAC"/>
            </w:pPr>
            <w:r w:rsidRPr="00967518">
              <w:rPr>
                <w:rFonts w:ascii="MS Gothic" w:eastAsia="MS Gothic" w:hAnsi="MS Gothic" w:cs="MS Gothic"/>
              </w:rPr>
              <w:t>（</w:t>
            </w:r>
            <w:r w:rsidRPr="00967518">
              <w:t>18.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223BAC" w:rsidRPr="00967518" w14:paraId="64F7EC0E"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38B95C0A" w14:textId="77777777" w:rsidR="00D0740B" w:rsidRPr="00967518" w:rsidRDefault="00D0740B" w:rsidP="00372E2B">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A0CC46C"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6D84671"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13236A" w14:textId="77777777" w:rsidR="00D0740B" w:rsidRPr="00967518" w:rsidRDefault="00D0740B" w:rsidP="00372E2B">
            <w:pPr>
              <w:pStyle w:val="TAC"/>
            </w:pPr>
            <w:r w:rsidRPr="00967518">
              <w:t>2</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3423C2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F096E53"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77DA1055" w14:textId="77777777" w:rsidR="00D0740B" w:rsidRPr="00967518" w:rsidRDefault="00D0740B" w:rsidP="00372E2B">
            <w:pPr>
              <w:pStyle w:val="TAC"/>
            </w:pPr>
            <w:r w:rsidRPr="00967518">
              <w:t>27.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3B19733" w14:textId="77777777" w:rsidR="00D0740B" w:rsidRPr="00967518" w:rsidRDefault="00D0740B" w:rsidP="00372E2B">
            <w:pPr>
              <w:pStyle w:val="TAC"/>
            </w:pPr>
            <w:r w:rsidRPr="00967518">
              <w:rPr>
                <w:rFonts w:ascii="MS Gothic" w:eastAsia="MS Gothic" w:hAnsi="MS Gothic" w:cs="MS Gothic"/>
              </w:rPr>
              <w:t>（</w:t>
            </w:r>
            <w:r w:rsidRPr="00967518">
              <w:t>25.5</w:t>
            </w:r>
            <w:r w:rsidRPr="00967518">
              <w:rPr>
                <w:vertAlign w:val="superscript"/>
              </w:rPr>
              <w:t>2</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F023EFE"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4376A58"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F78429"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962310"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0CBF48E" w14:textId="77777777" w:rsidR="00D0740B" w:rsidRPr="00967518" w:rsidRDefault="00D0740B" w:rsidP="00372E2B">
            <w:pPr>
              <w:pStyle w:val="TAC"/>
            </w:pPr>
            <w:r w:rsidRPr="00967518">
              <w:rPr>
                <w:rFonts w:eastAsia="DengXian"/>
              </w:rPr>
              <w:t xml:space="preserve">24.0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4B71B9F6" w14:textId="77777777" w:rsidR="00D0740B" w:rsidRPr="00967518" w:rsidRDefault="00D0740B" w:rsidP="00372E2B">
            <w:pPr>
              <w:pStyle w:val="TAC"/>
            </w:pPr>
            <w:r w:rsidRPr="00967518">
              <w:rPr>
                <w:rFonts w:ascii="MS Gothic" w:eastAsia="MS Gothic" w:hAnsi="MS Gothic" w:cs="MS Gothic"/>
              </w:rPr>
              <w:t>（</w:t>
            </w:r>
            <w:r w:rsidRPr="00967518">
              <w:rPr>
                <w:rFonts w:eastAsia="MS Gothic" w:cs="MS Gothic"/>
              </w:rPr>
              <w:t>22.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223BAC" w:rsidRPr="00967518" w14:paraId="6D5C968D"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27BF30" w14:textId="77777777" w:rsidR="00D0740B" w:rsidRPr="00967518" w:rsidRDefault="00D0740B" w:rsidP="00372E2B">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DE4FB6"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4A4A03B"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A3CA3A" w14:textId="77777777" w:rsidR="00D0740B" w:rsidRPr="00967518" w:rsidRDefault="00D0740B" w:rsidP="00372E2B">
            <w:pPr>
              <w:pStyle w:val="TAC"/>
            </w:pPr>
            <w:r w:rsidRPr="00967518">
              <w:t>0.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892084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7553A91C"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258B8EE9" w14:textId="77777777" w:rsidR="00D0740B" w:rsidRPr="00967518" w:rsidRDefault="00D0740B" w:rsidP="00372E2B">
            <w:pPr>
              <w:pStyle w:val="TAC"/>
            </w:pPr>
            <w:r w:rsidRPr="00967518">
              <w:t>28.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5F63E4F"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27.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2C14959"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4C279D7E" w14:textId="77777777" w:rsidR="00D0740B" w:rsidRPr="00967518" w:rsidRDefault="00D0740B" w:rsidP="00CB14A2">
            <w:pPr>
              <w:pStyle w:val="TAC"/>
              <w:jc w:val="left"/>
              <w:rPr>
                <w:lang w:eastAsia="zh-CN"/>
              </w:rPr>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6D1D387"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ACA9F9"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D019DAF" w14:textId="77777777" w:rsidR="00D0740B" w:rsidRPr="00967518" w:rsidRDefault="00D0740B" w:rsidP="00372E2B">
            <w:pPr>
              <w:pStyle w:val="TAC"/>
            </w:pPr>
            <w:r w:rsidRPr="00967518">
              <w:rPr>
                <w:rFonts w:eastAsia="DengXian"/>
              </w:rPr>
              <w:t>25.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20B0F74"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6766C22F"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14088F05" w14:textId="77777777" w:rsidR="00D0740B" w:rsidRPr="00967518" w:rsidRDefault="00D0740B" w:rsidP="00372E2B">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636698"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B639C67"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73E453"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40B13E1"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58065C6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0713C811"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CEEF631"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6676A41"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1863F8C9"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E4C0133"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D6D49F"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0A7C275"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4EDBF585"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5B215A8A"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6C34813A" w14:textId="77777777" w:rsidR="00D0740B" w:rsidRPr="00967518" w:rsidRDefault="00D0740B" w:rsidP="00372E2B">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54E8D73"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1954687"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BF6309"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74740BD"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738B5EDC"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44C313B6"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AD7F54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9E95533"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776460B"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69D687"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5804A3"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DB6A3FA"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22BD819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09566E8F"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299B546C" w14:textId="77777777" w:rsidR="00D0740B" w:rsidRPr="00967518" w:rsidRDefault="00D0740B" w:rsidP="00372E2B">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702897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760E9C8"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F57D0A" w14:textId="77777777" w:rsidR="00D0740B" w:rsidRPr="00967518" w:rsidRDefault="00D0740B" w:rsidP="00372E2B">
            <w:pPr>
              <w:pStyle w:val="TAC"/>
            </w:pPr>
            <w:r w:rsidRPr="00967518">
              <w:t>2.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3CACB3D"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55E3BE7F"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D0FF816" w14:textId="77777777" w:rsidR="00D0740B" w:rsidRPr="00967518" w:rsidRDefault="00D0740B" w:rsidP="00372E2B">
            <w:pPr>
              <w:pStyle w:val="TAC"/>
            </w:pPr>
            <w:r w:rsidRPr="00967518">
              <w:t>26.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8AD37B1"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83E30A7"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04DD6F15"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DFB2835"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426034"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8719AC1" w14:textId="77777777" w:rsidR="00D0740B" w:rsidRPr="00967518" w:rsidRDefault="00D0740B" w:rsidP="00372E2B">
            <w:pPr>
              <w:pStyle w:val="TAC"/>
            </w:pPr>
            <w:r w:rsidRPr="00967518">
              <w:rPr>
                <w:rFonts w:eastAsia="DengXian"/>
              </w:rPr>
              <w:t>23.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94AE59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2.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19671AD7"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53DC06DD" w14:textId="77777777" w:rsidR="00D0740B" w:rsidRPr="00967518" w:rsidRDefault="00D0740B" w:rsidP="00372E2B">
            <w:pPr>
              <w:pStyle w:val="TAC"/>
            </w:pPr>
            <w:r w:rsidRPr="00967518">
              <w:t>9</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B003ED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378009F"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BC9BEA" w14:textId="77777777" w:rsidR="00D0740B" w:rsidRPr="00967518" w:rsidRDefault="00D0740B" w:rsidP="00372E2B">
            <w:pPr>
              <w:pStyle w:val="TAC"/>
            </w:pPr>
            <w:r w:rsidRPr="00967518">
              <w:t>1.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7B65D23"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3A1FEEBE"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7616BF7E" w14:textId="77777777" w:rsidR="00D0740B" w:rsidRPr="00967518" w:rsidRDefault="00D0740B" w:rsidP="00372E2B">
            <w:pPr>
              <w:pStyle w:val="TAC"/>
            </w:pPr>
            <w:r w:rsidRPr="00967518">
              <w:t>27.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1BD481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6</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584B723"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3F728671"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9C76E4"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89DA80"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B9039E4" w14:textId="77777777" w:rsidR="00D0740B" w:rsidRPr="00967518" w:rsidRDefault="00D0740B" w:rsidP="00372E2B">
            <w:pPr>
              <w:pStyle w:val="TAC"/>
            </w:pPr>
            <w:r w:rsidRPr="00967518">
              <w:rPr>
                <w:rFonts w:eastAsia="DengXian"/>
              </w:rPr>
              <w:t>24.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0709AE0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7381A1B8"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237D7616" w14:textId="77777777" w:rsidR="00D0740B" w:rsidRPr="00967518" w:rsidRDefault="00D0740B" w:rsidP="00372E2B">
            <w:pPr>
              <w:pStyle w:val="TAC"/>
            </w:pPr>
            <w:r w:rsidRPr="00967518">
              <w:t>10</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F27E483"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8764A1C"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05E9D0"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6E7C20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340A7A5A"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104AE62"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BA2975A"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79548EA"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51AFE2B"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958433"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FD646E"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D02A9E0"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4A3BCF0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679E4FE0"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4F2604CE" w14:textId="77777777" w:rsidR="00D0740B" w:rsidRPr="00967518" w:rsidRDefault="00D0740B" w:rsidP="00372E2B">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934182"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44D692"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E8574F"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76A66D9"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27F87FA1"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03451371"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C078243"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71CFE44"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4E532A78"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7911BE4"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E7D75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D3CF276"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62E41C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4C3C97C5"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3F6B2376" w14:textId="77777777" w:rsidR="00D0740B" w:rsidRPr="00967518" w:rsidRDefault="00D0740B" w:rsidP="00372E2B">
            <w:pPr>
              <w:pStyle w:val="TAC"/>
            </w:pPr>
            <w:r w:rsidRPr="00967518">
              <w:t>12</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C3C2C9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B87D567"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12B8DF" w14:textId="77777777" w:rsidR="00D0740B" w:rsidRPr="00967518" w:rsidRDefault="00D0740B" w:rsidP="00372E2B">
            <w:pPr>
              <w:pStyle w:val="TAC"/>
            </w:pPr>
            <w:r w:rsidRPr="00967518">
              <w:t>3.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A4AFE94"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A155D1E"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70A20A35" w14:textId="77777777" w:rsidR="00D0740B" w:rsidRPr="00967518" w:rsidRDefault="00D0740B" w:rsidP="00372E2B">
            <w:pPr>
              <w:pStyle w:val="TAC"/>
            </w:pPr>
            <w:r w:rsidRPr="00967518">
              <w:t>25.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36E89F2"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4</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2AEB19A"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52E02C9F"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D1CBB21"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43EC5B"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2CF3335" w14:textId="77777777" w:rsidR="00D0740B" w:rsidRPr="00967518" w:rsidRDefault="00D0740B" w:rsidP="00372E2B">
            <w:pPr>
              <w:pStyle w:val="TAC"/>
            </w:pPr>
            <w:r w:rsidRPr="00967518">
              <w:rPr>
                <w:rFonts w:eastAsia="DengXian"/>
              </w:rPr>
              <w:t>22.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1EC2B0E"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708AA150"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9738AF" w14:textId="77777777" w:rsidR="00D0740B" w:rsidRPr="00967518" w:rsidRDefault="00D0740B" w:rsidP="00372E2B">
            <w:pPr>
              <w:pStyle w:val="TAC"/>
            </w:pPr>
            <w:r w:rsidRPr="00967518">
              <w:t>13</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665C6E"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8F4AD0C"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9F6AF8"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7D77C1E"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0C16471"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636F8DA"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5F586B5"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73DA5FB"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31576A3"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7506A3"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8C5043"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6F00B42"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01ECB28E"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2ACA0772"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5B6EF5" w14:textId="77777777" w:rsidR="00D0740B" w:rsidRPr="00967518" w:rsidRDefault="00D0740B" w:rsidP="00372E2B">
            <w:pPr>
              <w:pStyle w:val="TAC"/>
            </w:pPr>
            <w:r w:rsidRPr="00967518">
              <w:rPr>
                <w:lang w:eastAsia="zh-CN"/>
              </w:rPr>
              <w:t>14</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BBC5EF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494A2F2"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3BD6C9"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3ABB1B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1CCC9085"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6ED1013A"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328EFC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48379BD"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32E21656" w14:textId="77777777" w:rsidR="00D0740B" w:rsidRPr="00967518" w:rsidRDefault="00D0740B" w:rsidP="00CB14A2">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67FB071"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A0B8AB"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FD934E4"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ACECE3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34CBAE68"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238C76BC" w14:textId="77777777" w:rsidR="00D0740B" w:rsidRPr="00967518" w:rsidRDefault="00D0740B" w:rsidP="00372E2B">
            <w:pPr>
              <w:pStyle w:val="TAC"/>
            </w:pPr>
            <w:r w:rsidRPr="00967518">
              <w:t>15</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B3C75D"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1F4160D"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FEAD56" w14:textId="77777777" w:rsidR="00D0740B" w:rsidRPr="00967518" w:rsidRDefault="00D0740B" w:rsidP="00372E2B">
            <w:pPr>
              <w:pStyle w:val="TAC"/>
            </w:pPr>
            <w:r w:rsidRPr="00967518">
              <w:t>4</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44CBA6B"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3E98969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7ED58168" w14:textId="77777777" w:rsidR="00D0740B" w:rsidRPr="00967518" w:rsidRDefault="00D0740B" w:rsidP="00372E2B">
            <w:pPr>
              <w:pStyle w:val="TAC"/>
            </w:pPr>
            <w:r w:rsidRPr="00967518">
              <w:t>25.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FD26439"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w:t>
            </w:r>
            <w:r w:rsidRPr="00967518">
              <w:rPr>
                <w:lang w:eastAsia="zh-CN"/>
              </w:rPr>
              <w:t>.5</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55BB8D9"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4ACF2403"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A5765D"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BA7725"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979AA79" w14:textId="77777777" w:rsidR="00D0740B" w:rsidRPr="00967518" w:rsidRDefault="00D0740B" w:rsidP="00372E2B">
            <w:pPr>
              <w:pStyle w:val="TAC"/>
            </w:pPr>
            <w:r w:rsidRPr="00967518">
              <w:rPr>
                <w:rFonts w:eastAsia="DengXian"/>
              </w:rPr>
              <w:t>22.0</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6B8DAA50"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6C5BB9ED"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EEA2A1" w14:textId="77777777" w:rsidR="00D0740B" w:rsidRPr="00967518" w:rsidRDefault="00D0740B" w:rsidP="00372E2B">
            <w:pPr>
              <w:pStyle w:val="TAC"/>
            </w:pPr>
            <w:r w:rsidRPr="00967518">
              <w:rPr>
                <w:lang w:eastAsia="zh-CN"/>
              </w:rPr>
              <w:t>16</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1E19B9B"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1B6E16"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5B2798"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E0AD7C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510398F2"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20F5E99"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2ACCF8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DengXian"/>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AA22D81" w14:textId="77777777" w:rsidR="00D0740B" w:rsidRPr="00967518" w:rsidRDefault="00D0740B" w:rsidP="00372E2B">
            <w:pPr>
              <w:pStyle w:val="TAC"/>
            </w:pPr>
            <w:r w:rsidRPr="00967518">
              <w:rPr>
                <w:rFonts w:eastAsia="DengXian"/>
                <w:lang w:eastAsia="zh-CN"/>
              </w:rPr>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6AB8A85E"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9201DAD"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1F558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D211A85"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A035188"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16.0</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319B43CF"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F8AC1E" w14:textId="77777777" w:rsidR="00D0740B" w:rsidRPr="00967518" w:rsidRDefault="00D0740B" w:rsidP="00372E2B">
            <w:pPr>
              <w:pStyle w:val="TAC"/>
            </w:pPr>
            <w:r w:rsidRPr="00967518">
              <w:rPr>
                <w:lang w:eastAsia="zh-CN"/>
              </w:rPr>
              <w:t>17</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EFA77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F8F672"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134876"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FCF909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78E9B8E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396778E5"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195B02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DengXian"/>
                <w:lang w:eastAsia="zh-CN"/>
              </w:rPr>
              <w:t>21</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6937C2A" w14:textId="77777777" w:rsidR="00D0740B" w:rsidRPr="00967518" w:rsidRDefault="00D0740B" w:rsidP="00372E2B">
            <w:pPr>
              <w:pStyle w:val="TAC"/>
            </w:pPr>
            <w:r w:rsidRPr="00967518">
              <w:rPr>
                <w:rFonts w:eastAsia="DengXian"/>
                <w:lang w:eastAsia="zh-CN"/>
              </w:rPr>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130F59B6"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EF157BC"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BF9F1E"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147F0E1"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5FF0BD4E"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16</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223BAC" w:rsidRPr="00967518" w14:paraId="7B6F8349"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2C853A50" w14:textId="77777777" w:rsidR="00D0740B" w:rsidRPr="00967518" w:rsidRDefault="00D0740B" w:rsidP="00372E2B">
            <w:pPr>
              <w:pStyle w:val="TAC"/>
            </w:pPr>
            <w:r w:rsidRPr="00967518">
              <w:t>18</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E1AC7F0"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74F07F"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3AF55B"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1E366E5"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4BEF39EE"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338E3807"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20832D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21.0</w:t>
            </w:r>
            <w:r w:rsidRPr="00967518">
              <w:rPr>
                <w:vertAlign w:val="superscript"/>
                <w:lang w:eastAsia="zh-CN"/>
              </w:rPr>
              <w:t>2</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F935B31" w14:textId="77777777" w:rsidR="00D0740B" w:rsidRPr="00967518" w:rsidRDefault="00D0740B" w:rsidP="00372E2B">
            <w:pPr>
              <w:pStyle w:val="TAC"/>
            </w:pPr>
            <w:r w:rsidRPr="00967518">
              <w:rPr>
                <w:rFonts w:eastAsia="DengXian"/>
                <w:lang w:eastAsia="zh-CN"/>
              </w:rPr>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131E2EA9"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7F0C44B"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A71BE2"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7E56E24" w14:textId="77777777" w:rsidR="00D0740B" w:rsidRPr="00967518" w:rsidRDefault="00D0740B" w:rsidP="00372E2B">
            <w:pPr>
              <w:pStyle w:val="TAC"/>
              <w:rPr>
                <w:szCs w:val="18"/>
              </w:rPr>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7BF280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0740B" w:rsidRPr="00967518" w14:paraId="343FAB65" w14:textId="77777777" w:rsidTr="00372E2B">
        <w:trPr>
          <w:trHeight w:val="300"/>
        </w:trPr>
        <w:tc>
          <w:tcPr>
            <w:tcW w:w="1327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19B1F4B" w14:textId="77777777" w:rsidR="00D0740B" w:rsidRPr="00967518" w:rsidRDefault="00D0740B" w:rsidP="00D0740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470C567D" w14:textId="77777777" w:rsidR="00D0740B" w:rsidRPr="00967518" w:rsidRDefault="00D0740B" w:rsidP="00D0740B">
            <w:pPr>
              <w:pStyle w:val="TAN"/>
              <w:rPr>
                <w:rFonts w:eastAsia="DengXian"/>
              </w:rPr>
            </w:pPr>
            <w:r w:rsidRPr="00967518">
              <w:t>NOTE 2:</w:t>
            </w:r>
            <w:r w:rsidRPr="00967518">
              <w:tab/>
              <w:t>For Band n41,</w:t>
            </w:r>
            <w:r w:rsidRPr="00967518">
              <w:rPr>
                <w:rFonts w:eastAsia="DengXia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3F5ED5DF" w14:textId="77777777" w:rsidR="00D0740B" w:rsidRPr="00967518" w:rsidRDefault="00D0740B" w:rsidP="00D0740B">
            <w:pPr>
              <w:pStyle w:val="TAN"/>
            </w:pPr>
            <w:r w:rsidRPr="00967518">
              <w:t>NOTE 3:</w:t>
            </w:r>
            <w:r w:rsidRPr="00967518">
              <w:tab/>
              <w:t>TT for each frequency and channel bandwidth is specified in Table 6.2D.2.5-5.</w:t>
            </w:r>
          </w:p>
        </w:tc>
      </w:tr>
    </w:tbl>
    <w:p w14:paraId="394052F3" w14:textId="77777777" w:rsidR="00D0740B" w:rsidRPr="00967518" w:rsidRDefault="00D0740B" w:rsidP="00D0740B"/>
    <w:p w14:paraId="73BAF7DC" w14:textId="77777777" w:rsidR="00D0740B" w:rsidRPr="00967518" w:rsidRDefault="00D0740B" w:rsidP="00D0740B">
      <w:pPr>
        <w:pStyle w:val="TH"/>
      </w:pPr>
      <w:r w:rsidRPr="00967518">
        <w:t>Table 6.2D.2.5-4: UL MIMO MPR test requirements (for Band n41</w:t>
      </w:r>
      <w:r w:rsidRPr="00967518">
        <w:rPr>
          <w:lang w:eastAsia="zh-CN"/>
        </w:rPr>
        <w:t xml:space="preserve">, </w:t>
      </w:r>
      <w:r w:rsidRPr="00967518">
        <w:t>n77, n78, n79) for Power Class 1.5 FWA UEs</w:t>
      </w:r>
    </w:p>
    <w:tbl>
      <w:tblPr>
        <w:tblW w:w="12986" w:type="dxa"/>
        <w:tblInd w:w="-5" w:type="dxa"/>
        <w:tblCellMar>
          <w:left w:w="70" w:type="dxa"/>
          <w:right w:w="70" w:type="dxa"/>
        </w:tblCellMar>
        <w:tblLook w:val="04A0" w:firstRow="1" w:lastRow="0" w:firstColumn="1" w:lastColumn="0" w:noHBand="0" w:noVBand="1"/>
      </w:tblPr>
      <w:tblGrid>
        <w:gridCol w:w="590"/>
        <w:gridCol w:w="956"/>
        <w:gridCol w:w="1070"/>
        <w:gridCol w:w="713"/>
        <w:gridCol w:w="558"/>
        <w:gridCol w:w="1007"/>
        <w:gridCol w:w="915"/>
        <w:gridCol w:w="927"/>
        <w:gridCol w:w="953"/>
        <w:gridCol w:w="1140"/>
        <w:gridCol w:w="744"/>
        <w:gridCol w:w="1036"/>
        <w:gridCol w:w="948"/>
        <w:gridCol w:w="1429"/>
      </w:tblGrid>
      <w:tr w:rsidR="00D0740B" w:rsidRPr="00967518" w14:paraId="7C9486C9" w14:textId="77777777" w:rsidTr="00372E2B">
        <w:trPr>
          <w:trHeight w:val="525"/>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C3ACFA" w14:textId="77777777" w:rsidR="00D0740B" w:rsidRPr="00967518" w:rsidRDefault="00D0740B" w:rsidP="00372E2B">
            <w:pPr>
              <w:pStyle w:val="TAH"/>
            </w:pPr>
            <w:r w:rsidRPr="00967518">
              <w:rPr>
                <w:lang w:eastAsia="zh-CN"/>
              </w:rPr>
              <w:t>Test ID</w:t>
            </w:r>
          </w:p>
        </w:tc>
        <w:tc>
          <w:tcPr>
            <w:tcW w:w="956" w:type="dxa"/>
            <w:tcBorders>
              <w:top w:val="single" w:sz="4" w:space="0" w:color="auto"/>
              <w:left w:val="single" w:sz="4" w:space="0" w:color="auto"/>
              <w:bottom w:val="single" w:sz="4" w:space="0" w:color="auto"/>
              <w:right w:val="single" w:sz="4" w:space="0" w:color="auto"/>
            </w:tcBorders>
            <w:vAlign w:val="center"/>
          </w:tcPr>
          <w:p w14:paraId="7BCFEEF9" w14:textId="77777777" w:rsidR="00D0740B" w:rsidRPr="00967518" w:rsidRDefault="00D0740B" w:rsidP="00372E2B">
            <w:pPr>
              <w:pStyle w:val="TAH"/>
              <w:rPr>
                <w:rFonts w:eastAsia="DengXian"/>
                <w:vertAlign w:val="subscript"/>
                <w:lang w:eastAsia="zh-CN"/>
              </w:rPr>
            </w:pPr>
            <w:r w:rsidRPr="00967518">
              <w:rPr>
                <w:lang w:eastAsia="zh-CN"/>
              </w:rPr>
              <w:t>P</w:t>
            </w:r>
            <w:r w:rsidRPr="00967518">
              <w:rPr>
                <w:vertAlign w:val="subscript"/>
                <w:lang w:eastAsia="zh-CN"/>
              </w:rPr>
              <w:t>PowerClass</w:t>
            </w:r>
          </w:p>
          <w:p w14:paraId="730FC5D5" w14:textId="77777777" w:rsidR="00D0740B" w:rsidRPr="00967518" w:rsidRDefault="00D0740B" w:rsidP="00372E2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3F25747D" w14:textId="77777777" w:rsidR="00D0740B" w:rsidRPr="00967518" w:rsidRDefault="00D0740B" w:rsidP="00372E2B">
            <w:pPr>
              <w:pStyle w:val="TAH"/>
              <w:rPr>
                <w:vertAlign w:val="subscript"/>
                <w:lang w:eastAsia="zh-CN"/>
              </w:rPr>
            </w:pPr>
            <w:r w:rsidRPr="00967518">
              <w:rPr>
                <w:lang w:eastAsia="zh-CN"/>
              </w:rPr>
              <w:t>ΔP</w:t>
            </w:r>
            <w:r w:rsidRPr="00967518">
              <w:rPr>
                <w:vertAlign w:val="subscript"/>
                <w:lang w:eastAsia="zh-CN"/>
              </w:rPr>
              <w:t>PowerClass</w:t>
            </w:r>
          </w:p>
          <w:p w14:paraId="1AF2BFD8" w14:textId="77777777" w:rsidR="00D0740B" w:rsidRPr="00967518" w:rsidRDefault="00D0740B" w:rsidP="00372E2B">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6928A" w14:textId="77777777" w:rsidR="00D0740B" w:rsidRPr="00967518" w:rsidRDefault="00D0740B" w:rsidP="00372E2B">
            <w:pPr>
              <w:pStyle w:val="TAH"/>
            </w:pPr>
            <w:r w:rsidRPr="00967518">
              <w:t>MPR (dB)</w:t>
            </w:r>
          </w:p>
        </w:tc>
        <w:tc>
          <w:tcPr>
            <w:tcW w:w="15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020A681" w14:textId="77777777" w:rsidR="00D0740B" w:rsidRPr="00967518" w:rsidRDefault="00D0740B" w:rsidP="00372E2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tcPr>
          <w:p w14:paraId="4FA06BC5" w14:textId="77777777" w:rsidR="00D0740B" w:rsidRPr="00967518" w:rsidRDefault="00D0740B" w:rsidP="00372E2B">
            <w:pPr>
              <w:pStyle w:val="TAH"/>
            </w:pPr>
            <w:r w:rsidRPr="00967518">
              <w:rPr>
                <w:lang w:eastAsia="zh-CN"/>
              </w:rPr>
              <w:t>P</w:t>
            </w:r>
            <w:r w:rsidRPr="00967518">
              <w:rPr>
                <w:vertAlign w:val="subscript"/>
                <w:lang w:eastAsia="zh-CN"/>
              </w:rPr>
              <w:t>CMAX_L,f,c</w:t>
            </w:r>
            <w:r w:rsidRPr="00967518">
              <w:t xml:space="preserve"> (dBm)</w:t>
            </w:r>
          </w:p>
        </w:tc>
        <w:tc>
          <w:tcPr>
            <w:tcW w:w="20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53344A" w14:textId="77777777" w:rsidR="00D0740B" w:rsidRPr="00967518" w:rsidRDefault="00D0740B" w:rsidP="00372E2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09DEEA" w14:textId="77777777" w:rsidR="00D0740B" w:rsidRPr="00967518" w:rsidRDefault="00D0740B" w:rsidP="00372E2B">
            <w:pPr>
              <w:pStyle w:val="TAH"/>
              <w:rPr>
                <w:rFonts w:eastAsia="DengXian"/>
                <w:vertAlign w:val="subscript"/>
                <w:lang w:eastAsia="zh-CN"/>
              </w:rPr>
            </w:pPr>
            <w:r w:rsidRPr="00967518">
              <w:rPr>
                <w:lang w:eastAsia="zh-CN"/>
              </w:rPr>
              <w:t>T</w:t>
            </w:r>
            <w:r w:rsidRPr="00967518">
              <w:rPr>
                <w:vertAlign w:val="subscript"/>
                <w:lang w:eastAsia="zh-CN"/>
              </w:rPr>
              <w:t>L,c</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B97D4B" w14:textId="77777777" w:rsidR="00D0740B" w:rsidRPr="00967518" w:rsidRDefault="00D0740B" w:rsidP="00372E2B">
            <w:pPr>
              <w:pStyle w:val="TAH"/>
            </w:pPr>
            <w:r w:rsidRPr="00967518">
              <w:t>Upper limit (dBm)</w:t>
            </w:r>
          </w:p>
        </w:tc>
        <w:tc>
          <w:tcPr>
            <w:tcW w:w="23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B086842" w14:textId="77777777" w:rsidR="00D0740B" w:rsidRPr="00967518" w:rsidRDefault="00D0740B" w:rsidP="00372E2B">
            <w:pPr>
              <w:pStyle w:val="TAH"/>
            </w:pPr>
            <w:r w:rsidRPr="00967518">
              <w:t>Lower limit (dBm)</w:t>
            </w:r>
          </w:p>
        </w:tc>
      </w:tr>
      <w:tr w:rsidR="00D0740B" w:rsidRPr="00967518" w14:paraId="18EFE621"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03D2EA" w14:textId="77777777" w:rsidR="00D0740B" w:rsidRPr="00967518" w:rsidRDefault="00D0740B" w:rsidP="00372E2B">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vAlign w:val="center"/>
          </w:tcPr>
          <w:p w14:paraId="52BF4BA0"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FC51331"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67DFF04" w14:textId="77777777" w:rsidR="00D0740B" w:rsidRPr="00967518" w:rsidRDefault="00D0740B" w:rsidP="00372E2B">
            <w:pPr>
              <w:pStyle w:val="TAC"/>
            </w:pPr>
            <w:r w:rsidRPr="00967518">
              <w:t>1.5</w:t>
            </w:r>
          </w:p>
        </w:tc>
        <w:tc>
          <w:tcPr>
            <w:tcW w:w="558" w:type="dxa"/>
            <w:tcBorders>
              <w:top w:val="single" w:sz="4" w:space="0" w:color="auto"/>
              <w:left w:val="single" w:sz="4" w:space="0" w:color="auto"/>
              <w:bottom w:val="single" w:sz="4" w:space="0" w:color="auto"/>
            </w:tcBorders>
            <w:shd w:val="clear" w:color="auto" w:fill="auto"/>
            <w:vAlign w:val="center"/>
          </w:tcPr>
          <w:p w14:paraId="7AAD097A"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B51830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611CB188" w14:textId="77777777" w:rsidR="00D0740B" w:rsidRPr="00967518" w:rsidRDefault="00D0740B" w:rsidP="00372E2B">
            <w:pPr>
              <w:pStyle w:val="TAC"/>
            </w:pPr>
            <w:r w:rsidRPr="00967518">
              <w:t>27.5</w:t>
            </w:r>
          </w:p>
        </w:tc>
        <w:tc>
          <w:tcPr>
            <w:tcW w:w="927" w:type="dxa"/>
            <w:tcBorders>
              <w:top w:val="single" w:sz="4" w:space="0" w:color="auto"/>
              <w:left w:val="nil"/>
              <w:bottom w:val="single" w:sz="4" w:space="0" w:color="auto"/>
              <w:right w:val="single" w:sz="4" w:space="0" w:color="auto"/>
            </w:tcBorders>
            <w:shd w:val="clear" w:color="auto" w:fill="auto"/>
            <w:vAlign w:val="center"/>
          </w:tcPr>
          <w:p w14:paraId="24D3904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26.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63523CB8"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64F04BA3" w14:textId="77777777" w:rsidR="00D0740B" w:rsidRPr="00967518" w:rsidRDefault="00D0740B" w:rsidP="00372E2B">
            <w:pPr>
              <w:pStyle w:val="TAC"/>
              <w:rPr>
                <w:lang w:eastAsia="zh-TW"/>
              </w:rPr>
            </w:pPr>
          </w:p>
        </w:tc>
        <w:tc>
          <w:tcPr>
            <w:tcW w:w="744" w:type="dxa"/>
            <w:tcBorders>
              <w:top w:val="single" w:sz="4" w:space="0" w:color="auto"/>
              <w:left w:val="single" w:sz="4" w:space="0" w:color="auto"/>
              <w:bottom w:val="single" w:sz="4" w:space="0" w:color="auto"/>
            </w:tcBorders>
            <w:shd w:val="clear" w:color="auto" w:fill="auto"/>
            <w:vAlign w:val="center"/>
          </w:tcPr>
          <w:p w14:paraId="7192A286"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171E79E"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9CF5278" w14:textId="77777777" w:rsidR="00D0740B" w:rsidRPr="00967518" w:rsidRDefault="00D0740B" w:rsidP="00372E2B">
            <w:pPr>
              <w:pStyle w:val="TAC"/>
              <w:rPr>
                <w:szCs w:val="18"/>
              </w:rPr>
            </w:pPr>
            <w:r w:rsidRPr="00967518">
              <w:rPr>
                <w:rFonts w:eastAsia="DengXian"/>
              </w:rPr>
              <w:t>2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119B96AB"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2FC5B706"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C48D2" w14:textId="77777777" w:rsidR="00D0740B" w:rsidRPr="00967518" w:rsidRDefault="00D0740B" w:rsidP="00372E2B">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vAlign w:val="center"/>
          </w:tcPr>
          <w:p w14:paraId="5D62690B"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364B326"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9397EB6"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5DBEF803"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23D7A83"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B91AAE4"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6E55A240"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663E75A3"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0533DDA3"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31CA6D83"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3DD81661"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5DF4E46"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2CA8E6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321BF9E0"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B1E19" w14:textId="77777777" w:rsidR="00D0740B" w:rsidRPr="00967518" w:rsidRDefault="00D0740B" w:rsidP="00372E2B">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vAlign w:val="center"/>
          </w:tcPr>
          <w:p w14:paraId="788E8968"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F3A634E"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E005903"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7E63B256"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1BD7CCF"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6D69FCDE"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1616D18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470EBB5"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B0F330D"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112671B0"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0AE41913"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BA2A0DA"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5901B8D0"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0FD700D8"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DD8F1" w14:textId="77777777" w:rsidR="00D0740B" w:rsidRPr="00967518" w:rsidRDefault="00D0740B" w:rsidP="00372E2B">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vAlign w:val="center"/>
          </w:tcPr>
          <w:p w14:paraId="23889C33"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ADD13BD"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E4B10E1" w14:textId="77777777" w:rsidR="00D0740B" w:rsidRPr="00967518" w:rsidRDefault="00D0740B" w:rsidP="00372E2B">
            <w:pPr>
              <w:pStyle w:val="TAC"/>
            </w:pPr>
            <w:r w:rsidRPr="00967518">
              <w:t>4</w:t>
            </w:r>
          </w:p>
        </w:tc>
        <w:tc>
          <w:tcPr>
            <w:tcW w:w="558" w:type="dxa"/>
            <w:tcBorders>
              <w:top w:val="single" w:sz="4" w:space="0" w:color="auto"/>
              <w:left w:val="single" w:sz="4" w:space="0" w:color="auto"/>
              <w:bottom w:val="single" w:sz="4" w:space="0" w:color="auto"/>
            </w:tcBorders>
            <w:shd w:val="clear" w:color="auto" w:fill="auto"/>
            <w:vAlign w:val="center"/>
          </w:tcPr>
          <w:p w14:paraId="40D34BB3"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050BE23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33F1A601" w14:textId="77777777" w:rsidR="00D0740B" w:rsidRPr="00967518" w:rsidRDefault="00D0740B" w:rsidP="00372E2B">
            <w:pPr>
              <w:pStyle w:val="TAC"/>
            </w:pPr>
            <w:r w:rsidRPr="00967518">
              <w:t>25.0</w:t>
            </w:r>
          </w:p>
        </w:tc>
        <w:tc>
          <w:tcPr>
            <w:tcW w:w="927" w:type="dxa"/>
            <w:tcBorders>
              <w:top w:val="single" w:sz="4" w:space="0" w:color="auto"/>
              <w:left w:val="nil"/>
              <w:bottom w:val="single" w:sz="4" w:space="0" w:color="auto"/>
              <w:right w:val="single" w:sz="4" w:space="0" w:color="auto"/>
            </w:tcBorders>
            <w:shd w:val="clear" w:color="auto" w:fill="auto"/>
            <w:vAlign w:val="center"/>
          </w:tcPr>
          <w:p w14:paraId="587A4848"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w:t>
            </w:r>
            <w:r w:rsidRPr="00967518">
              <w:rPr>
                <w:lang w:eastAsia="zh-CN"/>
              </w:rPr>
              <w:t>.5</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6633DCC7"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6EA9AA56"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7DF8A298"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6829D13"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BD0C57C" w14:textId="77777777" w:rsidR="00D0740B" w:rsidRPr="00967518" w:rsidRDefault="00D0740B" w:rsidP="00372E2B">
            <w:pPr>
              <w:pStyle w:val="TAC"/>
              <w:rPr>
                <w:szCs w:val="18"/>
              </w:rPr>
            </w:pPr>
            <w:r w:rsidRPr="00967518">
              <w:rPr>
                <w:rFonts w:eastAsia="DengXian"/>
              </w:rPr>
              <w:t>22.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334E8E2"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5</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79FC5ECD"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4810AC" w14:textId="77777777" w:rsidR="00D0740B" w:rsidRPr="00967518" w:rsidRDefault="00D0740B" w:rsidP="00372E2B">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vAlign w:val="center"/>
          </w:tcPr>
          <w:p w14:paraId="55B464C9"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48B45BF"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DFF51E1" w14:textId="77777777" w:rsidR="00D0740B" w:rsidRPr="00967518" w:rsidRDefault="00D0740B" w:rsidP="00372E2B">
            <w:pPr>
              <w:pStyle w:val="TAC"/>
            </w:pPr>
            <w:r w:rsidRPr="00967518">
              <w:t>2</w:t>
            </w:r>
          </w:p>
        </w:tc>
        <w:tc>
          <w:tcPr>
            <w:tcW w:w="558" w:type="dxa"/>
            <w:tcBorders>
              <w:top w:val="single" w:sz="4" w:space="0" w:color="auto"/>
              <w:left w:val="single" w:sz="4" w:space="0" w:color="auto"/>
              <w:bottom w:val="single" w:sz="4" w:space="0" w:color="auto"/>
            </w:tcBorders>
            <w:shd w:val="clear" w:color="auto" w:fill="auto"/>
            <w:vAlign w:val="center"/>
          </w:tcPr>
          <w:p w14:paraId="76F505FE"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30F3D8C9"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15D06612" w14:textId="77777777" w:rsidR="00D0740B" w:rsidRPr="00967518" w:rsidRDefault="00D0740B" w:rsidP="00372E2B">
            <w:pPr>
              <w:pStyle w:val="TAC"/>
            </w:pPr>
            <w:r w:rsidRPr="00967518">
              <w:t>27.0</w:t>
            </w:r>
          </w:p>
        </w:tc>
        <w:tc>
          <w:tcPr>
            <w:tcW w:w="927" w:type="dxa"/>
            <w:tcBorders>
              <w:top w:val="single" w:sz="4" w:space="0" w:color="auto"/>
              <w:left w:val="nil"/>
              <w:bottom w:val="single" w:sz="4" w:space="0" w:color="auto"/>
              <w:right w:val="single" w:sz="4" w:space="0" w:color="auto"/>
            </w:tcBorders>
            <w:shd w:val="clear" w:color="auto" w:fill="auto"/>
            <w:vAlign w:val="center"/>
          </w:tcPr>
          <w:p w14:paraId="76E88C3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5</w:t>
            </w:r>
            <w:r w:rsidRPr="00967518">
              <w:rPr>
                <w:lang w:eastAsia="zh-CN"/>
              </w:rPr>
              <w:t>.5</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258055A"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15D232C7"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3BF2B10B"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87EC80A"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2CD07B0" w14:textId="77777777" w:rsidR="00D0740B" w:rsidRPr="00967518" w:rsidRDefault="00D0740B" w:rsidP="00372E2B">
            <w:pPr>
              <w:pStyle w:val="TAC"/>
              <w:rPr>
                <w:szCs w:val="18"/>
              </w:rPr>
            </w:pPr>
            <w:r w:rsidRPr="00967518">
              <w:rPr>
                <w:rFonts w:eastAsia="DengXian"/>
              </w:rPr>
              <w:t>2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EACE5E4"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2.5</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5A1D8AEE"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CDCBCB" w14:textId="77777777" w:rsidR="00D0740B" w:rsidRPr="00967518" w:rsidRDefault="00D0740B" w:rsidP="00372E2B">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vAlign w:val="center"/>
          </w:tcPr>
          <w:p w14:paraId="2F100530"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4A3BF22"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8E833C5"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2F170427"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2107221D"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29B47320"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0AB15C22"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1283F18"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10096525"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537A05B8"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0B3A566A"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5811C991"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D6EAE32"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3FA9A1B7"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67B357" w14:textId="77777777" w:rsidR="00D0740B" w:rsidRPr="00967518" w:rsidRDefault="00D0740B" w:rsidP="00372E2B">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vAlign w:val="center"/>
          </w:tcPr>
          <w:p w14:paraId="3757D325"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F4BF14E"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F752662"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2C4E70C5"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5848F002"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12C70A5"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20EA1D58"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07483AC"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20EC4680"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2359529A"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34C296F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8266456"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3E4129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7A9FB5B6"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ADBD2C" w14:textId="77777777" w:rsidR="00D0740B" w:rsidRPr="00967518" w:rsidRDefault="00D0740B" w:rsidP="00372E2B">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vAlign w:val="center"/>
          </w:tcPr>
          <w:p w14:paraId="493F3D11"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A16873A"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D4E6B93" w14:textId="77777777" w:rsidR="00D0740B" w:rsidRPr="00967518" w:rsidRDefault="00D0740B" w:rsidP="00372E2B">
            <w:pPr>
              <w:pStyle w:val="TAC"/>
            </w:pPr>
            <w:r w:rsidRPr="00967518">
              <w:t>4</w:t>
            </w:r>
          </w:p>
        </w:tc>
        <w:tc>
          <w:tcPr>
            <w:tcW w:w="558" w:type="dxa"/>
            <w:tcBorders>
              <w:top w:val="single" w:sz="4" w:space="0" w:color="auto"/>
              <w:left w:val="single" w:sz="4" w:space="0" w:color="auto"/>
              <w:bottom w:val="single" w:sz="4" w:space="0" w:color="auto"/>
            </w:tcBorders>
            <w:shd w:val="clear" w:color="auto" w:fill="auto"/>
            <w:vAlign w:val="center"/>
          </w:tcPr>
          <w:p w14:paraId="7481C66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31A491AB"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11750E89" w14:textId="77777777" w:rsidR="00D0740B" w:rsidRPr="00967518" w:rsidRDefault="00D0740B" w:rsidP="00372E2B">
            <w:pPr>
              <w:pStyle w:val="TAC"/>
            </w:pPr>
            <w:r w:rsidRPr="00967518">
              <w:t>25.0</w:t>
            </w:r>
          </w:p>
        </w:tc>
        <w:tc>
          <w:tcPr>
            <w:tcW w:w="927" w:type="dxa"/>
            <w:tcBorders>
              <w:top w:val="single" w:sz="4" w:space="0" w:color="auto"/>
              <w:left w:val="nil"/>
              <w:bottom w:val="single" w:sz="4" w:space="0" w:color="auto"/>
              <w:right w:val="single" w:sz="4" w:space="0" w:color="auto"/>
            </w:tcBorders>
            <w:shd w:val="clear" w:color="auto" w:fill="auto"/>
            <w:vAlign w:val="center"/>
          </w:tcPr>
          <w:p w14:paraId="52BB6733"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w:t>
            </w:r>
            <w:r w:rsidRPr="00967518">
              <w:rPr>
                <w:lang w:eastAsia="zh-CN"/>
              </w:rPr>
              <w:t>.5</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7A72E9AA"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257B0C4E"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7C93D563"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E6E3AFD"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75D9D7D8" w14:textId="77777777" w:rsidR="00D0740B" w:rsidRPr="00967518" w:rsidRDefault="00D0740B" w:rsidP="00372E2B">
            <w:pPr>
              <w:pStyle w:val="TAC"/>
              <w:rPr>
                <w:szCs w:val="18"/>
              </w:rPr>
            </w:pPr>
            <w:r w:rsidRPr="00967518">
              <w:rPr>
                <w:rFonts w:eastAsia="DengXian"/>
              </w:rPr>
              <w:t>22.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413A74CD"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5</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680CED29"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C0AEDC4" w14:textId="77777777" w:rsidR="00D0740B" w:rsidRPr="00967518" w:rsidDel="00F62664" w:rsidRDefault="00D0740B" w:rsidP="00372E2B">
            <w:pPr>
              <w:pStyle w:val="TAC"/>
            </w:pPr>
            <w:r w:rsidRPr="00967518">
              <w:rPr>
                <w:lang w:eastAsia="zh-CN"/>
              </w:rPr>
              <w:t>9</w:t>
            </w:r>
          </w:p>
        </w:tc>
        <w:tc>
          <w:tcPr>
            <w:tcW w:w="956" w:type="dxa"/>
            <w:tcBorders>
              <w:top w:val="single" w:sz="4" w:space="0" w:color="auto"/>
              <w:left w:val="single" w:sz="4" w:space="0" w:color="auto"/>
              <w:bottom w:val="single" w:sz="4" w:space="0" w:color="auto"/>
              <w:right w:val="single" w:sz="4" w:space="0" w:color="auto"/>
            </w:tcBorders>
            <w:vAlign w:val="center"/>
          </w:tcPr>
          <w:p w14:paraId="2A5072B6"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B4D8948"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8986ED8"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2AE1064C"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15BB636F"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50E25A49"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16AE8EDE"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1ABA727"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1384819"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1732EB7C"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1780A60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D6E13F0"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42FFBD46"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5F4F7560"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2F329B7" w14:textId="77777777" w:rsidR="00D0740B" w:rsidRPr="00967518" w:rsidDel="00F62664" w:rsidRDefault="00D0740B" w:rsidP="00372E2B">
            <w:pPr>
              <w:pStyle w:val="TAC"/>
            </w:pPr>
            <w:r w:rsidRPr="00967518">
              <w:rPr>
                <w:lang w:eastAsia="zh-CN"/>
              </w:rPr>
              <w:t>10</w:t>
            </w:r>
          </w:p>
        </w:tc>
        <w:tc>
          <w:tcPr>
            <w:tcW w:w="956" w:type="dxa"/>
            <w:tcBorders>
              <w:top w:val="single" w:sz="4" w:space="0" w:color="auto"/>
              <w:left w:val="single" w:sz="4" w:space="0" w:color="auto"/>
              <w:bottom w:val="single" w:sz="4" w:space="0" w:color="auto"/>
              <w:right w:val="single" w:sz="4" w:space="0" w:color="auto"/>
            </w:tcBorders>
            <w:vAlign w:val="center"/>
          </w:tcPr>
          <w:p w14:paraId="559439EE"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27F413E"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6F6C2EF" w14:textId="77777777" w:rsidR="00D0740B" w:rsidRPr="00967518" w:rsidRDefault="00D0740B" w:rsidP="00372E2B">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53A13BBE"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6B7DB798"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50F93EAD"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vAlign w:val="center"/>
          </w:tcPr>
          <w:p w14:paraId="04E64174"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1069A103" w14:textId="77777777" w:rsidR="00D0740B" w:rsidRPr="00967518" w:rsidRDefault="00D0740B" w:rsidP="00372E2B">
            <w:pPr>
              <w:pStyle w:val="TAC"/>
            </w:pPr>
            <w:r w:rsidRPr="00967518">
              <w:t>5.0</w:t>
            </w:r>
          </w:p>
        </w:tc>
        <w:tc>
          <w:tcPr>
            <w:tcW w:w="1140" w:type="dxa"/>
            <w:tcBorders>
              <w:top w:val="single" w:sz="4" w:space="0" w:color="auto"/>
              <w:bottom w:val="single" w:sz="4" w:space="0" w:color="auto"/>
              <w:right w:val="single" w:sz="4" w:space="0" w:color="auto"/>
            </w:tcBorders>
            <w:vAlign w:val="center"/>
          </w:tcPr>
          <w:p w14:paraId="3F52A776" w14:textId="77777777" w:rsidR="00D0740B" w:rsidRPr="00967518" w:rsidRDefault="00D0740B" w:rsidP="00372E2B">
            <w:pPr>
              <w:pStyle w:val="TAC"/>
            </w:pPr>
          </w:p>
        </w:tc>
        <w:tc>
          <w:tcPr>
            <w:tcW w:w="744" w:type="dxa"/>
            <w:tcBorders>
              <w:top w:val="single" w:sz="4" w:space="0" w:color="auto"/>
              <w:left w:val="single" w:sz="4" w:space="0" w:color="auto"/>
              <w:bottom w:val="single" w:sz="4" w:space="0" w:color="auto"/>
            </w:tcBorders>
            <w:shd w:val="clear" w:color="auto" w:fill="auto"/>
            <w:vAlign w:val="center"/>
          </w:tcPr>
          <w:p w14:paraId="60EF3C9F"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4F58909"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A96FFF9"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DE6EE44"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2CBFBDB6"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56D971" w14:textId="77777777" w:rsidR="00D0740B" w:rsidRPr="00967518" w:rsidRDefault="00D0740B" w:rsidP="00372E2B">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vAlign w:val="center"/>
          </w:tcPr>
          <w:p w14:paraId="4CE0774D"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A4DA81A"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036D332" w14:textId="77777777" w:rsidR="00D0740B" w:rsidRPr="00967518" w:rsidRDefault="00D0740B" w:rsidP="00372E2B">
            <w:pPr>
              <w:pStyle w:val="TAC"/>
            </w:pPr>
            <w:r w:rsidRPr="00967518">
              <w:t>4.5</w:t>
            </w:r>
          </w:p>
        </w:tc>
        <w:tc>
          <w:tcPr>
            <w:tcW w:w="558" w:type="dxa"/>
            <w:tcBorders>
              <w:top w:val="single" w:sz="4" w:space="0" w:color="auto"/>
              <w:left w:val="single" w:sz="4" w:space="0" w:color="auto"/>
              <w:bottom w:val="single" w:sz="4" w:space="0" w:color="auto"/>
            </w:tcBorders>
            <w:shd w:val="clear" w:color="auto" w:fill="auto"/>
            <w:vAlign w:val="center"/>
          </w:tcPr>
          <w:p w14:paraId="025118A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7C2AAEE1"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0C83D824" w14:textId="77777777" w:rsidR="00D0740B" w:rsidRPr="00967518" w:rsidRDefault="00D0740B" w:rsidP="00372E2B">
            <w:pPr>
              <w:pStyle w:val="TAC"/>
            </w:pPr>
            <w:r w:rsidRPr="00967518">
              <w:t>24.5</w:t>
            </w:r>
          </w:p>
        </w:tc>
        <w:tc>
          <w:tcPr>
            <w:tcW w:w="927" w:type="dxa"/>
            <w:tcBorders>
              <w:top w:val="single" w:sz="4" w:space="0" w:color="auto"/>
              <w:left w:val="nil"/>
              <w:bottom w:val="single" w:sz="4" w:space="0" w:color="auto"/>
              <w:right w:val="single" w:sz="4" w:space="0" w:color="auto"/>
            </w:tcBorders>
            <w:shd w:val="clear" w:color="auto" w:fill="auto"/>
            <w:vAlign w:val="center"/>
          </w:tcPr>
          <w:p w14:paraId="3907A4E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754F4614" w14:textId="77777777" w:rsidR="00D0740B" w:rsidRPr="00967518" w:rsidRDefault="00D0740B" w:rsidP="00372E2B">
            <w:pPr>
              <w:pStyle w:val="TAC"/>
            </w:pPr>
            <w:r w:rsidRPr="00967518">
              <w:t>3.0</w:t>
            </w:r>
          </w:p>
        </w:tc>
        <w:tc>
          <w:tcPr>
            <w:tcW w:w="1140" w:type="dxa"/>
            <w:tcBorders>
              <w:top w:val="single" w:sz="4" w:space="0" w:color="auto"/>
              <w:bottom w:val="single" w:sz="4" w:space="0" w:color="auto"/>
              <w:right w:val="single" w:sz="4" w:space="0" w:color="auto"/>
            </w:tcBorders>
            <w:vAlign w:val="center"/>
          </w:tcPr>
          <w:p w14:paraId="7D40649F" w14:textId="77777777" w:rsidR="00D0740B" w:rsidRPr="00967518" w:rsidRDefault="00D0740B" w:rsidP="00CB14A2">
            <w:pPr>
              <w:pStyle w:val="TAC"/>
              <w:jc w:val="left"/>
              <w:rPr>
                <w:lang w:eastAsia="zh-CN"/>
              </w:rPr>
            </w:pPr>
          </w:p>
        </w:tc>
        <w:tc>
          <w:tcPr>
            <w:tcW w:w="744" w:type="dxa"/>
            <w:tcBorders>
              <w:top w:val="single" w:sz="4" w:space="0" w:color="auto"/>
              <w:left w:val="single" w:sz="4" w:space="0" w:color="auto"/>
              <w:bottom w:val="single" w:sz="4" w:space="0" w:color="auto"/>
            </w:tcBorders>
            <w:shd w:val="clear" w:color="auto" w:fill="auto"/>
            <w:vAlign w:val="center"/>
          </w:tcPr>
          <w:p w14:paraId="2A61359A"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E5228F0"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0F970C7" w14:textId="77777777" w:rsidR="00D0740B" w:rsidRPr="00967518" w:rsidRDefault="00D0740B" w:rsidP="00372E2B">
            <w:pPr>
              <w:pStyle w:val="TAC"/>
              <w:rPr>
                <w:szCs w:val="18"/>
              </w:rPr>
            </w:pPr>
            <w:r w:rsidRPr="00967518">
              <w:rPr>
                <w:rFonts w:eastAsia="DengXian"/>
              </w:rPr>
              <w:t>2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5C686A38"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7C40BF54"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2DDC103" w14:textId="77777777" w:rsidR="00D0740B" w:rsidRPr="00967518" w:rsidRDefault="00D0740B" w:rsidP="00372E2B">
            <w:pPr>
              <w:pStyle w:val="TAC"/>
            </w:pPr>
            <w:r w:rsidRPr="00967518">
              <w:rPr>
                <w:lang w:eastAsia="zh-CN"/>
              </w:rPr>
              <w:t>12</w:t>
            </w:r>
          </w:p>
        </w:tc>
        <w:tc>
          <w:tcPr>
            <w:tcW w:w="956" w:type="dxa"/>
            <w:tcBorders>
              <w:top w:val="single" w:sz="4" w:space="0" w:color="auto"/>
              <w:left w:val="single" w:sz="4" w:space="0" w:color="auto"/>
              <w:bottom w:val="single" w:sz="4" w:space="0" w:color="auto"/>
              <w:right w:val="single" w:sz="4" w:space="0" w:color="auto"/>
            </w:tcBorders>
            <w:vAlign w:val="center"/>
          </w:tcPr>
          <w:p w14:paraId="20427E63"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1F75DD4"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9D75AE4" w14:textId="77777777" w:rsidR="00D0740B" w:rsidRPr="00967518" w:rsidRDefault="00D0740B" w:rsidP="00372E2B">
            <w:pPr>
              <w:pStyle w:val="TAC"/>
            </w:pPr>
            <w:r w:rsidRPr="00967518">
              <w:t>7.5</w:t>
            </w:r>
          </w:p>
        </w:tc>
        <w:tc>
          <w:tcPr>
            <w:tcW w:w="558" w:type="dxa"/>
            <w:tcBorders>
              <w:top w:val="single" w:sz="4" w:space="0" w:color="auto"/>
              <w:left w:val="single" w:sz="4" w:space="0" w:color="auto"/>
              <w:bottom w:val="single" w:sz="4" w:space="0" w:color="auto"/>
            </w:tcBorders>
            <w:shd w:val="clear" w:color="auto" w:fill="auto"/>
            <w:vAlign w:val="center"/>
          </w:tcPr>
          <w:p w14:paraId="55C6C49A"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457137D0"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237707AC" w14:textId="77777777" w:rsidR="00D0740B" w:rsidRPr="00967518" w:rsidRDefault="00D0740B" w:rsidP="00372E2B">
            <w:pPr>
              <w:pStyle w:val="TAC"/>
            </w:pPr>
            <w:r w:rsidRPr="00967518">
              <w:t>21.5</w:t>
            </w:r>
          </w:p>
        </w:tc>
        <w:tc>
          <w:tcPr>
            <w:tcW w:w="927" w:type="dxa"/>
            <w:tcBorders>
              <w:top w:val="single" w:sz="4" w:space="0" w:color="auto"/>
              <w:left w:val="nil"/>
              <w:bottom w:val="single" w:sz="4" w:space="0" w:color="auto"/>
              <w:right w:val="single" w:sz="4" w:space="0" w:color="auto"/>
            </w:tcBorders>
            <w:shd w:val="clear" w:color="auto" w:fill="auto"/>
            <w:vAlign w:val="center"/>
          </w:tcPr>
          <w:p w14:paraId="286E148C"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20</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22170824" w14:textId="77777777" w:rsidR="00D0740B" w:rsidRPr="00967518" w:rsidRDefault="00D0740B" w:rsidP="00372E2B">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68A0194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rPr>
              <w:t>6</w:t>
            </w:r>
            <w:r w:rsidRPr="00967518">
              <w:t>.0</w:t>
            </w:r>
            <w:r w:rsidRPr="00967518">
              <w:rPr>
                <w:vertAlign w:val="superscript"/>
                <w:lang w:eastAsia="zh-CN"/>
              </w:rPr>
              <w:t>3</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0F6AE94"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2945248"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F259149" w14:textId="77777777" w:rsidR="00D0740B" w:rsidRPr="00967518" w:rsidRDefault="00D0740B" w:rsidP="00372E2B">
            <w:pPr>
              <w:pStyle w:val="TAC"/>
            </w:pPr>
            <w:r w:rsidRPr="00967518">
              <w:t>16.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1F43848C"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14.0</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47D08368"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5AF8FCDD" w14:textId="77777777" w:rsidR="00D0740B" w:rsidRPr="00967518" w:rsidRDefault="00D0740B" w:rsidP="00372E2B">
            <w:pPr>
              <w:pStyle w:val="TAC"/>
            </w:pPr>
            <w:r w:rsidRPr="00967518">
              <w:rPr>
                <w:lang w:eastAsia="zh-CN"/>
              </w:rPr>
              <w:t>13</w:t>
            </w:r>
          </w:p>
        </w:tc>
        <w:tc>
          <w:tcPr>
            <w:tcW w:w="956" w:type="dxa"/>
            <w:tcBorders>
              <w:top w:val="single" w:sz="4" w:space="0" w:color="auto"/>
              <w:left w:val="single" w:sz="4" w:space="0" w:color="auto"/>
              <w:bottom w:val="single" w:sz="4" w:space="0" w:color="auto"/>
              <w:right w:val="single" w:sz="4" w:space="0" w:color="auto"/>
            </w:tcBorders>
            <w:vAlign w:val="center"/>
          </w:tcPr>
          <w:p w14:paraId="1D099429"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385B5A0"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B956E9B" w14:textId="77777777" w:rsidR="00D0740B" w:rsidRPr="00967518" w:rsidRDefault="00D0740B" w:rsidP="00372E2B">
            <w:pPr>
              <w:pStyle w:val="TAC"/>
            </w:pPr>
            <w:r w:rsidRPr="00967518">
              <w:t>7.5</w:t>
            </w:r>
          </w:p>
        </w:tc>
        <w:tc>
          <w:tcPr>
            <w:tcW w:w="558" w:type="dxa"/>
            <w:tcBorders>
              <w:top w:val="single" w:sz="4" w:space="0" w:color="auto"/>
              <w:left w:val="single" w:sz="4" w:space="0" w:color="auto"/>
              <w:bottom w:val="single" w:sz="4" w:space="0" w:color="auto"/>
            </w:tcBorders>
            <w:shd w:val="clear" w:color="auto" w:fill="auto"/>
            <w:vAlign w:val="center"/>
          </w:tcPr>
          <w:p w14:paraId="7EC0DB9D"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47B615CA"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2F6EB4AF" w14:textId="77777777" w:rsidR="00D0740B" w:rsidRPr="00967518" w:rsidRDefault="00D0740B" w:rsidP="00372E2B">
            <w:pPr>
              <w:pStyle w:val="TAC"/>
            </w:pPr>
            <w:r w:rsidRPr="00967518">
              <w:t>21.5</w:t>
            </w:r>
          </w:p>
        </w:tc>
        <w:tc>
          <w:tcPr>
            <w:tcW w:w="927" w:type="dxa"/>
            <w:tcBorders>
              <w:top w:val="single" w:sz="4" w:space="0" w:color="auto"/>
              <w:left w:val="nil"/>
              <w:bottom w:val="single" w:sz="4" w:space="0" w:color="auto"/>
              <w:right w:val="single" w:sz="4" w:space="0" w:color="auto"/>
            </w:tcBorders>
            <w:shd w:val="clear" w:color="auto" w:fill="auto"/>
            <w:vAlign w:val="center"/>
          </w:tcPr>
          <w:p w14:paraId="4516704C"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20</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8DEDB78" w14:textId="77777777" w:rsidR="00D0740B" w:rsidRPr="00967518" w:rsidRDefault="00D0740B" w:rsidP="00372E2B">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6896457C"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rPr>
              <w:t>6</w:t>
            </w:r>
            <w:r w:rsidRPr="00967518">
              <w:t>.0</w:t>
            </w:r>
            <w:r w:rsidRPr="00967518">
              <w:rPr>
                <w:vertAlign w:val="superscript"/>
                <w:lang w:eastAsia="zh-CN"/>
              </w:rPr>
              <w:t>3</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7F49D68"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2E47862F"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08F38607" w14:textId="77777777" w:rsidR="00D0740B" w:rsidRPr="00967518" w:rsidRDefault="00D0740B" w:rsidP="00372E2B">
            <w:pPr>
              <w:pStyle w:val="TAC"/>
            </w:pPr>
            <w:r w:rsidRPr="00967518">
              <w:t>16.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16982EE" w14:textId="77777777" w:rsidR="00D0740B" w:rsidRPr="00967518" w:rsidRDefault="00D0740B" w:rsidP="00372E2B">
            <w:pPr>
              <w:pStyle w:val="TAC"/>
              <w:rPr>
                <w:lang w:eastAsia="zh-CN"/>
              </w:rPr>
            </w:pPr>
            <w:r w:rsidRPr="00967518">
              <w:rPr>
                <w:rFonts w:ascii="MS Gothic" w:eastAsia="MS Gothic" w:hAnsi="MS Gothic" w:cs="MS Gothic"/>
                <w:lang w:eastAsia="zh-CN"/>
              </w:rPr>
              <w:t>（</w:t>
            </w:r>
            <w:r w:rsidRPr="00967518">
              <w:rPr>
                <w:rFonts w:eastAsia="MS Gothic" w:cs="MS Gothic"/>
                <w:lang w:eastAsia="zh-CN"/>
              </w:rPr>
              <w:t>14</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32D88E4B" w14:textId="77777777" w:rsidTr="00372E2B">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4E074C" w14:textId="77777777" w:rsidR="00D0740B" w:rsidRPr="00967518" w:rsidRDefault="00D0740B" w:rsidP="00372E2B">
            <w:pPr>
              <w:pStyle w:val="TAC"/>
            </w:pPr>
            <w:r w:rsidRPr="00967518">
              <w:t>14</w:t>
            </w:r>
          </w:p>
        </w:tc>
        <w:tc>
          <w:tcPr>
            <w:tcW w:w="956" w:type="dxa"/>
            <w:tcBorders>
              <w:top w:val="single" w:sz="4" w:space="0" w:color="auto"/>
              <w:left w:val="single" w:sz="4" w:space="0" w:color="auto"/>
              <w:bottom w:val="single" w:sz="4" w:space="0" w:color="auto"/>
              <w:right w:val="single" w:sz="4" w:space="0" w:color="auto"/>
            </w:tcBorders>
            <w:vAlign w:val="center"/>
          </w:tcPr>
          <w:p w14:paraId="3D7ABDBC" w14:textId="77777777" w:rsidR="00D0740B" w:rsidRPr="00967518" w:rsidRDefault="00D0740B"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8CDA7F2"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4B0AFCD" w14:textId="77777777" w:rsidR="00D0740B" w:rsidRPr="00967518" w:rsidRDefault="00D0740B" w:rsidP="00372E2B">
            <w:pPr>
              <w:pStyle w:val="TAC"/>
            </w:pPr>
            <w:r w:rsidRPr="00967518">
              <w:t>7.5</w:t>
            </w:r>
          </w:p>
        </w:tc>
        <w:tc>
          <w:tcPr>
            <w:tcW w:w="558" w:type="dxa"/>
            <w:tcBorders>
              <w:top w:val="single" w:sz="4" w:space="0" w:color="auto"/>
              <w:left w:val="single" w:sz="4" w:space="0" w:color="auto"/>
              <w:bottom w:val="single" w:sz="4" w:space="0" w:color="auto"/>
            </w:tcBorders>
            <w:shd w:val="clear" w:color="auto" w:fill="auto"/>
            <w:vAlign w:val="center"/>
          </w:tcPr>
          <w:p w14:paraId="395530DA"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vAlign w:val="center"/>
          </w:tcPr>
          <w:p w14:paraId="143FEBE5"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5" w:type="dxa"/>
            <w:tcBorders>
              <w:top w:val="single" w:sz="4" w:space="0" w:color="auto"/>
              <w:bottom w:val="single" w:sz="4" w:space="0" w:color="auto"/>
            </w:tcBorders>
            <w:vAlign w:val="center"/>
          </w:tcPr>
          <w:p w14:paraId="73497BB7" w14:textId="77777777" w:rsidR="00D0740B" w:rsidRPr="00967518" w:rsidRDefault="00D0740B" w:rsidP="00372E2B">
            <w:pPr>
              <w:pStyle w:val="TAC"/>
            </w:pPr>
            <w:r w:rsidRPr="00967518">
              <w:t>21.5</w:t>
            </w:r>
          </w:p>
        </w:tc>
        <w:tc>
          <w:tcPr>
            <w:tcW w:w="927" w:type="dxa"/>
            <w:tcBorders>
              <w:top w:val="single" w:sz="4" w:space="0" w:color="auto"/>
              <w:left w:val="nil"/>
              <w:bottom w:val="single" w:sz="4" w:space="0" w:color="auto"/>
              <w:right w:val="single" w:sz="4" w:space="0" w:color="auto"/>
            </w:tcBorders>
            <w:shd w:val="clear" w:color="auto" w:fill="auto"/>
            <w:vAlign w:val="center"/>
          </w:tcPr>
          <w:p w14:paraId="651C1F4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0</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2E8D41E" w14:textId="77777777" w:rsidR="00D0740B" w:rsidRPr="00967518" w:rsidRDefault="00D0740B" w:rsidP="00372E2B">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391E36E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rPr>
              <w:t>6</w:t>
            </w:r>
            <w:r w:rsidRPr="00967518">
              <w:t>.0</w:t>
            </w:r>
            <w:r w:rsidRPr="00967518">
              <w:rPr>
                <w:vertAlign w:val="superscript"/>
                <w:lang w:eastAsia="zh-CN"/>
              </w:rPr>
              <w:t>3</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572CF1A5" w14:textId="77777777" w:rsidR="00D0740B" w:rsidRPr="00967518" w:rsidRDefault="00D0740B" w:rsidP="00372E2B">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23F1A7C"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79E7F530" w14:textId="77777777" w:rsidR="00D0740B" w:rsidRPr="00967518" w:rsidRDefault="00D0740B" w:rsidP="00372E2B">
            <w:pPr>
              <w:pStyle w:val="TAC"/>
              <w:rPr>
                <w:szCs w:val="18"/>
              </w:rPr>
            </w:pPr>
            <w:r w:rsidRPr="00967518">
              <w:t>16.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52B6333D"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3</w:t>
            </w:r>
            <w:r w:rsidRPr="00967518">
              <w:rPr>
                <w:rFonts w:ascii="MS Gothic" w:eastAsia="MS Gothic" w:hAnsi="MS Gothic" w:cs="MS Gothic"/>
                <w:lang w:eastAsia="zh-CN"/>
              </w:rPr>
              <w:t>）</w:t>
            </w:r>
          </w:p>
        </w:tc>
      </w:tr>
      <w:tr w:rsidR="00D0740B" w:rsidRPr="00967518" w14:paraId="69037E67" w14:textId="77777777" w:rsidTr="00372E2B">
        <w:trPr>
          <w:trHeight w:val="300"/>
        </w:trPr>
        <w:tc>
          <w:tcPr>
            <w:tcW w:w="12986"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38D792A3" w14:textId="77777777" w:rsidR="00D0740B" w:rsidRPr="00967518" w:rsidRDefault="00D0740B" w:rsidP="00372E2B">
            <w:pPr>
              <w:pStyle w:val="TAN"/>
              <w:rPr>
                <w:lang w:eastAsia="zh-CN"/>
              </w:rPr>
            </w:pPr>
            <w:r w:rsidRPr="00967518">
              <w:rPr>
                <w:lang w:eastAsia="zh-CN"/>
              </w:rPr>
              <w:t>NOTE 1:</w:t>
            </w:r>
            <w:r w:rsidRPr="00967518">
              <w:rPr>
                <w:lang w:eastAsia="zh-CN"/>
              </w:rPr>
              <w:tab/>
              <w:t>This table is targeted to large FWA form factor with 20 dB or above antenna isolation.</w:t>
            </w:r>
          </w:p>
          <w:p w14:paraId="41214451" w14:textId="77777777" w:rsidR="00D0740B" w:rsidRPr="00967518" w:rsidRDefault="00D0740B" w:rsidP="00372E2B">
            <w:pPr>
              <w:pStyle w:val="TAN"/>
              <w:rPr>
                <w:lang w:eastAsia="zh-CN"/>
              </w:rPr>
            </w:pPr>
            <w:r w:rsidRPr="00967518">
              <w:rPr>
                <w:lang w:eastAsia="zh-CN"/>
              </w:rPr>
              <w:t>NOTE 2:</w:t>
            </w:r>
            <w:r w:rsidRPr="00967518">
              <w:rPr>
                <w:lang w:eastAsia="zh-CN"/>
              </w:rPr>
              <w:tab/>
            </w:r>
            <w:r w:rsidRPr="00967518">
              <w:t>P</w:t>
            </w:r>
            <w:r w:rsidRPr="00967518">
              <w:rPr>
                <w:rFonts w:cs="Arial"/>
                <w:vertAlign w:val="subscript"/>
              </w:rPr>
              <w:t>PowerClass</w:t>
            </w:r>
            <w:r w:rsidRPr="00967518">
              <w:t xml:space="preserve"> is the maximum UE power specified without taking into account the tolerance</w:t>
            </w:r>
            <w:r w:rsidRPr="00967518">
              <w:rPr>
                <w:lang w:eastAsia="zh-CN"/>
              </w:rPr>
              <w:t>.</w:t>
            </w:r>
          </w:p>
          <w:p w14:paraId="3446ADBF" w14:textId="77777777" w:rsidR="00D0740B" w:rsidRPr="00967518" w:rsidRDefault="00D0740B" w:rsidP="00372E2B">
            <w:pPr>
              <w:pStyle w:val="TAN"/>
              <w:rPr>
                <w:lang w:eastAsia="zh-CN"/>
              </w:rPr>
            </w:pPr>
            <w:r w:rsidRPr="00967518">
              <w:rPr>
                <w:lang w:eastAsia="zh-CN"/>
              </w:rPr>
              <w:t>NOTE 3:</w:t>
            </w:r>
            <w:r w:rsidRPr="00967518">
              <w:rPr>
                <w:lang w:eastAsia="zh-CN"/>
              </w:rPr>
              <w:tab/>
            </w:r>
            <w:r w:rsidRPr="00967518">
              <w:t>For Band 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16843575" w14:textId="77777777" w:rsidR="00D0740B" w:rsidRPr="00967518" w:rsidRDefault="00D0740B" w:rsidP="00372E2B">
            <w:pPr>
              <w:pStyle w:val="TAN"/>
              <w:rPr>
                <w:lang w:eastAsia="zh-CN"/>
              </w:rPr>
            </w:pPr>
            <w:r w:rsidRPr="00967518">
              <w:rPr>
                <w:lang w:eastAsia="zh-CN"/>
              </w:rPr>
              <w:t>NOTE 4:</w:t>
            </w:r>
            <w:r w:rsidRPr="00967518">
              <w:rPr>
                <w:lang w:eastAsia="zh-CN"/>
              </w:rPr>
              <w:tab/>
            </w:r>
            <w:r w:rsidRPr="00967518">
              <w:t>TT for each frequency and channel bandwidth is specified in Table 6.2D.2.5-5.</w:t>
            </w:r>
          </w:p>
        </w:tc>
      </w:tr>
    </w:tbl>
    <w:p w14:paraId="3255D8DF" w14:textId="77777777" w:rsidR="00D0740B" w:rsidRPr="00967518" w:rsidRDefault="00D0740B" w:rsidP="00D0740B"/>
    <w:p w14:paraId="226DB85B" w14:textId="77777777" w:rsidR="00D0740B" w:rsidRPr="00967518" w:rsidRDefault="00D0740B" w:rsidP="00D0740B">
      <w:pPr>
        <w:pStyle w:val="TH"/>
      </w:pPr>
      <w:r w:rsidRPr="00967518">
        <w:t>Table 6.2D.2.5-4a: UL MIMO MPR test requirements (for Band n41</w:t>
      </w:r>
      <w:r w:rsidRPr="00967518">
        <w:rPr>
          <w:lang w:eastAsia="zh-CN"/>
        </w:rPr>
        <w:t xml:space="preserve">, </w:t>
      </w:r>
      <w:r w:rsidRPr="00967518">
        <w:t xml:space="preserve">n77, n78, n79) for Power Class 1.5 FWA UEs supporting ULFPTx except the feature </w:t>
      </w:r>
      <w:r w:rsidRPr="00967518">
        <w:rPr>
          <w:i/>
          <w:iCs/>
        </w:rPr>
        <w:t>ul-FullPwrMode-r16</w:t>
      </w:r>
      <w:r w:rsidRPr="00967518">
        <w:t xml:space="preserve"> or </w:t>
      </w:r>
      <w:r w:rsidRPr="00967518">
        <w:rPr>
          <w:i/>
          <w:iCs/>
        </w:rPr>
        <w:t>ul-FullPwrMode2-TPMIGroup-r16</w:t>
      </w:r>
    </w:p>
    <w:tbl>
      <w:tblPr>
        <w:tblW w:w="13278" w:type="dxa"/>
        <w:tblInd w:w="-5" w:type="dxa"/>
        <w:tblCellMar>
          <w:left w:w="70" w:type="dxa"/>
          <w:right w:w="70" w:type="dxa"/>
        </w:tblCellMar>
        <w:tblLook w:val="04A0" w:firstRow="1" w:lastRow="0" w:firstColumn="1" w:lastColumn="0" w:noHBand="0" w:noVBand="1"/>
      </w:tblPr>
      <w:tblGrid>
        <w:gridCol w:w="591"/>
        <w:gridCol w:w="956"/>
        <w:gridCol w:w="1078"/>
        <w:gridCol w:w="713"/>
        <w:gridCol w:w="557"/>
        <w:gridCol w:w="1007"/>
        <w:gridCol w:w="914"/>
        <w:gridCol w:w="927"/>
        <w:gridCol w:w="952"/>
        <w:gridCol w:w="1139"/>
        <w:gridCol w:w="1035"/>
        <w:gridCol w:w="1035"/>
        <w:gridCol w:w="1003"/>
        <w:gridCol w:w="1371"/>
      </w:tblGrid>
      <w:tr w:rsidR="00D0740B" w:rsidRPr="00967518" w14:paraId="075CF90C" w14:textId="77777777" w:rsidTr="00372E2B">
        <w:trPr>
          <w:trHeight w:val="525"/>
        </w:trPr>
        <w:tc>
          <w:tcPr>
            <w:tcW w:w="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650A0" w14:textId="77777777" w:rsidR="00D0740B" w:rsidRPr="00967518" w:rsidRDefault="00D0740B" w:rsidP="00372E2B">
            <w:pPr>
              <w:pStyle w:val="TAH"/>
            </w:pPr>
            <w:r w:rsidRPr="00967518">
              <w:t>Test ID</w:t>
            </w:r>
          </w:p>
        </w:tc>
        <w:tc>
          <w:tcPr>
            <w:tcW w:w="956" w:type="dxa"/>
            <w:tcBorders>
              <w:top w:val="single" w:sz="4" w:space="0" w:color="auto"/>
              <w:left w:val="single" w:sz="4" w:space="0" w:color="auto"/>
              <w:bottom w:val="single" w:sz="4" w:space="0" w:color="auto"/>
              <w:right w:val="single" w:sz="4" w:space="0" w:color="auto"/>
            </w:tcBorders>
            <w:vAlign w:val="center"/>
          </w:tcPr>
          <w:p w14:paraId="328FF499" w14:textId="77777777" w:rsidR="00D0740B" w:rsidRPr="00967518" w:rsidRDefault="00D0740B" w:rsidP="00372E2B">
            <w:pPr>
              <w:pStyle w:val="TAH"/>
              <w:rPr>
                <w:rFonts w:eastAsia="DengXian"/>
                <w:vertAlign w:val="subscript"/>
              </w:rPr>
            </w:pPr>
            <w:r w:rsidRPr="00967518">
              <w:t>P</w:t>
            </w:r>
            <w:r w:rsidRPr="00967518">
              <w:rPr>
                <w:vertAlign w:val="subscript"/>
              </w:rPr>
              <w:t>PowerClass</w:t>
            </w:r>
          </w:p>
          <w:p w14:paraId="57A76FB1" w14:textId="77777777" w:rsidR="00D0740B" w:rsidRPr="00967518" w:rsidRDefault="00D0740B" w:rsidP="00372E2B">
            <w:pPr>
              <w:pStyle w:val="TAH"/>
            </w:pPr>
            <w:r w:rsidRPr="00967518">
              <w:t>(dBm)</w:t>
            </w:r>
          </w:p>
        </w:tc>
        <w:tc>
          <w:tcPr>
            <w:tcW w:w="1078" w:type="dxa"/>
            <w:tcBorders>
              <w:top w:val="single" w:sz="4" w:space="0" w:color="auto"/>
              <w:left w:val="single" w:sz="4" w:space="0" w:color="auto"/>
              <w:bottom w:val="single" w:sz="4" w:space="0" w:color="auto"/>
              <w:right w:val="single" w:sz="4" w:space="0" w:color="auto"/>
            </w:tcBorders>
          </w:tcPr>
          <w:p w14:paraId="4D74B889" w14:textId="77777777" w:rsidR="00D0740B" w:rsidRPr="00967518" w:rsidRDefault="00D0740B" w:rsidP="00372E2B">
            <w:pPr>
              <w:pStyle w:val="TAH"/>
              <w:rPr>
                <w:vertAlign w:val="subscript"/>
              </w:rPr>
            </w:pPr>
            <w:r w:rsidRPr="00967518">
              <w:t>ΔP</w:t>
            </w:r>
            <w:r w:rsidRPr="00967518">
              <w:rPr>
                <w:vertAlign w:val="subscript"/>
              </w:rPr>
              <w:t>PowerClass</w:t>
            </w:r>
          </w:p>
          <w:p w14:paraId="11D83471" w14:textId="77777777" w:rsidR="00D0740B" w:rsidRPr="00967518" w:rsidRDefault="00D0740B" w:rsidP="00372E2B">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609045" w14:textId="77777777" w:rsidR="00D0740B" w:rsidRPr="00967518" w:rsidRDefault="00D0740B" w:rsidP="00372E2B">
            <w:pPr>
              <w:pStyle w:val="TAH"/>
            </w:pPr>
            <w:r w:rsidRPr="00967518">
              <w:t>MPR (dB)</w:t>
            </w:r>
          </w:p>
        </w:tc>
        <w:tc>
          <w:tcPr>
            <w:tcW w:w="15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98B69E7" w14:textId="77777777" w:rsidR="00D0740B" w:rsidRPr="00967518" w:rsidRDefault="00D0740B" w:rsidP="00372E2B">
            <w:pPr>
              <w:pStyle w:val="TAH"/>
            </w:pPr>
            <w:r w:rsidRPr="00967518">
              <w:t>ΔT</w:t>
            </w:r>
            <w:r w:rsidRPr="00967518">
              <w:rPr>
                <w:vertAlign w:val="subscript"/>
              </w:rPr>
              <w:t>C,c</w:t>
            </w:r>
            <w:r w:rsidRPr="00967518">
              <w:t xml:space="preserve"> (dB)</w:t>
            </w:r>
          </w:p>
        </w:tc>
        <w:tc>
          <w:tcPr>
            <w:tcW w:w="1841" w:type="dxa"/>
            <w:gridSpan w:val="2"/>
            <w:tcBorders>
              <w:top w:val="single" w:sz="4" w:space="0" w:color="auto"/>
              <w:left w:val="single" w:sz="4" w:space="0" w:color="auto"/>
              <w:bottom w:val="single" w:sz="4" w:space="0" w:color="auto"/>
              <w:right w:val="single" w:sz="4" w:space="0" w:color="auto"/>
            </w:tcBorders>
          </w:tcPr>
          <w:p w14:paraId="046A9DA9" w14:textId="77777777" w:rsidR="00D0740B" w:rsidRPr="00967518" w:rsidRDefault="00D0740B" w:rsidP="00372E2B">
            <w:pPr>
              <w:pStyle w:val="TAH"/>
            </w:pPr>
            <w:r w:rsidRPr="00967518">
              <w:t>P</w:t>
            </w:r>
            <w:r w:rsidRPr="00967518">
              <w:rPr>
                <w:vertAlign w:val="subscript"/>
              </w:rPr>
              <w:t>CMAX_L,f,c</w:t>
            </w:r>
            <w:r w:rsidRPr="00967518">
              <w:t xml:space="preserve"> (dBm)</w:t>
            </w:r>
          </w:p>
        </w:tc>
        <w:tc>
          <w:tcPr>
            <w:tcW w:w="209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92F0E9A" w14:textId="77777777" w:rsidR="00D0740B" w:rsidRPr="00967518" w:rsidRDefault="00D0740B" w:rsidP="00372E2B">
            <w:pPr>
              <w:pStyle w:val="TAH"/>
            </w:pPr>
            <w:r w:rsidRPr="00967518">
              <w:t>T(P</w:t>
            </w:r>
            <w:r w:rsidRPr="00967518">
              <w:rPr>
                <w:vertAlign w:val="subscript"/>
              </w:rPr>
              <w:t>CMAX_L,f,c</w:t>
            </w:r>
            <w:r w:rsidRPr="00967518">
              <w:t>) (dB)</w:t>
            </w:r>
          </w:p>
        </w:tc>
        <w:tc>
          <w:tcPr>
            <w:tcW w:w="1035" w:type="dxa"/>
            <w:tcBorders>
              <w:top w:val="single" w:sz="4" w:space="0" w:color="auto"/>
              <w:left w:val="single" w:sz="4" w:space="0" w:color="auto"/>
              <w:bottom w:val="single" w:sz="4" w:space="0" w:color="auto"/>
              <w:right w:val="single" w:sz="4" w:space="0" w:color="auto"/>
            </w:tcBorders>
            <w:vAlign w:val="center"/>
          </w:tcPr>
          <w:p w14:paraId="6D4FD1E1" w14:textId="77777777" w:rsidR="00D0740B" w:rsidRPr="00967518" w:rsidRDefault="00D0740B" w:rsidP="00372E2B">
            <w:pPr>
              <w:pStyle w:val="TAH"/>
              <w:rPr>
                <w:rFonts w:eastAsia="DengXian"/>
                <w:vertAlign w:val="subscript"/>
              </w:rPr>
            </w:pPr>
            <w:r w:rsidRPr="00967518">
              <w:t>T</w:t>
            </w:r>
            <w:r w:rsidRPr="00967518">
              <w:rPr>
                <w:vertAlign w:val="subscript"/>
              </w:rPr>
              <w:t>L,c</w:t>
            </w:r>
          </w:p>
          <w:p w14:paraId="2A339DD3" w14:textId="77777777" w:rsidR="00D0740B" w:rsidRPr="00967518" w:rsidRDefault="00D0740B" w:rsidP="00372E2B">
            <w:pPr>
              <w:pStyle w:val="TAH"/>
            </w:pPr>
            <w:r w:rsidRPr="00967518">
              <w:t>(dB)</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3A6F83" w14:textId="77777777" w:rsidR="00D0740B" w:rsidRPr="00967518" w:rsidRDefault="00D0740B" w:rsidP="00372E2B">
            <w:pPr>
              <w:pStyle w:val="TAH"/>
            </w:pPr>
            <w:r w:rsidRPr="00967518">
              <w:t>Upper limit (dBm)</w:t>
            </w:r>
          </w:p>
        </w:tc>
        <w:tc>
          <w:tcPr>
            <w:tcW w:w="237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D4AF7B" w14:textId="77777777" w:rsidR="00D0740B" w:rsidRPr="00967518" w:rsidRDefault="00D0740B" w:rsidP="00372E2B">
            <w:pPr>
              <w:pStyle w:val="TAH"/>
            </w:pPr>
            <w:r w:rsidRPr="00967518">
              <w:t>Lower limit (dBm)</w:t>
            </w:r>
          </w:p>
        </w:tc>
      </w:tr>
      <w:tr w:rsidR="00223BAC" w:rsidRPr="00967518" w14:paraId="74FA8D8D"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CB027A" w14:textId="77777777" w:rsidR="00D0740B" w:rsidRPr="00967518" w:rsidRDefault="00D0740B" w:rsidP="00372E2B">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B2AAFE0"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FAA0F00"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0E38AE" w14:textId="77777777" w:rsidR="00D0740B" w:rsidRPr="00967518" w:rsidRDefault="00D0740B" w:rsidP="00372E2B">
            <w:pPr>
              <w:pStyle w:val="TAC"/>
            </w:pPr>
            <w:r w:rsidRPr="00967518">
              <w:t>0</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EA1689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6135582B"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56844D20" w14:textId="77777777" w:rsidR="00D0740B" w:rsidRPr="00967518" w:rsidRDefault="00D0740B" w:rsidP="00372E2B">
            <w:pPr>
              <w:pStyle w:val="TAC"/>
            </w:pPr>
            <w:r w:rsidRPr="00967518">
              <w:t>29.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C8FA6DC" w14:textId="77777777" w:rsidR="00D0740B" w:rsidRPr="00967518" w:rsidRDefault="00D0740B" w:rsidP="00372E2B">
            <w:pPr>
              <w:pStyle w:val="TAC"/>
            </w:pPr>
            <w:r w:rsidRPr="00967518">
              <w:rPr>
                <w:rFonts w:ascii="MS Gothic" w:eastAsia="MS Gothic" w:hAnsi="MS Gothic" w:cs="MS Gothic"/>
              </w:rPr>
              <w:t>（</w:t>
            </w:r>
            <w:r w:rsidRPr="00967518">
              <w:t>27.5</w:t>
            </w:r>
            <w:r w:rsidRPr="00967518">
              <w:rPr>
                <w:vertAlign w:val="superscript"/>
              </w:rPr>
              <w:t>3</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E00FE6C"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72D2710"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A4062A3"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14C82D"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F5052B2" w14:textId="77777777" w:rsidR="00D0740B" w:rsidRPr="00967518" w:rsidRDefault="00D0740B" w:rsidP="00372E2B">
            <w:pPr>
              <w:pStyle w:val="TAC"/>
            </w:pPr>
            <w:r w:rsidRPr="00967518">
              <w:t>26.0</w:t>
            </w:r>
            <w:r w:rsidRPr="00967518">
              <w:rPr>
                <w:rFonts w:eastAsia="DengXia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781432B" w14:textId="77777777" w:rsidR="00D0740B" w:rsidRPr="00967518" w:rsidRDefault="00D0740B" w:rsidP="00372E2B">
            <w:pPr>
              <w:pStyle w:val="TAC"/>
            </w:pPr>
            <w:r w:rsidRPr="00967518">
              <w:rPr>
                <w:rFonts w:ascii="MS Gothic" w:eastAsia="MS Gothic" w:hAnsi="MS Gothic" w:cs="MS Gothic"/>
              </w:rPr>
              <w:t>（</w:t>
            </w:r>
            <w:r w:rsidRPr="00967518">
              <w:rPr>
                <w:rFonts w:eastAsia="MS Gothic" w:cs="MS Gothic"/>
              </w:rPr>
              <w:t>24.5</w:t>
            </w:r>
            <w:r w:rsidRPr="00967518">
              <w:rPr>
                <w:rFonts w:eastAsia="DengXian"/>
              </w:rPr>
              <w:t xml:space="preserve"> </w:t>
            </w:r>
            <w:r w:rsidRPr="00967518">
              <w:t>- TT</w:t>
            </w:r>
            <w:r w:rsidRPr="00967518">
              <w:rPr>
                <w:vertAlign w:val="superscript"/>
              </w:rPr>
              <w:t>3</w:t>
            </w:r>
            <w:r w:rsidRPr="00967518">
              <w:rPr>
                <w:rFonts w:ascii="MS Gothic" w:eastAsia="MS Gothic" w:hAnsi="MS Gothic" w:cs="MS Gothic"/>
              </w:rPr>
              <w:t>）</w:t>
            </w:r>
          </w:p>
        </w:tc>
      </w:tr>
      <w:tr w:rsidR="00223BAC" w:rsidRPr="00967518" w14:paraId="590A5628"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4B155E9F" w14:textId="77777777" w:rsidR="00D0740B" w:rsidRPr="00967518" w:rsidRDefault="00D0740B" w:rsidP="00372E2B">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DBD21B"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5180F34"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0C1CF9" w14:textId="77777777" w:rsidR="00D0740B" w:rsidRPr="00967518" w:rsidRDefault="00D0740B" w:rsidP="00372E2B">
            <w:pPr>
              <w:pStyle w:val="TAC"/>
            </w:pPr>
            <w:r w:rsidRPr="00967518">
              <w:t>6</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6C0698E"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E9E320C"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65F2B872" w14:textId="77777777" w:rsidR="00D0740B" w:rsidRPr="00967518" w:rsidRDefault="00D0740B" w:rsidP="00372E2B">
            <w:pPr>
              <w:pStyle w:val="TAC"/>
            </w:pPr>
            <w:r w:rsidRPr="00967518">
              <w:t>23.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B9ACF32" w14:textId="77777777" w:rsidR="00D0740B" w:rsidRPr="00967518" w:rsidRDefault="00D0740B" w:rsidP="00372E2B">
            <w:pPr>
              <w:pStyle w:val="TAC"/>
            </w:pPr>
            <w:r w:rsidRPr="00967518">
              <w:rPr>
                <w:rFonts w:ascii="MS Gothic" w:eastAsia="MS Gothic" w:hAnsi="MS Gothic" w:cs="MS Gothic"/>
              </w:rPr>
              <w:t>（</w:t>
            </w:r>
            <w:r w:rsidRPr="00967518">
              <w:t>21.5</w:t>
            </w:r>
            <w:r w:rsidRPr="00967518">
              <w:rPr>
                <w:vertAlign w:val="superscript"/>
              </w:rPr>
              <w:t>3</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D0B8C93"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6F1CD451" w14:textId="77777777" w:rsidR="00D0740B" w:rsidRPr="00967518" w:rsidRDefault="00D0740B" w:rsidP="00372E2B">
            <w:pPr>
              <w:pStyle w:val="TAC"/>
            </w:pPr>
            <w:r w:rsidRPr="00967518">
              <w:t>(5.0</w:t>
            </w:r>
            <w:r w:rsidRPr="00967518">
              <w:rPr>
                <w:vertAlign w:val="superscript"/>
              </w:rPr>
              <w:t>3</w:t>
            </w:r>
            <w:r w:rsidRPr="00967518">
              <w:t>)</w:t>
            </w: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0A1D70"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182ED2"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DC92606" w14:textId="77777777" w:rsidR="00D0740B" w:rsidRPr="00967518" w:rsidRDefault="00D0740B" w:rsidP="00372E2B">
            <w:pPr>
              <w:pStyle w:val="TAC"/>
            </w:pPr>
            <w:r w:rsidRPr="00967518">
              <w:rPr>
                <w:rFonts w:eastAsia="DengXian"/>
              </w:rPr>
              <w:t xml:space="preserve">20.0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68C4980F" w14:textId="77777777" w:rsidR="00D0740B" w:rsidRPr="00967518" w:rsidRDefault="00D0740B" w:rsidP="00372E2B">
            <w:pPr>
              <w:pStyle w:val="TAC"/>
            </w:pPr>
            <w:r w:rsidRPr="00967518">
              <w:rPr>
                <w:rFonts w:ascii="MS Gothic" w:eastAsia="MS Gothic" w:hAnsi="MS Gothic" w:cs="MS Gothic"/>
              </w:rPr>
              <w:t>（</w:t>
            </w:r>
            <w:r w:rsidRPr="00967518">
              <w:t>18.5</w:t>
            </w:r>
            <w:r w:rsidRPr="00967518">
              <w:rPr>
                <w:rFonts w:eastAsia="DengXian"/>
              </w:rPr>
              <w:t xml:space="preserve"> </w:t>
            </w:r>
            <w:r w:rsidRPr="00967518">
              <w:t>- TT</w:t>
            </w:r>
            <w:r w:rsidRPr="00967518">
              <w:rPr>
                <w:vertAlign w:val="superscript"/>
              </w:rPr>
              <w:t>3</w:t>
            </w:r>
            <w:r w:rsidRPr="00967518">
              <w:rPr>
                <w:rFonts w:ascii="MS Gothic" w:eastAsia="MS Gothic" w:hAnsi="MS Gothic" w:cs="MS Gothic"/>
              </w:rPr>
              <w:t>）</w:t>
            </w:r>
          </w:p>
        </w:tc>
      </w:tr>
      <w:tr w:rsidR="00223BAC" w:rsidRPr="00967518" w14:paraId="4F79BBE2"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7C982D25" w14:textId="77777777" w:rsidR="00D0740B" w:rsidRPr="00967518" w:rsidRDefault="00D0740B" w:rsidP="00372E2B">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508E4DE"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40FF5F"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91E0E9" w14:textId="77777777" w:rsidR="00D0740B" w:rsidRPr="00967518" w:rsidRDefault="00D0740B" w:rsidP="00372E2B">
            <w:pPr>
              <w:pStyle w:val="TAC"/>
            </w:pPr>
            <w:r w:rsidRPr="00967518">
              <w:t>6</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86E3F29"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2879CCAE"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63ADFF4F" w14:textId="77777777" w:rsidR="00D0740B" w:rsidRPr="00967518" w:rsidRDefault="00D0740B" w:rsidP="00372E2B">
            <w:pPr>
              <w:pStyle w:val="TAC"/>
            </w:pPr>
            <w:r w:rsidRPr="00967518">
              <w:t>23.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5285A35" w14:textId="77777777" w:rsidR="00D0740B" w:rsidRPr="00967518" w:rsidRDefault="00D0740B" w:rsidP="00372E2B">
            <w:pPr>
              <w:pStyle w:val="TAC"/>
            </w:pPr>
            <w:r w:rsidRPr="00967518">
              <w:rPr>
                <w:rFonts w:ascii="MS Gothic" w:eastAsia="MS Gothic" w:hAnsi="MS Gothic" w:cs="MS Gothic"/>
              </w:rPr>
              <w:t>（</w:t>
            </w:r>
            <w:r w:rsidRPr="00967518">
              <w:t>21.5</w:t>
            </w:r>
            <w:r w:rsidRPr="00967518">
              <w:rPr>
                <w:vertAlign w:val="superscript"/>
              </w:rPr>
              <w:t>3</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8197B4C"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249BD67F" w14:textId="77777777" w:rsidR="00D0740B" w:rsidRPr="00967518" w:rsidRDefault="00D0740B" w:rsidP="00372E2B">
            <w:pPr>
              <w:pStyle w:val="TAC"/>
            </w:pPr>
            <w:r w:rsidRPr="00967518">
              <w:t>(5.0</w:t>
            </w:r>
            <w:r w:rsidRPr="00967518">
              <w:rPr>
                <w:vertAlign w:val="superscript"/>
              </w:rPr>
              <w:t>3</w:t>
            </w:r>
            <w:r w:rsidRPr="00967518">
              <w:t>)</w:t>
            </w: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808F58"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07E834"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E63E66F" w14:textId="77777777" w:rsidR="00D0740B" w:rsidRPr="00967518" w:rsidRDefault="00D0740B" w:rsidP="00372E2B">
            <w:pPr>
              <w:pStyle w:val="TAC"/>
            </w:pPr>
            <w:r w:rsidRPr="00967518">
              <w:rPr>
                <w:rFonts w:eastAsia="DengXian"/>
              </w:rPr>
              <w:t xml:space="preserve">20.0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98C1E78" w14:textId="77777777" w:rsidR="00D0740B" w:rsidRPr="00967518" w:rsidRDefault="00D0740B" w:rsidP="00372E2B">
            <w:pPr>
              <w:pStyle w:val="TAC"/>
            </w:pPr>
            <w:r w:rsidRPr="00967518">
              <w:rPr>
                <w:rFonts w:ascii="MS Gothic" w:eastAsia="MS Gothic" w:hAnsi="MS Gothic" w:cs="MS Gothic"/>
              </w:rPr>
              <w:t>（</w:t>
            </w:r>
            <w:r w:rsidRPr="00967518">
              <w:t>18.5</w:t>
            </w:r>
            <w:r w:rsidRPr="00967518">
              <w:rPr>
                <w:rFonts w:eastAsia="DengXian"/>
              </w:rPr>
              <w:t xml:space="preserve"> </w:t>
            </w:r>
            <w:r w:rsidRPr="00967518">
              <w:t>- TT</w:t>
            </w:r>
            <w:r w:rsidRPr="00967518">
              <w:rPr>
                <w:vertAlign w:val="superscript"/>
              </w:rPr>
              <w:t>3</w:t>
            </w:r>
            <w:r w:rsidRPr="00967518">
              <w:rPr>
                <w:rFonts w:ascii="MS Gothic" w:eastAsia="MS Gothic" w:hAnsi="MS Gothic" w:cs="MS Gothic"/>
              </w:rPr>
              <w:t>）</w:t>
            </w:r>
          </w:p>
        </w:tc>
      </w:tr>
      <w:tr w:rsidR="00223BAC" w:rsidRPr="00967518" w14:paraId="385B773A"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0C29A239" w14:textId="77777777" w:rsidR="00D0740B" w:rsidRPr="00967518" w:rsidRDefault="00D0740B" w:rsidP="00372E2B">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41255F"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2437DFC"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450989" w14:textId="77777777" w:rsidR="00D0740B" w:rsidRPr="00967518" w:rsidRDefault="00D0740B" w:rsidP="00372E2B">
            <w:pPr>
              <w:pStyle w:val="TAC"/>
            </w:pPr>
            <w:r w:rsidRPr="00967518">
              <w:t>1.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D8B9035"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0E280704" w14:textId="77777777" w:rsidR="00D0740B" w:rsidRPr="00967518" w:rsidRDefault="00D0740B"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914" w:type="dxa"/>
            <w:tcBorders>
              <w:top w:val="single" w:sz="4" w:space="0" w:color="auto"/>
              <w:bottom w:val="single" w:sz="4" w:space="0" w:color="auto"/>
            </w:tcBorders>
            <w:tcMar>
              <w:left w:w="28" w:type="dxa"/>
              <w:right w:w="28" w:type="dxa"/>
            </w:tcMar>
            <w:vAlign w:val="center"/>
          </w:tcPr>
          <w:p w14:paraId="30A1DC0D" w14:textId="77777777" w:rsidR="00D0740B" w:rsidRPr="00967518" w:rsidRDefault="00D0740B" w:rsidP="00372E2B">
            <w:pPr>
              <w:pStyle w:val="TAC"/>
            </w:pPr>
            <w:r w:rsidRPr="00967518">
              <w:t>27.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4C83B005" w14:textId="77777777" w:rsidR="00D0740B" w:rsidRPr="00967518" w:rsidRDefault="00D0740B" w:rsidP="00372E2B">
            <w:pPr>
              <w:pStyle w:val="TAC"/>
            </w:pPr>
            <w:r w:rsidRPr="00967518">
              <w:rPr>
                <w:rFonts w:ascii="MS Gothic" w:eastAsia="MS Gothic" w:hAnsi="MS Gothic" w:cs="MS Gothic"/>
              </w:rPr>
              <w:t>（</w:t>
            </w:r>
            <w:r w:rsidRPr="00967518">
              <w:t>26.0</w:t>
            </w:r>
            <w:r w:rsidRPr="00967518">
              <w:rPr>
                <w:vertAlign w:val="superscript"/>
              </w:rPr>
              <w:t>3</w:t>
            </w:r>
            <w:r w:rsidRPr="00967518">
              <w:rPr>
                <w:rFonts w:ascii="MS Gothic" w:eastAsia="MS Gothic" w:hAnsi="MS Gothic" w:cs="MS Gothic"/>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3048CBA"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10979E67"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A49F60" w14:textId="77777777" w:rsidR="00D0740B" w:rsidRPr="00967518" w:rsidRDefault="00D0740B" w:rsidP="00372E2B">
            <w:pPr>
              <w:pStyle w:val="TAC"/>
            </w:pPr>
            <w:r w:rsidRPr="00967518">
              <w:rPr>
                <w:lang w:eastAsia="zh-CN"/>
              </w:rPr>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82E410" w14:textId="77777777" w:rsidR="00D0740B" w:rsidRPr="00967518" w:rsidRDefault="00D0740B" w:rsidP="00372E2B">
            <w:pPr>
              <w:pStyle w:val="TAC"/>
            </w:pPr>
            <w:r w:rsidRPr="00967518">
              <w:t>31</w:t>
            </w:r>
            <w:r w:rsidRPr="00967518">
              <w:rPr>
                <w:rFonts w:eastAsia="DengXian"/>
              </w:rPr>
              <w:t>.</w:t>
            </w:r>
            <w:r w:rsidRPr="00967518">
              <w:t>0</w:t>
            </w:r>
            <w:r w:rsidRPr="00967518">
              <w:rPr>
                <w:rFonts w:eastAsia="DengXia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17430E0" w14:textId="77777777" w:rsidR="00D0740B" w:rsidRPr="00967518" w:rsidRDefault="00D0740B" w:rsidP="00372E2B">
            <w:pPr>
              <w:pStyle w:val="TAC"/>
            </w:pPr>
            <w:r w:rsidRPr="00967518">
              <w:rPr>
                <w:rFonts w:eastAsia="DengXian"/>
              </w:rPr>
              <w:t xml:space="preserve">24.5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0183CCFB" w14:textId="77777777" w:rsidR="00D0740B" w:rsidRPr="00967518" w:rsidRDefault="00D0740B" w:rsidP="00372E2B">
            <w:pPr>
              <w:pStyle w:val="TAC"/>
            </w:pPr>
            <w:r w:rsidRPr="00967518">
              <w:rPr>
                <w:rFonts w:ascii="MS Gothic" w:eastAsia="MS Gothic" w:hAnsi="MS Gothic" w:cs="MS Gothic"/>
              </w:rPr>
              <w:t>（</w:t>
            </w:r>
            <w:r w:rsidRPr="00967518">
              <w:rPr>
                <w:rFonts w:eastAsia="MS Gothic" w:cs="MS Gothic"/>
              </w:rPr>
              <w:t>23.0</w:t>
            </w:r>
            <w:r w:rsidRPr="00967518">
              <w:rPr>
                <w:rFonts w:eastAsia="DengXian"/>
              </w:rPr>
              <w:t xml:space="preserve"> </w:t>
            </w:r>
            <w:r w:rsidRPr="00967518">
              <w:t>- TT</w:t>
            </w:r>
            <w:r w:rsidRPr="00967518">
              <w:rPr>
                <w:vertAlign w:val="superscript"/>
              </w:rPr>
              <w:t>3</w:t>
            </w:r>
            <w:r w:rsidRPr="00967518">
              <w:rPr>
                <w:rFonts w:ascii="MS Gothic" w:eastAsia="MS Gothic" w:hAnsi="MS Gothic" w:cs="MS Gothic"/>
              </w:rPr>
              <w:t>）</w:t>
            </w:r>
          </w:p>
        </w:tc>
      </w:tr>
      <w:tr w:rsidR="00223BAC" w:rsidRPr="00967518" w14:paraId="16130220"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F9AED6" w14:textId="77777777" w:rsidR="00D0740B" w:rsidRPr="00967518" w:rsidRDefault="00D0740B" w:rsidP="00372E2B">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B5009D"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AE55BB5"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FBEBF9" w14:textId="77777777" w:rsidR="00D0740B" w:rsidRPr="00967518" w:rsidRDefault="00D0740B" w:rsidP="00372E2B">
            <w:pPr>
              <w:pStyle w:val="TAC"/>
            </w:pPr>
            <w:r w:rsidRPr="00967518">
              <w:t>0</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A98724B"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556581FC"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3238791D" w14:textId="77777777" w:rsidR="00D0740B" w:rsidRPr="00967518" w:rsidRDefault="00D0740B" w:rsidP="00372E2B">
            <w:pPr>
              <w:pStyle w:val="TAC"/>
            </w:pPr>
            <w:r w:rsidRPr="00967518">
              <w:t>29.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B8B1BD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27.5</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2B7B376"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3C6CA416" w14:textId="77777777" w:rsidR="00D0740B" w:rsidRPr="00967518" w:rsidRDefault="00D0740B" w:rsidP="00372E2B">
            <w:pPr>
              <w:pStyle w:val="TAC"/>
              <w:jc w:val="left"/>
              <w:rPr>
                <w:lang w:eastAsia="zh-CN"/>
              </w:rPr>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EDFC140"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05853F"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3D5A94A" w14:textId="77777777" w:rsidR="00D0740B" w:rsidRPr="00967518" w:rsidRDefault="00D0740B" w:rsidP="00372E2B">
            <w:pPr>
              <w:pStyle w:val="TAC"/>
            </w:pPr>
            <w:r w:rsidRPr="00967518">
              <w:rPr>
                <w:rFonts w:eastAsia="DengXian"/>
              </w:rPr>
              <w:t>26.0</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6CC48D5"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4.5</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348D3832"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72454B15" w14:textId="77777777" w:rsidR="00D0740B" w:rsidRPr="00967518" w:rsidRDefault="00D0740B" w:rsidP="00372E2B">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75E4D14"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BFDA33"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229984"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8681F43"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4D84440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66328F97"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CBB85E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10C8D91"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599FB251"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E88A192"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AB42AB"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72971C9"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6BFF19CA"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2EFEDAC2"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28B19987" w14:textId="77777777" w:rsidR="00D0740B" w:rsidRPr="00967518" w:rsidRDefault="00D0740B" w:rsidP="00372E2B">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5B8ED5"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3836377"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8B76CA"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B5903D1"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10F43A00"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0461DA03"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8F5478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4C701B5"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51993E8A"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012067"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44FB50"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66A1B7C"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FAD1B57"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0F872452"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021B0B96" w14:textId="77777777" w:rsidR="00D0740B" w:rsidRPr="00967518" w:rsidRDefault="00D0740B" w:rsidP="00372E2B">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2983B6D"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52CBED0"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A0DF7F" w14:textId="77777777" w:rsidR="00D0740B" w:rsidRPr="00967518" w:rsidRDefault="00D0740B" w:rsidP="00372E2B">
            <w:pPr>
              <w:pStyle w:val="TAC"/>
            </w:pPr>
            <w:r w:rsidRPr="00967518">
              <w:t>2</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6AACBE0"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715C27D0"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777055CA" w14:textId="77777777" w:rsidR="00D0740B" w:rsidRPr="00967518" w:rsidRDefault="00D0740B" w:rsidP="00372E2B">
            <w:pPr>
              <w:pStyle w:val="TAC"/>
            </w:pPr>
            <w:r w:rsidRPr="00967518">
              <w:t>27.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B9810B5"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5</w:t>
            </w:r>
            <w:r w:rsidRPr="00967518">
              <w:rPr>
                <w:lang w:eastAsia="zh-CN"/>
              </w:rPr>
              <w:t>.5</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3C5C002"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5463AE72"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281B37"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A8D19E"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77E5C90" w14:textId="77777777" w:rsidR="00D0740B" w:rsidRPr="00967518" w:rsidRDefault="00D0740B" w:rsidP="00372E2B">
            <w:pPr>
              <w:pStyle w:val="TAC"/>
            </w:pPr>
            <w:r w:rsidRPr="00967518">
              <w:rPr>
                <w:rFonts w:eastAsia="DengXian"/>
              </w:rPr>
              <w:t>24.0</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05B1C2B4"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2.5</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73D3C8C0"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4E8928B7" w14:textId="77777777" w:rsidR="00D0740B" w:rsidRPr="00967518" w:rsidRDefault="00D0740B" w:rsidP="00372E2B">
            <w:pPr>
              <w:pStyle w:val="TAC"/>
            </w:pPr>
            <w:r w:rsidRPr="00967518">
              <w:t>9</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EEBE6E4"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B05C70B"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B1C18B" w14:textId="77777777" w:rsidR="00D0740B" w:rsidRPr="00967518" w:rsidRDefault="00D0740B" w:rsidP="00372E2B">
            <w:pPr>
              <w:pStyle w:val="TAC"/>
            </w:pPr>
            <w:r w:rsidRPr="00967518">
              <w:t>1</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95AD574"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1CBB8275"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608888A3" w14:textId="77777777" w:rsidR="00D0740B" w:rsidRPr="00967518" w:rsidRDefault="00D0740B" w:rsidP="00372E2B">
            <w:pPr>
              <w:pStyle w:val="TAC"/>
            </w:pPr>
            <w:r w:rsidRPr="00967518">
              <w:t>28.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0EEAFA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6</w:t>
            </w:r>
            <w:r w:rsidRPr="00967518">
              <w:rPr>
                <w:lang w:eastAsia="zh-CN"/>
              </w:rPr>
              <w:t>.5</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FD57CBA"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0C1EA425"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E8BD83E"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F369DD"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63104A0" w14:textId="77777777" w:rsidR="00D0740B" w:rsidRPr="00967518" w:rsidRDefault="00D0740B" w:rsidP="00372E2B">
            <w:pPr>
              <w:pStyle w:val="TAC"/>
            </w:pPr>
            <w:r w:rsidRPr="00967518">
              <w:rPr>
                <w:rFonts w:eastAsia="DengXian"/>
              </w:rPr>
              <w:t>25.0</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218B3097"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3.5</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64009D86"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1EC95AEC" w14:textId="77777777" w:rsidR="00D0740B" w:rsidRPr="00967518" w:rsidRDefault="00D0740B" w:rsidP="00372E2B">
            <w:pPr>
              <w:pStyle w:val="TAC"/>
            </w:pPr>
            <w:r w:rsidRPr="00967518">
              <w:t>10</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DB1DC3D"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B5AD519"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ADD7C2"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63ADF61"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2B98650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068A0C0"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8EBAC1C"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4367727"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5885E9DC"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4697CD5"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E6BE08"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8154420"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02E345FD"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7183CFD7"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06A81ABE" w14:textId="77777777" w:rsidR="00D0740B" w:rsidRPr="00967518" w:rsidRDefault="00D0740B" w:rsidP="00372E2B">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A169534"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F66F635"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003515"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F013AB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1D35B73A"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30C2E996"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4087FE34"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C2FDB25"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12F6F482"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0EDF71"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9EBF15"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515319D"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91D3B9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10D7FAEF"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68C9701A" w14:textId="77777777" w:rsidR="00D0740B" w:rsidRPr="00967518" w:rsidRDefault="00D0740B" w:rsidP="00372E2B">
            <w:pPr>
              <w:pStyle w:val="TAC"/>
            </w:pPr>
            <w:r w:rsidRPr="00967518">
              <w:t>12</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2DE7F2C"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C179C5"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698303" w14:textId="77777777" w:rsidR="00D0740B" w:rsidRPr="00967518" w:rsidRDefault="00D0740B" w:rsidP="00372E2B">
            <w:pPr>
              <w:pStyle w:val="TAC"/>
            </w:pPr>
            <w:r w:rsidRPr="00967518">
              <w:t>3</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BD3DB16"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6988C26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3E9669A5" w14:textId="77777777" w:rsidR="00D0740B" w:rsidRPr="00967518" w:rsidRDefault="00D0740B" w:rsidP="00372E2B">
            <w:pPr>
              <w:pStyle w:val="TAC"/>
            </w:pPr>
            <w:r w:rsidRPr="00967518">
              <w:t>26.0</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B5FA753"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4</w:t>
            </w:r>
            <w:r w:rsidRPr="00967518">
              <w:rPr>
                <w:lang w:eastAsia="zh-CN"/>
              </w:rPr>
              <w:t>.5</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FA2E077"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7689E961"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3CB1844"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6E9D14"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B8CE0D5" w14:textId="77777777" w:rsidR="00D0740B" w:rsidRPr="00967518" w:rsidRDefault="00D0740B" w:rsidP="00372E2B">
            <w:pPr>
              <w:pStyle w:val="TAC"/>
            </w:pPr>
            <w:r w:rsidRPr="00967518">
              <w:rPr>
                <w:rFonts w:eastAsia="DengXian"/>
              </w:rPr>
              <w:t>23.0</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769A19AD"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5</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3D7A6D81"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26AAE" w14:textId="77777777" w:rsidR="00D0740B" w:rsidRPr="00967518" w:rsidRDefault="00D0740B" w:rsidP="00372E2B">
            <w:pPr>
              <w:pStyle w:val="TAC"/>
            </w:pPr>
            <w:r w:rsidRPr="00967518">
              <w:t>13</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837677"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F64AA96"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F14A41"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ABA92ED"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12A37CD8"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24F92FC8"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6AABFC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F8D2BDC"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45D87196"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B8A5917"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8899C7"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048039A5"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463013F5"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0E1B856B"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C7BCFD" w14:textId="77777777" w:rsidR="00D0740B" w:rsidRPr="00967518" w:rsidRDefault="00D0740B" w:rsidP="00372E2B">
            <w:pPr>
              <w:pStyle w:val="TAC"/>
            </w:pPr>
            <w:r w:rsidRPr="00967518">
              <w:rPr>
                <w:lang w:eastAsia="zh-CN"/>
              </w:rPr>
              <w:t>14</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5AA088F"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1716D6"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D3F51F"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D6F76E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3830A70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3D8472D0"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D35630A"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2425496E" w14:textId="77777777" w:rsidR="00D0740B" w:rsidRPr="00967518" w:rsidRDefault="00D0740B" w:rsidP="00372E2B">
            <w:pPr>
              <w:pStyle w:val="TAC"/>
            </w:pPr>
            <w:r w:rsidRPr="00967518">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457ECFC9" w14:textId="77777777" w:rsidR="00D0740B" w:rsidRPr="00967518" w:rsidRDefault="00D0740B" w:rsidP="00372E2B">
            <w:pPr>
              <w:pStyle w:val="TAC"/>
              <w:jc w:val="left"/>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CF62F28"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7BE2E6"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5ABC9BCC"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10B1BFE6"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6.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025DD28C"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50DA0973" w14:textId="77777777" w:rsidR="00D0740B" w:rsidRPr="00967518" w:rsidRDefault="00D0740B" w:rsidP="00372E2B">
            <w:pPr>
              <w:pStyle w:val="TAC"/>
            </w:pPr>
            <w:r w:rsidRPr="00967518">
              <w:t>15</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7A967BA"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FD3A71"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B7BBCB" w14:textId="77777777" w:rsidR="00D0740B" w:rsidRPr="00967518" w:rsidRDefault="00D0740B" w:rsidP="00372E2B">
            <w:pPr>
              <w:pStyle w:val="TAC"/>
            </w:pPr>
            <w:r w:rsidRPr="00967518">
              <w:t>3.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4AC442C"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4FC01543"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6FC9DE8" w14:textId="77777777" w:rsidR="00D0740B" w:rsidRPr="00967518" w:rsidRDefault="00D0740B" w:rsidP="00372E2B">
            <w:pPr>
              <w:pStyle w:val="TAC"/>
            </w:pPr>
            <w:r w:rsidRPr="00967518">
              <w:t>25.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4429CB4"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4</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A8293E9" w14:textId="77777777" w:rsidR="00D0740B" w:rsidRPr="00967518" w:rsidRDefault="00D0740B" w:rsidP="00372E2B">
            <w:pPr>
              <w:pStyle w:val="TAC"/>
            </w:pPr>
            <w:r w:rsidRPr="00967518">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3E71287D"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62B0AE5"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4DB19C"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BA36CEA" w14:textId="77777777" w:rsidR="00D0740B" w:rsidRPr="00967518" w:rsidRDefault="00D0740B" w:rsidP="00372E2B">
            <w:pPr>
              <w:pStyle w:val="TAC"/>
            </w:pPr>
            <w:r w:rsidRPr="00967518">
              <w:rPr>
                <w:rFonts w:eastAsia="DengXian"/>
              </w:rPr>
              <w:t>22.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67960C2C"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21.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395CECB7"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63012D" w14:textId="77777777" w:rsidR="00D0740B" w:rsidRPr="00967518" w:rsidRDefault="00D0740B" w:rsidP="00372E2B">
            <w:pPr>
              <w:pStyle w:val="TAC"/>
            </w:pPr>
            <w:r w:rsidRPr="00967518">
              <w:rPr>
                <w:lang w:eastAsia="zh-CN"/>
              </w:rPr>
              <w:t>16</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530FDA8"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37FEC81"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A0B580"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95FE8E1"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6F7609D4"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1E64013B"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7D8FE79B"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DengXian"/>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14B527D6" w14:textId="77777777" w:rsidR="00D0740B" w:rsidRPr="00967518" w:rsidRDefault="00D0740B" w:rsidP="00372E2B">
            <w:pPr>
              <w:pStyle w:val="TAC"/>
            </w:pPr>
            <w:r w:rsidRPr="00967518">
              <w:rPr>
                <w:rFonts w:eastAsia="DengXian"/>
                <w:lang w:eastAsia="zh-CN"/>
              </w:rPr>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04C60068"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B0A4A15"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C8D93B"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7842587D"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2449AC1F"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16.0</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0E8CDC2C"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F1FEF3" w14:textId="77777777" w:rsidR="00D0740B" w:rsidRPr="00967518" w:rsidRDefault="00D0740B" w:rsidP="00372E2B">
            <w:pPr>
              <w:pStyle w:val="TAC"/>
            </w:pPr>
            <w:r w:rsidRPr="00967518">
              <w:rPr>
                <w:lang w:eastAsia="zh-CN"/>
              </w:rPr>
              <w:t>17</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ACE7B48"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E5C4C2D"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E33E14" w14:textId="77777777" w:rsidR="00D0740B" w:rsidRPr="00967518" w:rsidRDefault="00D0740B" w:rsidP="00372E2B">
            <w:pPr>
              <w:pStyle w:val="TAC"/>
            </w:pPr>
            <w:r w:rsidRPr="00967518">
              <w:t>6.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9D1560A"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2EDE9021"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2B4C1B4E" w14:textId="77777777" w:rsidR="00D0740B" w:rsidRPr="00967518" w:rsidRDefault="00D0740B" w:rsidP="00372E2B">
            <w:pPr>
              <w:pStyle w:val="TAC"/>
            </w:pPr>
            <w:r w:rsidRPr="00967518">
              <w:t>22.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1C04698"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DengXian"/>
                <w:lang w:eastAsia="zh-CN"/>
              </w:rPr>
              <w:t>21</w:t>
            </w:r>
            <w:r w:rsidRPr="00967518">
              <w:rPr>
                <w:lang w:eastAsia="zh-CN"/>
              </w:rPr>
              <w:t>.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8610517" w14:textId="77777777" w:rsidR="00D0740B" w:rsidRPr="00967518" w:rsidRDefault="00D0740B" w:rsidP="00372E2B">
            <w:pPr>
              <w:pStyle w:val="TAC"/>
            </w:pPr>
            <w:r w:rsidRPr="00967518">
              <w:rPr>
                <w:rFonts w:eastAsia="DengXian"/>
                <w:lang w:eastAsia="zh-CN"/>
              </w:rPr>
              <w:t>5.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6D0D3552" w14:textId="77777777" w:rsidR="00D0740B" w:rsidRPr="00967518" w:rsidRDefault="00D0740B" w:rsidP="00372E2B">
            <w:pPr>
              <w:pStyle w:val="TAC"/>
            </w:pP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EC36F32"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8D93EE"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4470BEDE" w14:textId="77777777" w:rsidR="00D0740B" w:rsidRPr="00967518" w:rsidRDefault="00D0740B" w:rsidP="00372E2B">
            <w:pPr>
              <w:pStyle w:val="TAC"/>
            </w:pPr>
            <w:r w:rsidRPr="00967518">
              <w:t>17.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4572756" w14:textId="77777777" w:rsidR="00D0740B" w:rsidRPr="00967518" w:rsidRDefault="00D0740B" w:rsidP="00372E2B">
            <w:pPr>
              <w:pStyle w:val="TAC"/>
            </w:pPr>
            <w:r w:rsidRPr="00967518">
              <w:rPr>
                <w:rFonts w:ascii="MS Gothic" w:eastAsia="MS Gothic" w:hAnsi="MS Gothic" w:cs="MS Gothic"/>
                <w:lang w:eastAsia="zh-CN"/>
              </w:rPr>
              <w:t>（</w:t>
            </w:r>
            <w:r w:rsidRPr="00967518">
              <w:rPr>
                <w:rFonts w:eastAsia="MS Gothic" w:cs="MS Gothic"/>
                <w:lang w:eastAsia="zh-CN"/>
              </w:rPr>
              <w:t>16</w:t>
            </w:r>
            <w:r w:rsidRPr="00967518">
              <w:t>.</w:t>
            </w:r>
            <w:r w:rsidRPr="00967518">
              <w:rPr>
                <w:lang w:eastAsia="zh-CN"/>
              </w:rPr>
              <w:t>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223BAC" w:rsidRPr="00967518" w14:paraId="7FDA4E06" w14:textId="77777777" w:rsidTr="00223BAC">
        <w:tc>
          <w:tcPr>
            <w:tcW w:w="59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hideMark/>
          </w:tcPr>
          <w:p w14:paraId="4CE733DD" w14:textId="77777777" w:rsidR="00D0740B" w:rsidRPr="00967518" w:rsidRDefault="00D0740B" w:rsidP="00372E2B">
            <w:pPr>
              <w:pStyle w:val="TAC"/>
            </w:pPr>
            <w:r w:rsidRPr="00967518">
              <w:t>18</w:t>
            </w:r>
          </w:p>
        </w:tc>
        <w:tc>
          <w:tcPr>
            <w:tcW w:w="956"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CBD81BF" w14:textId="77777777" w:rsidR="00D0740B" w:rsidRPr="00967518" w:rsidRDefault="00D0740B" w:rsidP="00372E2B">
            <w:pPr>
              <w:pStyle w:val="TAC"/>
            </w:pPr>
            <w:r w:rsidRPr="00967518">
              <w:t>29</w:t>
            </w:r>
          </w:p>
        </w:tc>
        <w:tc>
          <w:tcPr>
            <w:tcW w:w="107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275BC5" w14:textId="77777777" w:rsidR="00D0740B" w:rsidRPr="00967518" w:rsidRDefault="00D0740B" w:rsidP="00372E2B">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F8772D" w14:textId="77777777" w:rsidR="00D0740B" w:rsidRPr="00967518" w:rsidRDefault="00D0740B" w:rsidP="00372E2B">
            <w:pPr>
              <w:pStyle w:val="TAC"/>
            </w:pPr>
            <w:r w:rsidRPr="00967518">
              <w:t>5.5</w:t>
            </w:r>
          </w:p>
        </w:tc>
        <w:tc>
          <w:tcPr>
            <w:tcW w:w="557"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6C00AE52" w14:textId="77777777" w:rsidR="00D0740B" w:rsidRPr="00967518" w:rsidRDefault="00D0740B" w:rsidP="00372E2B">
            <w:pPr>
              <w:pStyle w:val="TAC"/>
            </w:pPr>
            <w:r w:rsidRPr="00967518">
              <w:t>0</w:t>
            </w:r>
          </w:p>
        </w:tc>
        <w:tc>
          <w:tcPr>
            <w:tcW w:w="1007" w:type="dxa"/>
            <w:tcBorders>
              <w:top w:val="single" w:sz="4" w:space="0" w:color="auto"/>
              <w:bottom w:val="single" w:sz="4" w:space="0" w:color="auto"/>
              <w:right w:val="single" w:sz="4" w:space="0" w:color="auto"/>
            </w:tcBorders>
            <w:tcMar>
              <w:left w:w="28" w:type="dxa"/>
              <w:right w:w="28" w:type="dxa"/>
            </w:tcMar>
            <w:vAlign w:val="center"/>
          </w:tcPr>
          <w:p w14:paraId="712C69BC"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3</w:t>
            </w:r>
            <w:r w:rsidRPr="00967518">
              <w:rPr>
                <w:rFonts w:ascii="MS Gothic" w:eastAsia="MS Gothic" w:hAnsi="MS Gothic" w:cs="MS Gothic"/>
                <w:lang w:eastAsia="zh-CN"/>
              </w:rPr>
              <w:t>）</w:t>
            </w:r>
          </w:p>
        </w:tc>
        <w:tc>
          <w:tcPr>
            <w:tcW w:w="914" w:type="dxa"/>
            <w:tcBorders>
              <w:top w:val="single" w:sz="4" w:space="0" w:color="auto"/>
              <w:bottom w:val="single" w:sz="4" w:space="0" w:color="auto"/>
            </w:tcBorders>
            <w:tcMar>
              <w:left w:w="28" w:type="dxa"/>
              <w:right w:w="28" w:type="dxa"/>
            </w:tcMar>
            <w:vAlign w:val="center"/>
          </w:tcPr>
          <w:p w14:paraId="4FE14B81" w14:textId="77777777" w:rsidR="00D0740B" w:rsidRPr="00967518" w:rsidRDefault="00D0740B" w:rsidP="00372E2B">
            <w:pPr>
              <w:pStyle w:val="TAC"/>
            </w:pPr>
            <w:r w:rsidRPr="00967518">
              <w:t>23.5</w:t>
            </w:r>
          </w:p>
        </w:tc>
        <w:tc>
          <w:tcPr>
            <w:tcW w:w="927"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11A7799"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22.0</w:t>
            </w:r>
            <w:r w:rsidRPr="00967518">
              <w:rPr>
                <w:vertAlign w:val="superscript"/>
                <w:lang w:eastAsia="zh-CN"/>
              </w:rPr>
              <w:t>3</w:t>
            </w:r>
            <w:r w:rsidRPr="00967518">
              <w:rPr>
                <w:rFonts w:ascii="MS Gothic" w:eastAsia="MS Gothic" w:hAnsi="MS Gothic" w:cs="MS Gothic"/>
                <w:lang w:eastAsia="zh-CN"/>
              </w:rPr>
              <w:t>）</w:t>
            </w:r>
          </w:p>
        </w:tc>
        <w:tc>
          <w:tcPr>
            <w:tcW w:w="952"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F6AD2FE" w14:textId="77777777" w:rsidR="00D0740B" w:rsidRPr="00967518" w:rsidRDefault="00D0740B" w:rsidP="00372E2B">
            <w:pPr>
              <w:pStyle w:val="TAC"/>
            </w:pPr>
            <w:r w:rsidRPr="00967518">
              <w:rPr>
                <w:rFonts w:eastAsia="DengXian"/>
                <w:lang w:eastAsia="zh-CN"/>
              </w:rPr>
              <w:t>3.0</w:t>
            </w:r>
          </w:p>
        </w:tc>
        <w:tc>
          <w:tcPr>
            <w:tcW w:w="1139" w:type="dxa"/>
            <w:tcBorders>
              <w:top w:val="single" w:sz="4" w:space="0" w:color="auto"/>
              <w:bottom w:val="single" w:sz="4" w:space="0" w:color="auto"/>
              <w:right w:val="single" w:sz="4" w:space="0" w:color="auto"/>
            </w:tcBorders>
            <w:tcMar>
              <w:left w:w="28" w:type="dxa"/>
              <w:right w:w="28" w:type="dxa"/>
            </w:tcMar>
            <w:vAlign w:val="center"/>
          </w:tcPr>
          <w:p w14:paraId="002D2CC6" w14:textId="77777777" w:rsidR="00D0740B" w:rsidRPr="00967518" w:rsidRDefault="00D0740B" w:rsidP="00372E2B">
            <w:pPr>
              <w:pStyle w:val="TAC"/>
            </w:pPr>
            <w:r w:rsidRPr="00967518">
              <w:t>(5.0</w:t>
            </w:r>
            <w:r w:rsidRPr="00967518">
              <w:rPr>
                <w:vertAlign w:val="superscript"/>
              </w:rPr>
              <w:t>3</w:t>
            </w:r>
            <w:r w:rsidRPr="00967518">
              <w:t>)</w:t>
            </w:r>
          </w:p>
        </w:tc>
        <w:tc>
          <w:tcPr>
            <w:tcW w:w="1035"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01B5AE1" w14:textId="77777777" w:rsidR="00D0740B" w:rsidRPr="00967518" w:rsidRDefault="00D0740B" w:rsidP="00372E2B">
            <w:pPr>
              <w:pStyle w:val="TAC"/>
            </w:pPr>
            <w:r w:rsidRPr="00967518">
              <w:t>3</w:t>
            </w:r>
          </w:p>
        </w:tc>
        <w:tc>
          <w:tcPr>
            <w:tcW w:w="10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7A575D" w14:textId="77777777" w:rsidR="00D0740B" w:rsidRPr="00967518" w:rsidRDefault="00D0740B" w:rsidP="00372E2B">
            <w:pPr>
              <w:pStyle w:val="TAC"/>
            </w:pPr>
            <w:r w:rsidRPr="00967518">
              <w:rPr>
                <w:rFonts w:eastAsia="DengXian"/>
              </w:rPr>
              <w:t>31</w:t>
            </w:r>
            <w:r w:rsidRPr="00967518">
              <w:rPr>
                <w:rFonts w:eastAsia="DengXian"/>
                <w:lang w:eastAsia="zh-CN"/>
              </w:rPr>
              <w:t>.</w:t>
            </w:r>
            <w:r w:rsidRPr="00967518">
              <w:t>0</w:t>
            </w:r>
            <w:r w:rsidRPr="00967518">
              <w:rPr>
                <w:rFonts w:eastAsia="DengXian"/>
                <w:lang w:eastAsia="zh-CN"/>
              </w:rPr>
              <w:t xml:space="preserve"> </w:t>
            </w:r>
            <w:r w:rsidRPr="00967518">
              <w:t>+ TT</w:t>
            </w:r>
          </w:p>
        </w:tc>
        <w:tc>
          <w:tcPr>
            <w:tcW w:w="1003" w:type="dxa"/>
            <w:tcBorders>
              <w:top w:val="single" w:sz="4" w:space="0" w:color="auto"/>
              <w:left w:val="single" w:sz="4" w:space="0" w:color="auto"/>
              <w:bottom w:val="single" w:sz="4" w:space="0" w:color="auto"/>
            </w:tcBorders>
            <w:shd w:val="clear" w:color="auto" w:fill="auto"/>
            <w:tcMar>
              <w:left w:w="28" w:type="dxa"/>
              <w:right w:w="28" w:type="dxa"/>
            </w:tcMar>
            <w:vAlign w:val="center"/>
          </w:tcPr>
          <w:p w14:paraId="347642AF" w14:textId="77777777" w:rsidR="00D0740B" w:rsidRPr="00967518" w:rsidRDefault="00D0740B" w:rsidP="00372E2B">
            <w:pPr>
              <w:pStyle w:val="TAC"/>
              <w:rPr>
                <w:szCs w:val="18"/>
              </w:rPr>
            </w:pPr>
            <w:r w:rsidRPr="00967518">
              <w:rPr>
                <w:rFonts w:eastAsia="DengXian"/>
              </w:rPr>
              <w:t>20.5</w:t>
            </w:r>
            <w:r w:rsidRPr="00967518">
              <w:rPr>
                <w:rFonts w:eastAsia="DengXian"/>
                <w:lang w:eastAsia="zh-CN"/>
              </w:rPr>
              <w:t xml:space="preserve"> </w:t>
            </w:r>
            <w:r w:rsidRPr="00967518">
              <w:t>- TT</w:t>
            </w:r>
          </w:p>
        </w:tc>
        <w:tc>
          <w:tcPr>
            <w:tcW w:w="1371" w:type="dxa"/>
            <w:tcBorders>
              <w:top w:val="single" w:sz="4" w:space="0" w:color="auto"/>
              <w:left w:val="nil"/>
              <w:bottom w:val="single" w:sz="4" w:space="0" w:color="auto"/>
              <w:right w:val="single" w:sz="4" w:space="0" w:color="auto"/>
            </w:tcBorders>
            <w:tcMar>
              <w:left w:w="28" w:type="dxa"/>
              <w:right w:w="28" w:type="dxa"/>
            </w:tcMar>
            <w:vAlign w:val="center"/>
          </w:tcPr>
          <w:p w14:paraId="37E8FA62" w14:textId="77777777" w:rsidR="00D0740B" w:rsidRPr="00967518" w:rsidRDefault="00D0740B" w:rsidP="00372E2B">
            <w:pPr>
              <w:pStyle w:val="TAC"/>
            </w:pPr>
            <w:r w:rsidRPr="00967518">
              <w:rPr>
                <w:rFonts w:ascii="MS Gothic" w:eastAsia="MS Gothic" w:hAnsi="MS Gothic" w:cs="MS Gothic"/>
                <w:lang w:eastAsia="zh-CN"/>
              </w:rPr>
              <w:t>（</w:t>
            </w:r>
            <w:r w:rsidRPr="00967518">
              <w:rPr>
                <w:lang w:eastAsia="zh-CN"/>
              </w:rPr>
              <w:t>17.0</w:t>
            </w:r>
            <w:r w:rsidRPr="00967518">
              <w:rPr>
                <w:rFonts w:eastAsia="DengXian"/>
                <w:lang w:eastAsia="zh-CN"/>
              </w:rPr>
              <w:t xml:space="preserve"> </w:t>
            </w:r>
            <w:r w:rsidRPr="00967518">
              <w:t>- TT</w:t>
            </w:r>
            <w:r w:rsidRPr="00967518">
              <w:rPr>
                <w:vertAlign w:val="superscript"/>
              </w:rPr>
              <w:t>3</w:t>
            </w:r>
            <w:r w:rsidRPr="00967518">
              <w:rPr>
                <w:rFonts w:ascii="MS Gothic" w:eastAsia="MS Gothic" w:hAnsi="MS Gothic" w:cs="MS Gothic"/>
                <w:lang w:eastAsia="zh-CN"/>
              </w:rPr>
              <w:t>）</w:t>
            </w:r>
          </w:p>
        </w:tc>
      </w:tr>
      <w:tr w:rsidR="00D0740B" w:rsidRPr="00967518" w14:paraId="02C9168A" w14:textId="77777777" w:rsidTr="00372E2B">
        <w:trPr>
          <w:trHeight w:val="300"/>
        </w:trPr>
        <w:tc>
          <w:tcPr>
            <w:tcW w:w="1327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7049CD46" w14:textId="77777777" w:rsidR="00D0740B" w:rsidRPr="00967518" w:rsidRDefault="00D0740B" w:rsidP="00D0740B">
            <w:pPr>
              <w:pStyle w:val="TAN"/>
            </w:pPr>
            <w:r w:rsidRPr="00967518">
              <w:rPr>
                <w:lang w:eastAsia="zh-CN"/>
              </w:rPr>
              <w:t>NOTE 1:</w:t>
            </w:r>
            <w:r w:rsidRPr="00967518">
              <w:rPr>
                <w:lang w:eastAsia="zh-CN"/>
              </w:rPr>
              <w:tab/>
              <w:t>This table is targeted to large FWA form factor with 20 dB or above antenna isolation.</w:t>
            </w:r>
          </w:p>
          <w:p w14:paraId="5A54DB48" w14:textId="77777777" w:rsidR="00D0740B" w:rsidRPr="00967518" w:rsidRDefault="00D0740B" w:rsidP="00D0740B">
            <w:pPr>
              <w:pStyle w:val="TAN"/>
            </w:pPr>
            <w:r w:rsidRPr="00967518">
              <w:t>NOTE 2:</w:t>
            </w:r>
            <w:r w:rsidRPr="00967518">
              <w:tab/>
              <w:t>P</w:t>
            </w:r>
            <w:r w:rsidRPr="00967518">
              <w:rPr>
                <w:rFonts w:cs="Arial"/>
                <w:vertAlign w:val="subscript"/>
              </w:rPr>
              <w:t>PowerClass</w:t>
            </w:r>
            <w:r w:rsidRPr="00967518">
              <w:t xml:space="preserve"> is the maximum UE power specified without taking into account the tolerance.</w:t>
            </w:r>
          </w:p>
          <w:p w14:paraId="046D45E2" w14:textId="77777777" w:rsidR="00D0740B" w:rsidRPr="00967518" w:rsidRDefault="00D0740B" w:rsidP="00D0740B">
            <w:pPr>
              <w:pStyle w:val="TAN"/>
              <w:rPr>
                <w:rFonts w:eastAsia="DengXian"/>
              </w:rPr>
            </w:pPr>
            <w:r w:rsidRPr="00967518">
              <w:t>NOTE 3:</w:t>
            </w:r>
            <w:r w:rsidRPr="00967518">
              <w:tab/>
              <w:t>For Band n41,</w:t>
            </w:r>
            <w:r w:rsidRPr="00967518">
              <w:rPr>
                <w:rFonts w:eastAsia="DengXia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6F1E91B7" w14:textId="77777777" w:rsidR="00D0740B" w:rsidRPr="00967518" w:rsidRDefault="00D0740B" w:rsidP="00D0740B">
            <w:pPr>
              <w:pStyle w:val="TAN"/>
            </w:pPr>
            <w:r w:rsidRPr="00967518">
              <w:t>NOTE 4:</w:t>
            </w:r>
            <w:r w:rsidRPr="00967518">
              <w:tab/>
              <w:t>TT for each frequency and channel bandwidth is specified in Table 6.2D.2.5-5.</w:t>
            </w:r>
          </w:p>
        </w:tc>
      </w:tr>
    </w:tbl>
    <w:p w14:paraId="294674D9" w14:textId="5FDECE2A" w:rsidR="00B729B2" w:rsidRPr="00967518" w:rsidRDefault="00B729B2" w:rsidP="00B729B2"/>
    <w:p w14:paraId="4357EBD3" w14:textId="77777777" w:rsidR="00B729B2" w:rsidRPr="00967518" w:rsidRDefault="00B729B2" w:rsidP="00B729B2">
      <w:pPr>
        <w:sectPr w:rsidR="00B729B2" w:rsidRPr="00967518" w:rsidSect="006A5E9E">
          <w:pgSz w:w="16838" w:h="11906" w:orient="landscape"/>
          <w:pgMar w:top="1134" w:right="1418" w:bottom="1134" w:left="1134" w:header="851" w:footer="340" w:gutter="0"/>
          <w:cols w:space="708"/>
          <w:docGrid w:linePitch="360"/>
        </w:sectPr>
      </w:pPr>
    </w:p>
    <w:p w14:paraId="535EFD27" w14:textId="12FDDF32" w:rsidR="001D7DB4" w:rsidRPr="00967518" w:rsidRDefault="00D0740B" w:rsidP="001D7DB4">
      <w:pPr>
        <w:pStyle w:val="TH"/>
      </w:pPr>
      <w:bookmarkStart w:id="152" w:name="_Toc27477900"/>
      <w:bookmarkStart w:id="153" w:name="_Toc36226593"/>
      <w:bookmarkStart w:id="154" w:name="_Toc44323850"/>
      <w:bookmarkStart w:id="155" w:name="_Toc52990033"/>
      <w:bookmarkStart w:id="156" w:name="_Toc60823229"/>
      <w:bookmarkStart w:id="157" w:name="_Toc60825151"/>
      <w:bookmarkStart w:id="158" w:name="_Toc69306048"/>
      <w:bookmarkStart w:id="159" w:name="_Toc69309826"/>
      <w:bookmarkStart w:id="160" w:name="_Toc76020138"/>
      <w:bookmarkStart w:id="161" w:name="_Toc83720612"/>
      <w:bookmarkStart w:id="162" w:name="_Toc90916468"/>
      <w:bookmarkStart w:id="163" w:name="_Toc90916665"/>
      <w:bookmarkStart w:id="164" w:name="_Toc90917421"/>
      <w:r w:rsidRPr="00967518">
        <w:t>Table 6.2D.2.5-5</w:t>
      </w:r>
      <w:r w:rsidR="001D7DB4" w:rsidRPr="00967518">
        <w:t>: Test Tolerance (Maximum Power Reduction (MP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59350D78"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E22A053"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116D9B39"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34E891FB" w14:textId="77777777" w:rsidR="001D7DB4" w:rsidRPr="00967518" w:rsidRDefault="001D7DB4" w:rsidP="006A05CB">
            <w:pPr>
              <w:pStyle w:val="TAH"/>
            </w:pPr>
            <w:r w:rsidRPr="00967518">
              <w:t>3.0GHz &lt; f ≤ 6.0GHz</w:t>
            </w:r>
          </w:p>
        </w:tc>
      </w:tr>
      <w:tr w:rsidR="001D7DB4" w:rsidRPr="00967518" w14:paraId="1ED7E79B"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35292C7"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71D5C27E" w14:textId="77777777" w:rsidR="001D7DB4" w:rsidRPr="00967518" w:rsidRDefault="001D7DB4" w:rsidP="006A05CB">
            <w:pPr>
              <w:pStyle w:val="TAC"/>
              <w:rPr>
                <w:rFonts w:cs="Arial"/>
              </w:rPr>
            </w:pPr>
            <w:r w:rsidRPr="00967518">
              <w:rPr>
                <w:rFonts w:cs="Arial"/>
              </w:rPr>
              <w:t>0.7</w:t>
            </w:r>
          </w:p>
        </w:tc>
        <w:tc>
          <w:tcPr>
            <w:tcW w:w="1984" w:type="dxa"/>
            <w:tcBorders>
              <w:top w:val="single" w:sz="4" w:space="0" w:color="auto"/>
              <w:left w:val="single" w:sz="4" w:space="0" w:color="auto"/>
              <w:bottom w:val="single" w:sz="4" w:space="0" w:color="auto"/>
              <w:right w:val="single" w:sz="4" w:space="0" w:color="auto"/>
            </w:tcBorders>
            <w:vAlign w:val="center"/>
          </w:tcPr>
          <w:p w14:paraId="309352B0" w14:textId="77777777" w:rsidR="001D7DB4" w:rsidRPr="00967518" w:rsidRDefault="001D7DB4" w:rsidP="006A05CB">
            <w:pPr>
              <w:pStyle w:val="TAC"/>
              <w:rPr>
                <w:rFonts w:cs="Arial"/>
              </w:rPr>
            </w:pPr>
            <w:r w:rsidRPr="00967518">
              <w:rPr>
                <w:rFonts w:cs="Arial"/>
                <w:lang w:eastAsia="zh-CN"/>
              </w:rPr>
              <w:t>1.0</w:t>
            </w:r>
          </w:p>
        </w:tc>
      </w:tr>
      <w:tr w:rsidR="001D7DB4" w:rsidRPr="00967518" w14:paraId="0058226D"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BDCEB97"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4546E83B" w14:textId="77777777" w:rsidR="001D7DB4" w:rsidRPr="00967518" w:rsidRDefault="001D7DB4" w:rsidP="006A05CB">
            <w:pPr>
              <w:pStyle w:val="TAC"/>
            </w:pPr>
            <w:r w:rsidRPr="00967518">
              <w:t>1.0</w:t>
            </w:r>
          </w:p>
        </w:tc>
        <w:tc>
          <w:tcPr>
            <w:tcW w:w="1984" w:type="dxa"/>
            <w:tcBorders>
              <w:top w:val="single" w:sz="4" w:space="0" w:color="auto"/>
              <w:left w:val="single" w:sz="4" w:space="0" w:color="auto"/>
              <w:bottom w:val="single" w:sz="4" w:space="0" w:color="auto"/>
              <w:right w:val="single" w:sz="4" w:space="0" w:color="auto"/>
            </w:tcBorders>
          </w:tcPr>
          <w:p w14:paraId="4C47FA3F" w14:textId="77777777" w:rsidR="001D7DB4" w:rsidRPr="00967518" w:rsidRDefault="001D7DB4" w:rsidP="006A05CB">
            <w:pPr>
              <w:pStyle w:val="TAC"/>
            </w:pPr>
            <w:r w:rsidRPr="00967518">
              <w:t>1.0</w:t>
            </w:r>
          </w:p>
        </w:tc>
      </w:tr>
    </w:tbl>
    <w:p w14:paraId="3CE0836E" w14:textId="77777777" w:rsidR="00756CB5" w:rsidRPr="00967518" w:rsidRDefault="00756CB5" w:rsidP="00756CB5">
      <w:pPr>
        <w:rPr>
          <w:lang w:eastAsia="zh-CN"/>
        </w:rPr>
      </w:pPr>
    </w:p>
    <w:p w14:paraId="0C1EF81E" w14:textId="26DB3148" w:rsidR="00756CB5" w:rsidRPr="00967518" w:rsidRDefault="00756CB5" w:rsidP="00756CB5">
      <w:r w:rsidRPr="00967518">
        <w:t xml:space="preserve">For the UE which supports inter-band NR CA configuration, </w:t>
      </w:r>
      <w:r w:rsidR="00073E9B" w:rsidRPr="00967518">
        <w:t xml:space="preserve">inter-band NR-DC configuration, </w:t>
      </w:r>
      <w:r w:rsidRPr="00967518">
        <w:t>SUL configuration or inter-band EN-DC configuration, ΔT</w:t>
      </w:r>
      <w:r w:rsidRPr="00967518">
        <w:rPr>
          <w:vertAlign w:val="subscript"/>
        </w:rPr>
        <w:t>IB,c</w:t>
      </w:r>
      <w:r w:rsidRPr="00967518">
        <w:t xml:space="preserve"> as specified in 6.2A.4.0.2 for NR CA, </w:t>
      </w:r>
      <w:r w:rsidR="00073E9B" w:rsidRPr="00967518">
        <w:t xml:space="preserve">6.2B.4.0.2 for NR-DC, </w:t>
      </w:r>
      <w:r w:rsidRPr="00967518">
        <w:t>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w:t>
      </w:r>
      <w:r w:rsidR="00073E9B" w:rsidRPr="00967518">
        <w:t xml:space="preserve">NR-DC, </w:t>
      </w:r>
      <w:r w:rsidRPr="00967518">
        <w:t xml:space="preserve">SUL or </w:t>
      </w:r>
      <w:r w:rsidR="002F136F" w:rsidRPr="00967518">
        <w:t>EN-</w:t>
      </w:r>
      <w:r w:rsidRPr="00967518">
        <w:t>DC, and an operating band belongs to more than one band combinations then</w:t>
      </w:r>
    </w:p>
    <w:p w14:paraId="1B21529E" w14:textId="41FCC815" w:rsidR="00756CB5" w:rsidRPr="00967518" w:rsidRDefault="00756CB5" w:rsidP="00756CB5">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w:t>
      </w:r>
      <w:r w:rsidR="00073E9B" w:rsidRPr="00967518">
        <w:t xml:space="preserve">6.2B.4.0.2, </w:t>
      </w:r>
      <w:r w:rsidRPr="00967518">
        <w:t>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502D536A" w14:textId="0ADC1A5D" w:rsidR="001D7DB4" w:rsidRPr="00967518" w:rsidRDefault="00756CB5" w:rsidP="00D37059">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 xml:space="preserve">.2, </w:t>
      </w:r>
      <w:r w:rsidR="00073E9B" w:rsidRPr="00967518">
        <w:t xml:space="preserve">6.2B.4.0.2, </w:t>
      </w:r>
      <w:r w:rsidRPr="00967518">
        <w:t>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7C5067F2" w14:textId="77777777" w:rsidR="00DC72B0" w:rsidRPr="00967518" w:rsidRDefault="00DC72B0" w:rsidP="00DC72B0">
      <w:pPr>
        <w:pStyle w:val="Heading3"/>
      </w:pPr>
      <w:r w:rsidRPr="00967518">
        <w:t>6.2D.2_1</w:t>
      </w:r>
      <w:r w:rsidRPr="00967518">
        <w:tab/>
        <w:t xml:space="preserve">UE maximum output power reduction for SUL </w:t>
      </w:r>
      <w:r w:rsidRPr="00967518">
        <w:rPr>
          <w:lang w:eastAsia="zh-CN"/>
        </w:rPr>
        <w:t>with</w:t>
      </w:r>
      <w:r w:rsidRPr="00967518">
        <w:t xml:space="preserve"> UL MIMO</w:t>
      </w:r>
    </w:p>
    <w:p w14:paraId="33B0B483" w14:textId="77777777" w:rsidR="00DC72B0" w:rsidRPr="00967518" w:rsidRDefault="00DC72B0" w:rsidP="00DC72B0">
      <w:pPr>
        <w:pStyle w:val="H6"/>
        <w:rPr>
          <w:lang w:eastAsia="zh-CN"/>
        </w:rPr>
      </w:pPr>
      <w:bookmarkStart w:id="165" w:name="_Toc36226564"/>
      <w:bookmarkStart w:id="166" w:name="_Toc44323821"/>
      <w:bookmarkStart w:id="167" w:name="_Toc52990003"/>
      <w:bookmarkStart w:id="168" w:name="_Toc60823199"/>
      <w:bookmarkStart w:id="169" w:name="_Toc60825121"/>
      <w:bookmarkStart w:id="170" w:name="_Toc69306018"/>
      <w:r w:rsidRPr="00967518">
        <w:t>6.2D.2_1.1</w:t>
      </w:r>
      <w:r w:rsidRPr="00967518">
        <w:rPr>
          <w:lang w:eastAsia="zh-CN"/>
        </w:rPr>
        <w:tab/>
        <w:t xml:space="preserve">Test </w:t>
      </w:r>
      <w:r w:rsidRPr="00967518">
        <w:t>purpose</w:t>
      </w:r>
      <w:bookmarkEnd w:id="165"/>
      <w:bookmarkEnd w:id="166"/>
      <w:bookmarkEnd w:id="167"/>
      <w:bookmarkEnd w:id="168"/>
      <w:bookmarkEnd w:id="169"/>
      <w:bookmarkEnd w:id="170"/>
    </w:p>
    <w:p w14:paraId="1D09DA56" w14:textId="77777777" w:rsidR="00DC72B0" w:rsidRPr="00967518" w:rsidRDefault="00DC72B0" w:rsidP="00DC72B0">
      <w:pPr>
        <w:rPr>
          <w:lang w:eastAsia="zh-CN"/>
        </w:rPr>
      </w:pPr>
      <w:r w:rsidRPr="00967518">
        <w:rPr>
          <w:lang w:eastAsia="zh-CN"/>
        </w:rPr>
        <w:t xml:space="preserve">Same </w:t>
      </w:r>
      <w:bookmarkStart w:id="171" w:name="_Hlk132128268"/>
      <w:r w:rsidRPr="00967518">
        <w:rPr>
          <w:lang w:eastAsia="zh-CN"/>
        </w:rPr>
        <w:t>test purpose as in clause 6.2D.</w:t>
      </w:r>
      <w:bookmarkEnd w:id="171"/>
      <w:r w:rsidRPr="00967518">
        <w:rPr>
          <w:lang w:eastAsia="zh-CN"/>
        </w:rPr>
        <w:t>2.1</w:t>
      </w:r>
    </w:p>
    <w:p w14:paraId="1E09D96E" w14:textId="77777777" w:rsidR="00DC72B0" w:rsidRPr="00967518" w:rsidRDefault="00DC72B0" w:rsidP="00DC72B0">
      <w:pPr>
        <w:pStyle w:val="H6"/>
      </w:pPr>
      <w:bookmarkStart w:id="172" w:name="_Toc36226565"/>
      <w:bookmarkStart w:id="173" w:name="_Toc44323822"/>
      <w:bookmarkStart w:id="174" w:name="_Toc52990004"/>
      <w:bookmarkStart w:id="175" w:name="_Toc60823200"/>
      <w:bookmarkStart w:id="176" w:name="_Toc60825122"/>
      <w:bookmarkStart w:id="177" w:name="_Toc69306019"/>
      <w:r w:rsidRPr="00967518">
        <w:t>6.2D.2_1.2</w:t>
      </w:r>
      <w:r w:rsidRPr="00967518">
        <w:tab/>
        <w:t>Test applicability</w:t>
      </w:r>
      <w:bookmarkEnd w:id="172"/>
      <w:bookmarkEnd w:id="173"/>
      <w:bookmarkEnd w:id="174"/>
      <w:bookmarkEnd w:id="175"/>
      <w:bookmarkEnd w:id="176"/>
      <w:bookmarkEnd w:id="177"/>
    </w:p>
    <w:p w14:paraId="7AE70FAC" w14:textId="77777777" w:rsidR="00DC72B0" w:rsidRPr="00967518" w:rsidRDefault="00DC72B0" w:rsidP="00DC72B0">
      <w:bookmarkStart w:id="178" w:name="_Hlk132128309"/>
      <w:r w:rsidRPr="00967518">
        <w:t xml:space="preserve">This test </w:t>
      </w:r>
      <w:r w:rsidRPr="00967518">
        <w:rPr>
          <w:lang w:eastAsia="zh-CN"/>
        </w:rPr>
        <w:t>case</w:t>
      </w:r>
      <w:r w:rsidRPr="00967518">
        <w:t xml:space="preserve"> applies to all types of NR UE release 17 and forward that support SUL and UL MIMO operating on the SUL bands.</w:t>
      </w:r>
    </w:p>
    <w:bookmarkEnd w:id="178"/>
    <w:p w14:paraId="0D513AF7" w14:textId="77777777" w:rsidR="00DC72B0" w:rsidRPr="00967518" w:rsidRDefault="00DC72B0" w:rsidP="00DC72B0">
      <w:pPr>
        <w:pStyle w:val="NO"/>
      </w:pPr>
      <w:r w:rsidRPr="00967518">
        <w:t>NOTE:</w:t>
      </w:r>
      <w:r w:rsidRPr="00967518">
        <w:tab/>
        <w:t xml:space="preserve">Test execution is not necessary if TS 38.521-1 6.5D.2.4.1_1 is executed. </w:t>
      </w:r>
    </w:p>
    <w:p w14:paraId="004FC46A" w14:textId="77777777" w:rsidR="00DC72B0" w:rsidRPr="00967518" w:rsidRDefault="00DC72B0" w:rsidP="00DC72B0">
      <w:pPr>
        <w:pStyle w:val="H6"/>
      </w:pPr>
      <w:bookmarkStart w:id="179" w:name="_Toc36226566"/>
      <w:bookmarkStart w:id="180" w:name="_Toc44323823"/>
      <w:bookmarkStart w:id="181" w:name="_Toc52990005"/>
      <w:bookmarkStart w:id="182" w:name="_Toc60823201"/>
      <w:bookmarkStart w:id="183" w:name="_Toc60825123"/>
      <w:bookmarkStart w:id="184" w:name="_Toc69306020"/>
      <w:r w:rsidRPr="00967518">
        <w:t>6.2D.2_1.3</w:t>
      </w:r>
      <w:r w:rsidRPr="00967518">
        <w:tab/>
        <w:t>Minimum conformance requirements</w:t>
      </w:r>
      <w:bookmarkEnd w:id="179"/>
      <w:bookmarkEnd w:id="180"/>
      <w:bookmarkEnd w:id="181"/>
      <w:bookmarkEnd w:id="182"/>
      <w:bookmarkEnd w:id="183"/>
      <w:bookmarkEnd w:id="184"/>
    </w:p>
    <w:p w14:paraId="0F2ED035" w14:textId="77777777" w:rsidR="00DC72B0" w:rsidRPr="00967518" w:rsidRDefault="00DC72B0" w:rsidP="00DC72B0">
      <w:pPr>
        <w:rPr>
          <w:lang w:eastAsia="zh-CN"/>
        </w:rPr>
      </w:pPr>
      <w:r w:rsidRPr="00967518">
        <w:t>For a terminal that supports SUL for the band combination specified in Table 5.2C-1, the current version of the specification assumes the terminal is configured with active transmission either on UL carrier or SUL carrier at any time in one serving cell and the UE requirements for single carrier shall apply for the active UL or SUL carrier accordingly.</w:t>
      </w:r>
    </w:p>
    <w:p w14:paraId="11F62F7D" w14:textId="77777777" w:rsidR="00DC72B0" w:rsidRPr="00967518" w:rsidRDefault="00DC72B0" w:rsidP="00DC72B0">
      <w:r w:rsidRPr="00967518">
        <w:rPr>
          <w:lang w:eastAsia="zh-CN"/>
        </w:rPr>
        <w:t>The minimum requirements are same as in</w:t>
      </w:r>
      <w:r w:rsidRPr="00967518">
        <w:t xml:space="preserve"> 6.2D.1.3 with following exceptions:</w:t>
      </w:r>
    </w:p>
    <w:p w14:paraId="2C889307" w14:textId="77777777" w:rsidR="00DC72B0" w:rsidRPr="00967518" w:rsidRDefault="00DC72B0" w:rsidP="00DC72B0">
      <w:pPr>
        <w:rPr>
          <w:lang w:eastAsia="zh-CN"/>
        </w:rPr>
      </w:pPr>
      <w:r w:rsidRPr="00967518">
        <w:rPr>
          <w:lang w:eastAsia="zh-CN"/>
        </w:rPr>
        <w:t xml:space="preserve">Instead of Table </w:t>
      </w:r>
      <w:r w:rsidRPr="00967518">
        <w:t>6.2</w:t>
      </w:r>
      <w:r w:rsidRPr="00967518">
        <w:rPr>
          <w:lang w:eastAsia="zh-CN"/>
        </w:rPr>
        <w:t>D</w:t>
      </w:r>
      <w:r w:rsidRPr="00967518">
        <w:t>.</w:t>
      </w:r>
      <w:r w:rsidRPr="00967518">
        <w:rPr>
          <w:lang w:eastAsia="zh-CN"/>
        </w:rPr>
        <w:t>1.3</w:t>
      </w:r>
      <w:r w:rsidRPr="00967518">
        <w:t>-1</w:t>
      </w:r>
      <w:r w:rsidRPr="00967518">
        <w:rPr>
          <w:lang w:eastAsia="zh-CN"/>
        </w:rPr>
        <w:t xml:space="preserve"> </w:t>
      </w:r>
      <w:r w:rsidRPr="00967518">
        <w:sym w:font="Wingdings" w:char="F0E0"/>
      </w:r>
      <w:r w:rsidRPr="00967518">
        <w:t xml:space="preserve"> use Table 6.2</w:t>
      </w:r>
      <w:r w:rsidRPr="00967518">
        <w:rPr>
          <w:lang w:eastAsia="zh-CN"/>
        </w:rPr>
        <w:t>D</w:t>
      </w:r>
      <w:r w:rsidRPr="00967518">
        <w:t>.</w:t>
      </w:r>
      <w:r w:rsidRPr="00967518">
        <w:rPr>
          <w:lang w:eastAsia="zh-CN"/>
        </w:rPr>
        <w:t>1_1.3</w:t>
      </w:r>
      <w:r w:rsidRPr="00967518">
        <w:t>-1</w:t>
      </w:r>
    </w:p>
    <w:p w14:paraId="0E7D3D8F" w14:textId="77777777" w:rsidR="00DC72B0" w:rsidRPr="00967518" w:rsidRDefault="00DC72B0" w:rsidP="00DC72B0">
      <w:pPr>
        <w:pStyle w:val="H6"/>
        <w:rPr>
          <w:lang w:eastAsia="zh-CN"/>
        </w:rPr>
      </w:pPr>
      <w:bookmarkStart w:id="185" w:name="_Toc52990006"/>
      <w:bookmarkStart w:id="186" w:name="_Toc60823202"/>
      <w:bookmarkStart w:id="187" w:name="_Toc60825124"/>
      <w:bookmarkStart w:id="188" w:name="_Toc69306021"/>
      <w:r w:rsidRPr="00967518">
        <w:rPr>
          <w:lang w:eastAsia="zh-CN"/>
        </w:rPr>
        <w:t>6.2D.2_1.4</w:t>
      </w:r>
      <w:r w:rsidRPr="00967518">
        <w:rPr>
          <w:lang w:eastAsia="zh-CN"/>
        </w:rPr>
        <w:tab/>
        <w:t>Test description</w:t>
      </w:r>
      <w:bookmarkEnd w:id="185"/>
      <w:bookmarkEnd w:id="186"/>
      <w:bookmarkEnd w:id="187"/>
      <w:bookmarkEnd w:id="188"/>
    </w:p>
    <w:p w14:paraId="75AF3D9C" w14:textId="77777777" w:rsidR="00DC72B0" w:rsidRPr="00967518" w:rsidRDefault="00DC72B0" w:rsidP="00DC72B0">
      <w:pPr>
        <w:pStyle w:val="H6"/>
      </w:pPr>
      <w:bookmarkStart w:id="189" w:name="_Toc27478288"/>
      <w:bookmarkStart w:id="190" w:name="_Toc36227003"/>
      <w:bookmarkStart w:id="191" w:name="_Toc44324288"/>
      <w:bookmarkStart w:id="192" w:name="_Toc52990482"/>
      <w:bookmarkStart w:id="193" w:name="_Toc60823685"/>
      <w:bookmarkStart w:id="194" w:name="_Toc60825606"/>
      <w:r w:rsidRPr="00967518">
        <w:t>6.2D.2_1.4.1</w:t>
      </w:r>
      <w:r w:rsidRPr="00967518">
        <w:tab/>
        <w:t>Initial conditions</w:t>
      </w:r>
      <w:bookmarkEnd w:id="189"/>
      <w:bookmarkEnd w:id="190"/>
      <w:bookmarkEnd w:id="191"/>
      <w:bookmarkEnd w:id="192"/>
      <w:bookmarkEnd w:id="193"/>
      <w:bookmarkEnd w:id="194"/>
    </w:p>
    <w:p w14:paraId="5EDB7F62" w14:textId="77777777" w:rsidR="00DC72B0" w:rsidRPr="00967518" w:rsidRDefault="00DC72B0" w:rsidP="00DC72B0">
      <w:r w:rsidRPr="00967518">
        <w:t>Initial conditions are a set of test configurations the UE needs to be tested in and the steps for the SS to take with the UE to reach the correct measurement state.</w:t>
      </w:r>
    </w:p>
    <w:p w14:paraId="25B2BA3B" w14:textId="77777777" w:rsidR="00DC72B0" w:rsidRPr="00967518" w:rsidRDefault="00DC72B0" w:rsidP="00DC72B0">
      <w:r w:rsidRPr="00967518">
        <w:t xml:space="preserve">The initial test configurations consist of environmental conditions, test frequencies, test channel bandwidths and sub-carrier spacing based on NR operating bands specified in Table 5.5C-1. All of these configurations shall be tested with applicable test parameters for each combination of channel bandwidth and sub-carrier spacing, are shown in Table 6.2D.2_1.4.1-1 </w:t>
      </w:r>
      <w:r w:rsidRPr="00967518">
        <w:rPr>
          <w:lang w:eastAsia="zh-CN"/>
        </w:rPr>
        <w:t>~</w:t>
      </w:r>
      <w:r w:rsidRPr="00967518">
        <w:t xml:space="preserve"> 6.2D.2_1.4.1-2. The details of the uplink reference measurement channels (RMCs) are specified in Annexes A.2. Configurations of PDSCH and PDCCH before measurement are specified in Annex C.2.</w:t>
      </w:r>
    </w:p>
    <w:p w14:paraId="549F24ED" w14:textId="77777777" w:rsidR="00DC72B0" w:rsidRPr="00967518" w:rsidRDefault="00DC72B0" w:rsidP="00DC72B0">
      <w:pPr>
        <w:pStyle w:val="TH"/>
        <w:rPr>
          <w:lang w:eastAsia="zh-CN"/>
        </w:rPr>
      </w:pPr>
      <w:r w:rsidRPr="00967518">
        <w:t>Table 6.2D.2_1.4-1: Test Configuration T</w:t>
      </w:r>
      <w:r w:rsidRPr="00967518">
        <w:rPr>
          <w:lang w:eastAsia="zh-CN"/>
        </w:rPr>
        <w:t>able</w:t>
      </w:r>
      <w:r w:rsidRPr="00967518">
        <w:rPr>
          <w:rFonts w:eastAsia="DengXian"/>
          <w:lang w:eastAsia="zh-CN"/>
        </w:rPr>
        <w:t xml:space="preserve"> for </w:t>
      </w:r>
      <w:r w:rsidRPr="00967518">
        <w:t>Power Class 3</w:t>
      </w: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2"/>
        <w:gridCol w:w="915"/>
        <w:gridCol w:w="1666"/>
        <w:gridCol w:w="1062"/>
        <w:gridCol w:w="786"/>
        <w:gridCol w:w="2550"/>
        <w:gridCol w:w="2128"/>
      </w:tblGrid>
      <w:tr w:rsidR="00DC72B0" w:rsidRPr="00967518" w14:paraId="755F871D" w14:textId="77777777" w:rsidTr="00DC72B0">
        <w:tc>
          <w:tcPr>
            <w:tcW w:w="5000" w:type="pct"/>
            <w:gridSpan w:val="7"/>
          </w:tcPr>
          <w:p w14:paraId="78587A7A" w14:textId="77777777" w:rsidR="00DC72B0" w:rsidRPr="00967518" w:rsidRDefault="00DC72B0" w:rsidP="004F21EA">
            <w:pPr>
              <w:pStyle w:val="TAH"/>
            </w:pPr>
            <w:r w:rsidRPr="00967518">
              <w:t>Initial Conditions</w:t>
            </w:r>
          </w:p>
        </w:tc>
      </w:tr>
      <w:tr w:rsidR="00DC72B0" w:rsidRPr="00967518" w14:paraId="2003ABA6" w14:textId="77777777" w:rsidTr="00DC72B0">
        <w:tc>
          <w:tcPr>
            <w:tcW w:w="2212" w:type="pct"/>
            <w:gridSpan w:val="4"/>
          </w:tcPr>
          <w:p w14:paraId="6CCF59D8" w14:textId="77777777" w:rsidR="00DC72B0" w:rsidRPr="00967518" w:rsidRDefault="00DC72B0" w:rsidP="004F21EA">
            <w:pPr>
              <w:pStyle w:val="TAL"/>
            </w:pPr>
            <w:r w:rsidRPr="00967518">
              <w:t>Test Environment as specified in TS 38.508-1 [5] subclause 4.1</w:t>
            </w:r>
          </w:p>
        </w:tc>
        <w:tc>
          <w:tcPr>
            <w:tcW w:w="2788" w:type="pct"/>
            <w:gridSpan w:val="3"/>
            <w:tcBorders>
              <w:bottom w:val="single" w:sz="4" w:space="0" w:color="auto"/>
            </w:tcBorders>
          </w:tcPr>
          <w:p w14:paraId="69B6AC7A" w14:textId="77777777" w:rsidR="00DC72B0" w:rsidRPr="00967518" w:rsidRDefault="00DC72B0" w:rsidP="004F21EA">
            <w:pPr>
              <w:pStyle w:val="TAL"/>
            </w:pPr>
            <w:r w:rsidRPr="00967518">
              <w:t>Normal, TL/VL, TL/VH, TH/VL, TH/VH</w:t>
            </w:r>
          </w:p>
        </w:tc>
      </w:tr>
      <w:tr w:rsidR="00DC72B0" w:rsidRPr="00967518" w14:paraId="12A25B98" w14:textId="77777777" w:rsidTr="00DC72B0">
        <w:tc>
          <w:tcPr>
            <w:tcW w:w="2212" w:type="pct"/>
            <w:gridSpan w:val="4"/>
          </w:tcPr>
          <w:p w14:paraId="47DCC54A" w14:textId="77777777" w:rsidR="00DC72B0" w:rsidRPr="00967518" w:rsidRDefault="00DC72B0" w:rsidP="004F21EA">
            <w:pPr>
              <w:pStyle w:val="TAL"/>
            </w:pPr>
            <w:r w:rsidRPr="00967518">
              <w:t>Test Frequencies as specified in TS 38.508-1 [5] subclause 4.3.1</w:t>
            </w:r>
          </w:p>
        </w:tc>
        <w:tc>
          <w:tcPr>
            <w:tcW w:w="2788" w:type="pct"/>
            <w:gridSpan w:val="3"/>
            <w:tcBorders>
              <w:bottom w:val="single" w:sz="4" w:space="0" w:color="auto"/>
            </w:tcBorders>
          </w:tcPr>
          <w:p w14:paraId="7B897462" w14:textId="2030D7C5" w:rsidR="00DC72B0" w:rsidRPr="00967518" w:rsidRDefault="00DC72B0" w:rsidP="004F21EA">
            <w:pPr>
              <w:pStyle w:val="TAL"/>
            </w:pPr>
            <w:r w:rsidRPr="00967518">
              <w:t>Low range and high range for SUL carrier</w:t>
            </w:r>
          </w:p>
          <w:p w14:paraId="6342BEE6" w14:textId="77777777" w:rsidR="00DC72B0" w:rsidRPr="00967518" w:rsidRDefault="00DC72B0" w:rsidP="004F21EA">
            <w:pPr>
              <w:pStyle w:val="TAL"/>
            </w:pPr>
            <w:r w:rsidRPr="00967518">
              <w:t>Mid range for Non-SUL carrier.</w:t>
            </w:r>
          </w:p>
        </w:tc>
      </w:tr>
      <w:tr w:rsidR="00DC72B0" w:rsidRPr="00967518" w14:paraId="325947B1" w14:textId="77777777" w:rsidTr="00DC72B0">
        <w:tc>
          <w:tcPr>
            <w:tcW w:w="2212" w:type="pct"/>
            <w:gridSpan w:val="4"/>
          </w:tcPr>
          <w:p w14:paraId="79A0881E" w14:textId="77777777" w:rsidR="00DC72B0" w:rsidRPr="00967518" w:rsidRDefault="00DC72B0" w:rsidP="004F21EA">
            <w:pPr>
              <w:pStyle w:val="TAL"/>
            </w:pPr>
            <w:r w:rsidRPr="00967518">
              <w:t>Test Channel Bandwidths as specified in TS 38.508-1 [5] subclause 4.3.1</w:t>
            </w:r>
          </w:p>
        </w:tc>
        <w:tc>
          <w:tcPr>
            <w:tcW w:w="2788" w:type="pct"/>
            <w:gridSpan w:val="3"/>
            <w:tcBorders>
              <w:bottom w:val="single" w:sz="4" w:space="0" w:color="auto"/>
            </w:tcBorders>
          </w:tcPr>
          <w:p w14:paraId="1E92E60E" w14:textId="77777777" w:rsidR="00DC72B0" w:rsidRPr="00967518" w:rsidRDefault="00DC72B0" w:rsidP="004F21EA">
            <w:pPr>
              <w:pStyle w:val="TAL"/>
            </w:pPr>
            <w:bookmarkStart w:id="195" w:name="OLE_LINK42"/>
            <w:r w:rsidRPr="00967518">
              <w:t>Lowest, Highest for SUL carrier</w:t>
            </w:r>
          </w:p>
          <w:p w14:paraId="04906402" w14:textId="77777777" w:rsidR="00DC72B0" w:rsidRPr="00967518" w:rsidRDefault="00DC72B0" w:rsidP="004F21EA">
            <w:pPr>
              <w:pStyle w:val="TAL"/>
            </w:pPr>
            <w:r w:rsidRPr="00967518">
              <w:t>Lowest for Non-SUL carrier</w:t>
            </w:r>
            <w:bookmarkEnd w:id="195"/>
          </w:p>
        </w:tc>
      </w:tr>
      <w:tr w:rsidR="00DC72B0" w:rsidRPr="00967518" w14:paraId="4BC82EC1" w14:textId="77777777" w:rsidTr="00DC72B0">
        <w:tc>
          <w:tcPr>
            <w:tcW w:w="2212" w:type="pct"/>
            <w:gridSpan w:val="4"/>
          </w:tcPr>
          <w:p w14:paraId="26201629" w14:textId="77777777" w:rsidR="00DC72B0" w:rsidRPr="00967518" w:rsidRDefault="00DC72B0" w:rsidP="004F21EA">
            <w:pPr>
              <w:pStyle w:val="TAL"/>
            </w:pPr>
            <w:r w:rsidRPr="00967518">
              <w:t>Test SCS as specified in Table 5.3.5-1</w:t>
            </w:r>
          </w:p>
        </w:tc>
        <w:tc>
          <w:tcPr>
            <w:tcW w:w="2788" w:type="pct"/>
            <w:gridSpan w:val="3"/>
            <w:tcBorders>
              <w:bottom w:val="single" w:sz="4" w:space="0" w:color="auto"/>
            </w:tcBorders>
          </w:tcPr>
          <w:p w14:paraId="37FEF9F6" w14:textId="77777777" w:rsidR="00DC72B0" w:rsidRPr="00967518" w:rsidRDefault="00DC72B0" w:rsidP="004F21EA">
            <w:pPr>
              <w:pStyle w:val="TAL"/>
            </w:pPr>
            <w:r w:rsidRPr="00967518">
              <w:rPr>
                <w:lang w:eastAsia="zh-CN"/>
              </w:rPr>
              <w:t xml:space="preserve">15kHz </w:t>
            </w:r>
            <w:r w:rsidRPr="00967518">
              <w:t>for SUL carrier and Lowest supported SCS for Non-SUL carrier</w:t>
            </w:r>
          </w:p>
        </w:tc>
      </w:tr>
      <w:tr w:rsidR="00DC72B0" w:rsidRPr="00967518" w14:paraId="488773C5" w14:textId="77777777" w:rsidTr="00DC72B0">
        <w:tc>
          <w:tcPr>
            <w:tcW w:w="5000" w:type="pct"/>
            <w:gridSpan w:val="7"/>
          </w:tcPr>
          <w:p w14:paraId="59B67A87" w14:textId="77777777" w:rsidR="00DC72B0" w:rsidRPr="00967518" w:rsidRDefault="00DC72B0" w:rsidP="004F21EA">
            <w:pPr>
              <w:pStyle w:val="TAH"/>
            </w:pPr>
            <w:r w:rsidRPr="00967518">
              <w:t>Test Parameters for Channel Bandwidths</w:t>
            </w:r>
          </w:p>
        </w:tc>
      </w:tr>
      <w:tr w:rsidR="00DC72B0" w:rsidRPr="00967518" w14:paraId="0571472F" w14:textId="77777777" w:rsidTr="00DC72B0">
        <w:tc>
          <w:tcPr>
            <w:tcW w:w="353" w:type="pct"/>
          </w:tcPr>
          <w:p w14:paraId="0F712788" w14:textId="77777777" w:rsidR="00DC72B0" w:rsidRPr="00967518" w:rsidRDefault="00DC72B0" w:rsidP="004F21EA">
            <w:pPr>
              <w:pStyle w:val="TAH"/>
            </w:pPr>
            <w:r w:rsidRPr="00967518">
              <w:t>Test ID</w:t>
            </w:r>
          </w:p>
        </w:tc>
        <w:tc>
          <w:tcPr>
            <w:tcW w:w="467" w:type="pct"/>
          </w:tcPr>
          <w:p w14:paraId="03065384" w14:textId="77777777" w:rsidR="00DC72B0" w:rsidRPr="00967518" w:rsidRDefault="00DC72B0" w:rsidP="004F21EA">
            <w:pPr>
              <w:pStyle w:val="TAH"/>
            </w:pPr>
            <w:r w:rsidRPr="00967518">
              <w:t>Freq</w:t>
            </w:r>
          </w:p>
        </w:tc>
        <w:tc>
          <w:tcPr>
            <w:tcW w:w="850" w:type="pct"/>
            <w:tcBorders>
              <w:bottom w:val="single" w:sz="4" w:space="0" w:color="auto"/>
            </w:tcBorders>
          </w:tcPr>
          <w:p w14:paraId="24BEB0E4" w14:textId="77777777" w:rsidR="00DC72B0" w:rsidRPr="00967518" w:rsidRDefault="00DC72B0" w:rsidP="004F21EA">
            <w:pPr>
              <w:pStyle w:val="TAH"/>
            </w:pPr>
            <w:r w:rsidRPr="00967518">
              <w:t>Downlink Configuration</w:t>
            </w:r>
          </w:p>
        </w:tc>
        <w:tc>
          <w:tcPr>
            <w:tcW w:w="943" w:type="pct"/>
            <w:gridSpan w:val="2"/>
            <w:tcBorders>
              <w:bottom w:val="single" w:sz="4" w:space="0" w:color="auto"/>
            </w:tcBorders>
          </w:tcPr>
          <w:p w14:paraId="4294EEAD" w14:textId="77777777" w:rsidR="00DC72B0" w:rsidRPr="00967518" w:rsidRDefault="00DC72B0" w:rsidP="004F21EA">
            <w:pPr>
              <w:pStyle w:val="TAH"/>
            </w:pPr>
            <w:r w:rsidRPr="00967518">
              <w:t>UL Configuration</w:t>
            </w:r>
          </w:p>
        </w:tc>
        <w:tc>
          <w:tcPr>
            <w:tcW w:w="2387" w:type="pct"/>
            <w:gridSpan w:val="2"/>
          </w:tcPr>
          <w:p w14:paraId="66953724" w14:textId="77777777" w:rsidR="00DC72B0" w:rsidRPr="00967518" w:rsidRDefault="00DC72B0" w:rsidP="004F21EA">
            <w:pPr>
              <w:pStyle w:val="TAH"/>
            </w:pPr>
            <w:r w:rsidRPr="00967518">
              <w:t>SUL Configuration</w:t>
            </w:r>
          </w:p>
        </w:tc>
      </w:tr>
      <w:tr w:rsidR="00DC72B0" w:rsidRPr="00967518" w14:paraId="3B72E1F2" w14:textId="77777777" w:rsidTr="00DC72B0">
        <w:trPr>
          <w:cantSplit/>
        </w:trPr>
        <w:tc>
          <w:tcPr>
            <w:tcW w:w="353" w:type="pct"/>
          </w:tcPr>
          <w:p w14:paraId="65C48726" w14:textId="77777777" w:rsidR="00DC72B0" w:rsidRPr="00967518" w:rsidRDefault="00DC72B0" w:rsidP="004F21EA">
            <w:pPr>
              <w:pStyle w:val="TAC"/>
            </w:pPr>
          </w:p>
        </w:tc>
        <w:tc>
          <w:tcPr>
            <w:tcW w:w="467" w:type="pct"/>
          </w:tcPr>
          <w:p w14:paraId="3F81BC09" w14:textId="77777777" w:rsidR="00DC72B0" w:rsidRPr="00967518" w:rsidRDefault="00DC72B0" w:rsidP="004F21EA">
            <w:pPr>
              <w:pStyle w:val="TAC"/>
            </w:pPr>
          </w:p>
        </w:tc>
        <w:tc>
          <w:tcPr>
            <w:tcW w:w="850" w:type="pct"/>
            <w:tcBorders>
              <w:bottom w:val="nil"/>
            </w:tcBorders>
          </w:tcPr>
          <w:p w14:paraId="6F176914" w14:textId="77777777" w:rsidR="00DC72B0" w:rsidRPr="00967518" w:rsidRDefault="00DC72B0" w:rsidP="004F21EA">
            <w:pPr>
              <w:pStyle w:val="TAC"/>
            </w:pPr>
            <w:r w:rsidRPr="00967518">
              <w:t>N/A</w:t>
            </w:r>
          </w:p>
        </w:tc>
        <w:tc>
          <w:tcPr>
            <w:tcW w:w="943" w:type="pct"/>
            <w:gridSpan w:val="2"/>
            <w:tcBorders>
              <w:bottom w:val="nil"/>
            </w:tcBorders>
          </w:tcPr>
          <w:p w14:paraId="70270CDD" w14:textId="77777777" w:rsidR="00DC72B0" w:rsidRPr="00967518" w:rsidRDefault="00DC72B0" w:rsidP="004F21EA">
            <w:pPr>
              <w:pStyle w:val="TAC"/>
            </w:pPr>
            <w:r w:rsidRPr="00967518">
              <w:t>N/A</w:t>
            </w:r>
          </w:p>
        </w:tc>
        <w:tc>
          <w:tcPr>
            <w:tcW w:w="1301" w:type="pct"/>
          </w:tcPr>
          <w:p w14:paraId="25256A01" w14:textId="77777777" w:rsidR="00DC72B0" w:rsidRPr="00967518" w:rsidRDefault="00DC72B0" w:rsidP="004F21EA">
            <w:pPr>
              <w:pStyle w:val="TAC"/>
            </w:pPr>
            <w:r w:rsidRPr="00967518">
              <w:t>Modulation</w:t>
            </w:r>
          </w:p>
        </w:tc>
        <w:tc>
          <w:tcPr>
            <w:tcW w:w="1086" w:type="pct"/>
          </w:tcPr>
          <w:p w14:paraId="27607B9C" w14:textId="77777777" w:rsidR="00DC72B0" w:rsidRPr="00967518" w:rsidRDefault="00DC72B0" w:rsidP="004F21EA">
            <w:pPr>
              <w:pStyle w:val="TAC"/>
            </w:pPr>
            <w:r w:rsidRPr="00967518">
              <w:t>RB allocation (NOTE 2)</w:t>
            </w:r>
          </w:p>
        </w:tc>
      </w:tr>
      <w:tr w:rsidR="00DC72B0" w:rsidRPr="00967518" w14:paraId="4FBD946B" w14:textId="77777777" w:rsidTr="00DC72B0">
        <w:trPr>
          <w:cantSplit/>
        </w:trPr>
        <w:tc>
          <w:tcPr>
            <w:tcW w:w="353" w:type="pct"/>
          </w:tcPr>
          <w:p w14:paraId="4152C553" w14:textId="77777777" w:rsidR="00DC72B0" w:rsidRPr="00967518" w:rsidRDefault="00DC72B0" w:rsidP="004F21EA">
            <w:pPr>
              <w:pStyle w:val="TAC"/>
              <w:rPr>
                <w:lang w:eastAsia="zh-CN"/>
              </w:rPr>
            </w:pPr>
            <w:r w:rsidRPr="00967518">
              <w:t>1</w:t>
            </w:r>
          </w:p>
        </w:tc>
        <w:tc>
          <w:tcPr>
            <w:tcW w:w="467" w:type="pct"/>
          </w:tcPr>
          <w:p w14:paraId="1F68D4C6" w14:textId="77777777" w:rsidR="00DC72B0" w:rsidRPr="00967518" w:rsidRDefault="00DC72B0" w:rsidP="004F21EA">
            <w:pPr>
              <w:pStyle w:val="TAC"/>
            </w:pPr>
            <w:r w:rsidRPr="00967518">
              <w:t>Default</w:t>
            </w:r>
          </w:p>
        </w:tc>
        <w:tc>
          <w:tcPr>
            <w:tcW w:w="850" w:type="pct"/>
            <w:tcBorders>
              <w:top w:val="nil"/>
              <w:bottom w:val="nil"/>
            </w:tcBorders>
          </w:tcPr>
          <w:p w14:paraId="13B77EAF" w14:textId="77777777" w:rsidR="00DC72B0" w:rsidRPr="00967518" w:rsidRDefault="00DC72B0" w:rsidP="004F21EA">
            <w:pPr>
              <w:pStyle w:val="TAC"/>
            </w:pPr>
          </w:p>
        </w:tc>
        <w:tc>
          <w:tcPr>
            <w:tcW w:w="943" w:type="pct"/>
            <w:gridSpan w:val="2"/>
            <w:tcBorders>
              <w:top w:val="nil"/>
              <w:bottom w:val="nil"/>
            </w:tcBorders>
          </w:tcPr>
          <w:p w14:paraId="0183AF62" w14:textId="77777777" w:rsidR="00DC72B0" w:rsidRPr="00967518" w:rsidRDefault="00DC72B0" w:rsidP="004F21EA">
            <w:pPr>
              <w:pStyle w:val="TAC"/>
            </w:pPr>
          </w:p>
        </w:tc>
        <w:tc>
          <w:tcPr>
            <w:tcW w:w="1301" w:type="pct"/>
          </w:tcPr>
          <w:p w14:paraId="33EBF1BC" w14:textId="77777777" w:rsidR="00DC72B0" w:rsidRPr="00967518" w:rsidRDefault="00DC72B0" w:rsidP="004F21EA">
            <w:pPr>
              <w:pStyle w:val="TAC"/>
            </w:pPr>
            <w:r w:rsidRPr="00967518">
              <w:t>CP-OFDM QPSK</w:t>
            </w:r>
          </w:p>
        </w:tc>
        <w:tc>
          <w:tcPr>
            <w:tcW w:w="1086" w:type="pct"/>
          </w:tcPr>
          <w:p w14:paraId="7DA57670" w14:textId="77777777" w:rsidR="00DC72B0" w:rsidRPr="00967518" w:rsidRDefault="00DC72B0" w:rsidP="004F21EA">
            <w:pPr>
              <w:pStyle w:val="TAC"/>
            </w:pPr>
            <w:r w:rsidRPr="00967518">
              <w:t>Inner Full</w:t>
            </w:r>
          </w:p>
        </w:tc>
      </w:tr>
      <w:tr w:rsidR="00DC72B0" w:rsidRPr="00967518" w14:paraId="130658CC" w14:textId="77777777" w:rsidTr="00DC72B0">
        <w:trPr>
          <w:cantSplit/>
        </w:trPr>
        <w:tc>
          <w:tcPr>
            <w:tcW w:w="353" w:type="pct"/>
          </w:tcPr>
          <w:p w14:paraId="36F3BA7E" w14:textId="77777777" w:rsidR="00DC72B0" w:rsidRPr="00967518" w:rsidRDefault="00DC72B0" w:rsidP="004F21EA">
            <w:pPr>
              <w:pStyle w:val="TAC"/>
              <w:rPr>
                <w:lang w:eastAsia="zh-CN"/>
              </w:rPr>
            </w:pPr>
            <w:r w:rsidRPr="00967518">
              <w:t>2</w:t>
            </w:r>
          </w:p>
        </w:tc>
        <w:tc>
          <w:tcPr>
            <w:tcW w:w="467" w:type="pct"/>
          </w:tcPr>
          <w:p w14:paraId="3F4643A6" w14:textId="77777777" w:rsidR="00DC72B0" w:rsidRPr="00967518" w:rsidRDefault="00DC72B0" w:rsidP="004F21EA">
            <w:pPr>
              <w:pStyle w:val="TAC"/>
            </w:pPr>
            <w:r w:rsidRPr="00967518">
              <w:t>Low</w:t>
            </w:r>
          </w:p>
        </w:tc>
        <w:tc>
          <w:tcPr>
            <w:tcW w:w="850" w:type="pct"/>
            <w:tcBorders>
              <w:top w:val="nil"/>
              <w:bottom w:val="nil"/>
            </w:tcBorders>
          </w:tcPr>
          <w:p w14:paraId="059E02E9" w14:textId="77777777" w:rsidR="00DC72B0" w:rsidRPr="00967518" w:rsidRDefault="00DC72B0" w:rsidP="004F21EA">
            <w:pPr>
              <w:pStyle w:val="TAC"/>
            </w:pPr>
          </w:p>
        </w:tc>
        <w:tc>
          <w:tcPr>
            <w:tcW w:w="943" w:type="pct"/>
            <w:gridSpan w:val="2"/>
            <w:tcBorders>
              <w:top w:val="nil"/>
              <w:bottom w:val="nil"/>
            </w:tcBorders>
          </w:tcPr>
          <w:p w14:paraId="19E262B0" w14:textId="77777777" w:rsidR="00DC72B0" w:rsidRPr="00967518" w:rsidRDefault="00DC72B0" w:rsidP="004F21EA">
            <w:pPr>
              <w:pStyle w:val="TAC"/>
            </w:pPr>
          </w:p>
        </w:tc>
        <w:tc>
          <w:tcPr>
            <w:tcW w:w="1301" w:type="pct"/>
          </w:tcPr>
          <w:p w14:paraId="1CF0BCB3" w14:textId="77777777" w:rsidR="00DC72B0" w:rsidRPr="00967518" w:rsidRDefault="00DC72B0" w:rsidP="004F21EA">
            <w:pPr>
              <w:pStyle w:val="TAC"/>
            </w:pPr>
            <w:r w:rsidRPr="00967518">
              <w:t>CP-OFDM QPSK</w:t>
            </w:r>
          </w:p>
        </w:tc>
        <w:tc>
          <w:tcPr>
            <w:tcW w:w="1086" w:type="pct"/>
          </w:tcPr>
          <w:p w14:paraId="5A83F2CC" w14:textId="77777777" w:rsidR="00DC72B0" w:rsidRPr="00967518" w:rsidRDefault="00DC72B0" w:rsidP="004F21EA">
            <w:pPr>
              <w:pStyle w:val="TAC"/>
            </w:pPr>
            <w:r w:rsidRPr="00967518">
              <w:t>Edge_1RB_Left</w:t>
            </w:r>
          </w:p>
        </w:tc>
      </w:tr>
      <w:tr w:rsidR="00DC72B0" w:rsidRPr="00967518" w14:paraId="6D6FB9C9" w14:textId="77777777" w:rsidTr="00DC72B0">
        <w:trPr>
          <w:cantSplit/>
        </w:trPr>
        <w:tc>
          <w:tcPr>
            <w:tcW w:w="353" w:type="pct"/>
          </w:tcPr>
          <w:p w14:paraId="75895808" w14:textId="77777777" w:rsidR="00DC72B0" w:rsidRPr="00967518" w:rsidRDefault="00DC72B0" w:rsidP="004F21EA">
            <w:pPr>
              <w:pStyle w:val="TAC"/>
              <w:rPr>
                <w:lang w:eastAsia="zh-CN"/>
              </w:rPr>
            </w:pPr>
            <w:r w:rsidRPr="00967518">
              <w:t>3</w:t>
            </w:r>
          </w:p>
        </w:tc>
        <w:tc>
          <w:tcPr>
            <w:tcW w:w="467" w:type="pct"/>
          </w:tcPr>
          <w:p w14:paraId="31032783" w14:textId="77777777" w:rsidR="00DC72B0" w:rsidRPr="00967518" w:rsidRDefault="00DC72B0" w:rsidP="004F21EA">
            <w:pPr>
              <w:pStyle w:val="TAC"/>
            </w:pPr>
            <w:r w:rsidRPr="00967518">
              <w:t>High</w:t>
            </w:r>
          </w:p>
        </w:tc>
        <w:tc>
          <w:tcPr>
            <w:tcW w:w="850" w:type="pct"/>
            <w:tcBorders>
              <w:top w:val="nil"/>
              <w:bottom w:val="nil"/>
            </w:tcBorders>
          </w:tcPr>
          <w:p w14:paraId="610FA920" w14:textId="77777777" w:rsidR="00DC72B0" w:rsidRPr="00967518" w:rsidRDefault="00DC72B0" w:rsidP="004F21EA">
            <w:pPr>
              <w:pStyle w:val="TAC"/>
            </w:pPr>
          </w:p>
        </w:tc>
        <w:tc>
          <w:tcPr>
            <w:tcW w:w="943" w:type="pct"/>
            <w:gridSpan w:val="2"/>
            <w:tcBorders>
              <w:top w:val="nil"/>
              <w:bottom w:val="nil"/>
            </w:tcBorders>
          </w:tcPr>
          <w:p w14:paraId="30D816FA" w14:textId="77777777" w:rsidR="00DC72B0" w:rsidRPr="00967518" w:rsidRDefault="00DC72B0" w:rsidP="004F21EA">
            <w:pPr>
              <w:pStyle w:val="TAC"/>
            </w:pPr>
          </w:p>
        </w:tc>
        <w:tc>
          <w:tcPr>
            <w:tcW w:w="1301" w:type="pct"/>
          </w:tcPr>
          <w:p w14:paraId="6CF6534D" w14:textId="77777777" w:rsidR="00DC72B0" w:rsidRPr="00967518" w:rsidRDefault="00DC72B0" w:rsidP="004F21EA">
            <w:pPr>
              <w:pStyle w:val="TAC"/>
            </w:pPr>
            <w:r w:rsidRPr="00967518">
              <w:t>CP-OFDM QPSK</w:t>
            </w:r>
          </w:p>
        </w:tc>
        <w:tc>
          <w:tcPr>
            <w:tcW w:w="1086" w:type="pct"/>
          </w:tcPr>
          <w:p w14:paraId="40E6B30C" w14:textId="77777777" w:rsidR="00DC72B0" w:rsidRPr="00967518" w:rsidRDefault="00DC72B0" w:rsidP="004F21EA">
            <w:pPr>
              <w:pStyle w:val="TAC"/>
            </w:pPr>
            <w:r w:rsidRPr="00967518">
              <w:t>Edge_1RB_Right</w:t>
            </w:r>
          </w:p>
        </w:tc>
      </w:tr>
      <w:tr w:rsidR="00DC72B0" w:rsidRPr="00967518" w14:paraId="68C2F7DA" w14:textId="77777777" w:rsidTr="00DC72B0">
        <w:trPr>
          <w:cantSplit/>
        </w:trPr>
        <w:tc>
          <w:tcPr>
            <w:tcW w:w="353" w:type="pct"/>
          </w:tcPr>
          <w:p w14:paraId="72373978" w14:textId="77777777" w:rsidR="00DC72B0" w:rsidRPr="00967518" w:rsidRDefault="00DC72B0" w:rsidP="004F21EA">
            <w:pPr>
              <w:pStyle w:val="TAC"/>
              <w:rPr>
                <w:lang w:eastAsia="zh-CN"/>
              </w:rPr>
            </w:pPr>
            <w:r w:rsidRPr="00967518">
              <w:t>4</w:t>
            </w:r>
          </w:p>
        </w:tc>
        <w:tc>
          <w:tcPr>
            <w:tcW w:w="467" w:type="pct"/>
          </w:tcPr>
          <w:p w14:paraId="4BA4AEB3" w14:textId="77777777" w:rsidR="00DC72B0" w:rsidRPr="00967518" w:rsidRDefault="00DC72B0" w:rsidP="004F21EA">
            <w:pPr>
              <w:pStyle w:val="TAC"/>
            </w:pPr>
            <w:r w:rsidRPr="00967518">
              <w:t>Default</w:t>
            </w:r>
          </w:p>
        </w:tc>
        <w:tc>
          <w:tcPr>
            <w:tcW w:w="850" w:type="pct"/>
            <w:tcBorders>
              <w:top w:val="nil"/>
              <w:bottom w:val="nil"/>
            </w:tcBorders>
          </w:tcPr>
          <w:p w14:paraId="07CED77B" w14:textId="77777777" w:rsidR="00DC72B0" w:rsidRPr="00967518" w:rsidRDefault="00DC72B0" w:rsidP="004F21EA">
            <w:pPr>
              <w:pStyle w:val="TAC"/>
            </w:pPr>
          </w:p>
        </w:tc>
        <w:tc>
          <w:tcPr>
            <w:tcW w:w="943" w:type="pct"/>
            <w:gridSpan w:val="2"/>
            <w:tcBorders>
              <w:top w:val="nil"/>
              <w:bottom w:val="nil"/>
            </w:tcBorders>
          </w:tcPr>
          <w:p w14:paraId="252D43FB" w14:textId="77777777" w:rsidR="00DC72B0" w:rsidRPr="00967518" w:rsidRDefault="00DC72B0" w:rsidP="004F21EA">
            <w:pPr>
              <w:pStyle w:val="TAC"/>
            </w:pPr>
          </w:p>
        </w:tc>
        <w:tc>
          <w:tcPr>
            <w:tcW w:w="1301" w:type="pct"/>
          </w:tcPr>
          <w:p w14:paraId="5495B3CC" w14:textId="77777777" w:rsidR="00DC72B0" w:rsidRPr="00967518" w:rsidRDefault="00DC72B0" w:rsidP="004F21EA">
            <w:pPr>
              <w:pStyle w:val="TAC"/>
            </w:pPr>
            <w:r w:rsidRPr="00967518">
              <w:t>CP-OFDM QPSK</w:t>
            </w:r>
          </w:p>
        </w:tc>
        <w:tc>
          <w:tcPr>
            <w:tcW w:w="1086" w:type="pct"/>
          </w:tcPr>
          <w:p w14:paraId="0E1F7B1E" w14:textId="77777777" w:rsidR="00DC72B0" w:rsidRPr="00967518" w:rsidRDefault="00DC72B0" w:rsidP="004F21EA">
            <w:pPr>
              <w:pStyle w:val="TAC"/>
            </w:pPr>
            <w:r w:rsidRPr="00967518">
              <w:t>Outer Full</w:t>
            </w:r>
          </w:p>
        </w:tc>
      </w:tr>
      <w:tr w:rsidR="00DC72B0" w:rsidRPr="00967518" w14:paraId="1BD7EF37" w14:textId="77777777" w:rsidTr="00DC72B0">
        <w:trPr>
          <w:cantSplit/>
        </w:trPr>
        <w:tc>
          <w:tcPr>
            <w:tcW w:w="353" w:type="pct"/>
          </w:tcPr>
          <w:p w14:paraId="1AAB4AC0" w14:textId="77777777" w:rsidR="00DC72B0" w:rsidRPr="00967518" w:rsidRDefault="00DC72B0" w:rsidP="004F21EA">
            <w:pPr>
              <w:pStyle w:val="TAC"/>
              <w:rPr>
                <w:lang w:eastAsia="zh-CN"/>
              </w:rPr>
            </w:pPr>
            <w:r w:rsidRPr="00967518">
              <w:t>5</w:t>
            </w:r>
          </w:p>
        </w:tc>
        <w:tc>
          <w:tcPr>
            <w:tcW w:w="467" w:type="pct"/>
          </w:tcPr>
          <w:p w14:paraId="385F7873" w14:textId="77777777" w:rsidR="00DC72B0" w:rsidRPr="00967518" w:rsidRDefault="00DC72B0" w:rsidP="004F21EA">
            <w:pPr>
              <w:pStyle w:val="TAC"/>
            </w:pPr>
            <w:r w:rsidRPr="00967518">
              <w:t>Default</w:t>
            </w:r>
          </w:p>
        </w:tc>
        <w:tc>
          <w:tcPr>
            <w:tcW w:w="850" w:type="pct"/>
            <w:tcBorders>
              <w:top w:val="nil"/>
              <w:bottom w:val="nil"/>
            </w:tcBorders>
          </w:tcPr>
          <w:p w14:paraId="419C9F4E" w14:textId="77777777" w:rsidR="00DC72B0" w:rsidRPr="00967518" w:rsidRDefault="00DC72B0" w:rsidP="004F21EA">
            <w:pPr>
              <w:pStyle w:val="TAC"/>
            </w:pPr>
          </w:p>
        </w:tc>
        <w:tc>
          <w:tcPr>
            <w:tcW w:w="943" w:type="pct"/>
            <w:gridSpan w:val="2"/>
            <w:tcBorders>
              <w:top w:val="nil"/>
              <w:bottom w:val="nil"/>
            </w:tcBorders>
          </w:tcPr>
          <w:p w14:paraId="309850C6" w14:textId="77777777" w:rsidR="00DC72B0" w:rsidRPr="00967518" w:rsidRDefault="00DC72B0" w:rsidP="004F21EA">
            <w:pPr>
              <w:pStyle w:val="TAC"/>
            </w:pPr>
          </w:p>
        </w:tc>
        <w:tc>
          <w:tcPr>
            <w:tcW w:w="1301" w:type="pct"/>
          </w:tcPr>
          <w:p w14:paraId="5E5F82CF" w14:textId="77777777" w:rsidR="00DC72B0" w:rsidRPr="00967518" w:rsidRDefault="00DC72B0" w:rsidP="004F21EA">
            <w:pPr>
              <w:pStyle w:val="TAC"/>
            </w:pPr>
            <w:r w:rsidRPr="00967518">
              <w:t>CP-OFDM 16 QAM</w:t>
            </w:r>
          </w:p>
        </w:tc>
        <w:tc>
          <w:tcPr>
            <w:tcW w:w="1086" w:type="pct"/>
          </w:tcPr>
          <w:p w14:paraId="112A38F6" w14:textId="77777777" w:rsidR="00DC72B0" w:rsidRPr="00967518" w:rsidRDefault="00DC72B0" w:rsidP="004F21EA">
            <w:pPr>
              <w:pStyle w:val="TAC"/>
            </w:pPr>
            <w:r w:rsidRPr="00967518">
              <w:t>Inner Full</w:t>
            </w:r>
          </w:p>
        </w:tc>
      </w:tr>
      <w:tr w:rsidR="00DC72B0" w:rsidRPr="00967518" w14:paraId="33B55997" w14:textId="77777777" w:rsidTr="00DC72B0">
        <w:trPr>
          <w:cantSplit/>
        </w:trPr>
        <w:tc>
          <w:tcPr>
            <w:tcW w:w="353" w:type="pct"/>
          </w:tcPr>
          <w:p w14:paraId="4600CD26" w14:textId="77777777" w:rsidR="00DC72B0" w:rsidRPr="00967518" w:rsidRDefault="00DC72B0" w:rsidP="004F21EA">
            <w:pPr>
              <w:pStyle w:val="TAC"/>
              <w:rPr>
                <w:lang w:eastAsia="zh-CN"/>
              </w:rPr>
            </w:pPr>
            <w:r w:rsidRPr="00967518">
              <w:t>6</w:t>
            </w:r>
          </w:p>
        </w:tc>
        <w:tc>
          <w:tcPr>
            <w:tcW w:w="467" w:type="pct"/>
          </w:tcPr>
          <w:p w14:paraId="27CAFF2D" w14:textId="77777777" w:rsidR="00DC72B0" w:rsidRPr="00967518" w:rsidRDefault="00DC72B0" w:rsidP="004F21EA">
            <w:pPr>
              <w:pStyle w:val="TAC"/>
            </w:pPr>
            <w:r w:rsidRPr="00967518">
              <w:t>Low</w:t>
            </w:r>
          </w:p>
        </w:tc>
        <w:tc>
          <w:tcPr>
            <w:tcW w:w="850" w:type="pct"/>
            <w:tcBorders>
              <w:top w:val="nil"/>
              <w:bottom w:val="nil"/>
            </w:tcBorders>
          </w:tcPr>
          <w:p w14:paraId="31AC290E" w14:textId="77777777" w:rsidR="00DC72B0" w:rsidRPr="00967518" w:rsidRDefault="00DC72B0" w:rsidP="004F21EA">
            <w:pPr>
              <w:pStyle w:val="TAC"/>
            </w:pPr>
          </w:p>
        </w:tc>
        <w:tc>
          <w:tcPr>
            <w:tcW w:w="943" w:type="pct"/>
            <w:gridSpan w:val="2"/>
            <w:tcBorders>
              <w:top w:val="nil"/>
              <w:bottom w:val="nil"/>
            </w:tcBorders>
          </w:tcPr>
          <w:p w14:paraId="34AFD168" w14:textId="77777777" w:rsidR="00DC72B0" w:rsidRPr="00967518" w:rsidRDefault="00DC72B0" w:rsidP="004F21EA">
            <w:pPr>
              <w:pStyle w:val="TAC"/>
            </w:pPr>
          </w:p>
        </w:tc>
        <w:tc>
          <w:tcPr>
            <w:tcW w:w="1301" w:type="pct"/>
          </w:tcPr>
          <w:p w14:paraId="58015C05" w14:textId="77777777" w:rsidR="00DC72B0" w:rsidRPr="00967518" w:rsidRDefault="00DC72B0" w:rsidP="004F21EA">
            <w:pPr>
              <w:pStyle w:val="TAC"/>
            </w:pPr>
            <w:r w:rsidRPr="00967518">
              <w:t>CP-OFDM 16 QAM</w:t>
            </w:r>
          </w:p>
        </w:tc>
        <w:tc>
          <w:tcPr>
            <w:tcW w:w="1086" w:type="pct"/>
          </w:tcPr>
          <w:p w14:paraId="47341278" w14:textId="77777777" w:rsidR="00DC72B0" w:rsidRPr="00967518" w:rsidRDefault="00DC72B0" w:rsidP="004F21EA">
            <w:pPr>
              <w:pStyle w:val="TAC"/>
            </w:pPr>
            <w:r w:rsidRPr="00967518">
              <w:t>Edge_1RB_Left</w:t>
            </w:r>
          </w:p>
        </w:tc>
      </w:tr>
      <w:tr w:rsidR="00DC72B0" w:rsidRPr="00967518" w14:paraId="2FFD9296" w14:textId="77777777" w:rsidTr="00DC72B0">
        <w:trPr>
          <w:cantSplit/>
        </w:trPr>
        <w:tc>
          <w:tcPr>
            <w:tcW w:w="353" w:type="pct"/>
          </w:tcPr>
          <w:p w14:paraId="4F3AC115" w14:textId="77777777" w:rsidR="00DC72B0" w:rsidRPr="00967518" w:rsidRDefault="00DC72B0" w:rsidP="004F21EA">
            <w:pPr>
              <w:pStyle w:val="TAC"/>
              <w:rPr>
                <w:lang w:eastAsia="zh-CN"/>
              </w:rPr>
            </w:pPr>
            <w:r w:rsidRPr="00967518">
              <w:t>7</w:t>
            </w:r>
          </w:p>
        </w:tc>
        <w:tc>
          <w:tcPr>
            <w:tcW w:w="467" w:type="pct"/>
          </w:tcPr>
          <w:p w14:paraId="1C0E2A8F" w14:textId="77777777" w:rsidR="00DC72B0" w:rsidRPr="00967518" w:rsidRDefault="00DC72B0" w:rsidP="004F21EA">
            <w:pPr>
              <w:pStyle w:val="TAC"/>
            </w:pPr>
            <w:r w:rsidRPr="00967518">
              <w:t>High</w:t>
            </w:r>
          </w:p>
        </w:tc>
        <w:tc>
          <w:tcPr>
            <w:tcW w:w="850" w:type="pct"/>
            <w:tcBorders>
              <w:top w:val="nil"/>
              <w:bottom w:val="nil"/>
            </w:tcBorders>
          </w:tcPr>
          <w:p w14:paraId="668360F3" w14:textId="77777777" w:rsidR="00DC72B0" w:rsidRPr="00967518" w:rsidRDefault="00DC72B0" w:rsidP="004F21EA">
            <w:pPr>
              <w:pStyle w:val="TAC"/>
            </w:pPr>
          </w:p>
        </w:tc>
        <w:tc>
          <w:tcPr>
            <w:tcW w:w="943" w:type="pct"/>
            <w:gridSpan w:val="2"/>
            <w:tcBorders>
              <w:top w:val="nil"/>
              <w:bottom w:val="nil"/>
            </w:tcBorders>
          </w:tcPr>
          <w:p w14:paraId="592B4289" w14:textId="77777777" w:rsidR="00DC72B0" w:rsidRPr="00967518" w:rsidRDefault="00DC72B0" w:rsidP="004F21EA">
            <w:pPr>
              <w:pStyle w:val="TAC"/>
            </w:pPr>
          </w:p>
        </w:tc>
        <w:tc>
          <w:tcPr>
            <w:tcW w:w="1301" w:type="pct"/>
          </w:tcPr>
          <w:p w14:paraId="6BA47010" w14:textId="77777777" w:rsidR="00DC72B0" w:rsidRPr="00967518" w:rsidRDefault="00DC72B0" w:rsidP="004F21EA">
            <w:pPr>
              <w:pStyle w:val="TAC"/>
            </w:pPr>
            <w:r w:rsidRPr="00967518">
              <w:t>CP-OFDM 16 QAM</w:t>
            </w:r>
          </w:p>
        </w:tc>
        <w:tc>
          <w:tcPr>
            <w:tcW w:w="1086" w:type="pct"/>
          </w:tcPr>
          <w:p w14:paraId="1E6BFE0A" w14:textId="77777777" w:rsidR="00DC72B0" w:rsidRPr="00967518" w:rsidRDefault="00DC72B0" w:rsidP="004F21EA">
            <w:pPr>
              <w:pStyle w:val="TAC"/>
            </w:pPr>
            <w:r w:rsidRPr="00967518">
              <w:t>Edge_1RB_Right</w:t>
            </w:r>
          </w:p>
        </w:tc>
      </w:tr>
      <w:tr w:rsidR="00DC72B0" w:rsidRPr="00967518" w14:paraId="3CEC6A8F" w14:textId="77777777" w:rsidTr="00DC72B0">
        <w:trPr>
          <w:cantSplit/>
        </w:trPr>
        <w:tc>
          <w:tcPr>
            <w:tcW w:w="353" w:type="pct"/>
          </w:tcPr>
          <w:p w14:paraId="2DED4CE0" w14:textId="77777777" w:rsidR="00DC72B0" w:rsidRPr="00967518" w:rsidRDefault="00DC72B0" w:rsidP="004F21EA">
            <w:pPr>
              <w:pStyle w:val="TAC"/>
              <w:rPr>
                <w:lang w:eastAsia="zh-CN"/>
              </w:rPr>
            </w:pPr>
            <w:r w:rsidRPr="00967518">
              <w:t>8</w:t>
            </w:r>
          </w:p>
        </w:tc>
        <w:tc>
          <w:tcPr>
            <w:tcW w:w="467" w:type="pct"/>
          </w:tcPr>
          <w:p w14:paraId="03AAF2B0" w14:textId="77777777" w:rsidR="00DC72B0" w:rsidRPr="00967518" w:rsidRDefault="00DC72B0" w:rsidP="004F21EA">
            <w:pPr>
              <w:pStyle w:val="TAC"/>
            </w:pPr>
            <w:r w:rsidRPr="00967518">
              <w:t>Default</w:t>
            </w:r>
          </w:p>
        </w:tc>
        <w:tc>
          <w:tcPr>
            <w:tcW w:w="850" w:type="pct"/>
            <w:tcBorders>
              <w:top w:val="nil"/>
              <w:bottom w:val="nil"/>
            </w:tcBorders>
          </w:tcPr>
          <w:p w14:paraId="502CFE16" w14:textId="77777777" w:rsidR="00DC72B0" w:rsidRPr="00967518" w:rsidRDefault="00DC72B0" w:rsidP="004F21EA">
            <w:pPr>
              <w:pStyle w:val="TAC"/>
            </w:pPr>
          </w:p>
        </w:tc>
        <w:tc>
          <w:tcPr>
            <w:tcW w:w="943" w:type="pct"/>
            <w:gridSpan w:val="2"/>
            <w:tcBorders>
              <w:top w:val="nil"/>
              <w:bottom w:val="nil"/>
            </w:tcBorders>
          </w:tcPr>
          <w:p w14:paraId="691C7C03" w14:textId="77777777" w:rsidR="00DC72B0" w:rsidRPr="00967518" w:rsidRDefault="00DC72B0" w:rsidP="004F21EA">
            <w:pPr>
              <w:pStyle w:val="TAC"/>
            </w:pPr>
          </w:p>
        </w:tc>
        <w:tc>
          <w:tcPr>
            <w:tcW w:w="1301" w:type="pct"/>
          </w:tcPr>
          <w:p w14:paraId="04CE801F" w14:textId="77777777" w:rsidR="00DC72B0" w:rsidRPr="00967518" w:rsidRDefault="00DC72B0" w:rsidP="004F21EA">
            <w:pPr>
              <w:pStyle w:val="TAC"/>
            </w:pPr>
            <w:r w:rsidRPr="00967518">
              <w:t>CP-OFDM 16 QAM</w:t>
            </w:r>
          </w:p>
        </w:tc>
        <w:tc>
          <w:tcPr>
            <w:tcW w:w="1086" w:type="pct"/>
          </w:tcPr>
          <w:p w14:paraId="0115D080" w14:textId="77777777" w:rsidR="00DC72B0" w:rsidRPr="00967518" w:rsidRDefault="00DC72B0" w:rsidP="004F21EA">
            <w:pPr>
              <w:pStyle w:val="TAC"/>
            </w:pPr>
            <w:r w:rsidRPr="00967518">
              <w:t>Outer Full</w:t>
            </w:r>
          </w:p>
        </w:tc>
      </w:tr>
      <w:tr w:rsidR="00DC72B0" w:rsidRPr="00967518" w14:paraId="5400C6A5" w14:textId="77777777" w:rsidTr="00DC72B0">
        <w:trPr>
          <w:cantSplit/>
        </w:trPr>
        <w:tc>
          <w:tcPr>
            <w:tcW w:w="353" w:type="pct"/>
          </w:tcPr>
          <w:p w14:paraId="54C0C24C" w14:textId="77777777" w:rsidR="00DC72B0" w:rsidRPr="00967518" w:rsidRDefault="00DC72B0" w:rsidP="004F21EA">
            <w:pPr>
              <w:pStyle w:val="TAC"/>
            </w:pPr>
            <w:r w:rsidRPr="00967518">
              <w:t>9</w:t>
            </w:r>
          </w:p>
        </w:tc>
        <w:tc>
          <w:tcPr>
            <w:tcW w:w="467" w:type="pct"/>
          </w:tcPr>
          <w:p w14:paraId="01EAB475" w14:textId="77777777" w:rsidR="00DC72B0" w:rsidRPr="00967518" w:rsidRDefault="00DC72B0" w:rsidP="004F21EA">
            <w:pPr>
              <w:pStyle w:val="TAC"/>
            </w:pPr>
            <w:r w:rsidRPr="00967518">
              <w:t>Low</w:t>
            </w:r>
          </w:p>
        </w:tc>
        <w:tc>
          <w:tcPr>
            <w:tcW w:w="850" w:type="pct"/>
            <w:tcBorders>
              <w:top w:val="nil"/>
              <w:bottom w:val="nil"/>
            </w:tcBorders>
          </w:tcPr>
          <w:p w14:paraId="24198DA0" w14:textId="77777777" w:rsidR="00DC72B0" w:rsidRPr="00967518" w:rsidRDefault="00DC72B0" w:rsidP="004F21EA">
            <w:pPr>
              <w:pStyle w:val="TAC"/>
            </w:pPr>
          </w:p>
        </w:tc>
        <w:tc>
          <w:tcPr>
            <w:tcW w:w="943" w:type="pct"/>
            <w:gridSpan w:val="2"/>
            <w:tcBorders>
              <w:top w:val="nil"/>
              <w:bottom w:val="nil"/>
            </w:tcBorders>
          </w:tcPr>
          <w:p w14:paraId="035AF18C" w14:textId="77777777" w:rsidR="00DC72B0" w:rsidRPr="00967518" w:rsidRDefault="00DC72B0" w:rsidP="004F21EA">
            <w:pPr>
              <w:pStyle w:val="TAC"/>
            </w:pPr>
          </w:p>
        </w:tc>
        <w:tc>
          <w:tcPr>
            <w:tcW w:w="1301" w:type="pct"/>
          </w:tcPr>
          <w:p w14:paraId="52F137BD" w14:textId="77777777" w:rsidR="00DC72B0" w:rsidRPr="00967518" w:rsidRDefault="00DC72B0" w:rsidP="004F21EA">
            <w:pPr>
              <w:pStyle w:val="TAC"/>
            </w:pPr>
            <w:r w:rsidRPr="00967518">
              <w:t>CP-OFDM 64 QAM</w:t>
            </w:r>
          </w:p>
        </w:tc>
        <w:tc>
          <w:tcPr>
            <w:tcW w:w="1086" w:type="pct"/>
          </w:tcPr>
          <w:p w14:paraId="0AF42A20" w14:textId="77777777" w:rsidR="00DC72B0" w:rsidRPr="00967518" w:rsidRDefault="00DC72B0" w:rsidP="004F21EA">
            <w:pPr>
              <w:pStyle w:val="TAC"/>
            </w:pPr>
            <w:r w:rsidRPr="00967518">
              <w:t>Edge_1RB_Left</w:t>
            </w:r>
          </w:p>
        </w:tc>
      </w:tr>
      <w:tr w:rsidR="00DC72B0" w:rsidRPr="00967518" w14:paraId="631F06EC" w14:textId="77777777" w:rsidTr="00DC72B0">
        <w:trPr>
          <w:cantSplit/>
        </w:trPr>
        <w:tc>
          <w:tcPr>
            <w:tcW w:w="353" w:type="pct"/>
          </w:tcPr>
          <w:p w14:paraId="3CD18A8C" w14:textId="77777777" w:rsidR="00DC72B0" w:rsidRPr="00967518" w:rsidRDefault="00DC72B0" w:rsidP="004F21EA">
            <w:pPr>
              <w:pStyle w:val="TAC"/>
            </w:pPr>
            <w:r w:rsidRPr="00967518">
              <w:t>10</w:t>
            </w:r>
          </w:p>
        </w:tc>
        <w:tc>
          <w:tcPr>
            <w:tcW w:w="467" w:type="pct"/>
          </w:tcPr>
          <w:p w14:paraId="4DBCF832" w14:textId="77777777" w:rsidR="00DC72B0" w:rsidRPr="00967518" w:rsidRDefault="00DC72B0" w:rsidP="004F21EA">
            <w:pPr>
              <w:pStyle w:val="TAC"/>
            </w:pPr>
            <w:r w:rsidRPr="00967518">
              <w:t>High</w:t>
            </w:r>
          </w:p>
        </w:tc>
        <w:tc>
          <w:tcPr>
            <w:tcW w:w="850" w:type="pct"/>
            <w:tcBorders>
              <w:top w:val="nil"/>
              <w:bottom w:val="nil"/>
            </w:tcBorders>
          </w:tcPr>
          <w:p w14:paraId="658A801C" w14:textId="77777777" w:rsidR="00DC72B0" w:rsidRPr="00967518" w:rsidRDefault="00DC72B0" w:rsidP="004F21EA">
            <w:pPr>
              <w:pStyle w:val="TAC"/>
            </w:pPr>
          </w:p>
        </w:tc>
        <w:tc>
          <w:tcPr>
            <w:tcW w:w="943" w:type="pct"/>
            <w:gridSpan w:val="2"/>
            <w:tcBorders>
              <w:top w:val="nil"/>
              <w:bottom w:val="nil"/>
            </w:tcBorders>
          </w:tcPr>
          <w:p w14:paraId="0D61AC3C" w14:textId="77777777" w:rsidR="00DC72B0" w:rsidRPr="00967518" w:rsidRDefault="00DC72B0" w:rsidP="004F21EA">
            <w:pPr>
              <w:pStyle w:val="TAC"/>
            </w:pPr>
          </w:p>
        </w:tc>
        <w:tc>
          <w:tcPr>
            <w:tcW w:w="1301" w:type="pct"/>
          </w:tcPr>
          <w:p w14:paraId="77192926" w14:textId="77777777" w:rsidR="00DC72B0" w:rsidRPr="00967518" w:rsidRDefault="00DC72B0" w:rsidP="004F21EA">
            <w:pPr>
              <w:pStyle w:val="TAC"/>
            </w:pPr>
            <w:r w:rsidRPr="00967518">
              <w:t>CP-OFDM 64 QAM</w:t>
            </w:r>
          </w:p>
        </w:tc>
        <w:tc>
          <w:tcPr>
            <w:tcW w:w="1086" w:type="pct"/>
          </w:tcPr>
          <w:p w14:paraId="1B4C8F38" w14:textId="77777777" w:rsidR="00DC72B0" w:rsidRPr="00967518" w:rsidRDefault="00DC72B0" w:rsidP="004F21EA">
            <w:pPr>
              <w:pStyle w:val="TAC"/>
            </w:pPr>
            <w:r w:rsidRPr="00967518">
              <w:t>Edge_1RB_Right</w:t>
            </w:r>
          </w:p>
        </w:tc>
      </w:tr>
      <w:tr w:rsidR="00DC72B0" w:rsidRPr="00967518" w14:paraId="5BA3BEA1" w14:textId="77777777" w:rsidTr="00DC72B0">
        <w:trPr>
          <w:cantSplit/>
        </w:trPr>
        <w:tc>
          <w:tcPr>
            <w:tcW w:w="353" w:type="pct"/>
          </w:tcPr>
          <w:p w14:paraId="385972B0" w14:textId="77777777" w:rsidR="00DC72B0" w:rsidRPr="00967518" w:rsidRDefault="00DC72B0" w:rsidP="004F21EA">
            <w:pPr>
              <w:pStyle w:val="TAC"/>
              <w:rPr>
                <w:lang w:eastAsia="zh-CN"/>
              </w:rPr>
            </w:pPr>
            <w:r w:rsidRPr="00967518">
              <w:t>11</w:t>
            </w:r>
          </w:p>
        </w:tc>
        <w:tc>
          <w:tcPr>
            <w:tcW w:w="467" w:type="pct"/>
          </w:tcPr>
          <w:p w14:paraId="5A919371" w14:textId="77777777" w:rsidR="00DC72B0" w:rsidRPr="00967518" w:rsidRDefault="00DC72B0" w:rsidP="004F21EA">
            <w:pPr>
              <w:pStyle w:val="TAC"/>
            </w:pPr>
            <w:r w:rsidRPr="00967518">
              <w:t>Default</w:t>
            </w:r>
          </w:p>
        </w:tc>
        <w:tc>
          <w:tcPr>
            <w:tcW w:w="850" w:type="pct"/>
            <w:tcBorders>
              <w:top w:val="nil"/>
              <w:bottom w:val="nil"/>
            </w:tcBorders>
          </w:tcPr>
          <w:p w14:paraId="1DD23729" w14:textId="77777777" w:rsidR="00DC72B0" w:rsidRPr="00967518" w:rsidRDefault="00DC72B0" w:rsidP="004F21EA">
            <w:pPr>
              <w:pStyle w:val="TAC"/>
            </w:pPr>
          </w:p>
        </w:tc>
        <w:tc>
          <w:tcPr>
            <w:tcW w:w="943" w:type="pct"/>
            <w:gridSpan w:val="2"/>
            <w:tcBorders>
              <w:top w:val="nil"/>
              <w:bottom w:val="nil"/>
            </w:tcBorders>
          </w:tcPr>
          <w:p w14:paraId="249AE2F5" w14:textId="77777777" w:rsidR="00DC72B0" w:rsidRPr="00967518" w:rsidRDefault="00DC72B0" w:rsidP="004F21EA">
            <w:pPr>
              <w:pStyle w:val="TAC"/>
            </w:pPr>
          </w:p>
        </w:tc>
        <w:tc>
          <w:tcPr>
            <w:tcW w:w="1301" w:type="pct"/>
          </w:tcPr>
          <w:p w14:paraId="65019A48" w14:textId="77777777" w:rsidR="00DC72B0" w:rsidRPr="00967518" w:rsidRDefault="00DC72B0" w:rsidP="004F21EA">
            <w:pPr>
              <w:pStyle w:val="TAC"/>
            </w:pPr>
            <w:r w:rsidRPr="00967518">
              <w:t>CP-OFDM 64 QAM</w:t>
            </w:r>
          </w:p>
        </w:tc>
        <w:tc>
          <w:tcPr>
            <w:tcW w:w="1086" w:type="pct"/>
          </w:tcPr>
          <w:p w14:paraId="0988AEBA" w14:textId="77777777" w:rsidR="00DC72B0" w:rsidRPr="00967518" w:rsidRDefault="00DC72B0" w:rsidP="004F21EA">
            <w:pPr>
              <w:pStyle w:val="TAC"/>
            </w:pPr>
            <w:r w:rsidRPr="00967518">
              <w:t>Outer Full</w:t>
            </w:r>
          </w:p>
        </w:tc>
      </w:tr>
      <w:tr w:rsidR="00DC72B0" w:rsidRPr="00967518" w14:paraId="19E77B15" w14:textId="77777777" w:rsidTr="00DC72B0">
        <w:trPr>
          <w:cantSplit/>
        </w:trPr>
        <w:tc>
          <w:tcPr>
            <w:tcW w:w="353" w:type="pct"/>
          </w:tcPr>
          <w:p w14:paraId="33D51502" w14:textId="77777777" w:rsidR="00DC72B0" w:rsidRPr="00967518" w:rsidRDefault="00DC72B0" w:rsidP="004F21EA">
            <w:pPr>
              <w:pStyle w:val="TAC"/>
            </w:pPr>
            <w:r w:rsidRPr="00967518">
              <w:t>12</w:t>
            </w:r>
          </w:p>
        </w:tc>
        <w:tc>
          <w:tcPr>
            <w:tcW w:w="467" w:type="pct"/>
          </w:tcPr>
          <w:p w14:paraId="1093C47F" w14:textId="77777777" w:rsidR="00DC72B0" w:rsidRPr="00967518" w:rsidRDefault="00DC72B0" w:rsidP="004F21EA">
            <w:pPr>
              <w:pStyle w:val="TAC"/>
            </w:pPr>
            <w:r w:rsidRPr="00967518">
              <w:t>Low</w:t>
            </w:r>
          </w:p>
        </w:tc>
        <w:tc>
          <w:tcPr>
            <w:tcW w:w="850" w:type="pct"/>
            <w:tcBorders>
              <w:top w:val="nil"/>
              <w:bottom w:val="nil"/>
            </w:tcBorders>
          </w:tcPr>
          <w:p w14:paraId="0FE5FCA7" w14:textId="77777777" w:rsidR="00DC72B0" w:rsidRPr="00967518" w:rsidRDefault="00DC72B0" w:rsidP="004F21EA">
            <w:pPr>
              <w:pStyle w:val="TAC"/>
            </w:pPr>
          </w:p>
        </w:tc>
        <w:tc>
          <w:tcPr>
            <w:tcW w:w="943" w:type="pct"/>
            <w:gridSpan w:val="2"/>
            <w:tcBorders>
              <w:top w:val="nil"/>
              <w:bottom w:val="nil"/>
            </w:tcBorders>
          </w:tcPr>
          <w:p w14:paraId="051A5535" w14:textId="77777777" w:rsidR="00DC72B0" w:rsidRPr="00967518" w:rsidRDefault="00DC72B0" w:rsidP="004F21EA">
            <w:pPr>
              <w:pStyle w:val="TAC"/>
            </w:pPr>
          </w:p>
        </w:tc>
        <w:tc>
          <w:tcPr>
            <w:tcW w:w="1301" w:type="pct"/>
          </w:tcPr>
          <w:p w14:paraId="5E43911E" w14:textId="77777777" w:rsidR="00DC72B0" w:rsidRPr="00967518" w:rsidRDefault="00DC72B0" w:rsidP="004F21EA">
            <w:pPr>
              <w:pStyle w:val="TAC"/>
            </w:pPr>
            <w:r w:rsidRPr="00967518">
              <w:t>CP-OFDM 256 QAM</w:t>
            </w:r>
          </w:p>
        </w:tc>
        <w:tc>
          <w:tcPr>
            <w:tcW w:w="1086" w:type="pct"/>
          </w:tcPr>
          <w:p w14:paraId="612314F2" w14:textId="77777777" w:rsidR="00DC72B0" w:rsidRPr="00967518" w:rsidRDefault="00DC72B0" w:rsidP="004F21EA">
            <w:pPr>
              <w:pStyle w:val="TAC"/>
            </w:pPr>
            <w:r w:rsidRPr="00967518">
              <w:t>Edge_1RB_Left</w:t>
            </w:r>
          </w:p>
        </w:tc>
      </w:tr>
      <w:tr w:rsidR="00DC72B0" w:rsidRPr="00967518" w14:paraId="4548113F" w14:textId="77777777" w:rsidTr="00DC72B0">
        <w:trPr>
          <w:cantSplit/>
        </w:trPr>
        <w:tc>
          <w:tcPr>
            <w:tcW w:w="353" w:type="pct"/>
          </w:tcPr>
          <w:p w14:paraId="60698F12" w14:textId="77777777" w:rsidR="00DC72B0" w:rsidRPr="00967518" w:rsidRDefault="00DC72B0" w:rsidP="004F21EA">
            <w:pPr>
              <w:pStyle w:val="TAC"/>
            </w:pPr>
            <w:r w:rsidRPr="00967518">
              <w:t>13</w:t>
            </w:r>
          </w:p>
        </w:tc>
        <w:tc>
          <w:tcPr>
            <w:tcW w:w="467" w:type="pct"/>
          </w:tcPr>
          <w:p w14:paraId="4CA29974" w14:textId="77777777" w:rsidR="00DC72B0" w:rsidRPr="00967518" w:rsidRDefault="00DC72B0" w:rsidP="004F21EA">
            <w:pPr>
              <w:pStyle w:val="TAC"/>
            </w:pPr>
            <w:r w:rsidRPr="00967518">
              <w:t>High</w:t>
            </w:r>
          </w:p>
        </w:tc>
        <w:tc>
          <w:tcPr>
            <w:tcW w:w="850" w:type="pct"/>
            <w:tcBorders>
              <w:top w:val="nil"/>
              <w:bottom w:val="nil"/>
            </w:tcBorders>
          </w:tcPr>
          <w:p w14:paraId="14E5D0E8" w14:textId="77777777" w:rsidR="00DC72B0" w:rsidRPr="00967518" w:rsidRDefault="00DC72B0" w:rsidP="004F21EA">
            <w:pPr>
              <w:pStyle w:val="TAC"/>
            </w:pPr>
          </w:p>
        </w:tc>
        <w:tc>
          <w:tcPr>
            <w:tcW w:w="943" w:type="pct"/>
            <w:gridSpan w:val="2"/>
            <w:tcBorders>
              <w:top w:val="nil"/>
              <w:bottom w:val="nil"/>
            </w:tcBorders>
          </w:tcPr>
          <w:p w14:paraId="4F8C1EFC" w14:textId="77777777" w:rsidR="00DC72B0" w:rsidRPr="00967518" w:rsidRDefault="00DC72B0" w:rsidP="004F21EA">
            <w:pPr>
              <w:pStyle w:val="TAC"/>
            </w:pPr>
          </w:p>
        </w:tc>
        <w:tc>
          <w:tcPr>
            <w:tcW w:w="1301" w:type="pct"/>
          </w:tcPr>
          <w:p w14:paraId="4D8D870F" w14:textId="77777777" w:rsidR="00DC72B0" w:rsidRPr="00967518" w:rsidRDefault="00DC72B0" w:rsidP="004F21EA">
            <w:pPr>
              <w:pStyle w:val="TAC"/>
            </w:pPr>
            <w:r w:rsidRPr="00967518">
              <w:t>CP-OFDM 256 QAM</w:t>
            </w:r>
          </w:p>
        </w:tc>
        <w:tc>
          <w:tcPr>
            <w:tcW w:w="1086" w:type="pct"/>
          </w:tcPr>
          <w:p w14:paraId="4983184D" w14:textId="77777777" w:rsidR="00DC72B0" w:rsidRPr="00967518" w:rsidRDefault="00DC72B0" w:rsidP="004F21EA">
            <w:pPr>
              <w:pStyle w:val="TAC"/>
            </w:pPr>
            <w:r w:rsidRPr="00967518">
              <w:t>Edge_1RB_Right</w:t>
            </w:r>
          </w:p>
        </w:tc>
      </w:tr>
      <w:tr w:rsidR="00DC72B0" w:rsidRPr="00967518" w14:paraId="29D0472F" w14:textId="77777777" w:rsidTr="00DC72B0">
        <w:trPr>
          <w:cantSplit/>
        </w:trPr>
        <w:tc>
          <w:tcPr>
            <w:tcW w:w="353" w:type="pct"/>
          </w:tcPr>
          <w:p w14:paraId="78CA7E77" w14:textId="77777777" w:rsidR="00DC72B0" w:rsidRPr="00967518" w:rsidRDefault="00DC72B0" w:rsidP="004F21EA">
            <w:pPr>
              <w:pStyle w:val="TAC"/>
              <w:rPr>
                <w:lang w:eastAsia="zh-CN"/>
              </w:rPr>
            </w:pPr>
            <w:r w:rsidRPr="00967518">
              <w:t>14</w:t>
            </w:r>
          </w:p>
        </w:tc>
        <w:tc>
          <w:tcPr>
            <w:tcW w:w="467" w:type="pct"/>
          </w:tcPr>
          <w:p w14:paraId="0B62A09B" w14:textId="77777777" w:rsidR="00DC72B0" w:rsidRPr="00967518" w:rsidRDefault="00DC72B0" w:rsidP="004F21EA">
            <w:pPr>
              <w:pStyle w:val="TAC"/>
            </w:pPr>
            <w:r w:rsidRPr="00967518">
              <w:t>Default</w:t>
            </w:r>
          </w:p>
        </w:tc>
        <w:tc>
          <w:tcPr>
            <w:tcW w:w="850" w:type="pct"/>
            <w:tcBorders>
              <w:top w:val="nil"/>
              <w:bottom w:val="nil"/>
            </w:tcBorders>
          </w:tcPr>
          <w:p w14:paraId="61B81A12" w14:textId="77777777" w:rsidR="00DC72B0" w:rsidRPr="00967518" w:rsidRDefault="00DC72B0" w:rsidP="004F21EA">
            <w:pPr>
              <w:pStyle w:val="TAC"/>
            </w:pPr>
          </w:p>
        </w:tc>
        <w:tc>
          <w:tcPr>
            <w:tcW w:w="943" w:type="pct"/>
            <w:gridSpan w:val="2"/>
            <w:tcBorders>
              <w:top w:val="nil"/>
              <w:bottom w:val="nil"/>
            </w:tcBorders>
          </w:tcPr>
          <w:p w14:paraId="6ECD147B" w14:textId="77777777" w:rsidR="00DC72B0" w:rsidRPr="00967518" w:rsidRDefault="00DC72B0" w:rsidP="004F21EA">
            <w:pPr>
              <w:pStyle w:val="TAC"/>
            </w:pPr>
          </w:p>
        </w:tc>
        <w:tc>
          <w:tcPr>
            <w:tcW w:w="1301" w:type="pct"/>
          </w:tcPr>
          <w:p w14:paraId="4C979AC2" w14:textId="77777777" w:rsidR="00DC72B0" w:rsidRPr="00967518" w:rsidRDefault="00DC72B0" w:rsidP="004F21EA">
            <w:pPr>
              <w:pStyle w:val="TAC"/>
            </w:pPr>
            <w:r w:rsidRPr="00967518">
              <w:t>CP-OFDM 256 QAM</w:t>
            </w:r>
          </w:p>
        </w:tc>
        <w:tc>
          <w:tcPr>
            <w:tcW w:w="1086" w:type="pct"/>
          </w:tcPr>
          <w:p w14:paraId="6F18E9DA" w14:textId="77777777" w:rsidR="00DC72B0" w:rsidRPr="00967518" w:rsidRDefault="00DC72B0" w:rsidP="004F21EA">
            <w:pPr>
              <w:pStyle w:val="TAC"/>
            </w:pPr>
            <w:r w:rsidRPr="00967518">
              <w:t>Outer Full</w:t>
            </w:r>
          </w:p>
        </w:tc>
      </w:tr>
      <w:tr w:rsidR="00DC72B0" w:rsidRPr="00967518" w14:paraId="5C75F4A7" w14:textId="77777777" w:rsidTr="00DC72B0">
        <w:trPr>
          <w:cantSplit/>
        </w:trPr>
        <w:tc>
          <w:tcPr>
            <w:tcW w:w="5000" w:type="pct"/>
            <w:gridSpan w:val="7"/>
          </w:tcPr>
          <w:p w14:paraId="36479AA2" w14:textId="77777777" w:rsidR="00DC72B0" w:rsidRPr="00967518" w:rsidRDefault="00DC72B0" w:rsidP="004F21EA">
            <w:pPr>
              <w:pStyle w:val="TAN"/>
            </w:pPr>
            <w:r w:rsidRPr="00967518">
              <w:t>NOTE 1:</w:t>
            </w:r>
            <w:r w:rsidRPr="00967518">
              <w:tab/>
              <w:t>Test Channel Bandwidths are checked separately for each SUL band combination, the applicable channel bandwidths are specified in Table 5.5C-1.</w:t>
            </w:r>
          </w:p>
          <w:p w14:paraId="74041A68" w14:textId="77777777" w:rsidR="00DC72B0" w:rsidRPr="00967518" w:rsidRDefault="00DC72B0" w:rsidP="004F21EA">
            <w:pPr>
              <w:pStyle w:val="TAN"/>
            </w:pPr>
            <w:r w:rsidRPr="00967518">
              <w:t>NOTE 2:</w:t>
            </w:r>
            <w:r w:rsidRPr="00967518">
              <w:tab/>
              <w:t>The specific configuration of each RB allocation is defined in Table 6.1-1.</w:t>
            </w:r>
          </w:p>
        </w:tc>
      </w:tr>
    </w:tbl>
    <w:p w14:paraId="343781A9" w14:textId="77777777" w:rsidR="00DC72B0" w:rsidRPr="00967518" w:rsidRDefault="00DC72B0" w:rsidP="00DC72B0"/>
    <w:p w14:paraId="507605D0" w14:textId="77777777" w:rsidR="00DC72B0" w:rsidRPr="00967518" w:rsidRDefault="00DC72B0" w:rsidP="00DC72B0">
      <w:pPr>
        <w:pStyle w:val="TH"/>
      </w:pPr>
      <w:r w:rsidRPr="00967518">
        <w:t>Table 6.2D.2_1.4.1-2: Test Configuration Table for Power Class 2</w:t>
      </w:r>
    </w:p>
    <w:tbl>
      <w:tblPr>
        <w:tblW w:w="508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4"/>
        <w:gridCol w:w="998"/>
        <w:gridCol w:w="1748"/>
        <w:gridCol w:w="827"/>
        <w:gridCol w:w="609"/>
        <w:gridCol w:w="2632"/>
        <w:gridCol w:w="2211"/>
      </w:tblGrid>
      <w:tr w:rsidR="00DC72B0" w:rsidRPr="00967518" w14:paraId="0C9A7A70" w14:textId="77777777" w:rsidTr="00DC72B0">
        <w:tc>
          <w:tcPr>
            <w:tcW w:w="5000" w:type="pct"/>
            <w:gridSpan w:val="7"/>
          </w:tcPr>
          <w:p w14:paraId="5AC9D919" w14:textId="77777777" w:rsidR="00DC72B0" w:rsidRPr="00967518" w:rsidRDefault="00DC72B0" w:rsidP="004F21EA">
            <w:pPr>
              <w:pStyle w:val="TAH"/>
            </w:pPr>
            <w:r w:rsidRPr="00967518">
              <w:t>Initial Conditions</w:t>
            </w:r>
          </w:p>
        </w:tc>
      </w:tr>
      <w:tr w:rsidR="00DC72B0" w:rsidRPr="00967518" w14:paraId="0B5E1313" w14:textId="77777777" w:rsidTr="00DC72B0">
        <w:tc>
          <w:tcPr>
            <w:tcW w:w="2218" w:type="pct"/>
            <w:gridSpan w:val="4"/>
          </w:tcPr>
          <w:p w14:paraId="1D57D2D0" w14:textId="77777777" w:rsidR="00DC72B0" w:rsidRPr="00967518" w:rsidRDefault="00DC72B0" w:rsidP="004F21EA">
            <w:pPr>
              <w:pStyle w:val="TAL"/>
            </w:pPr>
            <w:r w:rsidRPr="00967518">
              <w:t>Test Environment as specified in TS 38.508-1 [5] subclause 4.1</w:t>
            </w:r>
          </w:p>
        </w:tc>
        <w:tc>
          <w:tcPr>
            <w:tcW w:w="2782" w:type="pct"/>
            <w:gridSpan w:val="3"/>
            <w:tcBorders>
              <w:bottom w:val="single" w:sz="4" w:space="0" w:color="auto"/>
            </w:tcBorders>
          </w:tcPr>
          <w:p w14:paraId="4D3F2AE9" w14:textId="77777777" w:rsidR="00DC72B0" w:rsidRPr="00967518" w:rsidRDefault="00DC72B0" w:rsidP="004F21EA">
            <w:pPr>
              <w:pStyle w:val="TAL"/>
            </w:pPr>
            <w:r w:rsidRPr="00967518">
              <w:t>Normal, TL/VL, TL/VH, TH/VL, TH/VH</w:t>
            </w:r>
          </w:p>
        </w:tc>
      </w:tr>
      <w:tr w:rsidR="00DC72B0" w:rsidRPr="00967518" w14:paraId="43C0D3EC" w14:textId="77777777" w:rsidTr="00DC72B0">
        <w:tc>
          <w:tcPr>
            <w:tcW w:w="2218" w:type="pct"/>
            <w:gridSpan w:val="4"/>
          </w:tcPr>
          <w:p w14:paraId="330E7EFE" w14:textId="77777777" w:rsidR="00DC72B0" w:rsidRPr="00967518" w:rsidRDefault="00DC72B0" w:rsidP="004F21EA">
            <w:pPr>
              <w:pStyle w:val="TAL"/>
            </w:pPr>
            <w:r w:rsidRPr="00967518">
              <w:t>Test Frequencies as specified in TS 38.508-1 [5] subclause 4.3.1</w:t>
            </w:r>
          </w:p>
        </w:tc>
        <w:tc>
          <w:tcPr>
            <w:tcW w:w="2782" w:type="pct"/>
            <w:gridSpan w:val="3"/>
            <w:tcBorders>
              <w:bottom w:val="single" w:sz="4" w:space="0" w:color="auto"/>
            </w:tcBorders>
          </w:tcPr>
          <w:p w14:paraId="4E2AADDD" w14:textId="0CD27158" w:rsidR="00DC72B0" w:rsidRPr="00967518" w:rsidRDefault="00DC72B0" w:rsidP="004F21EA">
            <w:pPr>
              <w:pStyle w:val="TAL"/>
            </w:pPr>
            <w:r w:rsidRPr="00967518">
              <w:t>Low range and high range for SUL carrier</w:t>
            </w:r>
          </w:p>
          <w:p w14:paraId="565CDE16" w14:textId="77777777" w:rsidR="00DC72B0" w:rsidRPr="00967518" w:rsidRDefault="00DC72B0" w:rsidP="004F21EA">
            <w:pPr>
              <w:pStyle w:val="TAL"/>
            </w:pPr>
            <w:r w:rsidRPr="00967518">
              <w:t>Mid range for Non-SUL carrier.</w:t>
            </w:r>
          </w:p>
        </w:tc>
      </w:tr>
      <w:tr w:rsidR="00DC72B0" w:rsidRPr="00967518" w14:paraId="2BB84672" w14:textId="77777777" w:rsidTr="00DC72B0">
        <w:tc>
          <w:tcPr>
            <w:tcW w:w="2218" w:type="pct"/>
            <w:gridSpan w:val="4"/>
          </w:tcPr>
          <w:p w14:paraId="578EEE15" w14:textId="77777777" w:rsidR="00DC72B0" w:rsidRPr="00967518" w:rsidRDefault="00DC72B0" w:rsidP="004F21EA">
            <w:pPr>
              <w:pStyle w:val="TAL"/>
            </w:pPr>
            <w:r w:rsidRPr="00967518">
              <w:t>Test Channel Bandwidths as specified in TS 38.508-1 [5] subclause 4.3.1</w:t>
            </w:r>
          </w:p>
        </w:tc>
        <w:tc>
          <w:tcPr>
            <w:tcW w:w="2782" w:type="pct"/>
            <w:gridSpan w:val="3"/>
            <w:tcBorders>
              <w:bottom w:val="single" w:sz="4" w:space="0" w:color="auto"/>
            </w:tcBorders>
          </w:tcPr>
          <w:p w14:paraId="2150844E" w14:textId="77777777" w:rsidR="00DC72B0" w:rsidRPr="00967518" w:rsidRDefault="00DC72B0" w:rsidP="004F21EA">
            <w:pPr>
              <w:pStyle w:val="TAL"/>
            </w:pPr>
            <w:r w:rsidRPr="00967518">
              <w:t>Lowest, Highest for SUL carrier</w:t>
            </w:r>
          </w:p>
          <w:p w14:paraId="28F074A9" w14:textId="77777777" w:rsidR="00DC72B0" w:rsidRPr="00967518" w:rsidRDefault="00DC72B0" w:rsidP="004F21EA">
            <w:pPr>
              <w:pStyle w:val="TAL"/>
            </w:pPr>
            <w:r w:rsidRPr="00967518">
              <w:t>Lowest for Non-SUL carrier</w:t>
            </w:r>
          </w:p>
        </w:tc>
      </w:tr>
      <w:tr w:rsidR="00DC72B0" w:rsidRPr="00967518" w14:paraId="19C49494" w14:textId="77777777" w:rsidTr="00DC72B0">
        <w:tc>
          <w:tcPr>
            <w:tcW w:w="2218" w:type="pct"/>
            <w:gridSpan w:val="4"/>
          </w:tcPr>
          <w:p w14:paraId="57734F17" w14:textId="77777777" w:rsidR="00DC72B0" w:rsidRPr="00967518" w:rsidRDefault="00DC72B0" w:rsidP="004F21EA">
            <w:pPr>
              <w:pStyle w:val="TAL"/>
            </w:pPr>
            <w:r w:rsidRPr="00967518">
              <w:t>Test SCS as specified in Table 5.5C-1</w:t>
            </w:r>
          </w:p>
        </w:tc>
        <w:tc>
          <w:tcPr>
            <w:tcW w:w="2782" w:type="pct"/>
            <w:gridSpan w:val="3"/>
            <w:tcBorders>
              <w:bottom w:val="single" w:sz="4" w:space="0" w:color="auto"/>
            </w:tcBorders>
          </w:tcPr>
          <w:p w14:paraId="7DAE10B9" w14:textId="77777777" w:rsidR="00DC72B0" w:rsidRPr="00967518" w:rsidRDefault="00DC72B0" w:rsidP="004F21EA">
            <w:pPr>
              <w:pStyle w:val="TAL"/>
            </w:pPr>
            <w:r w:rsidRPr="00967518">
              <w:rPr>
                <w:lang w:eastAsia="zh-CN"/>
              </w:rPr>
              <w:t xml:space="preserve">15kHz </w:t>
            </w:r>
            <w:r w:rsidRPr="00967518">
              <w:t>for SUL carrier and Lowest supported SCS for Non-SUL carrier</w:t>
            </w:r>
          </w:p>
        </w:tc>
      </w:tr>
      <w:tr w:rsidR="00DC72B0" w:rsidRPr="00967518" w14:paraId="6BE99706" w14:textId="77777777" w:rsidTr="00DC72B0">
        <w:tc>
          <w:tcPr>
            <w:tcW w:w="5000" w:type="pct"/>
            <w:gridSpan w:val="7"/>
          </w:tcPr>
          <w:p w14:paraId="25849F8C" w14:textId="77777777" w:rsidR="00DC72B0" w:rsidRPr="00967518" w:rsidRDefault="00DC72B0" w:rsidP="004F21EA">
            <w:pPr>
              <w:pStyle w:val="TAH"/>
            </w:pPr>
            <w:r w:rsidRPr="00967518">
              <w:t>Test Parameters for Channel Bandwidths</w:t>
            </w:r>
          </w:p>
        </w:tc>
      </w:tr>
      <w:tr w:rsidR="00DC72B0" w:rsidRPr="00967518" w14:paraId="2B15AEE9" w14:textId="77777777" w:rsidTr="00DC72B0">
        <w:tc>
          <w:tcPr>
            <w:tcW w:w="395" w:type="pct"/>
          </w:tcPr>
          <w:p w14:paraId="7B53A0DC" w14:textId="77777777" w:rsidR="00DC72B0" w:rsidRPr="00967518" w:rsidRDefault="00DC72B0" w:rsidP="004F21EA">
            <w:pPr>
              <w:pStyle w:val="TAH"/>
            </w:pPr>
            <w:r w:rsidRPr="00967518">
              <w:t>Test ID</w:t>
            </w:r>
          </w:p>
        </w:tc>
        <w:tc>
          <w:tcPr>
            <w:tcW w:w="509" w:type="pct"/>
          </w:tcPr>
          <w:p w14:paraId="524F167A" w14:textId="77777777" w:rsidR="00DC72B0" w:rsidRPr="00967518" w:rsidRDefault="00DC72B0" w:rsidP="004F21EA">
            <w:pPr>
              <w:pStyle w:val="TAH"/>
            </w:pPr>
            <w:r w:rsidRPr="00967518">
              <w:t>Freq</w:t>
            </w:r>
          </w:p>
        </w:tc>
        <w:tc>
          <w:tcPr>
            <w:tcW w:w="892" w:type="pct"/>
            <w:tcBorders>
              <w:bottom w:val="single" w:sz="4" w:space="0" w:color="auto"/>
            </w:tcBorders>
          </w:tcPr>
          <w:p w14:paraId="3F1E1838" w14:textId="77777777" w:rsidR="00DC72B0" w:rsidRPr="00967518" w:rsidRDefault="00DC72B0" w:rsidP="004F21EA">
            <w:pPr>
              <w:pStyle w:val="TAH"/>
            </w:pPr>
            <w:r w:rsidRPr="00967518">
              <w:t>Downlink Configuration</w:t>
            </w:r>
          </w:p>
        </w:tc>
        <w:tc>
          <w:tcPr>
            <w:tcW w:w="733" w:type="pct"/>
            <w:gridSpan w:val="2"/>
            <w:tcBorders>
              <w:bottom w:val="single" w:sz="4" w:space="0" w:color="auto"/>
            </w:tcBorders>
          </w:tcPr>
          <w:p w14:paraId="0093E447" w14:textId="77777777" w:rsidR="00DC72B0" w:rsidRPr="00967518" w:rsidRDefault="00DC72B0" w:rsidP="004F21EA">
            <w:pPr>
              <w:pStyle w:val="TAH"/>
            </w:pPr>
            <w:r w:rsidRPr="00967518">
              <w:t>UL Configuration</w:t>
            </w:r>
          </w:p>
        </w:tc>
        <w:tc>
          <w:tcPr>
            <w:tcW w:w="2471" w:type="pct"/>
            <w:gridSpan w:val="2"/>
          </w:tcPr>
          <w:p w14:paraId="44A939A8" w14:textId="77777777" w:rsidR="00DC72B0" w:rsidRPr="00967518" w:rsidRDefault="00DC72B0" w:rsidP="004F21EA">
            <w:pPr>
              <w:pStyle w:val="TAH"/>
            </w:pPr>
            <w:r w:rsidRPr="00967518">
              <w:t>SUL Configuration</w:t>
            </w:r>
          </w:p>
        </w:tc>
      </w:tr>
      <w:tr w:rsidR="00DC72B0" w:rsidRPr="00967518" w14:paraId="1AA23B28" w14:textId="77777777" w:rsidTr="00DC72B0">
        <w:trPr>
          <w:cantSplit/>
        </w:trPr>
        <w:tc>
          <w:tcPr>
            <w:tcW w:w="395" w:type="pct"/>
          </w:tcPr>
          <w:p w14:paraId="79E3ED85" w14:textId="77777777" w:rsidR="00DC72B0" w:rsidRPr="00967518" w:rsidRDefault="00DC72B0" w:rsidP="004F21EA">
            <w:pPr>
              <w:pStyle w:val="TAC"/>
            </w:pPr>
          </w:p>
        </w:tc>
        <w:tc>
          <w:tcPr>
            <w:tcW w:w="509" w:type="pct"/>
          </w:tcPr>
          <w:p w14:paraId="381BEF18" w14:textId="77777777" w:rsidR="00DC72B0" w:rsidRPr="00967518" w:rsidRDefault="00DC72B0" w:rsidP="004F21EA">
            <w:pPr>
              <w:pStyle w:val="TAC"/>
            </w:pPr>
          </w:p>
        </w:tc>
        <w:tc>
          <w:tcPr>
            <w:tcW w:w="892" w:type="pct"/>
            <w:tcBorders>
              <w:bottom w:val="nil"/>
            </w:tcBorders>
          </w:tcPr>
          <w:p w14:paraId="22B0353A" w14:textId="77777777" w:rsidR="00DC72B0" w:rsidRPr="00967518" w:rsidRDefault="00DC72B0" w:rsidP="004F21EA">
            <w:pPr>
              <w:pStyle w:val="TAC"/>
            </w:pPr>
            <w:r w:rsidRPr="00967518">
              <w:t>N/A</w:t>
            </w:r>
          </w:p>
        </w:tc>
        <w:tc>
          <w:tcPr>
            <w:tcW w:w="733" w:type="pct"/>
            <w:gridSpan w:val="2"/>
            <w:tcBorders>
              <w:bottom w:val="nil"/>
            </w:tcBorders>
          </w:tcPr>
          <w:p w14:paraId="5CF6ACD0" w14:textId="77777777" w:rsidR="00DC72B0" w:rsidRPr="00967518" w:rsidRDefault="00DC72B0" w:rsidP="004F21EA">
            <w:pPr>
              <w:pStyle w:val="TAC"/>
            </w:pPr>
            <w:r w:rsidRPr="00967518">
              <w:t>N/A</w:t>
            </w:r>
          </w:p>
        </w:tc>
        <w:tc>
          <w:tcPr>
            <w:tcW w:w="1343" w:type="pct"/>
          </w:tcPr>
          <w:p w14:paraId="7E5090FC" w14:textId="77777777" w:rsidR="00DC72B0" w:rsidRPr="00967518" w:rsidRDefault="00DC72B0" w:rsidP="004F21EA">
            <w:pPr>
              <w:pStyle w:val="TAC"/>
            </w:pPr>
            <w:r w:rsidRPr="00967518">
              <w:t>Modulation</w:t>
            </w:r>
          </w:p>
        </w:tc>
        <w:tc>
          <w:tcPr>
            <w:tcW w:w="1128" w:type="pct"/>
          </w:tcPr>
          <w:p w14:paraId="73D70330" w14:textId="77777777" w:rsidR="00DC72B0" w:rsidRPr="00967518" w:rsidRDefault="00DC72B0" w:rsidP="004F21EA">
            <w:pPr>
              <w:pStyle w:val="TAC"/>
            </w:pPr>
            <w:r w:rsidRPr="00967518">
              <w:t>RB allocation (NOTE 2)</w:t>
            </w:r>
          </w:p>
        </w:tc>
      </w:tr>
      <w:tr w:rsidR="00DC72B0" w:rsidRPr="00967518" w14:paraId="6B06390E" w14:textId="77777777" w:rsidTr="00DC72B0">
        <w:trPr>
          <w:cantSplit/>
        </w:trPr>
        <w:tc>
          <w:tcPr>
            <w:tcW w:w="395" w:type="pct"/>
          </w:tcPr>
          <w:p w14:paraId="5CC4249A" w14:textId="77777777" w:rsidR="00DC72B0" w:rsidRPr="00967518" w:rsidRDefault="00DC72B0" w:rsidP="004F21EA">
            <w:pPr>
              <w:pStyle w:val="TAC"/>
              <w:rPr>
                <w:lang w:eastAsia="zh-CN"/>
              </w:rPr>
            </w:pPr>
            <w:r w:rsidRPr="00967518">
              <w:t>1</w:t>
            </w:r>
          </w:p>
        </w:tc>
        <w:tc>
          <w:tcPr>
            <w:tcW w:w="509" w:type="pct"/>
          </w:tcPr>
          <w:p w14:paraId="6BBD1530" w14:textId="77777777" w:rsidR="00DC72B0" w:rsidRPr="00967518" w:rsidRDefault="00DC72B0" w:rsidP="004F21EA">
            <w:pPr>
              <w:pStyle w:val="TAC"/>
            </w:pPr>
            <w:r w:rsidRPr="00967518">
              <w:t>Default</w:t>
            </w:r>
          </w:p>
        </w:tc>
        <w:tc>
          <w:tcPr>
            <w:tcW w:w="892" w:type="pct"/>
            <w:tcBorders>
              <w:top w:val="nil"/>
              <w:bottom w:val="nil"/>
            </w:tcBorders>
          </w:tcPr>
          <w:p w14:paraId="4FE2CC32" w14:textId="77777777" w:rsidR="00DC72B0" w:rsidRPr="00967518" w:rsidRDefault="00DC72B0" w:rsidP="004F21EA">
            <w:pPr>
              <w:pStyle w:val="TAC"/>
            </w:pPr>
          </w:p>
        </w:tc>
        <w:tc>
          <w:tcPr>
            <w:tcW w:w="733" w:type="pct"/>
            <w:gridSpan w:val="2"/>
            <w:tcBorders>
              <w:top w:val="nil"/>
              <w:bottom w:val="nil"/>
            </w:tcBorders>
          </w:tcPr>
          <w:p w14:paraId="4AC07A72" w14:textId="77777777" w:rsidR="00DC72B0" w:rsidRPr="00967518" w:rsidRDefault="00DC72B0" w:rsidP="004F21EA">
            <w:pPr>
              <w:pStyle w:val="TAC"/>
            </w:pPr>
          </w:p>
        </w:tc>
        <w:tc>
          <w:tcPr>
            <w:tcW w:w="1343" w:type="pct"/>
          </w:tcPr>
          <w:p w14:paraId="552650EA" w14:textId="77777777" w:rsidR="00DC72B0" w:rsidRPr="00967518" w:rsidRDefault="00DC72B0" w:rsidP="004F21EA">
            <w:pPr>
              <w:pStyle w:val="TAC"/>
            </w:pPr>
            <w:r w:rsidRPr="00967518">
              <w:t>CP-OFDM QPSK</w:t>
            </w:r>
          </w:p>
        </w:tc>
        <w:tc>
          <w:tcPr>
            <w:tcW w:w="1128" w:type="pct"/>
          </w:tcPr>
          <w:p w14:paraId="39FAF142" w14:textId="77777777" w:rsidR="00DC72B0" w:rsidRPr="00967518" w:rsidRDefault="00DC72B0" w:rsidP="004F21EA">
            <w:pPr>
              <w:pStyle w:val="TAC"/>
            </w:pPr>
            <w:r w:rsidRPr="00967518">
              <w:t>Inner Full</w:t>
            </w:r>
          </w:p>
        </w:tc>
      </w:tr>
      <w:tr w:rsidR="00DC72B0" w:rsidRPr="00967518" w14:paraId="3EEDFBC2" w14:textId="77777777" w:rsidTr="00DC72B0">
        <w:trPr>
          <w:cantSplit/>
        </w:trPr>
        <w:tc>
          <w:tcPr>
            <w:tcW w:w="395" w:type="pct"/>
          </w:tcPr>
          <w:p w14:paraId="68C7C43F" w14:textId="77777777" w:rsidR="00DC72B0" w:rsidRPr="00967518" w:rsidRDefault="00DC72B0" w:rsidP="004F21EA">
            <w:pPr>
              <w:pStyle w:val="TAC"/>
              <w:rPr>
                <w:lang w:eastAsia="zh-CN"/>
              </w:rPr>
            </w:pPr>
            <w:r w:rsidRPr="00967518">
              <w:t>2</w:t>
            </w:r>
          </w:p>
        </w:tc>
        <w:tc>
          <w:tcPr>
            <w:tcW w:w="509" w:type="pct"/>
          </w:tcPr>
          <w:p w14:paraId="52C08FF5" w14:textId="77777777" w:rsidR="00DC72B0" w:rsidRPr="00967518" w:rsidRDefault="00DC72B0" w:rsidP="004F21EA">
            <w:pPr>
              <w:pStyle w:val="TAC"/>
            </w:pPr>
            <w:r w:rsidRPr="00967518">
              <w:t>Low</w:t>
            </w:r>
          </w:p>
        </w:tc>
        <w:tc>
          <w:tcPr>
            <w:tcW w:w="892" w:type="pct"/>
            <w:tcBorders>
              <w:top w:val="nil"/>
              <w:bottom w:val="nil"/>
            </w:tcBorders>
          </w:tcPr>
          <w:p w14:paraId="405F997F" w14:textId="77777777" w:rsidR="00DC72B0" w:rsidRPr="00967518" w:rsidRDefault="00DC72B0" w:rsidP="004F21EA">
            <w:pPr>
              <w:pStyle w:val="TAC"/>
            </w:pPr>
          </w:p>
        </w:tc>
        <w:tc>
          <w:tcPr>
            <w:tcW w:w="733" w:type="pct"/>
            <w:gridSpan w:val="2"/>
            <w:tcBorders>
              <w:top w:val="nil"/>
              <w:bottom w:val="nil"/>
            </w:tcBorders>
          </w:tcPr>
          <w:p w14:paraId="2E9081C4" w14:textId="77777777" w:rsidR="00DC72B0" w:rsidRPr="00967518" w:rsidRDefault="00DC72B0" w:rsidP="004F21EA">
            <w:pPr>
              <w:pStyle w:val="TAC"/>
            </w:pPr>
          </w:p>
        </w:tc>
        <w:tc>
          <w:tcPr>
            <w:tcW w:w="1343" w:type="pct"/>
          </w:tcPr>
          <w:p w14:paraId="78CF13DE" w14:textId="77777777" w:rsidR="00DC72B0" w:rsidRPr="00967518" w:rsidRDefault="00DC72B0" w:rsidP="004F21EA">
            <w:pPr>
              <w:pStyle w:val="TAC"/>
            </w:pPr>
            <w:r w:rsidRPr="00967518">
              <w:t>CP-OFDM QPSK</w:t>
            </w:r>
          </w:p>
        </w:tc>
        <w:tc>
          <w:tcPr>
            <w:tcW w:w="1128" w:type="pct"/>
          </w:tcPr>
          <w:p w14:paraId="3B3A196B" w14:textId="77777777" w:rsidR="00DC72B0" w:rsidRPr="00967518" w:rsidRDefault="00DC72B0" w:rsidP="004F21EA">
            <w:pPr>
              <w:pStyle w:val="TAC"/>
            </w:pPr>
            <w:r w:rsidRPr="00967518">
              <w:t>Edge_1RB_Left</w:t>
            </w:r>
          </w:p>
        </w:tc>
      </w:tr>
      <w:tr w:rsidR="00DC72B0" w:rsidRPr="00967518" w14:paraId="4935232F" w14:textId="77777777" w:rsidTr="00DC72B0">
        <w:trPr>
          <w:cantSplit/>
        </w:trPr>
        <w:tc>
          <w:tcPr>
            <w:tcW w:w="395" w:type="pct"/>
          </w:tcPr>
          <w:p w14:paraId="4AE00BCE" w14:textId="77777777" w:rsidR="00DC72B0" w:rsidRPr="00967518" w:rsidRDefault="00DC72B0" w:rsidP="004F21EA">
            <w:pPr>
              <w:pStyle w:val="TAC"/>
              <w:rPr>
                <w:lang w:eastAsia="zh-CN"/>
              </w:rPr>
            </w:pPr>
            <w:r w:rsidRPr="00967518">
              <w:t>3</w:t>
            </w:r>
          </w:p>
        </w:tc>
        <w:tc>
          <w:tcPr>
            <w:tcW w:w="509" w:type="pct"/>
          </w:tcPr>
          <w:p w14:paraId="1031BEDF" w14:textId="77777777" w:rsidR="00DC72B0" w:rsidRPr="00967518" w:rsidRDefault="00DC72B0" w:rsidP="004F21EA">
            <w:pPr>
              <w:pStyle w:val="TAC"/>
            </w:pPr>
            <w:r w:rsidRPr="00967518">
              <w:t>High</w:t>
            </w:r>
          </w:p>
        </w:tc>
        <w:tc>
          <w:tcPr>
            <w:tcW w:w="892" w:type="pct"/>
            <w:tcBorders>
              <w:top w:val="nil"/>
              <w:bottom w:val="nil"/>
            </w:tcBorders>
          </w:tcPr>
          <w:p w14:paraId="5F742D1A" w14:textId="77777777" w:rsidR="00DC72B0" w:rsidRPr="00967518" w:rsidRDefault="00DC72B0" w:rsidP="004F21EA">
            <w:pPr>
              <w:pStyle w:val="TAC"/>
            </w:pPr>
          </w:p>
        </w:tc>
        <w:tc>
          <w:tcPr>
            <w:tcW w:w="733" w:type="pct"/>
            <w:gridSpan w:val="2"/>
            <w:tcBorders>
              <w:top w:val="nil"/>
              <w:bottom w:val="nil"/>
            </w:tcBorders>
          </w:tcPr>
          <w:p w14:paraId="06F33237" w14:textId="77777777" w:rsidR="00DC72B0" w:rsidRPr="00967518" w:rsidRDefault="00DC72B0" w:rsidP="004F21EA">
            <w:pPr>
              <w:pStyle w:val="TAC"/>
            </w:pPr>
          </w:p>
        </w:tc>
        <w:tc>
          <w:tcPr>
            <w:tcW w:w="1343" w:type="pct"/>
          </w:tcPr>
          <w:p w14:paraId="3ADA0D72" w14:textId="77777777" w:rsidR="00DC72B0" w:rsidRPr="00967518" w:rsidRDefault="00DC72B0" w:rsidP="004F21EA">
            <w:pPr>
              <w:pStyle w:val="TAC"/>
            </w:pPr>
            <w:r w:rsidRPr="00967518">
              <w:t>CP-OFDM QPSK</w:t>
            </w:r>
          </w:p>
        </w:tc>
        <w:tc>
          <w:tcPr>
            <w:tcW w:w="1128" w:type="pct"/>
          </w:tcPr>
          <w:p w14:paraId="5A42A15C" w14:textId="77777777" w:rsidR="00DC72B0" w:rsidRPr="00967518" w:rsidRDefault="00DC72B0" w:rsidP="004F21EA">
            <w:pPr>
              <w:pStyle w:val="TAC"/>
            </w:pPr>
            <w:r w:rsidRPr="00967518">
              <w:t>Edge_1RB_Right</w:t>
            </w:r>
          </w:p>
        </w:tc>
      </w:tr>
      <w:tr w:rsidR="00DC72B0" w:rsidRPr="00967518" w14:paraId="0DDBA41F" w14:textId="77777777" w:rsidTr="00DC72B0">
        <w:trPr>
          <w:cantSplit/>
        </w:trPr>
        <w:tc>
          <w:tcPr>
            <w:tcW w:w="395" w:type="pct"/>
          </w:tcPr>
          <w:p w14:paraId="169396F9" w14:textId="77777777" w:rsidR="00DC72B0" w:rsidRPr="00967518" w:rsidRDefault="00DC72B0" w:rsidP="004F21EA">
            <w:pPr>
              <w:pStyle w:val="TAC"/>
              <w:rPr>
                <w:lang w:eastAsia="zh-CN"/>
              </w:rPr>
            </w:pPr>
            <w:r w:rsidRPr="00967518">
              <w:t>4</w:t>
            </w:r>
          </w:p>
        </w:tc>
        <w:tc>
          <w:tcPr>
            <w:tcW w:w="509" w:type="pct"/>
          </w:tcPr>
          <w:p w14:paraId="37137A37" w14:textId="77777777" w:rsidR="00DC72B0" w:rsidRPr="00967518" w:rsidRDefault="00DC72B0" w:rsidP="004F21EA">
            <w:pPr>
              <w:pStyle w:val="TAC"/>
            </w:pPr>
            <w:r w:rsidRPr="00967518">
              <w:t>Default</w:t>
            </w:r>
          </w:p>
        </w:tc>
        <w:tc>
          <w:tcPr>
            <w:tcW w:w="892" w:type="pct"/>
            <w:tcBorders>
              <w:top w:val="nil"/>
              <w:bottom w:val="nil"/>
            </w:tcBorders>
          </w:tcPr>
          <w:p w14:paraId="01446CD2" w14:textId="77777777" w:rsidR="00DC72B0" w:rsidRPr="00967518" w:rsidRDefault="00DC72B0" w:rsidP="004F21EA">
            <w:pPr>
              <w:pStyle w:val="TAC"/>
            </w:pPr>
          </w:p>
        </w:tc>
        <w:tc>
          <w:tcPr>
            <w:tcW w:w="733" w:type="pct"/>
            <w:gridSpan w:val="2"/>
            <w:tcBorders>
              <w:top w:val="nil"/>
              <w:bottom w:val="nil"/>
            </w:tcBorders>
          </w:tcPr>
          <w:p w14:paraId="390F69CA" w14:textId="77777777" w:rsidR="00DC72B0" w:rsidRPr="00967518" w:rsidRDefault="00DC72B0" w:rsidP="004F21EA">
            <w:pPr>
              <w:pStyle w:val="TAC"/>
            </w:pPr>
          </w:p>
        </w:tc>
        <w:tc>
          <w:tcPr>
            <w:tcW w:w="1343" w:type="pct"/>
          </w:tcPr>
          <w:p w14:paraId="1F5A3863" w14:textId="77777777" w:rsidR="00DC72B0" w:rsidRPr="00967518" w:rsidRDefault="00DC72B0" w:rsidP="004F21EA">
            <w:pPr>
              <w:pStyle w:val="TAC"/>
            </w:pPr>
            <w:r w:rsidRPr="00967518">
              <w:t>CP-OFDM QPSK</w:t>
            </w:r>
          </w:p>
        </w:tc>
        <w:tc>
          <w:tcPr>
            <w:tcW w:w="1128" w:type="pct"/>
          </w:tcPr>
          <w:p w14:paraId="6331F046" w14:textId="77777777" w:rsidR="00DC72B0" w:rsidRPr="00967518" w:rsidRDefault="00DC72B0" w:rsidP="004F21EA">
            <w:pPr>
              <w:pStyle w:val="TAC"/>
            </w:pPr>
            <w:r w:rsidRPr="00967518">
              <w:t>Outer Full</w:t>
            </w:r>
          </w:p>
        </w:tc>
      </w:tr>
      <w:tr w:rsidR="00DC72B0" w:rsidRPr="00967518" w14:paraId="4DC3A076" w14:textId="77777777" w:rsidTr="00DC72B0">
        <w:trPr>
          <w:cantSplit/>
        </w:trPr>
        <w:tc>
          <w:tcPr>
            <w:tcW w:w="395" w:type="pct"/>
          </w:tcPr>
          <w:p w14:paraId="3E33E1F3" w14:textId="77777777" w:rsidR="00DC72B0" w:rsidRPr="00967518" w:rsidRDefault="00DC72B0" w:rsidP="004F21EA">
            <w:pPr>
              <w:pStyle w:val="TAC"/>
              <w:rPr>
                <w:lang w:eastAsia="zh-CN"/>
              </w:rPr>
            </w:pPr>
            <w:r w:rsidRPr="00967518">
              <w:t>5</w:t>
            </w:r>
          </w:p>
        </w:tc>
        <w:tc>
          <w:tcPr>
            <w:tcW w:w="509" w:type="pct"/>
          </w:tcPr>
          <w:p w14:paraId="676FF2F4" w14:textId="77777777" w:rsidR="00DC72B0" w:rsidRPr="00967518" w:rsidRDefault="00DC72B0" w:rsidP="004F21EA">
            <w:pPr>
              <w:pStyle w:val="TAC"/>
            </w:pPr>
            <w:r w:rsidRPr="00967518">
              <w:t>Default</w:t>
            </w:r>
          </w:p>
        </w:tc>
        <w:tc>
          <w:tcPr>
            <w:tcW w:w="892" w:type="pct"/>
            <w:tcBorders>
              <w:top w:val="nil"/>
              <w:bottom w:val="nil"/>
            </w:tcBorders>
          </w:tcPr>
          <w:p w14:paraId="4CC86603" w14:textId="77777777" w:rsidR="00DC72B0" w:rsidRPr="00967518" w:rsidRDefault="00DC72B0" w:rsidP="004F21EA">
            <w:pPr>
              <w:pStyle w:val="TAC"/>
            </w:pPr>
          </w:p>
        </w:tc>
        <w:tc>
          <w:tcPr>
            <w:tcW w:w="733" w:type="pct"/>
            <w:gridSpan w:val="2"/>
            <w:tcBorders>
              <w:top w:val="nil"/>
              <w:bottom w:val="nil"/>
            </w:tcBorders>
          </w:tcPr>
          <w:p w14:paraId="3EFE6618" w14:textId="77777777" w:rsidR="00DC72B0" w:rsidRPr="00967518" w:rsidRDefault="00DC72B0" w:rsidP="004F21EA">
            <w:pPr>
              <w:pStyle w:val="TAC"/>
            </w:pPr>
          </w:p>
        </w:tc>
        <w:tc>
          <w:tcPr>
            <w:tcW w:w="1343" w:type="pct"/>
          </w:tcPr>
          <w:p w14:paraId="409F7ADD" w14:textId="77777777" w:rsidR="00DC72B0" w:rsidRPr="00967518" w:rsidRDefault="00DC72B0" w:rsidP="004F21EA">
            <w:pPr>
              <w:pStyle w:val="TAC"/>
            </w:pPr>
            <w:r w:rsidRPr="00967518">
              <w:t>CP-OFDM 16 QAM</w:t>
            </w:r>
          </w:p>
        </w:tc>
        <w:tc>
          <w:tcPr>
            <w:tcW w:w="1128" w:type="pct"/>
          </w:tcPr>
          <w:p w14:paraId="41394973" w14:textId="77777777" w:rsidR="00DC72B0" w:rsidRPr="00967518" w:rsidRDefault="00DC72B0" w:rsidP="004F21EA">
            <w:pPr>
              <w:pStyle w:val="TAC"/>
            </w:pPr>
            <w:r w:rsidRPr="00967518">
              <w:t>Inner Full</w:t>
            </w:r>
          </w:p>
        </w:tc>
      </w:tr>
      <w:tr w:rsidR="00DC72B0" w:rsidRPr="00967518" w14:paraId="13794E5F" w14:textId="77777777" w:rsidTr="00DC72B0">
        <w:trPr>
          <w:cantSplit/>
        </w:trPr>
        <w:tc>
          <w:tcPr>
            <w:tcW w:w="395" w:type="pct"/>
          </w:tcPr>
          <w:p w14:paraId="64EFA6FB" w14:textId="77777777" w:rsidR="00DC72B0" w:rsidRPr="00967518" w:rsidRDefault="00DC72B0" w:rsidP="004F21EA">
            <w:pPr>
              <w:pStyle w:val="TAC"/>
              <w:rPr>
                <w:lang w:eastAsia="zh-CN"/>
              </w:rPr>
            </w:pPr>
            <w:r w:rsidRPr="00967518">
              <w:t>6</w:t>
            </w:r>
          </w:p>
        </w:tc>
        <w:tc>
          <w:tcPr>
            <w:tcW w:w="509" w:type="pct"/>
          </w:tcPr>
          <w:p w14:paraId="58E5DC66" w14:textId="77777777" w:rsidR="00DC72B0" w:rsidRPr="00967518" w:rsidRDefault="00DC72B0" w:rsidP="004F21EA">
            <w:pPr>
              <w:pStyle w:val="TAC"/>
            </w:pPr>
            <w:r w:rsidRPr="00967518">
              <w:t>Low</w:t>
            </w:r>
          </w:p>
        </w:tc>
        <w:tc>
          <w:tcPr>
            <w:tcW w:w="892" w:type="pct"/>
            <w:tcBorders>
              <w:top w:val="nil"/>
              <w:bottom w:val="nil"/>
            </w:tcBorders>
          </w:tcPr>
          <w:p w14:paraId="05452081" w14:textId="77777777" w:rsidR="00DC72B0" w:rsidRPr="00967518" w:rsidRDefault="00DC72B0" w:rsidP="004F21EA">
            <w:pPr>
              <w:pStyle w:val="TAC"/>
            </w:pPr>
          </w:p>
        </w:tc>
        <w:tc>
          <w:tcPr>
            <w:tcW w:w="733" w:type="pct"/>
            <w:gridSpan w:val="2"/>
            <w:tcBorders>
              <w:top w:val="nil"/>
              <w:bottom w:val="nil"/>
            </w:tcBorders>
          </w:tcPr>
          <w:p w14:paraId="47FCBA79" w14:textId="77777777" w:rsidR="00DC72B0" w:rsidRPr="00967518" w:rsidRDefault="00DC72B0" w:rsidP="004F21EA">
            <w:pPr>
              <w:pStyle w:val="TAC"/>
            </w:pPr>
          </w:p>
        </w:tc>
        <w:tc>
          <w:tcPr>
            <w:tcW w:w="1343" w:type="pct"/>
          </w:tcPr>
          <w:p w14:paraId="458A83FB" w14:textId="77777777" w:rsidR="00DC72B0" w:rsidRPr="00967518" w:rsidRDefault="00DC72B0" w:rsidP="004F21EA">
            <w:pPr>
              <w:pStyle w:val="TAC"/>
            </w:pPr>
            <w:r w:rsidRPr="00967518">
              <w:t>CP-OFDM 16 QAM</w:t>
            </w:r>
          </w:p>
        </w:tc>
        <w:tc>
          <w:tcPr>
            <w:tcW w:w="1128" w:type="pct"/>
          </w:tcPr>
          <w:p w14:paraId="6DF60DB8" w14:textId="77777777" w:rsidR="00DC72B0" w:rsidRPr="00967518" w:rsidRDefault="00DC72B0" w:rsidP="004F21EA">
            <w:pPr>
              <w:pStyle w:val="TAC"/>
            </w:pPr>
            <w:r w:rsidRPr="00967518">
              <w:t>Edge_1RB_Left</w:t>
            </w:r>
          </w:p>
        </w:tc>
      </w:tr>
      <w:tr w:rsidR="00DC72B0" w:rsidRPr="00967518" w14:paraId="36C6427A" w14:textId="77777777" w:rsidTr="00DC72B0">
        <w:trPr>
          <w:cantSplit/>
        </w:trPr>
        <w:tc>
          <w:tcPr>
            <w:tcW w:w="395" w:type="pct"/>
          </w:tcPr>
          <w:p w14:paraId="2FC0562C" w14:textId="77777777" w:rsidR="00DC72B0" w:rsidRPr="00967518" w:rsidRDefault="00DC72B0" w:rsidP="004F21EA">
            <w:pPr>
              <w:pStyle w:val="TAC"/>
              <w:rPr>
                <w:lang w:eastAsia="zh-CN"/>
              </w:rPr>
            </w:pPr>
            <w:r w:rsidRPr="00967518">
              <w:t>7</w:t>
            </w:r>
          </w:p>
        </w:tc>
        <w:tc>
          <w:tcPr>
            <w:tcW w:w="509" w:type="pct"/>
          </w:tcPr>
          <w:p w14:paraId="00B6B0A7" w14:textId="77777777" w:rsidR="00DC72B0" w:rsidRPr="00967518" w:rsidRDefault="00DC72B0" w:rsidP="004F21EA">
            <w:pPr>
              <w:pStyle w:val="TAC"/>
            </w:pPr>
            <w:r w:rsidRPr="00967518">
              <w:t>High</w:t>
            </w:r>
          </w:p>
        </w:tc>
        <w:tc>
          <w:tcPr>
            <w:tcW w:w="892" w:type="pct"/>
            <w:tcBorders>
              <w:top w:val="nil"/>
              <w:bottom w:val="nil"/>
            </w:tcBorders>
          </w:tcPr>
          <w:p w14:paraId="7BA3A1E6" w14:textId="77777777" w:rsidR="00DC72B0" w:rsidRPr="00967518" w:rsidRDefault="00DC72B0" w:rsidP="004F21EA">
            <w:pPr>
              <w:pStyle w:val="TAC"/>
            </w:pPr>
          </w:p>
        </w:tc>
        <w:tc>
          <w:tcPr>
            <w:tcW w:w="733" w:type="pct"/>
            <w:gridSpan w:val="2"/>
            <w:tcBorders>
              <w:top w:val="nil"/>
              <w:bottom w:val="nil"/>
            </w:tcBorders>
          </w:tcPr>
          <w:p w14:paraId="4F86ED57" w14:textId="77777777" w:rsidR="00DC72B0" w:rsidRPr="00967518" w:rsidRDefault="00DC72B0" w:rsidP="004F21EA">
            <w:pPr>
              <w:pStyle w:val="TAC"/>
            </w:pPr>
          </w:p>
        </w:tc>
        <w:tc>
          <w:tcPr>
            <w:tcW w:w="1343" w:type="pct"/>
          </w:tcPr>
          <w:p w14:paraId="064C007F" w14:textId="77777777" w:rsidR="00DC72B0" w:rsidRPr="00967518" w:rsidRDefault="00DC72B0" w:rsidP="004F21EA">
            <w:pPr>
              <w:pStyle w:val="TAC"/>
            </w:pPr>
            <w:r w:rsidRPr="00967518">
              <w:t>CP-OFDM 16 QAM</w:t>
            </w:r>
          </w:p>
        </w:tc>
        <w:tc>
          <w:tcPr>
            <w:tcW w:w="1128" w:type="pct"/>
          </w:tcPr>
          <w:p w14:paraId="2CBBAC1B" w14:textId="77777777" w:rsidR="00DC72B0" w:rsidRPr="00967518" w:rsidRDefault="00DC72B0" w:rsidP="004F21EA">
            <w:pPr>
              <w:pStyle w:val="TAC"/>
            </w:pPr>
            <w:r w:rsidRPr="00967518">
              <w:t>Edge_1RB_Right</w:t>
            </w:r>
          </w:p>
        </w:tc>
      </w:tr>
      <w:tr w:rsidR="00DC72B0" w:rsidRPr="00967518" w14:paraId="06832141" w14:textId="77777777" w:rsidTr="00DC72B0">
        <w:trPr>
          <w:cantSplit/>
        </w:trPr>
        <w:tc>
          <w:tcPr>
            <w:tcW w:w="395" w:type="pct"/>
          </w:tcPr>
          <w:p w14:paraId="6EF124C6" w14:textId="77777777" w:rsidR="00DC72B0" w:rsidRPr="00967518" w:rsidRDefault="00DC72B0" w:rsidP="004F21EA">
            <w:pPr>
              <w:pStyle w:val="TAC"/>
              <w:rPr>
                <w:lang w:eastAsia="zh-CN"/>
              </w:rPr>
            </w:pPr>
            <w:r w:rsidRPr="00967518">
              <w:t>8</w:t>
            </w:r>
          </w:p>
        </w:tc>
        <w:tc>
          <w:tcPr>
            <w:tcW w:w="509" w:type="pct"/>
          </w:tcPr>
          <w:p w14:paraId="341CB3B2" w14:textId="77777777" w:rsidR="00DC72B0" w:rsidRPr="00967518" w:rsidRDefault="00DC72B0" w:rsidP="004F21EA">
            <w:pPr>
              <w:pStyle w:val="TAC"/>
            </w:pPr>
            <w:r w:rsidRPr="00967518">
              <w:t>Default</w:t>
            </w:r>
          </w:p>
        </w:tc>
        <w:tc>
          <w:tcPr>
            <w:tcW w:w="892" w:type="pct"/>
            <w:tcBorders>
              <w:top w:val="nil"/>
              <w:bottom w:val="nil"/>
            </w:tcBorders>
          </w:tcPr>
          <w:p w14:paraId="4C267F91" w14:textId="77777777" w:rsidR="00DC72B0" w:rsidRPr="00967518" w:rsidRDefault="00DC72B0" w:rsidP="004F21EA">
            <w:pPr>
              <w:pStyle w:val="TAC"/>
            </w:pPr>
          </w:p>
        </w:tc>
        <w:tc>
          <w:tcPr>
            <w:tcW w:w="733" w:type="pct"/>
            <w:gridSpan w:val="2"/>
            <w:tcBorders>
              <w:top w:val="nil"/>
              <w:bottom w:val="nil"/>
            </w:tcBorders>
          </w:tcPr>
          <w:p w14:paraId="7BF8B796" w14:textId="77777777" w:rsidR="00DC72B0" w:rsidRPr="00967518" w:rsidRDefault="00DC72B0" w:rsidP="004F21EA">
            <w:pPr>
              <w:pStyle w:val="TAC"/>
            </w:pPr>
          </w:p>
        </w:tc>
        <w:tc>
          <w:tcPr>
            <w:tcW w:w="1343" w:type="pct"/>
          </w:tcPr>
          <w:p w14:paraId="0FA7F480" w14:textId="77777777" w:rsidR="00DC72B0" w:rsidRPr="00967518" w:rsidRDefault="00DC72B0" w:rsidP="004F21EA">
            <w:pPr>
              <w:pStyle w:val="TAC"/>
            </w:pPr>
            <w:r w:rsidRPr="00967518">
              <w:t>CP-OFDM 16 QAM</w:t>
            </w:r>
          </w:p>
        </w:tc>
        <w:tc>
          <w:tcPr>
            <w:tcW w:w="1128" w:type="pct"/>
          </w:tcPr>
          <w:p w14:paraId="395B817B" w14:textId="77777777" w:rsidR="00DC72B0" w:rsidRPr="00967518" w:rsidRDefault="00DC72B0" w:rsidP="004F21EA">
            <w:pPr>
              <w:pStyle w:val="TAC"/>
            </w:pPr>
            <w:r w:rsidRPr="00967518">
              <w:t>Outer Full</w:t>
            </w:r>
          </w:p>
        </w:tc>
      </w:tr>
      <w:tr w:rsidR="00DC72B0" w:rsidRPr="00967518" w14:paraId="5DC91AC8" w14:textId="77777777" w:rsidTr="00DC72B0">
        <w:trPr>
          <w:cantSplit/>
        </w:trPr>
        <w:tc>
          <w:tcPr>
            <w:tcW w:w="395" w:type="pct"/>
          </w:tcPr>
          <w:p w14:paraId="6F9F7EB8" w14:textId="77777777" w:rsidR="00DC72B0" w:rsidRPr="00967518" w:rsidRDefault="00DC72B0" w:rsidP="004F21EA">
            <w:pPr>
              <w:pStyle w:val="TAC"/>
            </w:pPr>
            <w:r w:rsidRPr="00967518">
              <w:t>9</w:t>
            </w:r>
          </w:p>
        </w:tc>
        <w:tc>
          <w:tcPr>
            <w:tcW w:w="509" w:type="pct"/>
          </w:tcPr>
          <w:p w14:paraId="54CD5D51" w14:textId="77777777" w:rsidR="00DC72B0" w:rsidRPr="00967518" w:rsidRDefault="00DC72B0" w:rsidP="004F21EA">
            <w:pPr>
              <w:pStyle w:val="TAC"/>
            </w:pPr>
            <w:r w:rsidRPr="00967518">
              <w:t>Low</w:t>
            </w:r>
          </w:p>
        </w:tc>
        <w:tc>
          <w:tcPr>
            <w:tcW w:w="892" w:type="pct"/>
            <w:tcBorders>
              <w:top w:val="nil"/>
              <w:bottom w:val="nil"/>
            </w:tcBorders>
          </w:tcPr>
          <w:p w14:paraId="6581CBA8" w14:textId="77777777" w:rsidR="00DC72B0" w:rsidRPr="00967518" w:rsidRDefault="00DC72B0" w:rsidP="004F21EA">
            <w:pPr>
              <w:pStyle w:val="TAC"/>
            </w:pPr>
          </w:p>
        </w:tc>
        <w:tc>
          <w:tcPr>
            <w:tcW w:w="733" w:type="pct"/>
            <w:gridSpan w:val="2"/>
            <w:tcBorders>
              <w:top w:val="nil"/>
              <w:bottom w:val="nil"/>
            </w:tcBorders>
          </w:tcPr>
          <w:p w14:paraId="3F6EE710" w14:textId="77777777" w:rsidR="00DC72B0" w:rsidRPr="00967518" w:rsidRDefault="00DC72B0" w:rsidP="004F21EA">
            <w:pPr>
              <w:pStyle w:val="TAC"/>
            </w:pPr>
          </w:p>
        </w:tc>
        <w:tc>
          <w:tcPr>
            <w:tcW w:w="1343" w:type="pct"/>
          </w:tcPr>
          <w:p w14:paraId="1CA33465" w14:textId="77777777" w:rsidR="00DC72B0" w:rsidRPr="00967518" w:rsidRDefault="00DC72B0" w:rsidP="004F21EA">
            <w:pPr>
              <w:pStyle w:val="TAC"/>
            </w:pPr>
            <w:r w:rsidRPr="00967518">
              <w:t>CP-OFDM 64 QAM</w:t>
            </w:r>
          </w:p>
        </w:tc>
        <w:tc>
          <w:tcPr>
            <w:tcW w:w="1128" w:type="pct"/>
          </w:tcPr>
          <w:p w14:paraId="3C1DC987" w14:textId="77777777" w:rsidR="00DC72B0" w:rsidRPr="00967518" w:rsidRDefault="00DC72B0" w:rsidP="004F21EA">
            <w:pPr>
              <w:pStyle w:val="TAC"/>
            </w:pPr>
            <w:r w:rsidRPr="00967518">
              <w:t>Edge_1RB_Left</w:t>
            </w:r>
          </w:p>
        </w:tc>
      </w:tr>
      <w:tr w:rsidR="00DC72B0" w:rsidRPr="00967518" w14:paraId="42282606" w14:textId="77777777" w:rsidTr="00DC72B0">
        <w:trPr>
          <w:cantSplit/>
        </w:trPr>
        <w:tc>
          <w:tcPr>
            <w:tcW w:w="395" w:type="pct"/>
          </w:tcPr>
          <w:p w14:paraId="0715433A" w14:textId="77777777" w:rsidR="00DC72B0" w:rsidRPr="00967518" w:rsidRDefault="00DC72B0" w:rsidP="004F21EA">
            <w:pPr>
              <w:pStyle w:val="TAC"/>
            </w:pPr>
            <w:r w:rsidRPr="00967518">
              <w:t>10</w:t>
            </w:r>
          </w:p>
        </w:tc>
        <w:tc>
          <w:tcPr>
            <w:tcW w:w="509" w:type="pct"/>
          </w:tcPr>
          <w:p w14:paraId="55C0B002" w14:textId="77777777" w:rsidR="00DC72B0" w:rsidRPr="00967518" w:rsidRDefault="00DC72B0" w:rsidP="004F21EA">
            <w:pPr>
              <w:pStyle w:val="TAC"/>
            </w:pPr>
            <w:r w:rsidRPr="00967518">
              <w:t>High</w:t>
            </w:r>
          </w:p>
        </w:tc>
        <w:tc>
          <w:tcPr>
            <w:tcW w:w="892" w:type="pct"/>
            <w:tcBorders>
              <w:top w:val="nil"/>
              <w:bottom w:val="nil"/>
            </w:tcBorders>
          </w:tcPr>
          <w:p w14:paraId="5C2D0F72" w14:textId="77777777" w:rsidR="00DC72B0" w:rsidRPr="00967518" w:rsidRDefault="00DC72B0" w:rsidP="004F21EA">
            <w:pPr>
              <w:pStyle w:val="TAC"/>
            </w:pPr>
          </w:p>
        </w:tc>
        <w:tc>
          <w:tcPr>
            <w:tcW w:w="733" w:type="pct"/>
            <w:gridSpan w:val="2"/>
            <w:tcBorders>
              <w:top w:val="nil"/>
              <w:bottom w:val="nil"/>
            </w:tcBorders>
          </w:tcPr>
          <w:p w14:paraId="47B676A2" w14:textId="77777777" w:rsidR="00DC72B0" w:rsidRPr="00967518" w:rsidRDefault="00DC72B0" w:rsidP="004F21EA">
            <w:pPr>
              <w:pStyle w:val="TAC"/>
            </w:pPr>
          </w:p>
        </w:tc>
        <w:tc>
          <w:tcPr>
            <w:tcW w:w="1343" w:type="pct"/>
          </w:tcPr>
          <w:p w14:paraId="3DF2061C" w14:textId="77777777" w:rsidR="00DC72B0" w:rsidRPr="00967518" w:rsidRDefault="00DC72B0" w:rsidP="004F21EA">
            <w:pPr>
              <w:pStyle w:val="TAC"/>
            </w:pPr>
            <w:r w:rsidRPr="00967518">
              <w:t>CP-OFDM 64 QAM</w:t>
            </w:r>
          </w:p>
        </w:tc>
        <w:tc>
          <w:tcPr>
            <w:tcW w:w="1128" w:type="pct"/>
          </w:tcPr>
          <w:p w14:paraId="08E1312C" w14:textId="77777777" w:rsidR="00DC72B0" w:rsidRPr="00967518" w:rsidRDefault="00DC72B0" w:rsidP="004F21EA">
            <w:pPr>
              <w:pStyle w:val="TAC"/>
            </w:pPr>
            <w:r w:rsidRPr="00967518">
              <w:t>Edge_1RB_Right</w:t>
            </w:r>
          </w:p>
        </w:tc>
      </w:tr>
      <w:tr w:rsidR="00DC72B0" w:rsidRPr="00967518" w14:paraId="59DBDC2A" w14:textId="77777777" w:rsidTr="00DC72B0">
        <w:trPr>
          <w:cantSplit/>
        </w:trPr>
        <w:tc>
          <w:tcPr>
            <w:tcW w:w="395" w:type="pct"/>
          </w:tcPr>
          <w:p w14:paraId="19478122" w14:textId="77777777" w:rsidR="00DC72B0" w:rsidRPr="00967518" w:rsidRDefault="00DC72B0" w:rsidP="004F21EA">
            <w:pPr>
              <w:pStyle w:val="TAC"/>
              <w:rPr>
                <w:lang w:eastAsia="zh-CN"/>
              </w:rPr>
            </w:pPr>
            <w:r w:rsidRPr="00967518">
              <w:t>11</w:t>
            </w:r>
          </w:p>
        </w:tc>
        <w:tc>
          <w:tcPr>
            <w:tcW w:w="509" w:type="pct"/>
          </w:tcPr>
          <w:p w14:paraId="6731BDBB" w14:textId="77777777" w:rsidR="00DC72B0" w:rsidRPr="00967518" w:rsidRDefault="00DC72B0" w:rsidP="004F21EA">
            <w:pPr>
              <w:pStyle w:val="TAC"/>
            </w:pPr>
            <w:r w:rsidRPr="00967518">
              <w:t>Default</w:t>
            </w:r>
          </w:p>
        </w:tc>
        <w:tc>
          <w:tcPr>
            <w:tcW w:w="892" w:type="pct"/>
            <w:tcBorders>
              <w:top w:val="nil"/>
              <w:bottom w:val="nil"/>
            </w:tcBorders>
          </w:tcPr>
          <w:p w14:paraId="7A489A9A" w14:textId="77777777" w:rsidR="00DC72B0" w:rsidRPr="00967518" w:rsidRDefault="00DC72B0" w:rsidP="004F21EA">
            <w:pPr>
              <w:pStyle w:val="TAC"/>
            </w:pPr>
          </w:p>
        </w:tc>
        <w:tc>
          <w:tcPr>
            <w:tcW w:w="733" w:type="pct"/>
            <w:gridSpan w:val="2"/>
            <w:tcBorders>
              <w:top w:val="nil"/>
              <w:bottom w:val="nil"/>
            </w:tcBorders>
          </w:tcPr>
          <w:p w14:paraId="4E6006D2" w14:textId="77777777" w:rsidR="00DC72B0" w:rsidRPr="00967518" w:rsidRDefault="00DC72B0" w:rsidP="004F21EA">
            <w:pPr>
              <w:pStyle w:val="TAC"/>
            </w:pPr>
          </w:p>
        </w:tc>
        <w:tc>
          <w:tcPr>
            <w:tcW w:w="1343" w:type="pct"/>
          </w:tcPr>
          <w:p w14:paraId="54F29050" w14:textId="77777777" w:rsidR="00DC72B0" w:rsidRPr="00967518" w:rsidRDefault="00DC72B0" w:rsidP="004F21EA">
            <w:pPr>
              <w:pStyle w:val="TAC"/>
            </w:pPr>
            <w:r w:rsidRPr="00967518">
              <w:t>CP-OFDM 64 QAM</w:t>
            </w:r>
          </w:p>
        </w:tc>
        <w:tc>
          <w:tcPr>
            <w:tcW w:w="1128" w:type="pct"/>
          </w:tcPr>
          <w:p w14:paraId="789727B9" w14:textId="77777777" w:rsidR="00DC72B0" w:rsidRPr="00967518" w:rsidRDefault="00DC72B0" w:rsidP="004F21EA">
            <w:pPr>
              <w:pStyle w:val="TAC"/>
            </w:pPr>
            <w:r w:rsidRPr="00967518">
              <w:t>Outer Full</w:t>
            </w:r>
          </w:p>
        </w:tc>
      </w:tr>
      <w:tr w:rsidR="00DC72B0" w:rsidRPr="00967518" w14:paraId="544EC3A2" w14:textId="77777777" w:rsidTr="00DC72B0">
        <w:trPr>
          <w:cantSplit/>
        </w:trPr>
        <w:tc>
          <w:tcPr>
            <w:tcW w:w="395" w:type="pct"/>
          </w:tcPr>
          <w:p w14:paraId="629A301E" w14:textId="77777777" w:rsidR="00DC72B0" w:rsidRPr="00967518" w:rsidRDefault="00DC72B0" w:rsidP="004F21EA">
            <w:pPr>
              <w:pStyle w:val="TAC"/>
            </w:pPr>
            <w:r w:rsidRPr="00967518">
              <w:t>12</w:t>
            </w:r>
          </w:p>
        </w:tc>
        <w:tc>
          <w:tcPr>
            <w:tcW w:w="509" w:type="pct"/>
          </w:tcPr>
          <w:p w14:paraId="5034C836" w14:textId="77777777" w:rsidR="00DC72B0" w:rsidRPr="00967518" w:rsidRDefault="00DC72B0" w:rsidP="004F21EA">
            <w:pPr>
              <w:pStyle w:val="TAC"/>
            </w:pPr>
            <w:r w:rsidRPr="00967518">
              <w:t>Low</w:t>
            </w:r>
          </w:p>
        </w:tc>
        <w:tc>
          <w:tcPr>
            <w:tcW w:w="892" w:type="pct"/>
            <w:tcBorders>
              <w:top w:val="nil"/>
              <w:bottom w:val="nil"/>
            </w:tcBorders>
          </w:tcPr>
          <w:p w14:paraId="13F1AD3E" w14:textId="77777777" w:rsidR="00DC72B0" w:rsidRPr="00967518" w:rsidRDefault="00DC72B0" w:rsidP="004F21EA">
            <w:pPr>
              <w:pStyle w:val="TAC"/>
            </w:pPr>
          </w:p>
        </w:tc>
        <w:tc>
          <w:tcPr>
            <w:tcW w:w="733" w:type="pct"/>
            <w:gridSpan w:val="2"/>
            <w:tcBorders>
              <w:top w:val="nil"/>
              <w:bottom w:val="nil"/>
            </w:tcBorders>
          </w:tcPr>
          <w:p w14:paraId="398FCD09" w14:textId="77777777" w:rsidR="00DC72B0" w:rsidRPr="00967518" w:rsidRDefault="00DC72B0" w:rsidP="004F21EA">
            <w:pPr>
              <w:pStyle w:val="TAC"/>
            </w:pPr>
          </w:p>
        </w:tc>
        <w:tc>
          <w:tcPr>
            <w:tcW w:w="1343" w:type="pct"/>
          </w:tcPr>
          <w:p w14:paraId="5CB99DDF" w14:textId="77777777" w:rsidR="00DC72B0" w:rsidRPr="00967518" w:rsidRDefault="00DC72B0" w:rsidP="004F21EA">
            <w:pPr>
              <w:pStyle w:val="TAC"/>
            </w:pPr>
            <w:r w:rsidRPr="00967518">
              <w:t>CP-OFDM 256 QAM</w:t>
            </w:r>
          </w:p>
        </w:tc>
        <w:tc>
          <w:tcPr>
            <w:tcW w:w="1128" w:type="pct"/>
          </w:tcPr>
          <w:p w14:paraId="57EA586A" w14:textId="77777777" w:rsidR="00DC72B0" w:rsidRPr="00967518" w:rsidRDefault="00DC72B0" w:rsidP="004F21EA">
            <w:pPr>
              <w:pStyle w:val="TAC"/>
            </w:pPr>
            <w:r w:rsidRPr="00967518">
              <w:t>Edge_1RB_Left</w:t>
            </w:r>
          </w:p>
        </w:tc>
      </w:tr>
      <w:tr w:rsidR="00DC72B0" w:rsidRPr="00967518" w14:paraId="52ADF342" w14:textId="77777777" w:rsidTr="00DC72B0">
        <w:trPr>
          <w:cantSplit/>
        </w:trPr>
        <w:tc>
          <w:tcPr>
            <w:tcW w:w="395" w:type="pct"/>
          </w:tcPr>
          <w:p w14:paraId="6CB3F19E" w14:textId="77777777" w:rsidR="00DC72B0" w:rsidRPr="00967518" w:rsidRDefault="00DC72B0" w:rsidP="004F21EA">
            <w:pPr>
              <w:pStyle w:val="TAC"/>
            </w:pPr>
            <w:r w:rsidRPr="00967518">
              <w:t>13</w:t>
            </w:r>
          </w:p>
        </w:tc>
        <w:tc>
          <w:tcPr>
            <w:tcW w:w="509" w:type="pct"/>
          </w:tcPr>
          <w:p w14:paraId="4E493D73" w14:textId="77777777" w:rsidR="00DC72B0" w:rsidRPr="00967518" w:rsidRDefault="00DC72B0" w:rsidP="004F21EA">
            <w:pPr>
              <w:pStyle w:val="TAC"/>
            </w:pPr>
            <w:r w:rsidRPr="00967518">
              <w:t>High</w:t>
            </w:r>
          </w:p>
        </w:tc>
        <w:tc>
          <w:tcPr>
            <w:tcW w:w="892" w:type="pct"/>
            <w:tcBorders>
              <w:top w:val="nil"/>
              <w:bottom w:val="nil"/>
            </w:tcBorders>
          </w:tcPr>
          <w:p w14:paraId="6AC732C7" w14:textId="77777777" w:rsidR="00DC72B0" w:rsidRPr="00967518" w:rsidRDefault="00DC72B0" w:rsidP="004F21EA">
            <w:pPr>
              <w:pStyle w:val="TAC"/>
            </w:pPr>
          </w:p>
        </w:tc>
        <w:tc>
          <w:tcPr>
            <w:tcW w:w="733" w:type="pct"/>
            <w:gridSpan w:val="2"/>
            <w:tcBorders>
              <w:top w:val="nil"/>
              <w:bottom w:val="nil"/>
            </w:tcBorders>
          </w:tcPr>
          <w:p w14:paraId="76F3D980" w14:textId="77777777" w:rsidR="00DC72B0" w:rsidRPr="00967518" w:rsidRDefault="00DC72B0" w:rsidP="004F21EA">
            <w:pPr>
              <w:pStyle w:val="TAC"/>
            </w:pPr>
          </w:p>
        </w:tc>
        <w:tc>
          <w:tcPr>
            <w:tcW w:w="1343" w:type="pct"/>
          </w:tcPr>
          <w:p w14:paraId="03EC0235" w14:textId="77777777" w:rsidR="00DC72B0" w:rsidRPr="00967518" w:rsidRDefault="00DC72B0" w:rsidP="004F21EA">
            <w:pPr>
              <w:pStyle w:val="TAC"/>
            </w:pPr>
            <w:r w:rsidRPr="00967518">
              <w:t>CP-OFDM 256 QAM</w:t>
            </w:r>
          </w:p>
        </w:tc>
        <w:tc>
          <w:tcPr>
            <w:tcW w:w="1128" w:type="pct"/>
          </w:tcPr>
          <w:p w14:paraId="101D64BA" w14:textId="77777777" w:rsidR="00DC72B0" w:rsidRPr="00967518" w:rsidRDefault="00DC72B0" w:rsidP="004F21EA">
            <w:pPr>
              <w:pStyle w:val="TAC"/>
            </w:pPr>
            <w:r w:rsidRPr="00967518">
              <w:t>Edge_1RB_Right</w:t>
            </w:r>
          </w:p>
        </w:tc>
      </w:tr>
      <w:tr w:rsidR="00DC72B0" w:rsidRPr="00967518" w14:paraId="0CC84010" w14:textId="77777777" w:rsidTr="00DC72B0">
        <w:trPr>
          <w:cantSplit/>
        </w:trPr>
        <w:tc>
          <w:tcPr>
            <w:tcW w:w="395" w:type="pct"/>
          </w:tcPr>
          <w:p w14:paraId="765A13F3" w14:textId="77777777" w:rsidR="00DC72B0" w:rsidRPr="00967518" w:rsidRDefault="00DC72B0" w:rsidP="004F21EA">
            <w:pPr>
              <w:pStyle w:val="TAC"/>
              <w:rPr>
                <w:lang w:eastAsia="zh-CN"/>
              </w:rPr>
            </w:pPr>
            <w:r w:rsidRPr="00967518">
              <w:t>14</w:t>
            </w:r>
          </w:p>
        </w:tc>
        <w:tc>
          <w:tcPr>
            <w:tcW w:w="509" w:type="pct"/>
          </w:tcPr>
          <w:p w14:paraId="78BC3D78" w14:textId="77777777" w:rsidR="00DC72B0" w:rsidRPr="00967518" w:rsidRDefault="00DC72B0" w:rsidP="004F21EA">
            <w:pPr>
              <w:pStyle w:val="TAC"/>
            </w:pPr>
            <w:r w:rsidRPr="00967518">
              <w:t>Default</w:t>
            </w:r>
          </w:p>
        </w:tc>
        <w:tc>
          <w:tcPr>
            <w:tcW w:w="892" w:type="pct"/>
            <w:tcBorders>
              <w:top w:val="nil"/>
              <w:bottom w:val="nil"/>
            </w:tcBorders>
          </w:tcPr>
          <w:p w14:paraId="688F2FE2" w14:textId="77777777" w:rsidR="00DC72B0" w:rsidRPr="00967518" w:rsidRDefault="00DC72B0" w:rsidP="004F21EA">
            <w:pPr>
              <w:pStyle w:val="TAC"/>
            </w:pPr>
          </w:p>
        </w:tc>
        <w:tc>
          <w:tcPr>
            <w:tcW w:w="733" w:type="pct"/>
            <w:gridSpan w:val="2"/>
            <w:tcBorders>
              <w:top w:val="nil"/>
              <w:bottom w:val="nil"/>
            </w:tcBorders>
          </w:tcPr>
          <w:p w14:paraId="582CE4B7" w14:textId="77777777" w:rsidR="00DC72B0" w:rsidRPr="00967518" w:rsidRDefault="00DC72B0" w:rsidP="004F21EA">
            <w:pPr>
              <w:pStyle w:val="TAC"/>
            </w:pPr>
          </w:p>
        </w:tc>
        <w:tc>
          <w:tcPr>
            <w:tcW w:w="1343" w:type="pct"/>
          </w:tcPr>
          <w:p w14:paraId="4D4F24BC" w14:textId="77777777" w:rsidR="00DC72B0" w:rsidRPr="00967518" w:rsidRDefault="00DC72B0" w:rsidP="004F21EA">
            <w:pPr>
              <w:pStyle w:val="TAC"/>
            </w:pPr>
            <w:r w:rsidRPr="00967518">
              <w:t>CP-OFDM 256 QAM</w:t>
            </w:r>
          </w:p>
        </w:tc>
        <w:tc>
          <w:tcPr>
            <w:tcW w:w="1128" w:type="pct"/>
          </w:tcPr>
          <w:p w14:paraId="70411B7B" w14:textId="77777777" w:rsidR="00DC72B0" w:rsidRPr="00967518" w:rsidRDefault="00DC72B0" w:rsidP="004F21EA">
            <w:pPr>
              <w:pStyle w:val="TAC"/>
            </w:pPr>
            <w:r w:rsidRPr="00967518">
              <w:t>Outer Full</w:t>
            </w:r>
          </w:p>
        </w:tc>
      </w:tr>
      <w:tr w:rsidR="00DC72B0" w:rsidRPr="00967518" w14:paraId="0C2DDF11" w14:textId="77777777" w:rsidTr="00DC72B0">
        <w:trPr>
          <w:cantSplit/>
        </w:trPr>
        <w:tc>
          <w:tcPr>
            <w:tcW w:w="5000" w:type="pct"/>
            <w:gridSpan w:val="7"/>
          </w:tcPr>
          <w:p w14:paraId="794E5B62" w14:textId="77777777" w:rsidR="00DC72B0" w:rsidRPr="00967518" w:rsidRDefault="00DC72B0" w:rsidP="004F21EA">
            <w:pPr>
              <w:pStyle w:val="TAN"/>
            </w:pPr>
            <w:r w:rsidRPr="00967518">
              <w:t>NOTE 1:</w:t>
            </w:r>
            <w:r w:rsidRPr="00967518">
              <w:tab/>
              <w:t>Test Channel Bandwidths are checked separately for each SUL band combination, the applicable channel bandwidths are specified in Table 5.5C-1.</w:t>
            </w:r>
          </w:p>
          <w:p w14:paraId="4E14B9EF" w14:textId="77777777" w:rsidR="00DC72B0" w:rsidRPr="00967518" w:rsidRDefault="00DC72B0" w:rsidP="004F21EA">
            <w:pPr>
              <w:pStyle w:val="TAN"/>
            </w:pPr>
            <w:r w:rsidRPr="00967518">
              <w:t>NOTE 2:</w:t>
            </w:r>
            <w:r w:rsidRPr="00967518">
              <w:tab/>
              <w:t>The specific configuration of each RB allocation is defined in Table 6.1-1.</w:t>
            </w:r>
          </w:p>
        </w:tc>
      </w:tr>
    </w:tbl>
    <w:p w14:paraId="56D34F77" w14:textId="77777777" w:rsidR="00DC72B0" w:rsidRPr="00967518" w:rsidRDefault="00DC72B0" w:rsidP="00DC72B0"/>
    <w:p w14:paraId="039C5C3B" w14:textId="77777777" w:rsidR="00DC72B0" w:rsidRPr="00967518" w:rsidRDefault="00DC72B0" w:rsidP="00DC72B0">
      <w:pPr>
        <w:pStyle w:val="B10"/>
      </w:pPr>
      <w:r w:rsidRPr="00967518">
        <w:t>1.</w:t>
      </w:r>
      <w:r w:rsidRPr="00967518">
        <w:tab/>
        <w:t>Connect the SS to the UE antenna connectors as shown in TS 38.508-1 [5] Annex A, Figure A.3.1.1.5 for TE diagram and section A.3.2 for UE diagram.</w:t>
      </w:r>
    </w:p>
    <w:p w14:paraId="208AE84D" w14:textId="77777777" w:rsidR="00DC72B0" w:rsidRPr="00967518" w:rsidRDefault="00DC72B0" w:rsidP="00DC72B0">
      <w:pPr>
        <w:pStyle w:val="B10"/>
      </w:pPr>
      <w:r w:rsidRPr="00967518">
        <w:t>2.</w:t>
      </w:r>
      <w:r w:rsidRPr="00967518">
        <w:tab/>
        <w:t>The parameter settings for the cell are set up according to TS 38.508-1 [5] subclause 4.4.3.</w:t>
      </w:r>
    </w:p>
    <w:p w14:paraId="0BFE938A" w14:textId="77777777" w:rsidR="00DC72B0" w:rsidRPr="00967518" w:rsidRDefault="00DC72B0" w:rsidP="00DC72B0">
      <w:pPr>
        <w:pStyle w:val="B10"/>
      </w:pPr>
      <w:r w:rsidRPr="00967518">
        <w:t>3.</w:t>
      </w:r>
      <w:r w:rsidRPr="00967518">
        <w:tab/>
        <w:t>Downlink signals are initially set up according to Annex C.0, C.1, C.2, and uplink signals according to Annex G.0, G.1, G.2, G.3.0 with consideration of supplementary uplink physical channels.</w:t>
      </w:r>
    </w:p>
    <w:p w14:paraId="406EC623" w14:textId="77777777" w:rsidR="00DC72B0" w:rsidRPr="00967518" w:rsidRDefault="00DC72B0" w:rsidP="00DC72B0">
      <w:pPr>
        <w:pStyle w:val="B10"/>
      </w:pPr>
      <w:r w:rsidRPr="00967518">
        <w:t>4.</w:t>
      </w:r>
      <w:r w:rsidRPr="00967518">
        <w:tab/>
        <w:t>The UL Reference Measurement Channel is set according to Table 6.2D.2_1.4.1-1</w:t>
      </w:r>
      <w:r w:rsidRPr="00967518">
        <w:rPr>
          <w:lang w:eastAsia="zh-TW"/>
        </w:rPr>
        <w:t xml:space="preserve"> ~ </w:t>
      </w:r>
      <w:r w:rsidRPr="00967518">
        <w:t>Table 6.2D.2_1.4.1-2.</w:t>
      </w:r>
    </w:p>
    <w:p w14:paraId="74B3FE9C" w14:textId="77777777" w:rsidR="00DC72B0" w:rsidRPr="00967518" w:rsidRDefault="00DC72B0" w:rsidP="00DC72B0">
      <w:pPr>
        <w:pStyle w:val="B10"/>
      </w:pPr>
      <w:r w:rsidRPr="00967518">
        <w:t>5.</w:t>
      </w:r>
      <w:r w:rsidRPr="00967518">
        <w:tab/>
        <w:t>Propagation conditions are set according to Annex B.0.</w:t>
      </w:r>
    </w:p>
    <w:p w14:paraId="383B94F8" w14:textId="77777777" w:rsidR="00DC72B0" w:rsidRPr="00967518" w:rsidRDefault="00DC72B0" w:rsidP="00DC72B0">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2_1.4.3.</w:t>
      </w:r>
    </w:p>
    <w:p w14:paraId="60CEAFF4" w14:textId="77777777" w:rsidR="00DC72B0" w:rsidRPr="00967518" w:rsidRDefault="00DC72B0" w:rsidP="00DC72B0">
      <w:pPr>
        <w:pStyle w:val="H6"/>
      </w:pPr>
      <w:r w:rsidRPr="00967518">
        <w:t>6.2D.2_1.4.2</w:t>
      </w:r>
      <w:r w:rsidRPr="00967518">
        <w:tab/>
        <w:t>Test procedure</w:t>
      </w:r>
    </w:p>
    <w:p w14:paraId="744116E1" w14:textId="77777777" w:rsidR="00DC72B0" w:rsidRPr="00967518" w:rsidRDefault="00DC72B0" w:rsidP="00DC72B0">
      <w:pPr>
        <w:pStyle w:val="B10"/>
      </w:pPr>
      <w:r w:rsidRPr="00967518">
        <w:t>1.</w:t>
      </w:r>
      <w:r w:rsidRPr="00967518">
        <w:tab/>
        <w:t>SS sends uplink scheduling information for each UL HARQ process via PDCCH DCI format 0_1 for C_RNTI to schedule the UL RMC according to Table 6.2D.2_1.4.1-1 and Table 6.2D.2_1.4.1-2. Since the UE has no payload and no loopback data to send the UE sends uplink MAC padding bits on the UL RMC. The PDCCH DCI format 0_1 is specified with the condition 2TX_UL_MIMO in 38.508-1 [5] subclause 4.3.6.1.1.2.</w:t>
      </w:r>
    </w:p>
    <w:p w14:paraId="00179D85" w14:textId="77777777" w:rsidR="00DC72B0" w:rsidRPr="00967518" w:rsidRDefault="00DC72B0" w:rsidP="00DC72B0">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25029A76" w14:textId="77777777" w:rsidR="00DC72B0" w:rsidRPr="00967518" w:rsidRDefault="00DC72B0" w:rsidP="00DC72B0">
      <w:pPr>
        <w:pStyle w:val="B10"/>
      </w:pPr>
      <w:r w:rsidRPr="00967518">
        <w:t>3.</w:t>
      </w:r>
      <w:r w:rsidRPr="00967518">
        <w:tab/>
        <w:t>Measure the sum of the mean power of the UE from both transmit antenna connectors in the channel bandwidth of the radio access mode. The period of measurement shall be at least the continuous duration of one active sub-frame (1ms) and in the uplink symbols. For TDD symbol with transient periods are not under test.</w:t>
      </w:r>
    </w:p>
    <w:p w14:paraId="6FEC5B9C" w14:textId="77777777" w:rsidR="00DC72B0" w:rsidRPr="00967518" w:rsidRDefault="00DC72B0" w:rsidP="00DC72B0">
      <w:pPr>
        <w:pStyle w:val="H6"/>
      </w:pPr>
      <w:bookmarkStart w:id="196" w:name="_Toc27478290"/>
      <w:bookmarkStart w:id="197" w:name="_Toc36227005"/>
      <w:bookmarkStart w:id="198" w:name="_Toc44324290"/>
      <w:bookmarkStart w:id="199" w:name="_Toc52990484"/>
      <w:bookmarkStart w:id="200" w:name="_Toc60823687"/>
      <w:bookmarkStart w:id="201" w:name="_Toc60825608"/>
      <w:r w:rsidRPr="00967518">
        <w:t>6.2D.2_1.4.3</w:t>
      </w:r>
      <w:r w:rsidRPr="00967518">
        <w:tab/>
        <w:t>Message contents</w:t>
      </w:r>
      <w:bookmarkEnd w:id="196"/>
      <w:bookmarkEnd w:id="197"/>
      <w:bookmarkEnd w:id="198"/>
      <w:bookmarkEnd w:id="199"/>
      <w:bookmarkEnd w:id="200"/>
      <w:bookmarkEnd w:id="201"/>
    </w:p>
    <w:p w14:paraId="598366BB" w14:textId="77777777" w:rsidR="00DC72B0" w:rsidRPr="00967518" w:rsidRDefault="00DC72B0" w:rsidP="00DC72B0">
      <w:r w:rsidRPr="00967518">
        <w:t>Message contents in initial conditions are according to TS 38.508-1 [5] subclause 4.3.6.1.1.2 ensuring UL/SUL indicator in Table 4.3.6.1.1.2-1 with condition SUL, subclause 4.6 ensuring Table 4.6.1-28 with condition SUL AND (RF OR RRM), Table 4.6.3-14 with condition SUL_SUL for SUL carrier, and Table 4.6.3-167 with condition PUSCH_PUCCH_ON_SUL.</w:t>
      </w:r>
    </w:p>
    <w:p w14:paraId="210905E7" w14:textId="77777777" w:rsidR="00DC72B0" w:rsidRPr="00967518" w:rsidRDefault="00DC72B0" w:rsidP="00DC72B0">
      <w:pPr>
        <w:sectPr w:rsidR="00DC72B0" w:rsidRPr="00967518" w:rsidSect="006A5E9E">
          <w:pgSz w:w="11906" w:h="16838"/>
          <w:pgMar w:top="1418" w:right="1134" w:bottom="1134" w:left="1134" w:header="851" w:footer="340" w:gutter="0"/>
          <w:cols w:space="708"/>
          <w:docGrid w:linePitch="360"/>
        </w:sectPr>
      </w:pPr>
      <w:r w:rsidRPr="00967518">
        <w:t>Message contents are according to TS 38.508-1 [5] subclause 4.6 ensuring Table 4.6.3-182 with the condition 2TX_UL_MIMO.</w:t>
      </w:r>
    </w:p>
    <w:p w14:paraId="72342CF5" w14:textId="77777777" w:rsidR="00DC72B0" w:rsidRPr="00967518" w:rsidRDefault="00DC72B0" w:rsidP="00DC72B0">
      <w:pPr>
        <w:pStyle w:val="H6"/>
      </w:pPr>
      <w:bookmarkStart w:id="202" w:name="_Toc36226567"/>
      <w:bookmarkStart w:id="203" w:name="_Toc44323824"/>
      <w:bookmarkStart w:id="204" w:name="_Toc52990007"/>
      <w:bookmarkStart w:id="205" w:name="_Toc60823203"/>
      <w:bookmarkStart w:id="206" w:name="_Toc60825125"/>
      <w:bookmarkStart w:id="207" w:name="_Toc69306022"/>
      <w:r w:rsidRPr="00967518">
        <w:t>6.2D.2_1.5</w:t>
      </w:r>
      <w:r w:rsidRPr="00967518">
        <w:tab/>
        <w:t>Test requirement</w:t>
      </w:r>
      <w:bookmarkEnd w:id="202"/>
      <w:bookmarkEnd w:id="203"/>
      <w:bookmarkEnd w:id="204"/>
      <w:bookmarkEnd w:id="205"/>
      <w:bookmarkEnd w:id="206"/>
      <w:bookmarkEnd w:id="207"/>
    </w:p>
    <w:p w14:paraId="56AD9C21" w14:textId="77777777" w:rsidR="00DC72B0" w:rsidRPr="00967518" w:rsidRDefault="00DC72B0" w:rsidP="00DC72B0">
      <w:r w:rsidRPr="00967518">
        <w:t>The maximum output power, derived in step 3 shall be within the range prescribed by the nominal maximum output power and tolerance in Table 6.2D.2</w:t>
      </w:r>
      <w:r w:rsidRPr="00967518">
        <w:rPr>
          <w:lang w:eastAsia="zh-CN"/>
        </w:rPr>
        <w:t>_1</w:t>
      </w:r>
      <w:r w:rsidRPr="00967518">
        <w:t>.5-1~6.2D.2</w:t>
      </w:r>
      <w:r w:rsidRPr="00967518">
        <w:rPr>
          <w:lang w:eastAsia="zh-CN"/>
        </w:rPr>
        <w:t>_1</w:t>
      </w:r>
      <w:r w:rsidRPr="00967518">
        <w:t xml:space="preserve">.5-2. </w:t>
      </w:r>
    </w:p>
    <w:p w14:paraId="5D4B71D5" w14:textId="77777777" w:rsidR="00DC72B0" w:rsidRPr="00967518" w:rsidRDefault="00DC72B0" w:rsidP="00DC72B0">
      <w:pPr>
        <w:pStyle w:val="TH"/>
      </w:pPr>
      <w:r w:rsidRPr="00967518">
        <w:t>Table 6.2D.2</w:t>
      </w:r>
      <w:r w:rsidRPr="00967518">
        <w:rPr>
          <w:lang w:eastAsia="zh-CN"/>
        </w:rPr>
        <w:t>_1</w:t>
      </w:r>
      <w:r w:rsidRPr="00967518">
        <w:t>.5-1: UE Power Class test requirements (for Band n80, n84, n95, n97) for Power Class 3</w:t>
      </w:r>
    </w:p>
    <w:tbl>
      <w:tblPr>
        <w:tblW w:w="12986" w:type="dxa"/>
        <w:tblInd w:w="-5" w:type="dxa"/>
        <w:tblCellMar>
          <w:left w:w="70" w:type="dxa"/>
          <w:right w:w="70" w:type="dxa"/>
        </w:tblCellMar>
        <w:tblLook w:val="04A0" w:firstRow="1" w:lastRow="0" w:firstColumn="1" w:lastColumn="0" w:noHBand="0" w:noVBand="1"/>
      </w:tblPr>
      <w:tblGrid>
        <w:gridCol w:w="590"/>
        <w:gridCol w:w="956"/>
        <w:gridCol w:w="1070"/>
        <w:gridCol w:w="713"/>
        <w:gridCol w:w="558"/>
        <w:gridCol w:w="1007"/>
        <w:gridCol w:w="776"/>
        <w:gridCol w:w="1066"/>
        <w:gridCol w:w="953"/>
        <w:gridCol w:w="1140"/>
        <w:gridCol w:w="744"/>
        <w:gridCol w:w="1036"/>
        <w:gridCol w:w="948"/>
        <w:gridCol w:w="1429"/>
      </w:tblGrid>
      <w:tr w:rsidR="00DC72B0" w:rsidRPr="00967518" w14:paraId="1B4DCCE9" w14:textId="77777777" w:rsidTr="004F21EA">
        <w:trPr>
          <w:trHeight w:val="525"/>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5ADC09" w14:textId="77777777" w:rsidR="00DC72B0" w:rsidRPr="00967518" w:rsidRDefault="00DC72B0" w:rsidP="004F21EA">
            <w:pPr>
              <w:pStyle w:val="TAH"/>
            </w:pPr>
            <w:r w:rsidRPr="00967518">
              <w:rPr>
                <w:lang w:eastAsia="zh-CN"/>
              </w:rPr>
              <w:t>Test ID</w:t>
            </w:r>
          </w:p>
        </w:tc>
        <w:tc>
          <w:tcPr>
            <w:tcW w:w="956" w:type="dxa"/>
            <w:tcBorders>
              <w:top w:val="single" w:sz="4" w:space="0" w:color="auto"/>
              <w:left w:val="single" w:sz="4" w:space="0" w:color="auto"/>
              <w:bottom w:val="single" w:sz="4" w:space="0" w:color="auto"/>
              <w:right w:val="single" w:sz="4" w:space="0" w:color="auto"/>
            </w:tcBorders>
            <w:vAlign w:val="center"/>
          </w:tcPr>
          <w:p w14:paraId="62B80F12" w14:textId="77777777" w:rsidR="00DC72B0" w:rsidRPr="00967518" w:rsidRDefault="00DC72B0" w:rsidP="004F21EA">
            <w:pPr>
              <w:pStyle w:val="TAH"/>
              <w:rPr>
                <w:rFonts w:eastAsia="DengXian"/>
                <w:vertAlign w:val="subscript"/>
                <w:lang w:eastAsia="zh-CN"/>
              </w:rPr>
            </w:pPr>
            <w:r w:rsidRPr="00967518">
              <w:rPr>
                <w:lang w:eastAsia="zh-CN"/>
              </w:rPr>
              <w:t>P</w:t>
            </w:r>
            <w:r w:rsidRPr="00967518">
              <w:rPr>
                <w:vertAlign w:val="subscript"/>
                <w:lang w:eastAsia="zh-CN"/>
              </w:rPr>
              <w:t>PowerClass</w:t>
            </w:r>
          </w:p>
          <w:p w14:paraId="4A272285" w14:textId="77777777" w:rsidR="00DC72B0" w:rsidRPr="00967518" w:rsidRDefault="00DC72B0" w:rsidP="004F21EA">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5A642141" w14:textId="77777777" w:rsidR="00DC72B0" w:rsidRPr="00967518" w:rsidRDefault="00DC72B0" w:rsidP="004F21EA">
            <w:pPr>
              <w:pStyle w:val="TAH"/>
              <w:rPr>
                <w:vertAlign w:val="subscript"/>
                <w:lang w:eastAsia="zh-CN"/>
              </w:rPr>
            </w:pPr>
            <w:r w:rsidRPr="00967518">
              <w:rPr>
                <w:lang w:eastAsia="zh-CN"/>
              </w:rPr>
              <w:t>ΔP</w:t>
            </w:r>
            <w:r w:rsidRPr="00967518">
              <w:rPr>
                <w:vertAlign w:val="subscript"/>
                <w:lang w:eastAsia="zh-CN"/>
              </w:rPr>
              <w:t>PowerClass</w:t>
            </w:r>
          </w:p>
          <w:p w14:paraId="4E5CABC1" w14:textId="77777777" w:rsidR="00DC72B0" w:rsidRPr="00967518" w:rsidRDefault="00DC72B0" w:rsidP="004F21EA">
            <w:pPr>
              <w:pStyle w:val="TAH"/>
            </w:pPr>
            <w:r w:rsidRPr="00967518">
              <w:t>(dB)</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5EF97" w14:textId="77777777" w:rsidR="00DC72B0" w:rsidRPr="00967518" w:rsidRDefault="00DC72B0" w:rsidP="004F21EA">
            <w:pPr>
              <w:pStyle w:val="TAH"/>
            </w:pPr>
            <w:r w:rsidRPr="00967518">
              <w:t>MPR (dB)</w:t>
            </w:r>
          </w:p>
        </w:tc>
        <w:tc>
          <w:tcPr>
            <w:tcW w:w="15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43563F3" w14:textId="77777777" w:rsidR="00DC72B0" w:rsidRPr="00967518" w:rsidRDefault="00DC72B0" w:rsidP="004F21EA">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tcPr>
          <w:p w14:paraId="7F4830EC" w14:textId="77777777" w:rsidR="00DC72B0" w:rsidRPr="00967518" w:rsidRDefault="00DC72B0" w:rsidP="004F21EA">
            <w:pPr>
              <w:pStyle w:val="TAH"/>
            </w:pPr>
            <w:r w:rsidRPr="00967518">
              <w:rPr>
                <w:lang w:eastAsia="zh-CN"/>
              </w:rPr>
              <w:t>P</w:t>
            </w:r>
            <w:r w:rsidRPr="00967518">
              <w:rPr>
                <w:vertAlign w:val="subscript"/>
                <w:lang w:eastAsia="zh-CN"/>
              </w:rPr>
              <w:t>CMAX_L,f,c</w:t>
            </w:r>
            <w:r w:rsidRPr="00967518">
              <w:t xml:space="preserve"> (dBm)</w:t>
            </w:r>
          </w:p>
        </w:tc>
        <w:tc>
          <w:tcPr>
            <w:tcW w:w="20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F89D129" w14:textId="77777777" w:rsidR="00DC72B0" w:rsidRPr="00967518" w:rsidRDefault="00DC72B0" w:rsidP="004F21EA">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7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29DC73" w14:textId="77777777" w:rsidR="00DC72B0" w:rsidRPr="00967518" w:rsidRDefault="00DC72B0" w:rsidP="004F21EA">
            <w:pPr>
              <w:pStyle w:val="TAH"/>
              <w:rPr>
                <w:rFonts w:eastAsia="DengXian"/>
                <w:vertAlign w:val="subscript"/>
                <w:lang w:eastAsia="zh-CN"/>
              </w:rPr>
            </w:pPr>
            <w:r w:rsidRPr="00967518">
              <w:rPr>
                <w:lang w:eastAsia="zh-CN"/>
              </w:rPr>
              <w:t>T</w:t>
            </w:r>
            <w:r w:rsidRPr="00967518">
              <w:rPr>
                <w:vertAlign w:val="subscript"/>
                <w:lang w:eastAsia="zh-CN"/>
              </w:rPr>
              <w:t>L,c</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FAF75A" w14:textId="77777777" w:rsidR="00DC72B0" w:rsidRPr="00967518" w:rsidRDefault="00DC72B0" w:rsidP="004F21EA">
            <w:pPr>
              <w:pStyle w:val="TAH"/>
            </w:pPr>
            <w:r w:rsidRPr="00967518">
              <w:t>Upper limit (dBm)</w:t>
            </w:r>
          </w:p>
        </w:tc>
        <w:tc>
          <w:tcPr>
            <w:tcW w:w="23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3F00DCA" w14:textId="77777777" w:rsidR="00DC72B0" w:rsidRPr="00967518" w:rsidRDefault="00DC72B0" w:rsidP="004F21EA">
            <w:pPr>
              <w:pStyle w:val="TAH"/>
            </w:pPr>
            <w:r w:rsidRPr="00967518">
              <w:t>Lower limit (dBm)</w:t>
            </w:r>
          </w:p>
        </w:tc>
      </w:tr>
      <w:tr w:rsidR="00735ECB" w:rsidRPr="00967518" w14:paraId="2A375D9A"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BAC7E9" w14:textId="77777777" w:rsidR="00DC72B0" w:rsidRPr="00967518" w:rsidRDefault="00DC72B0" w:rsidP="004F21EA">
            <w:pPr>
              <w:pStyle w:val="TAC"/>
            </w:pPr>
            <w:r w:rsidRPr="00967518">
              <w:t>1</w:t>
            </w:r>
          </w:p>
        </w:tc>
        <w:tc>
          <w:tcPr>
            <w:tcW w:w="956" w:type="dxa"/>
            <w:tcBorders>
              <w:top w:val="single" w:sz="4" w:space="0" w:color="auto"/>
              <w:left w:val="single" w:sz="4" w:space="0" w:color="auto"/>
              <w:bottom w:val="single" w:sz="4" w:space="0" w:color="auto"/>
              <w:right w:val="single" w:sz="4" w:space="0" w:color="auto"/>
            </w:tcBorders>
            <w:vAlign w:val="center"/>
          </w:tcPr>
          <w:p w14:paraId="2293F124"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096AE19"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FA1BB84" w14:textId="77777777" w:rsidR="00DC72B0" w:rsidRPr="00967518" w:rsidRDefault="00DC72B0" w:rsidP="004F21EA">
            <w:pPr>
              <w:pStyle w:val="TAC"/>
            </w:pPr>
            <w:r w:rsidRPr="00967518">
              <w:t>1.5</w:t>
            </w:r>
          </w:p>
        </w:tc>
        <w:tc>
          <w:tcPr>
            <w:tcW w:w="558" w:type="dxa"/>
            <w:tcBorders>
              <w:top w:val="single" w:sz="4" w:space="0" w:color="auto"/>
              <w:left w:val="single" w:sz="4" w:space="0" w:color="auto"/>
              <w:bottom w:val="single" w:sz="4" w:space="0" w:color="auto"/>
            </w:tcBorders>
            <w:shd w:val="clear" w:color="auto" w:fill="auto"/>
            <w:vAlign w:val="center"/>
          </w:tcPr>
          <w:p w14:paraId="0AA386E8"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3E7B1E7D"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144D81B2" w14:textId="77777777" w:rsidR="00DC72B0" w:rsidRPr="00967518" w:rsidRDefault="00DC72B0" w:rsidP="004F21EA">
            <w:pPr>
              <w:pStyle w:val="TAC"/>
            </w:pPr>
            <w:r w:rsidRPr="00967518">
              <w:t>21.5</w:t>
            </w:r>
          </w:p>
        </w:tc>
        <w:tc>
          <w:tcPr>
            <w:tcW w:w="1066" w:type="dxa"/>
            <w:tcBorders>
              <w:top w:val="single" w:sz="4" w:space="0" w:color="auto"/>
              <w:left w:val="nil"/>
              <w:bottom w:val="single" w:sz="4" w:space="0" w:color="auto"/>
              <w:right w:val="single" w:sz="4" w:space="0" w:color="auto"/>
            </w:tcBorders>
            <w:shd w:val="clear" w:color="auto" w:fill="auto"/>
            <w:vAlign w:val="center"/>
          </w:tcPr>
          <w:p w14:paraId="7C754CCC"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20.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B1024B9" w14:textId="77777777" w:rsidR="00DC72B0" w:rsidRPr="00967518" w:rsidRDefault="00DC72B0" w:rsidP="004F21EA">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55D955C"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2237E78E"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5BAF340"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0012AEBA" w14:textId="77777777" w:rsidR="00DC72B0" w:rsidRPr="00967518" w:rsidRDefault="00DC72B0" w:rsidP="004F21EA">
            <w:pPr>
              <w:pStyle w:val="TAC"/>
              <w:rPr>
                <w:szCs w:val="18"/>
              </w:rPr>
            </w:pPr>
            <w:r w:rsidRPr="00967518">
              <w:t>16.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7C5CC31"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0A995252"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0EB058" w14:textId="77777777" w:rsidR="00DC72B0" w:rsidRPr="00967518" w:rsidRDefault="00DC72B0" w:rsidP="004F21EA">
            <w:pPr>
              <w:pStyle w:val="TAC"/>
            </w:pPr>
            <w:r w:rsidRPr="00967518">
              <w:t>2</w:t>
            </w:r>
          </w:p>
        </w:tc>
        <w:tc>
          <w:tcPr>
            <w:tcW w:w="956" w:type="dxa"/>
            <w:tcBorders>
              <w:top w:val="single" w:sz="4" w:space="0" w:color="auto"/>
              <w:left w:val="single" w:sz="4" w:space="0" w:color="auto"/>
              <w:bottom w:val="single" w:sz="4" w:space="0" w:color="auto"/>
              <w:right w:val="single" w:sz="4" w:space="0" w:color="auto"/>
            </w:tcBorders>
            <w:vAlign w:val="center"/>
          </w:tcPr>
          <w:p w14:paraId="338FD9D1"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0A3E318"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A4BE417" w14:textId="77777777" w:rsidR="00DC72B0" w:rsidRPr="00967518" w:rsidRDefault="00DC72B0" w:rsidP="004F21EA">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6C7A0E0F"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217A4F23"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6C3AA497" w14:textId="77777777" w:rsidR="00DC72B0" w:rsidRPr="00967518" w:rsidRDefault="00DC72B0" w:rsidP="004F21EA">
            <w:pPr>
              <w:pStyle w:val="TAC"/>
            </w:pPr>
            <w:r w:rsidRPr="00967518">
              <w:t>20.0</w:t>
            </w:r>
          </w:p>
        </w:tc>
        <w:tc>
          <w:tcPr>
            <w:tcW w:w="1066" w:type="dxa"/>
            <w:tcBorders>
              <w:top w:val="single" w:sz="4" w:space="0" w:color="auto"/>
              <w:left w:val="nil"/>
              <w:bottom w:val="single" w:sz="4" w:space="0" w:color="auto"/>
              <w:right w:val="single" w:sz="4" w:space="0" w:color="auto"/>
            </w:tcBorders>
            <w:shd w:val="clear" w:color="auto" w:fill="auto"/>
            <w:vAlign w:val="center"/>
          </w:tcPr>
          <w:p w14:paraId="20C91B82"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E311E5F" w14:textId="77777777" w:rsidR="00DC72B0" w:rsidRPr="00967518" w:rsidRDefault="00DC72B0" w:rsidP="004F21EA">
            <w:pPr>
              <w:pStyle w:val="TAC"/>
            </w:pPr>
            <w:r w:rsidRPr="00967518">
              <w:t>6.0</w:t>
            </w:r>
          </w:p>
        </w:tc>
        <w:tc>
          <w:tcPr>
            <w:tcW w:w="1140" w:type="dxa"/>
            <w:tcBorders>
              <w:top w:val="single" w:sz="4" w:space="0" w:color="auto"/>
              <w:bottom w:val="single" w:sz="4" w:space="0" w:color="auto"/>
              <w:right w:val="single" w:sz="4" w:space="0" w:color="auto"/>
            </w:tcBorders>
            <w:vAlign w:val="center"/>
          </w:tcPr>
          <w:p w14:paraId="1D66FBAE"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12D1FB89"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1CAB6886"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76D5A788"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D88F7DA"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15588FFA"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F7CB76" w14:textId="77777777" w:rsidR="00DC72B0" w:rsidRPr="00967518" w:rsidRDefault="00DC72B0" w:rsidP="004F21EA">
            <w:pPr>
              <w:pStyle w:val="TAC"/>
            </w:pPr>
            <w:r w:rsidRPr="00967518">
              <w:t>3</w:t>
            </w:r>
          </w:p>
        </w:tc>
        <w:tc>
          <w:tcPr>
            <w:tcW w:w="956" w:type="dxa"/>
            <w:tcBorders>
              <w:top w:val="single" w:sz="4" w:space="0" w:color="auto"/>
              <w:left w:val="single" w:sz="4" w:space="0" w:color="auto"/>
              <w:bottom w:val="single" w:sz="4" w:space="0" w:color="auto"/>
              <w:right w:val="single" w:sz="4" w:space="0" w:color="auto"/>
            </w:tcBorders>
            <w:vAlign w:val="center"/>
          </w:tcPr>
          <w:p w14:paraId="5B454622"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BA05F25"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26ECB49" w14:textId="77777777" w:rsidR="00DC72B0" w:rsidRPr="00967518" w:rsidRDefault="00DC72B0" w:rsidP="004F21EA">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0F7975E1"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41AC01B8"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7ECAC688" w14:textId="77777777" w:rsidR="00DC72B0" w:rsidRPr="00967518" w:rsidRDefault="00DC72B0" w:rsidP="004F21EA">
            <w:pPr>
              <w:pStyle w:val="TAC"/>
            </w:pPr>
            <w:r w:rsidRPr="00967518">
              <w:t>20.0</w:t>
            </w:r>
          </w:p>
        </w:tc>
        <w:tc>
          <w:tcPr>
            <w:tcW w:w="1066" w:type="dxa"/>
            <w:tcBorders>
              <w:top w:val="single" w:sz="4" w:space="0" w:color="auto"/>
              <w:left w:val="nil"/>
              <w:bottom w:val="single" w:sz="4" w:space="0" w:color="auto"/>
              <w:right w:val="single" w:sz="4" w:space="0" w:color="auto"/>
            </w:tcBorders>
            <w:shd w:val="clear" w:color="auto" w:fill="auto"/>
            <w:vAlign w:val="center"/>
          </w:tcPr>
          <w:p w14:paraId="442F55AE"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66F6BADE" w14:textId="77777777" w:rsidR="00DC72B0" w:rsidRPr="00967518" w:rsidRDefault="00DC72B0" w:rsidP="004F21EA">
            <w:pPr>
              <w:pStyle w:val="TAC"/>
            </w:pPr>
            <w:r w:rsidRPr="00967518">
              <w:t>6.0</w:t>
            </w:r>
          </w:p>
        </w:tc>
        <w:tc>
          <w:tcPr>
            <w:tcW w:w="1140" w:type="dxa"/>
            <w:tcBorders>
              <w:top w:val="single" w:sz="4" w:space="0" w:color="auto"/>
              <w:bottom w:val="single" w:sz="4" w:space="0" w:color="auto"/>
              <w:right w:val="single" w:sz="4" w:space="0" w:color="auto"/>
            </w:tcBorders>
            <w:vAlign w:val="center"/>
          </w:tcPr>
          <w:p w14:paraId="226BBB81"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1A050A13"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E6035F2"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5C0263D9"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62BD5AFD"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6F1EA892"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982B29" w14:textId="77777777" w:rsidR="00DC72B0" w:rsidRPr="00967518" w:rsidRDefault="00DC72B0" w:rsidP="004F21EA">
            <w:pPr>
              <w:pStyle w:val="TAC"/>
            </w:pPr>
            <w:r w:rsidRPr="00967518">
              <w:t>4</w:t>
            </w:r>
          </w:p>
        </w:tc>
        <w:tc>
          <w:tcPr>
            <w:tcW w:w="956" w:type="dxa"/>
            <w:tcBorders>
              <w:top w:val="single" w:sz="4" w:space="0" w:color="auto"/>
              <w:left w:val="single" w:sz="4" w:space="0" w:color="auto"/>
              <w:bottom w:val="single" w:sz="4" w:space="0" w:color="auto"/>
              <w:right w:val="single" w:sz="4" w:space="0" w:color="auto"/>
            </w:tcBorders>
            <w:vAlign w:val="center"/>
          </w:tcPr>
          <w:p w14:paraId="45BC865B"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C7B2F51"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4CD32F0F" w14:textId="77777777" w:rsidR="00DC72B0" w:rsidRPr="00967518" w:rsidRDefault="00DC72B0" w:rsidP="004F21EA">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5CC13D5F"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7C5C4711"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7B1F440B" w14:textId="77777777" w:rsidR="00DC72B0" w:rsidRPr="00967518" w:rsidRDefault="00DC72B0" w:rsidP="004F21EA">
            <w:pPr>
              <w:pStyle w:val="TAC"/>
            </w:pPr>
            <w:r w:rsidRPr="00967518">
              <w:t>20.0</w:t>
            </w:r>
          </w:p>
        </w:tc>
        <w:tc>
          <w:tcPr>
            <w:tcW w:w="1066" w:type="dxa"/>
            <w:tcBorders>
              <w:top w:val="single" w:sz="4" w:space="0" w:color="auto"/>
              <w:left w:val="nil"/>
              <w:bottom w:val="single" w:sz="4" w:space="0" w:color="auto"/>
              <w:right w:val="single" w:sz="4" w:space="0" w:color="auto"/>
            </w:tcBorders>
            <w:shd w:val="clear" w:color="auto" w:fill="auto"/>
            <w:vAlign w:val="center"/>
          </w:tcPr>
          <w:p w14:paraId="79825759"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185DED31" w14:textId="77777777" w:rsidR="00DC72B0" w:rsidRPr="00967518" w:rsidRDefault="00DC72B0" w:rsidP="004F21EA">
            <w:pPr>
              <w:pStyle w:val="TAC"/>
            </w:pPr>
            <w:r w:rsidRPr="00967518">
              <w:t>6.0</w:t>
            </w:r>
          </w:p>
        </w:tc>
        <w:tc>
          <w:tcPr>
            <w:tcW w:w="1140" w:type="dxa"/>
            <w:tcBorders>
              <w:top w:val="single" w:sz="4" w:space="0" w:color="auto"/>
              <w:bottom w:val="single" w:sz="4" w:space="0" w:color="auto"/>
              <w:right w:val="single" w:sz="4" w:space="0" w:color="auto"/>
            </w:tcBorders>
            <w:vAlign w:val="center"/>
          </w:tcPr>
          <w:p w14:paraId="66612E04"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392F38A7"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639D3967"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1B02359" w14:textId="77777777" w:rsidR="00DC72B0" w:rsidRPr="00967518" w:rsidRDefault="00DC72B0" w:rsidP="004F21EA">
            <w:pPr>
              <w:pStyle w:val="TAC"/>
              <w:rPr>
                <w:szCs w:val="18"/>
              </w:rPr>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D48DBA1"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513CC796"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35D743" w14:textId="77777777" w:rsidR="00DC72B0" w:rsidRPr="00967518" w:rsidRDefault="00DC72B0" w:rsidP="004F21EA">
            <w:pPr>
              <w:pStyle w:val="TAC"/>
            </w:pPr>
            <w:r w:rsidRPr="00967518">
              <w:t>5</w:t>
            </w:r>
          </w:p>
        </w:tc>
        <w:tc>
          <w:tcPr>
            <w:tcW w:w="956" w:type="dxa"/>
            <w:tcBorders>
              <w:top w:val="single" w:sz="4" w:space="0" w:color="auto"/>
              <w:left w:val="single" w:sz="4" w:space="0" w:color="auto"/>
              <w:bottom w:val="single" w:sz="4" w:space="0" w:color="auto"/>
              <w:right w:val="single" w:sz="4" w:space="0" w:color="auto"/>
            </w:tcBorders>
            <w:vAlign w:val="center"/>
          </w:tcPr>
          <w:p w14:paraId="5A8FE04F"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C9D0EAA"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048730B" w14:textId="77777777" w:rsidR="00DC72B0" w:rsidRPr="00967518" w:rsidRDefault="00DC72B0" w:rsidP="004F21EA">
            <w:pPr>
              <w:pStyle w:val="TAC"/>
            </w:pPr>
            <w:r w:rsidRPr="00967518">
              <w:t>2</w:t>
            </w:r>
          </w:p>
        </w:tc>
        <w:tc>
          <w:tcPr>
            <w:tcW w:w="558" w:type="dxa"/>
            <w:tcBorders>
              <w:top w:val="single" w:sz="4" w:space="0" w:color="auto"/>
              <w:left w:val="single" w:sz="4" w:space="0" w:color="auto"/>
              <w:bottom w:val="single" w:sz="4" w:space="0" w:color="auto"/>
            </w:tcBorders>
            <w:shd w:val="clear" w:color="auto" w:fill="auto"/>
            <w:vAlign w:val="center"/>
          </w:tcPr>
          <w:p w14:paraId="467213F5"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2174893A"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0EC14D24" w14:textId="77777777" w:rsidR="00DC72B0" w:rsidRPr="00967518" w:rsidRDefault="00DC72B0" w:rsidP="004F21EA">
            <w:pPr>
              <w:pStyle w:val="TAC"/>
            </w:pPr>
            <w:r w:rsidRPr="00967518">
              <w:t>21.0</w:t>
            </w:r>
          </w:p>
        </w:tc>
        <w:tc>
          <w:tcPr>
            <w:tcW w:w="1066" w:type="dxa"/>
            <w:tcBorders>
              <w:top w:val="single" w:sz="4" w:space="0" w:color="auto"/>
              <w:left w:val="nil"/>
              <w:bottom w:val="single" w:sz="4" w:space="0" w:color="auto"/>
              <w:right w:val="single" w:sz="4" w:space="0" w:color="auto"/>
            </w:tcBorders>
            <w:shd w:val="clear" w:color="auto" w:fill="auto"/>
            <w:vAlign w:val="center"/>
          </w:tcPr>
          <w:p w14:paraId="28B9141A"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9.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F4501DC" w14:textId="77777777" w:rsidR="00DC72B0" w:rsidRPr="00967518" w:rsidRDefault="00DC72B0" w:rsidP="004F21EA">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5653BA5"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47AE2A44"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F986052"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3B42007" w14:textId="77777777" w:rsidR="00DC72B0" w:rsidRPr="00967518" w:rsidRDefault="00DC72B0" w:rsidP="004F21EA">
            <w:pPr>
              <w:pStyle w:val="TAC"/>
              <w:rPr>
                <w:szCs w:val="18"/>
              </w:rPr>
            </w:pPr>
            <w:r w:rsidRPr="00967518">
              <w:t>16.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03D784D"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406A8917"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C1A661" w14:textId="77777777" w:rsidR="00DC72B0" w:rsidRPr="00967518" w:rsidRDefault="00DC72B0" w:rsidP="004F21EA">
            <w:pPr>
              <w:pStyle w:val="TAC"/>
            </w:pPr>
            <w:r w:rsidRPr="00967518">
              <w:t>6</w:t>
            </w:r>
          </w:p>
        </w:tc>
        <w:tc>
          <w:tcPr>
            <w:tcW w:w="956" w:type="dxa"/>
            <w:tcBorders>
              <w:top w:val="single" w:sz="4" w:space="0" w:color="auto"/>
              <w:left w:val="single" w:sz="4" w:space="0" w:color="auto"/>
              <w:bottom w:val="single" w:sz="4" w:space="0" w:color="auto"/>
              <w:right w:val="single" w:sz="4" w:space="0" w:color="auto"/>
            </w:tcBorders>
            <w:vAlign w:val="center"/>
          </w:tcPr>
          <w:p w14:paraId="571893C7"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4EA3080"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7539E55" w14:textId="77777777" w:rsidR="00DC72B0" w:rsidRPr="00967518" w:rsidRDefault="00DC72B0" w:rsidP="004F21EA">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2DEDD1B6"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1792FAC0"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7CAA6419" w14:textId="77777777" w:rsidR="00DC72B0" w:rsidRPr="00967518" w:rsidRDefault="00DC72B0" w:rsidP="004F21EA">
            <w:pPr>
              <w:pStyle w:val="TAC"/>
            </w:pPr>
            <w:r w:rsidRPr="00967518">
              <w:t>20.0</w:t>
            </w:r>
          </w:p>
        </w:tc>
        <w:tc>
          <w:tcPr>
            <w:tcW w:w="1066" w:type="dxa"/>
            <w:tcBorders>
              <w:top w:val="single" w:sz="4" w:space="0" w:color="auto"/>
              <w:left w:val="nil"/>
              <w:bottom w:val="single" w:sz="4" w:space="0" w:color="auto"/>
              <w:right w:val="single" w:sz="4" w:space="0" w:color="auto"/>
            </w:tcBorders>
            <w:shd w:val="clear" w:color="auto" w:fill="auto"/>
            <w:vAlign w:val="center"/>
          </w:tcPr>
          <w:p w14:paraId="2FCF16CF"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6AAC344" w14:textId="77777777" w:rsidR="00DC72B0" w:rsidRPr="00967518" w:rsidRDefault="00DC72B0" w:rsidP="004F21EA">
            <w:pPr>
              <w:pStyle w:val="TAC"/>
            </w:pPr>
            <w:r w:rsidRPr="00967518">
              <w:t>6.0</w:t>
            </w:r>
          </w:p>
        </w:tc>
        <w:tc>
          <w:tcPr>
            <w:tcW w:w="1140" w:type="dxa"/>
            <w:tcBorders>
              <w:top w:val="single" w:sz="4" w:space="0" w:color="auto"/>
              <w:bottom w:val="single" w:sz="4" w:space="0" w:color="auto"/>
              <w:right w:val="single" w:sz="4" w:space="0" w:color="auto"/>
            </w:tcBorders>
            <w:vAlign w:val="center"/>
          </w:tcPr>
          <w:p w14:paraId="5011C6CB"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55043156"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1CE5970C"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2EE062EE"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1400772"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702EE170"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1A07C1" w14:textId="77777777" w:rsidR="00DC72B0" w:rsidRPr="00967518" w:rsidRDefault="00DC72B0" w:rsidP="004F21EA">
            <w:pPr>
              <w:pStyle w:val="TAC"/>
            </w:pPr>
            <w:r w:rsidRPr="00967518">
              <w:t>7</w:t>
            </w:r>
          </w:p>
        </w:tc>
        <w:tc>
          <w:tcPr>
            <w:tcW w:w="956" w:type="dxa"/>
            <w:tcBorders>
              <w:top w:val="single" w:sz="4" w:space="0" w:color="auto"/>
              <w:left w:val="single" w:sz="4" w:space="0" w:color="auto"/>
              <w:bottom w:val="single" w:sz="4" w:space="0" w:color="auto"/>
              <w:right w:val="single" w:sz="4" w:space="0" w:color="auto"/>
            </w:tcBorders>
            <w:vAlign w:val="center"/>
          </w:tcPr>
          <w:p w14:paraId="4BA84D21"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2A3D8E9"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2C52807" w14:textId="77777777" w:rsidR="00DC72B0" w:rsidRPr="00967518" w:rsidRDefault="00DC72B0" w:rsidP="004F21EA">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509D7606"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43C5AA15"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111AC2AC" w14:textId="77777777" w:rsidR="00DC72B0" w:rsidRPr="00967518" w:rsidRDefault="00DC72B0" w:rsidP="004F21EA">
            <w:pPr>
              <w:pStyle w:val="TAC"/>
            </w:pPr>
            <w:r w:rsidRPr="00967518">
              <w:t>20.0</w:t>
            </w:r>
          </w:p>
        </w:tc>
        <w:tc>
          <w:tcPr>
            <w:tcW w:w="1066" w:type="dxa"/>
            <w:tcBorders>
              <w:top w:val="single" w:sz="4" w:space="0" w:color="auto"/>
              <w:left w:val="nil"/>
              <w:bottom w:val="single" w:sz="4" w:space="0" w:color="auto"/>
              <w:right w:val="single" w:sz="4" w:space="0" w:color="auto"/>
            </w:tcBorders>
            <w:shd w:val="clear" w:color="auto" w:fill="auto"/>
            <w:vAlign w:val="center"/>
          </w:tcPr>
          <w:p w14:paraId="4AAAE832"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199AAA59" w14:textId="77777777" w:rsidR="00DC72B0" w:rsidRPr="00967518" w:rsidRDefault="00DC72B0" w:rsidP="004F21EA">
            <w:pPr>
              <w:pStyle w:val="TAC"/>
            </w:pPr>
            <w:r w:rsidRPr="00967518">
              <w:t>6.0</w:t>
            </w:r>
          </w:p>
        </w:tc>
        <w:tc>
          <w:tcPr>
            <w:tcW w:w="1140" w:type="dxa"/>
            <w:tcBorders>
              <w:top w:val="single" w:sz="4" w:space="0" w:color="auto"/>
              <w:bottom w:val="single" w:sz="4" w:space="0" w:color="auto"/>
              <w:right w:val="single" w:sz="4" w:space="0" w:color="auto"/>
            </w:tcBorders>
            <w:vAlign w:val="center"/>
          </w:tcPr>
          <w:p w14:paraId="5D85C630"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7010FF91"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7295F9A"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9456F95"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27D6A2C3"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22A3A3AC"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8B7448" w14:textId="77777777" w:rsidR="00DC72B0" w:rsidRPr="00967518" w:rsidRDefault="00DC72B0" w:rsidP="004F21EA">
            <w:pPr>
              <w:pStyle w:val="TAC"/>
            </w:pPr>
            <w:r w:rsidRPr="00967518">
              <w:t>8</w:t>
            </w:r>
          </w:p>
        </w:tc>
        <w:tc>
          <w:tcPr>
            <w:tcW w:w="956" w:type="dxa"/>
            <w:tcBorders>
              <w:top w:val="single" w:sz="4" w:space="0" w:color="auto"/>
              <w:left w:val="single" w:sz="4" w:space="0" w:color="auto"/>
              <w:bottom w:val="single" w:sz="4" w:space="0" w:color="auto"/>
              <w:right w:val="single" w:sz="4" w:space="0" w:color="auto"/>
            </w:tcBorders>
            <w:vAlign w:val="center"/>
          </w:tcPr>
          <w:p w14:paraId="6DF8CBE4"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CB2CC95"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25F598D" w14:textId="77777777" w:rsidR="00DC72B0" w:rsidRPr="00967518" w:rsidRDefault="00DC72B0" w:rsidP="004F21EA">
            <w:pPr>
              <w:pStyle w:val="TAC"/>
            </w:pPr>
            <w:r w:rsidRPr="00967518">
              <w:t>3</w:t>
            </w:r>
          </w:p>
        </w:tc>
        <w:tc>
          <w:tcPr>
            <w:tcW w:w="558" w:type="dxa"/>
            <w:tcBorders>
              <w:top w:val="single" w:sz="4" w:space="0" w:color="auto"/>
              <w:left w:val="single" w:sz="4" w:space="0" w:color="auto"/>
              <w:bottom w:val="single" w:sz="4" w:space="0" w:color="auto"/>
            </w:tcBorders>
            <w:shd w:val="clear" w:color="auto" w:fill="auto"/>
            <w:vAlign w:val="center"/>
          </w:tcPr>
          <w:p w14:paraId="4EFB65F1"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1D82A1CC"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3785E162" w14:textId="77777777" w:rsidR="00DC72B0" w:rsidRPr="00967518" w:rsidRDefault="00DC72B0" w:rsidP="004F21EA">
            <w:pPr>
              <w:pStyle w:val="TAC"/>
            </w:pPr>
            <w:r w:rsidRPr="00967518">
              <w:t>20.0</w:t>
            </w:r>
          </w:p>
        </w:tc>
        <w:tc>
          <w:tcPr>
            <w:tcW w:w="1066" w:type="dxa"/>
            <w:tcBorders>
              <w:top w:val="single" w:sz="4" w:space="0" w:color="auto"/>
              <w:left w:val="nil"/>
              <w:bottom w:val="single" w:sz="4" w:space="0" w:color="auto"/>
              <w:right w:val="single" w:sz="4" w:space="0" w:color="auto"/>
            </w:tcBorders>
            <w:shd w:val="clear" w:color="auto" w:fill="auto"/>
            <w:vAlign w:val="center"/>
          </w:tcPr>
          <w:p w14:paraId="26243103"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5</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57913B5" w14:textId="77777777" w:rsidR="00DC72B0" w:rsidRPr="00967518" w:rsidRDefault="00DC72B0" w:rsidP="004F21EA">
            <w:pPr>
              <w:pStyle w:val="TAC"/>
            </w:pPr>
            <w:r w:rsidRPr="00967518">
              <w:t>6.0</w:t>
            </w:r>
          </w:p>
        </w:tc>
        <w:tc>
          <w:tcPr>
            <w:tcW w:w="1140" w:type="dxa"/>
            <w:tcBorders>
              <w:top w:val="single" w:sz="4" w:space="0" w:color="auto"/>
              <w:bottom w:val="single" w:sz="4" w:space="0" w:color="auto"/>
              <w:right w:val="single" w:sz="4" w:space="0" w:color="auto"/>
            </w:tcBorders>
            <w:vAlign w:val="center"/>
          </w:tcPr>
          <w:p w14:paraId="20F5FBDE"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17CC49D2"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1338AC6C"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003B6861" w14:textId="77777777" w:rsidR="00DC72B0" w:rsidRPr="00967518" w:rsidRDefault="00DC72B0" w:rsidP="004F21EA">
            <w:pPr>
              <w:pStyle w:val="TAC"/>
              <w:rPr>
                <w:szCs w:val="18"/>
              </w:rPr>
            </w:pPr>
            <w:r w:rsidRPr="00967518">
              <w:t>14.0</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2200D1C"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0CE6AD05"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7ACABDAF" w14:textId="77777777" w:rsidR="00DC72B0" w:rsidRPr="00967518" w:rsidDel="00F62664" w:rsidRDefault="00DC72B0" w:rsidP="004F21EA">
            <w:pPr>
              <w:pStyle w:val="TAC"/>
            </w:pPr>
            <w:r w:rsidRPr="00967518">
              <w:rPr>
                <w:lang w:eastAsia="zh-CN"/>
              </w:rPr>
              <w:t>9</w:t>
            </w:r>
          </w:p>
        </w:tc>
        <w:tc>
          <w:tcPr>
            <w:tcW w:w="956" w:type="dxa"/>
            <w:tcBorders>
              <w:top w:val="single" w:sz="4" w:space="0" w:color="auto"/>
              <w:left w:val="single" w:sz="4" w:space="0" w:color="auto"/>
              <w:bottom w:val="single" w:sz="4" w:space="0" w:color="auto"/>
              <w:right w:val="single" w:sz="4" w:space="0" w:color="auto"/>
            </w:tcBorders>
            <w:vAlign w:val="center"/>
          </w:tcPr>
          <w:p w14:paraId="4EDBD613"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2B083EC"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28C1D997" w14:textId="77777777" w:rsidR="00DC72B0" w:rsidRPr="00967518" w:rsidRDefault="00DC72B0" w:rsidP="004F21EA">
            <w:pPr>
              <w:pStyle w:val="TAC"/>
            </w:pPr>
            <w:r w:rsidRPr="00967518">
              <w:t>3.5</w:t>
            </w:r>
          </w:p>
        </w:tc>
        <w:tc>
          <w:tcPr>
            <w:tcW w:w="558" w:type="dxa"/>
            <w:tcBorders>
              <w:top w:val="single" w:sz="4" w:space="0" w:color="auto"/>
              <w:left w:val="single" w:sz="4" w:space="0" w:color="auto"/>
              <w:bottom w:val="single" w:sz="4" w:space="0" w:color="auto"/>
            </w:tcBorders>
            <w:shd w:val="clear" w:color="auto" w:fill="auto"/>
            <w:vAlign w:val="center"/>
          </w:tcPr>
          <w:p w14:paraId="2FC53C11"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3C9E1338"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17542A48" w14:textId="77777777" w:rsidR="00DC72B0" w:rsidRPr="00967518" w:rsidRDefault="00DC72B0" w:rsidP="004F21EA">
            <w:pPr>
              <w:pStyle w:val="TAC"/>
            </w:pPr>
            <w:r w:rsidRPr="00967518">
              <w:t>19.5</w:t>
            </w:r>
          </w:p>
        </w:tc>
        <w:tc>
          <w:tcPr>
            <w:tcW w:w="1066" w:type="dxa"/>
            <w:tcBorders>
              <w:top w:val="single" w:sz="4" w:space="0" w:color="auto"/>
              <w:left w:val="nil"/>
              <w:bottom w:val="single" w:sz="4" w:space="0" w:color="auto"/>
              <w:right w:val="single" w:sz="4" w:space="0" w:color="auto"/>
            </w:tcBorders>
            <w:shd w:val="clear" w:color="auto" w:fill="auto"/>
            <w:vAlign w:val="center"/>
          </w:tcPr>
          <w:p w14:paraId="12E6C4F4"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A1E9258" w14:textId="77777777" w:rsidR="00DC72B0" w:rsidRPr="00967518" w:rsidRDefault="00DC72B0" w:rsidP="004F21EA">
            <w:pPr>
              <w:pStyle w:val="TAC"/>
            </w:pPr>
            <w:r w:rsidRPr="00967518">
              <w:t>5.0</w:t>
            </w:r>
          </w:p>
        </w:tc>
        <w:tc>
          <w:tcPr>
            <w:tcW w:w="1140" w:type="dxa"/>
            <w:tcBorders>
              <w:top w:val="single" w:sz="4" w:space="0" w:color="auto"/>
              <w:bottom w:val="single" w:sz="4" w:space="0" w:color="auto"/>
              <w:right w:val="single" w:sz="4" w:space="0" w:color="auto"/>
            </w:tcBorders>
            <w:vAlign w:val="center"/>
          </w:tcPr>
          <w:p w14:paraId="41E0FB4E" w14:textId="77777777" w:rsidR="00DC72B0" w:rsidRPr="00967518" w:rsidRDefault="00DC72B0" w:rsidP="004F21EA">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F15C828"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31ACAB28"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482EE47D" w14:textId="77777777" w:rsidR="00DC72B0" w:rsidRPr="00967518" w:rsidRDefault="00DC72B0" w:rsidP="004F21EA">
            <w:pPr>
              <w:pStyle w:val="TAC"/>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4A0069C6"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3ACA97D3"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0888555D" w14:textId="77777777" w:rsidR="00DC72B0" w:rsidRPr="00967518" w:rsidDel="00F62664" w:rsidRDefault="00DC72B0" w:rsidP="004F21EA">
            <w:pPr>
              <w:pStyle w:val="TAC"/>
            </w:pPr>
            <w:r w:rsidRPr="00967518">
              <w:rPr>
                <w:lang w:eastAsia="zh-CN"/>
              </w:rPr>
              <w:t>10</w:t>
            </w:r>
          </w:p>
        </w:tc>
        <w:tc>
          <w:tcPr>
            <w:tcW w:w="956" w:type="dxa"/>
            <w:tcBorders>
              <w:top w:val="single" w:sz="4" w:space="0" w:color="auto"/>
              <w:left w:val="single" w:sz="4" w:space="0" w:color="auto"/>
              <w:bottom w:val="single" w:sz="4" w:space="0" w:color="auto"/>
              <w:right w:val="single" w:sz="4" w:space="0" w:color="auto"/>
            </w:tcBorders>
            <w:vAlign w:val="center"/>
          </w:tcPr>
          <w:p w14:paraId="713F7B44"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B68DF88"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15439BF" w14:textId="77777777" w:rsidR="00DC72B0" w:rsidRPr="00967518" w:rsidRDefault="00DC72B0" w:rsidP="004F21EA">
            <w:pPr>
              <w:pStyle w:val="TAC"/>
            </w:pPr>
            <w:r w:rsidRPr="00967518">
              <w:t>3.5</w:t>
            </w:r>
          </w:p>
        </w:tc>
        <w:tc>
          <w:tcPr>
            <w:tcW w:w="558" w:type="dxa"/>
            <w:tcBorders>
              <w:top w:val="single" w:sz="4" w:space="0" w:color="auto"/>
              <w:left w:val="single" w:sz="4" w:space="0" w:color="auto"/>
              <w:bottom w:val="single" w:sz="4" w:space="0" w:color="auto"/>
            </w:tcBorders>
            <w:shd w:val="clear" w:color="auto" w:fill="auto"/>
            <w:vAlign w:val="center"/>
          </w:tcPr>
          <w:p w14:paraId="47385051"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566E1E0C"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59839E68" w14:textId="77777777" w:rsidR="00DC72B0" w:rsidRPr="00967518" w:rsidRDefault="00DC72B0" w:rsidP="004F21EA">
            <w:pPr>
              <w:pStyle w:val="TAC"/>
            </w:pPr>
            <w:r w:rsidRPr="00967518">
              <w:t>19.5</w:t>
            </w:r>
          </w:p>
        </w:tc>
        <w:tc>
          <w:tcPr>
            <w:tcW w:w="1066" w:type="dxa"/>
            <w:tcBorders>
              <w:top w:val="single" w:sz="4" w:space="0" w:color="auto"/>
              <w:left w:val="nil"/>
              <w:bottom w:val="single" w:sz="4" w:space="0" w:color="auto"/>
              <w:right w:val="single" w:sz="4" w:space="0" w:color="auto"/>
            </w:tcBorders>
            <w:shd w:val="clear" w:color="auto" w:fill="auto"/>
            <w:vAlign w:val="center"/>
          </w:tcPr>
          <w:p w14:paraId="2960D2C6"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0282CB5A" w14:textId="77777777" w:rsidR="00DC72B0" w:rsidRPr="00967518" w:rsidRDefault="00DC72B0" w:rsidP="004F21EA">
            <w:pPr>
              <w:pStyle w:val="TAC"/>
            </w:pPr>
            <w:r w:rsidRPr="00967518">
              <w:t>5.0</w:t>
            </w:r>
          </w:p>
        </w:tc>
        <w:tc>
          <w:tcPr>
            <w:tcW w:w="1140" w:type="dxa"/>
            <w:tcBorders>
              <w:top w:val="single" w:sz="4" w:space="0" w:color="auto"/>
              <w:bottom w:val="single" w:sz="4" w:space="0" w:color="auto"/>
              <w:right w:val="single" w:sz="4" w:space="0" w:color="auto"/>
            </w:tcBorders>
            <w:vAlign w:val="center"/>
          </w:tcPr>
          <w:p w14:paraId="6EBFF1DE" w14:textId="77777777" w:rsidR="00DC72B0" w:rsidRPr="00967518" w:rsidRDefault="00DC72B0" w:rsidP="004F21EA">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54AEB800"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DD5CD90"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1E3BE6EE" w14:textId="77777777" w:rsidR="00DC72B0" w:rsidRPr="00967518" w:rsidRDefault="00DC72B0" w:rsidP="004F21EA">
            <w:pPr>
              <w:pStyle w:val="TAC"/>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7B16F539"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69705AC5"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2F46E8" w14:textId="77777777" w:rsidR="00DC72B0" w:rsidRPr="00967518" w:rsidRDefault="00DC72B0" w:rsidP="004F21EA">
            <w:pPr>
              <w:pStyle w:val="TAC"/>
            </w:pPr>
            <w:r w:rsidRPr="00967518">
              <w:t>11</w:t>
            </w:r>
          </w:p>
        </w:tc>
        <w:tc>
          <w:tcPr>
            <w:tcW w:w="956" w:type="dxa"/>
            <w:tcBorders>
              <w:top w:val="single" w:sz="4" w:space="0" w:color="auto"/>
              <w:left w:val="single" w:sz="4" w:space="0" w:color="auto"/>
              <w:bottom w:val="single" w:sz="4" w:space="0" w:color="auto"/>
              <w:right w:val="single" w:sz="4" w:space="0" w:color="auto"/>
            </w:tcBorders>
            <w:vAlign w:val="center"/>
          </w:tcPr>
          <w:p w14:paraId="75BFF02B"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F6DA32C"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C19AB13" w14:textId="77777777" w:rsidR="00DC72B0" w:rsidRPr="00967518" w:rsidRDefault="00DC72B0" w:rsidP="004F21EA">
            <w:pPr>
              <w:pStyle w:val="TAC"/>
            </w:pPr>
            <w:r w:rsidRPr="00967518">
              <w:t>3.5</w:t>
            </w:r>
          </w:p>
        </w:tc>
        <w:tc>
          <w:tcPr>
            <w:tcW w:w="558" w:type="dxa"/>
            <w:tcBorders>
              <w:top w:val="single" w:sz="4" w:space="0" w:color="auto"/>
              <w:left w:val="single" w:sz="4" w:space="0" w:color="auto"/>
              <w:bottom w:val="single" w:sz="4" w:space="0" w:color="auto"/>
            </w:tcBorders>
            <w:shd w:val="clear" w:color="auto" w:fill="auto"/>
            <w:vAlign w:val="center"/>
          </w:tcPr>
          <w:p w14:paraId="4FC4B472"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484B4A43"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0B6CC5CF" w14:textId="77777777" w:rsidR="00DC72B0" w:rsidRPr="00967518" w:rsidRDefault="00DC72B0" w:rsidP="004F21EA">
            <w:pPr>
              <w:pStyle w:val="TAC"/>
            </w:pPr>
            <w:r w:rsidRPr="00967518">
              <w:t>19.5</w:t>
            </w:r>
          </w:p>
        </w:tc>
        <w:tc>
          <w:tcPr>
            <w:tcW w:w="1066" w:type="dxa"/>
            <w:tcBorders>
              <w:top w:val="single" w:sz="4" w:space="0" w:color="auto"/>
              <w:left w:val="nil"/>
              <w:bottom w:val="single" w:sz="4" w:space="0" w:color="auto"/>
              <w:right w:val="single" w:sz="4" w:space="0" w:color="auto"/>
            </w:tcBorders>
            <w:shd w:val="clear" w:color="auto" w:fill="auto"/>
            <w:vAlign w:val="center"/>
          </w:tcPr>
          <w:p w14:paraId="66ED4507"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8.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377E0B8A" w14:textId="77777777" w:rsidR="00DC72B0" w:rsidRPr="00967518" w:rsidRDefault="00DC72B0" w:rsidP="004F21EA">
            <w:pPr>
              <w:pStyle w:val="TAC"/>
            </w:pPr>
            <w:r w:rsidRPr="00967518">
              <w:t>5.0</w:t>
            </w:r>
          </w:p>
        </w:tc>
        <w:tc>
          <w:tcPr>
            <w:tcW w:w="1140" w:type="dxa"/>
            <w:tcBorders>
              <w:top w:val="single" w:sz="4" w:space="0" w:color="auto"/>
              <w:bottom w:val="single" w:sz="4" w:space="0" w:color="auto"/>
              <w:right w:val="single" w:sz="4" w:space="0" w:color="auto"/>
            </w:tcBorders>
            <w:vAlign w:val="center"/>
          </w:tcPr>
          <w:p w14:paraId="798D797B" w14:textId="77777777" w:rsidR="00DC72B0" w:rsidRPr="00967518" w:rsidRDefault="00DC72B0" w:rsidP="004F21EA">
            <w:pPr>
              <w:pStyle w:val="TAC"/>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437A6768"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49DDE735"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0FBC1B5" w14:textId="77777777" w:rsidR="00DC72B0" w:rsidRPr="00967518" w:rsidRDefault="00DC72B0" w:rsidP="004F21EA">
            <w:pPr>
              <w:pStyle w:val="TAC"/>
              <w:rPr>
                <w:szCs w:val="18"/>
              </w:rPr>
            </w:pPr>
            <w:r w:rsidRPr="00967518">
              <w:t>14.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35431459"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43697BAA"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16571980" w14:textId="77777777" w:rsidR="00DC72B0" w:rsidRPr="00967518" w:rsidRDefault="00DC72B0" w:rsidP="004F21EA">
            <w:pPr>
              <w:pStyle w:val="TAC"/>
            </w:pPr>
            <w:r w:rsidRPr="00967518">
              <w:rPr>
                <w:lang w:eastAsia="zh-CN"/>
              </w:rPr>
              <w:t>12</w:t>
            </w:r>
          </w:p>
        </w:tc>
        <w:tc>
          <w:tcPr>
            <w:tcW w:w="956" w:type="dxa"/>
            <w:tcBorders>
              <w:top w:val="single" w:sz="4" w:space="0" w:color="auto"/>
              <w:left w:val="single" w:sz="4" w:space="0" w:color="auto"/>
              <w:bottom w:val="single" w:sz="4" w:space="0" w:color="auto"/>
              <w:right w:val="single" w:sz="4" w:space="0" w:color="auto"/>
            </w:tcBorders>
            <w:vAlign w:val="center"/>
          </w:tcPr>
          <w:p w14:paraId="267A067D"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257ABB9"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863A887" w14:textId="77777777" w:rsidR="00DC72B0" w:rsidRPr="00967518" w:rsidRDefault="00DC72B0" w:rsidP="004F21EA">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52453874"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4493AC2E"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70414C15" w14:textId="77777777" w:rsidR="00DC72B0" w:rsidRPr="00967518" w:rsidRDefault="00DC72B0" w:rsidP="004F21EA">
            <w:pPr>
              <w:pStyle w:val="TAC"/>
            </w:pPr>
            <w:r w:rsidRPr="00967518">
              <w:t>16.5</w:t>
            </w:r>
          </w:p>
        </w:tc>
        <w:tc>
          <w:tcPr>
            <w:tcW w:w="1066" w:type="dxa"/>
            <w:tcBorders>
              <w:top w:val="single" w:sz="4" w:space="0" w:color="auto"/>
              <w:left w:val="nil"/>
              <w:bottom w:val="single" w:sz="4" w:space="0" w:color="auto"/>
              <w:right w:val="single" w:sz="4" w:space="0" w:color="auto"/>
            </w:tcBorders>
            <w:shd w:val="clear" w:color="auto" w:fill="auto"/>
            <w:vAlign w:val="center"/>
          </w:tcPr>
          <w:p w14:paraId="1410A6A3"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rFonts w:eastAsia="DengXian"/>
                <w:lang w:eastAsia="zh-CN"/>
              </w:rPr>
              <w:t>1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5DD568FF" w14:textId="77777777" w:rsidR="00DC72B0" w:rsidRPr="00967518" w:rsidRDefault="00DC72B0" w:rsidP="004F21EA">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5F29D7CD" w14:textId="77777777" w:rsidR="00DC72B0" w:rsidRPr="00967518" w:rsidRDefault="00DC72B0" w:rsidP="004F21EA">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6348B327"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770DDDA5"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69FCF428" w14:textId="77777777" w:rsidR="00DC72B0" w:rsidRPr="00967518" w:rsidRDefault="00DC72B0" w:rsidP="004F21EA">
            <w:pPr>
              <w:pStyle w:val="TAC"/>
            </w:pPr>
            <w:r w:rsidRPr="00967518">
              <w:t>1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282F8E0E"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D3AC4C8"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tcPr>
          <w:p w14:paraId="40B9F4A9" w14:textId="77777777" w:rsidR="00DC72B0" w:rsidRPr="00967518" w:rsidRDefault="00DC72B0" w:rsidP="004F21EA">
            <w:pPr>
              <w:pStyle w:val="TAC"/>
            </w:pPr>
            <w:r w:rsidRPr="00967518">
              <w:rPr>
                <w:lang w:eastAsia="zh-CN"/>
              </w:rPr>
              <w:t>13</w:t>
            </w:r>
          </w:p>
        </w:tc>
        <w:tc>
          <w:tcPr>
            <w:tcW w:w="956" w:type="dxa"/>
            <w:tcBorders>
              <w:top w:val="single" w:sz="4" w:space="0" w:color="auto"/>
              <w:left w:val="single" w:sz="4" w:space="0" w:color="auto"/>
              <w:bottom w:val="single" w:sz="4" w:space="0" w:color="auto"/>
              <w:right w:val="single" w:sz="4" w:space="0" w:color="auto"/>
            </w:tcBorders>
            <w:vAlign w:val="center"/>
          </w:tcPr>
          <w:p w14:paraId="38EBD14F"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9C99C57"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67F8ADF" w14:textId="77777777" w:rsidR="00DC72B0" w:rsidRPr="00967518" w:rsidRDefault="00DC72B0" w:rsidP="004F21EA">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75FF81F9"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662A1C0D"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7882FC74" w14:textId="77777777" w:rsidR="00DC72B0" w:rsidRPr="00967518" w:rsidRDefault="00DC72B0" w:rsidP="004F21EA">
            <w:pPr>
              <w:pStyle w:val="TAC"/>
            </w:pPr>
            <w:r w:rsidRPr="00967518">
              <w:t>16.5</w:t>
            </w:r>
          </w:p>
        </w:tc>
        <w:tc>
          <w:tcPr>
            <w:tcW w:w="1066" w:type="dxa"/>
            <w:tcBorders>
              <w:top w:val="single" w:sz="4" w:space="0" w:color="auto"/>
              <w:left w:val="nil"/>
              <w:bottom w:val="single" w:sz="4" w:space="0" w:color="auto"/>
              <w:right w:val="single" w:sz="4" w:space="0" w:color="auto"/>
            </w:tcBorders>
            <w:shd w:val="clear" w:color="auto" w:fill="auto"/>
            <w:vAlign w:val="center"/>
          </w:tcPr>
          <w:p w14:paraId="541BF742"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rFonts w:eastAsia="DengXian"/>
                <w:lang w:eastAsia="zh-CN"/>
              </w:rPr>
              <w:t>1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FE98866" w14:textId="77777777" w:rsidR="00DC72B0" w:rsidRPr="00967518" w:rsidRDefault="00DC72B0" w:rsidP="004F21EA">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4D22A0B3" w14:textId="77777777" w:rsidR="00DC72B0" w:rsidRPr="00967518" w:rsidRDefault="00DC72B0" w:rsidP="004F21EA">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447BBF3B"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A6409DB"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4ADB0514" w14:textId="77777777" w:rsidR="00DC72B0" w:rsidRPr="00967518" w:rsidRDefault="00DC72B0" w:rsidP="004F21EA">
            <w:pPr>
              <w:pStyle w:val="TAC"/>
            </w:pPr>
            <w:r w:rsidRPr="00967518">
              <w:t>1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4F5EA708" w14:textId="77777777" w:rsidR="00DC72B0" w:rsidRPr="00967518" w:rsidRDefault="00DC72B0" w:rsidP="004F21EA">
            <w:pPr>
              <w:pStyle w:val="TAC"/>
              <w:rPr>
                <w:lang w:eastAsia="zh-CN"/>
              </w:rPr>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735ECB" w:rsidRPr="00967518" w14:paraId="5499455E" w14:textId="77777777" w:rsidTr="00162E7D">
        <w:trPr>
          <w:trHeight w:val="300"/>
        </w:trPr>
        <w:tc>
          <w:tcPr>
            <w:tcW w:w="5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C158E" w14:textId="77777777" w:rsidR="00DC72B0" w:rsidRPr="00967518" w:rsidRDefault="00DC72B0" w:rsidP="004F21EA">
            <w:pPr>
              <w:pStyle w:val="TAC"/>
            </w:pPr>
            <w:r w:rsidRPr="00967518">
              <w:t>14</w:t>
            </w:r>
          </w:p>
        </w:tc>
        <w:tc>
          <w:tcPr>
            <w:tcW w:w="956" w:type="dxa"/>
            <w:tcBorders>
              <w:top w:val="single" w:sz="4" w:space="0" w:color="auto"/>
              <w:left w:val="single" w:sz="4" w:space="0" w:color="auto"/>
              <w:bottom w:val="single" w:sz="4" w:space="0" w:color="auto"/>
              <w:right w:val="single" w:sz="4" w:space="0" w:color="auto"/>
            </w:tcBorders>
            <w:vAlign w:val="center"/>
          </w:tcPr>
          <w:p w14:paraId="48F3CDD0"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C2B8D9D" w14:textId="77777777" w:rsidR="00DC72B0" w:rsidRPr="00967518" w:rsidRDefault="00DC72B0" w:rsidP="004F21EA">
            <w:pPr>
              <w:pStyle w:val="TAC"/>
            </w:pPr>
            <w:r w:rsidRPr="00967518">
              <w:t>0</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DE48CD6" w14:textId="77777777" w:rsidR="00DC72B0" w:rsidRPr="00967518" w:rsidRDefault="00DC72B0" w:rsidP="004F21EA">
            <w:pPr>
              <w:pStyle w:val="TAC"/>
            </w:pPr>
            <w:r w:rsidRPr="00967518">
              <w:t>6.5</w:t>
            </w:r>
          </w:p>
        </w:tc>
        <w:tc>
          <w:tcPr>
            <w:tcW w:w="558" w:type="dxa"/>
            <w:tcBorders>
              <w:top w:val="single" w:sz="4" w:space="0" w:color="auto"/>
              <w:left w:val="single" w:sz="4" w:space="0" w:color="auto"/>
              <w:bottom w:val="single" w:sz="4" w:space="0" w:color="auto"/>
            </w:tcBorders>
            <w:shd w:val="clear" w:color="auto" w:fill="auto"/>
            <w:vAlign w:val="center"/>
          </w:tcPr>
          <w:p w14:paraId="03FBCE8E" w14:textId="77777777" w:rsidR="00DC72B0" w:rsidRPr="00967518" w:rsidRDefault="00DC72B0" w:rsidP="004F21EA">
            <w:pPr>
              <w:pStyle w:val="TAC"/>
            </w:pPr>
            <w:r w:rsidRPr="00967518">
              <w:t>0</w:t>
            </w:r>
          </w:p>
        </w:tc>
        <w:tc>
          <w:tcPr>
            <w:tcW w:w="1007" w:type="dxa"/>
            <w:tcBorders>
              <w:top w:val="single" w:sz="4" w:space="0" w:color="auto"/>
              <w:bottom w:val="single" w:sz="4" w:space="0" w:color="auto"/>
              <w:right w:val="single" w:sz="4" w:space="0" w:color="auto"/>
            </w:tcBorders>
            <w:vAlign w:val="center"/>
          </w:tcPr>
          <w:p w14:paraId="6E2FC4C5"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w:t>
            </w:r>
            <w:r w:rsidRPr="00967518">
              <w:rPr>
                <w:vertAlign w:val="superscript"/>
                <w:lang w:eastAsia="zh-CN"/>
              </w:rPr>
              <w:t>2</w:t>
            </w:r>
            <w:r w:rsidRPr="00967518">
              <w:rPr>
                <w:rFonts w:ascii="MS Gothic" w:eastAsia="MS Gothic" w:hAnsi="MS Gothic" w:cs="MS Gothic"/>
                <w:lang w:eastAsia="zh-CN"/>
              </w:rPr>
              <w:t>）</w:t>
            </w:r>
          </w:p>
        </w:tc>
        <w:tc>
          <w:tcPr>
            <w:tcW w:w="776" w:type="dxa"/>
            <w:tcBorders>
              <w:top w:val="single" w:sz="4" w:space="0" w:color="auto"/>
              <w:bottom w:val="single" w:sz="4" w:space="0" w:color="auto"/>
            </w:tcBorders>
            <w:vAlign w:val="center"/>
          </w:tcPr>
          <w:p w14:paraId="399CB9B2" w14:textId="77777777" w:rsidR="00DC72B0" w:rsidRPr="00967518" w:rsidRDefault="00DC72B0" w:rsidP="004F21EA">
            <w:pPr>
              <w:pStyle w:val="TAC"/>
            </w:pPr>
            <w:r w:rsidRPr="00967518">
              <w:t>16.5</w:t>
            </w:r>
          </w:p>
        </w:tc>
        <w:tc>
          <w:tcPr>
            <w:tcW w:w="1066" w:type="dxa"/>
            <w:tcBorders>
              <w:top w:val="single" w:sz="4" w:space="0" w:color="auto"/>
              <w:left w:val="nil"/>
              <w:bottom w:val="single" w:sz="4" w:space="0" w:color="auto"/>
              <w:right w:val="single" w:sz="4" w:space="0" w:color="auto"/>
            </w:tcBorders>
            <w:shd w:val="clear" w:color="auto" w:fill="auto"/>
            <w:vAlign w:val="center"/>
          </w:tcPr>
          <w:p w14:paraId="4C8CAC84"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15.0</w:t>
            </w:r>
            <w:r w:rsidRPr="00967518">
              <w:rPr>
                <w:vertAlign w:val="superscript"/>
                <w:lang w:eastAsia="zh-CN"/>
              </w:rPr>
              <w:t>2</w:t>
            </w:r>
            <w:r w:rsidRPr="00967518">
              <w:rPr>
                <w:rFonts w:ascii="MS Gothic" w:eastAsia="MS Gothic" w:hAnsi="MS Gothic" w:cs="MS Gothic"/>
                <w:lang w:eastAsia="zh-CN"/>
              </w:rPr>
              <w:t>）</w:t>
            </w:r>
          </w:p>
        </w:tc>
        <w:tc>
          <w:tcPr>
            <w:tcW w:w="953" w:type="dxa"/>
            <w:tcBorders>
              <w:top w:val="single" w:sz="4" w:space="0" w:color="auto"/>
              <w:left w:val="single" w:sz="4" w:space="0" w:color="auto"/>
              <w:bottom w:val="single" w:sz="4" w:space="0" w:color="auto"/>
            </w:tcBorders>
            <w:shd w:val="clear" w:color="auto" w:fill="auto"/>
            <w:vAlign w:val="center"/>
          </w:tcPr>
          <w:p w14:paraId="4BC32F66" w14:textId="77777777" w:rsidR="00DC72B0" w:rsidRPr="00967518" w:rsidRDefault="00DC72B0" w:rsidP="004F21EA">
            <w:pPr>
              <w:pStyle w:val="TAC"/>
            </w:pPr>
            <w:r w:rsidRPr="00967518">
              <w:rPr>
                <w:rFonts w:eastAsia="DengXian"/>
                <w:lang w:eastAsia="zh-CN"/>
              </w:rPr>
              <w:t>5.0</w:t>
            </w:r>
          </w:p>
        </w:tc>
        <w:tc>
          <w:tcPr>
            <w:tcW w:w="1140" w:type="dxa"/>
            <w:tcBorders>
              <w:top w:val="single" w:sz="4" w:space="0" w:color="auto"/>
              <w:bottom w:val="single" w:sz="4" w:space="0" w:color="auto"/>
              <w:right w:val="single" w:sz="4" w:space="0" w:color="auto"/>
            </w:tcBorders>
            <w:vAlign w:val="center"/>
          </w:tcPr>
          <w:p w14:paraId="19FE4807" w14:textId="77777777" w:rsidR="00DC72B0" w:rsidRPr="00967518" w:rsidRDefault="00DC72B0" w:rsidP="004F21EA">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744" w:type="dxa"/>
            <w:tcBorders>
              <w:top w:val="single" w:sz="4" w:space="0" w:color="auto"/>
              <w:left w:val="single" w:sz="4" w:space="0" w:color="auto"/>
              <w:bottom w:val="single" w:sz="4" w:space="0" w:color="auto"/>
            </w:tcBorders>
            <w:shd w:val="clear" w:color="auto" w:fill="auto"/>
            <w:vAlign w:val="center"/>
          </w:tcPr>
          <w:p w14:paraId="4B1E0491" w14:textId="77777777" w:rsidR="00DC72B0" w:rsidRPr="00967518" w:rsidRDefault="00DC72B0" w:rsidP="004F21EA">
            <w:pPr>
              <w:pStyle w:val="TAC"/>
            </w:pPr>
            <w:r w:rsidRPr="00967518">
              <w:t>3</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14:paraId="59A20837"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48" w:type="dxa"/>
            <w:tcBorders>
              <w:top w:val="single" w:sz="4" w:space="0" w:color="auto"/>
              <w:left w:val="single" w:sz="4" w:space="0" w:color="auto"/>
              <w:bottom w:val="single" w:sz="4" w:space="0" w:color="auto"/>
            </w:tcBorders>
            <w:shd w:val="clear" w:color="auto" w:fill="auto"/>
            <w:vAlign w:val="center"/>
          </w:tcPr>
          <w:p w14:paraId="38220225" w14:textId="77777777" w:rsidR="00DC72B0" w:rsidRPr="00967518" w:rsidRDefault="00DC72B0" w:rsidP="004F21EA">
            <w:pPr>
              <w:pStyle w:val="TAC"/>
              <w:rPr>
                <w:szCs w:val="18"/>
              </w:rPr>
            </w:pPr>
            <w:r w:rsidRPr="00967518">
              <w:t>11.5</w:t>
            </w:r>
            <w:r w:rsidRPr="00967518">
              <w:rPr>
                <w:rFonts w:eastAsia="DengXian"/>
                <w:lang w:eastAsia="zh-CN"/>
              </w:rPr>
              <w:t xml:space="preserve"> </w:t>
            </w:r>
            <w:r w:rsidRPr="00967518">
              <w:t>- TT</w:t>
            </w:r>
          </w:p>
        </w:tc>
        <w:tc>
          <w:tcPr>
            <w:tcW w:w="1429" w:type="dxa"/>
            <w:tcBorders>
              <w:top w:val="single" w:sz="4" w:space="0" w:color="auto"/>
              <w:left w:val="nil"/>
              <w:bottom w:val="single" w:sz="4" w:space="0" w:color="auto"/>
              <w:right w:val="single" w:sz="4" w:space="0" w:color="auto"/>
            </w:tcBorders>
            <w:vAlign w:val="center"/>
          </w:tcPr>
          <w:p w14:paraId="0BB908F5"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C72B0" w:rsidRPr="00967518" w14:paraId="6E9CE88B" w14:textId="77777777" w:rsidTr="004F21EA">
        <w:trPr>
          <w:trHeight w:val="300"/>
        </w:trPr>
        <w:tc>
          <w:tcPr>
            <w:tcW w:w="12986"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170700FE" w14:textId="77777777" w:rsidR="00DC72B0" w:rsidRPr="00967518" w:rsidRDefault="00DC72B0" w:rsidP="004F21EA">
            <w:pPr>
              <w:pStyle w:val="TAN"/>
              <w:rPr>
                <w:lang w:eastAsia="zh-CN"/>
              </w:rPr>
            </w:pPr>
            <w:r w:rsidRPr="00967518">
              <w:rPr>
                <w:lang w:eastAsia="zh-CN"/>
              </w:rPr>
              <w:t>NOTE 1:</w:t>
            </w:r>
            <w:r w:rsidRPr="00967518">
              <w:rPr>
                <w:lang w:eastAsia="zh-CN"/>
              </w:rPr>
              <w:tab/>
            </w:r>
            <w:r w:rsidRPr="00967518">
              <w:t>P</w:t>
            </w:r>
            <w:r w:rsidRPr="00967518">
              <w:rPr>
                <w:rFonts w:cs="Arial"/>
                <w:vertAlign w:val="subscript"/>
              </w:rPr>
              <w:t>PowerClass</w:t>
            </w:r>
            <w:r w:rsidRPr="00967518">
              <w:t xml:space="preserve"> is the maximum UE power specified without taking into account the tolerance</w:t>
            </w:r>
            <w:r w:rsidRPr="00967518">
              <w:rPr>
                <w:lang w:eastAsia="zh-CN"/>
              </w:rPr>
              <w:t>.</w:t>
            </w:r>
          </w:p>
          <w:p w14:paraId="02BDBB96" w14:textId="77777777" w:rsidR="00DC72B0" w:rsidRPr="00967518" w:rsidRDefault="00DC72B0" w:rsidP="004F21EA">
            <w:pPr>
              <w:pStyle w:val="TAN"/>
              <w:rPr>
                <w:rFonts w:eastAsia="SimSun"/>
                <w:lang w:eastAsia="zh-CN"/>
              </w:rPr>
            </w:pPr>
            <w:r w:rsidRPr="00967518">
              <w:rPr>
                <w:lang w:eastAsia="zh-CN"/>
              </w:rPr>
              <w:t>NOTE 2:</w:t>
            </w:r>
            <w:r w:rsidRPr="00967518">
              <w:rPr>
                <w:lang w:eastAsia="zh-CN"/>
              </w:rPr>
              <w:tab/>
            </w:r>
            <w:r w:rsidRPr="00967518">
              <w:t>For Band n80,</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43D21C85" w14:textId="77777777" w:rsidR="00DC72B0" w:rsidRPr="00967518" w:rsidRDefault="00DC72B0" w:rsidP="004F21EA">
            <w:pPr>
              <w:pStyle w:val="TAN"/>
              <w:rPr>
                <w:lang w:eastAsia="zh-CN"/>
              </w:rPr>
            </w:pPr>
            <w:r w:rsidRPr="00967518">
              <w:rPr>
                <w:lang w:eastAsia="zh-CN"/>
              </w:rPr>
              <w:t xml:space="preserve">NOTE </w:t>
            </w:r>
            <w:r w:rsidRPr="00967518">
              <w:rPr>
                <w:rFonts w:eastAsia="SimSun"/>
                <w:lang w:eastAsia="zh-CN"/>
              </w:rPr>
              <w:t>3</w:t>
            </w:r>
            <w:r w:rsidRPr="00967518">
              <w:rPr>
                <w:lang w:eastAsia="zh-CN"/>
              </w:rPr>
              <w:t>:</w:t>
            </w:r>
            <w:r w:rsidRPr="00967518">
              <w:rPr>
                <w:lang w:eastAsia="zh-CN"/>
              </w:rPr>
              <w:tab/>
            </w:r>
            <w:r w:rsidRPr="00967518">
              <w:t>TT for each frequency and channel bandwidth is specified in Table 6.2D.2_1.5-3.</w:t>
            </w:r>
          </w:p>
        </w:tc>
      </w:tr>
    </w:tbl>
    <w:p w14:paraId="1491FF41" w14:textId="77777777" w:rsidR="00DC72B0" w:rsidRPr="00967518" w:rsidRDefault="00DC72B0" w:rsidP="00DC72B0"/>
    <w:p w14:paraId="3FFA23AD" w14:textId="77777777" w:rsidR="00DC72B0" w:rsidRPr="00967518" w:rsidRDefault="00DC72B0" w:rsidP="00DC72B0">
      <w:pPr>
        <w:pStyle w:val="TH"/>
        <w:rPr>
          <w:lang w:eastAsia="zh-CN"/>
        </w:rPr>
      </w:pPr>
      <w:r w:rsidRPr="00967518">
        <w:t>6.2D.2</w:t>
      </w:r>
      <w:r w:rsidRPr="00967518">
        <w:rPr>
          <w:lang w:eastAsia="zh-CN"/>
        </w:rPr>
        <w:t>_1</w:t>
      </w:r>
      <w:r w:rsidRPr="00967518">
        <w:t>.5-1</w:t>
      </w:r>
      <w:r w:rsidRPr="00967518">
        <w:rPr>
          <w:lang w:eastAsia="zh-CN"/>
        </w:rPr>
        <w:t>a</w:t>
      </w:r>
      <w:r w:rsidRPr="00967518">
        <w:t>: UE Power Class test requirements for Band n99 for Power Class 3</w:t>
      </w:r>
    </w:p>
    <w:tbl>
      <w:tblPr>
        <w:tblW w:w="12900" w:type="dxa"/>
        <w:tblInd w:w="-5" w:type="dxa"/>
        <w:tblCellMar>
          <w:left w:w="70" w:type="dxa"/>
          <w:right w:w="70" w:type="dxa"/>
        </w:tblCellMar>
        <w:tblLook w:val="04A0" w:firstRow="1" w:lastRow="0" w:firstColumn="1" w:lastColumn="0" w:noHBand="0" w:noVBand="1"/>
      </w:tblPr>
      <w:tblGrid>
        <w:gridCol w:w="570"/>
        <w:gridCol w:w="952"/>
        <w:gridCol w:w="1070"/>
        <w:gridCol w:w="671"/>
        <w:gridCol w:w="482"/>
        <w:gridCol w:w="961"/>
        <w:gridCol w:w="813"/>
        <w:gridCol w:w="1002"/>
        <w:gridCol w:w="741"/>
        <w:gridCol w:w="1062"/>
        <w:gridCol w:w="890"/>
        <w:gridCol w:w="1276"/>
        <w:gridCol w:w="992"/>
        <w:gridCol w:w="1418"/>
      </w:tblGrid>
      <w:tr w:rsidR="00DC72B0" w:rsidRPr="00967518" w14:paraId="0828571F" w14:textId="77777777" w:rsidTr="005D6F6B">
        <w:trPr>
          <w:trHeight w:val="525"/>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6D20" w14:textId="77777777" w:rsidR="00DC72B0" w:rsidRPr="00967518" w:rsidRDefault="00DC72B0" w:rsidP="004F21EA">
            <w:pPr>
              <w:pStyle w:val="TAH"/>
            </w:pPr>
            <w:r w:rsidRPr="00967518">
              <w:t>Test ID</w:t>
            </w:r>
          </w:p>
        </w:tc>
        <w:tc>
          <w:tcPr>
            <w:tcW w:w="952" w:type="dxa"/>
            <w:tcBorders>
              <w:top w:val="single" w:sz="4" w:space="0" w:color="auto"/>
              <w:left w:val="single" w:sz="4" w:space="0" w:color="auto"/>
              <w:bottom w:val="single" w:sz="4" w:space="0" w:color="auto"/>
              <w:right w:val="single" w:sz="4" w:space="0" w:color="auto"/>
            </w:tcBorders>
            <w:vAlign w:val="center"/>
          </w:tcPr>
          <w:p w14:paraId="3B625731" w14:textId="77777777" w:rsidR="00DC72B0" w:rsidRPr="00967518" w:rsidRDefault="00DC72B0" w:rsidP="004F21EA">
            <w:pPr>
              <w:pStyle w:val="TAH"/>
              <w:rPr>
                <w:rFonts w:eastAsia="DengXian"/>
                <w:vertAlign w:val="subscript"/>
              </w:rPr>
            </w:pPr>
            <w:r w:rsidRPr="00967518">
              <w:t>P</w:t>
            </w:r>
            <w:r w:rsidRPr="00967518">
              <w:rPr>
                <w:vertAlign w:val="subscript"/>
              </w:rPr>
              <w:t>PowerClass</w:t>
            </w:r>
          </w:p>
          <w:p w14:paraId="46B7C24D" w14:textId="77777777" w:rsidR="00DC72B0" w:rsidRPr="00967518" w:rsidRDefault="00DC72B0" w:rsidP="004F21EA">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vAlign w:val="center"/>
          </w:tcPr>
          <w:p w14:paraId="12A5D31A" w14:textId="77777777" w:rsidR="00DC72B0" w:rsidRPr="00967518" w:rsidRDefault="00DC72B0" w:rsidP="004F21EA">
            <w:pPr>
              <w:pStyle w:val="TAH"/>
              <w:rPr>
                <w:vertAlign w:val="subscript"/>
              </w:rPr>
            </w:pPr>
            <w:r w:rsidRPr="00967518">
              <w:t>ΔP</w:t>
            </w:r>
            <w:r w:rsidRPr="00967518">
              <w:rPr>
                <w:vertAlign w:val="subscript"/>
              </w:rPr>
              <w:t>PowerClass</w:t>
            </w:r>
          </w:p>
          <w:p w14:paraId="7EA038B9" w14:textId="77777777" w:rsidR="00DC72B0" w:rsidRPr="00967518" w:rsidRDefault="00DC72B0" w:rsidP="004F21EA">
            <w:pPr>
              <w:pStyle w:val="TAH"/>
            </w:pPr>
            <w:r w:rsidRPr="00967518">
              <w:t>(dB)</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AD1ED2" w14:textId="77777777" w:rsidR="00DC72B0" w:rsidRPr="00967518" w:rsidRDefault="00DC72B0" w:rsidP="004F21EA">
            <w:pPr>
              <w:pStyle w:val="TAH"/>
            </w:pPr>
            <w:r w:rsidRPr="00967518">
              <w:t>MPR (dB)</w:t>
            </w:r>
          </w:p>
        </w:tc>
        <w:tc>
          <w:tcPr>
            <w:tcW w:w="144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8443D2" w14:textId="77777777" w:rsidR="00DC72B0" w:rsidRPr="00967518" w:rsidRDefault="00DC72B0" w:rsidP="004F21EA">
            <w:pPr>
              <w:pStyle w:val="TAH"/>
              <w:rPr>
                <w:lang w:eastAsia="zh-CN"/>
              </w:rPr>
            </w:pPr>
            <w:r w:rsidRPr="00967518">
              <w:t>ΔT</w:t>
            </w:r>
            <w:r w:rsidRPr="00967518">
              <w:rPr>
                <w:vertAlign w:val="subscript"/>
              </w:rPr>
              <w:t>C,c</w:t>
            </w:r>
            <w:r w:rsidRPr="00967518">
              <w:t xml:space="preserve"> (dB)</w:t>
            </w:r>
          </w:p>
        </w:tc>
        <w:tc>
          <w:tcPr>
            <w:tcW w:w="1815" w:type="dxa"/>
            <w:gridSpan w:val="2"/>
            <w:tcBorders>
              <w:top w:val="single" w:sz="4" w:space="0" w:color="auto"/>
              <w:left w:val="single" w:sz="4" w:space="0" w:color="auto"/>
              <w:bottom w:val="single" w:sz="4" w:space="0" w:color="auto"/>
              <w:right w:val="single" w:sz="4" w:space="0" w:color="auto"/>
            </w:tcBorders>
            <w:vAlign w:val="center"/>
          </w:tcPr>
          <w:p w14:paraId="042A877D" w14:textId="77777777" w:rsidR="00DC72B0" w:rsidRPr="00967518" w:rsidRDefault="00DC72B0" w:rsidP="004F21EA">
            <w:pPr>
              <w:pStyle w:val="TAH"/>
            </w:pPr>
            <w:r w:rsidRPr="00967518">
              <w:t>P</w:t>
            </w:r>
            <w:r w:rsidRPr="00967518">
              <w:rPr>
                <w:vertAlign w:val="subscript"/>
              </w:rPr>
              <w:t>CMAX_L,f,c</w:t>
            </w:r>
            <w:r w:rsidRPr="00967518">
              <w:t xml:space="preserve"> (dBm)</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9C82BA" w14:textId="77777777" w:rsidR="00DC72B0" w:rsidRPr="00967518" w:rsidRDefault="00DC72B0" w:rsidP="004F21EA">
            <w:pPr>
              <w:pStyle w:val="TAH"/>
            </w:pPr>
            <w:r w:rsidRPr="00967518">
              <w:t>T(P</w:t>
            </w:r>
            <w:r w:rsidRPr="00967518">
              <w:rPr>
                <w:vertAlign w:val="subscript"/>
              </w:rPr>
              <w:t>CMAX_L,f,c</w:t>
            </w:r>
            <w:r w:rsidRPr="00967518">
              <w:t>) (dB)</w:t>
            </w:r>
          </w:p>
        </w:tc>
        <w:tc>
          <w:tcPr>
            <w:tcW w:w="890" w:type="dxa"/>
            <w:tcBorders>
              <w:top w:val="single" w:sz="4" w:space="0" w:color="auto"/>
              <w:left w:val="single" w:sz="4" w:space="0" w:color="auto"/>
              <w:bottom w:val="single" w:sz="4" w:space="0" w:color="auto"/>
              <w:right w:val="single" w:sz="4" w:space="0" w:color="auto"/>
            </w:tcBorders>
            <w:vAlign w:val="center"/>
          </w:tcPr>
          <w:p w14:paraId="054FFBE1" w14:textId="77777777" w:rsidR="00DC72B0" w:rsidRPr="00967518" w:rsidRDefault="00DC72B0" w:rsidP="004F21EA">
            <w:pPr>
              <w:pStyle w:val="TAH"/>
              <w:rPr>
                <w:rFonts w:eastAsia="DengXian"/>
                <w:vertAlign w:val="subscript"/>
              </w:rPr>
            </w:pPr>
            <w:r w:rsidRPr="00967518">
              <w:t>T</w:t>
            </w:r>
            <w:r w:rsidRPr="00967518">
              <w:rPr>
                <w:vertAlign w:val="subscript"/>
              </w:rPr>
              <w:t>L,c</w:t>
            </w:r>
          </w:p>
          <w:p w14:paraId="687EA633" w14:textId="77777777" w:rsidR="00DC72B0" w:rsidRPr="00967518" w:rsidRDefault="00DC72B0" w:rsidP="004F21EA">
            <w:pPr>
              <w:pStyle w:val="TAH"/>
            </w:pPr>
            <w:r w:rsidRPr="00967518">
              <w:t>(d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AECF5" w14:textId="77777777" w:rsidR="00DC72B0" w:rsidRPr="00967518" w:rsidRDefault="00DC72B0" w:rsidP="004F21EA">
            <w:pPr>
              <w:pStyle w:val="TAH"/>
            </w:pPr>
            <w:r w:rsidRPr="00967518">
              <w:t>Upper limit (dBm)</w:t>
            </w: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7216B90" w14:textId="77777777" w:rsidR="00DC72B0" w:rsidRPr="00967518" w:rsidRDefault="00DC72B0" w:rsidP="004F21EA">
            <w:pPr>
              <w:pStyle w:val="TAH"/>
            </w:pPr>
            <w:r w:rsidRPr="00967518">
              <w:t>Lower limit (dBm)</w:t>
            </w:r>
          </w:p>
        </w:tc>
      </w:tr>
      <w:tr w:rsidR="005D6F6B" w:rsidRPr="00967518" w14:paraId="0C82FAF3"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EA2F1A5" w14:textId="77777777" w:rsidR="00DC72B0" w:rsidRPr="00967518" w:rsidRDefault="00DC72B0" w:rsidP="004F21EA">
            <w:pPr>
              <w:pStyle w:val="TAC"/>
            </w:pPr>
            <w:r w:rsidRPr="00967518">
              <w:t>1</w:t>
            </w:r>
          </w:p>
        </w:tc>
        <w:tc>
          <w:tcPr>
            <w:tcW w:w="952" w:type="dxa"/>
            <w:tcBorders>
              <w:top w:val="single" w:sz="4" w:space="0" w:color="auto"/>
              <w:left w:val="single" w:sz="4" w:space="0" w:color="auto"/>
              <w:bottom w:val="single" w:sz="4" w:space="0" w:color="auto"/>
              <w:right w:val="single" w:sz="4" w:space="0" w:color="auto"/>
            </w:tcBorders>
            <w:vAlign w:val="center"/>
          </w:tcPr>
          <w:p w14:paraId="1C1CEEF5"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D07E055"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235E09D" w14:textId="77777777" w:rsidR="00DC72B0" w:rsidRPr="00967518" w:rsidRDefault="00DC72B0" w:rsidP="004F21EA">
            <w:pPr>
              <w:pStyle w:val="TAC"/>
            </w:pPr>
            <w:r w:rsidRPr="00967518">
              <w:t>1.5</w:t>
            </w:r>
          </w:p>
        </w:tc>
        <w:tc>
          <w:tcPr>
            <w:tcW w:w="482" w:type="dxa"/>
            <w:tcBorders>
              <w:top w:val="single" w:sz="4" w:space="0" w:color="auto"/>
              <w:left w:val="single" w:sz="4" w:space="0" w:color="auto"/>
              <w:bottom w:val="single" w:sz="4" w:space="0" w:color="auto"/>
            </w:tcBorders>
            <w:shd w:val="clear" w:color="auto" w:fill="auto"/>
            <w:vAlign w:val="center"/>
          </w:tcPr>
          <w:p w14:paraId="77F6C8AA"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517D1599"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6B26187" w14:textId="77777777" w:rsidR="00DC72B0" w:rsidRPr="00967518" w:rsidRDefault="00DC72B0" w:rsidP="004F21EA">
            <w:pPr>
              <w:pStyle w:val="TAC"/>
            </w:pPr>
            <w:r w:rsidRPr="00967518">
              <w:t>21.5</w:t>
            </w:r>
          </w:p>
        </w:tc>
        <w:tc>
          <w:tcPr>
            <w:tcW w:w="1002" w:type="dxa"/>
            <w:tcBorders>
              <w:top w:val="single" w:sz="4" w:space="0" w:color="auto"/>
              <w:left w:val="nil"/>
              <w:bottom w:val="single" w:sz="4" w:space="0" w:color="auto"/>
              <w:right w:val="single" w:sz="4" w:space="0" w:color="auto"/>
            </w:tcBorders>
            <w:shd w:val="clear" w:color="auto" w:fill="auto"/>
            <w:vAlign w:val="center"/>
          </w:tcPr>
          <w:p w14:paraId="445454CE"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724637BA" w14:textId="77777777" w:rsidR="00DC72B0" w:rsidRPr="00967518" w:rsidRDefault="00DC72B0" w:rsidP="004F21EA">
            <w:pPr>
              <w:pStyle w:val="TAC"/>
            </w:pPr>
            <w:r w:rsidRPr="00967518">
              <w:t>5.0</w:t>
            </w:r>
          </w:p>
        </w:tc>
        <w:tc>
          <w:tcPr>
            <w:tcW w:w="1062" w:type="dxa"/>
            <w:tcBorders>
              <w:top w:val="single" w:sz="4" w:space="0" w:color="auto"/>
              <w:bottom w:val="single" w:sz="4" w:space="0" w:color="auto"/>
              <w:right w:val="single" w:sz="4" w:space="0" w:color="auto"/>
            </w:tcBorders>
            <w:vAlign w:val="center"/>
          </w:tcPr>
          <w:p w14:paraId="0AD4D30F"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6.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21B19CED"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5DDE599"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CBDEC96" w14:textId="77777777" w:rsidR="00DC72B0" w:rsidRPr="00967518" w:rsidRDefault="00DC72B0" w:rsidP="004F21EA">
            <w:pPr>
              <w:pStyle w:val="TAC"/>
            </w:pPr>
            <w:r w:rsidRPr="00967518">
              <w:t>16.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D29ED57"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03A2CF8E"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7E1F5AD" w14:textId="77777777" w:rsidR="00DC72B0" w:rsidRPr="00967518" w:rsidRDefault="00DC72B0" w:rsidP="004F21EA">
            <w:pPr>
              <w:pStyle w:val="TAC"/>
            </w:pPr>
            <w:r w:rsidRPr="00967518">
              <w:t>2</w:t>
            </w:r>
          </w:p>
        </w:tc>
        <w:tc>
          <w:tcPr>
            <w:tcW w:w="952" w:type="dxa"/>
            <w:tcBorders>
              <w:top w:val="single" w:sz="4" w:space="0" w:color="auto"/>
              <w:left w:val="single" w:sz="4" w:space="0" w:color="auto"/>
              <w:bottom w:val="single" w:sz="4" w:space="0" w:color="auto"/>
              <w:right w:val="single" w:sz="4" w:space="0" w:color="auto"/>
            </w:tcBorders>
            <w:vAlign w:val="center"/>
          </w:tcPr>
          <w:p w14:paraId="529AA691"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1F4F5C6"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D857263" w14:textId="77777777" w:rsidR="00DC72B0" w:rsidRPr="00967518" w:rsidRDefault="00DC72B0" w:rsidP="004F21EA">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0382286B"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33554C71"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A624E09" w14:textId="77777777" w:rsidR="00DC72B0" w:rsidRPr="00967518" w:rsidRDefault="00DC72B0" w:rsidP="004F21EA">
            <w:pPr>
              <w:pStyle w:val="TAC"/>
            </w:pPr>
            <w:r w:rsidRPr="00967518">
              <w:t>20.0</w:t>
            </w:r>
          </w:p>
        </w:tc>
        <w:tc>
          <w:tcPr>
            <w:tcW w:w="1002" w:type="dxa"/>
            <w:tcBorders>
              <w:top w:val="single" w:sz="4" w:space="0" w:color="auto"/>
              <w:left w:val="nil"/>
              <w:bottom w:val="single" w:sz="4" w:space="0" w:color="auto"/>
              <w:right w:val="single" w:sz="4" w:space="0" w:color="auto"/>
            </w:tcBorders>
            <w:shd w:val="clear" w:color="auto" w:fill="auto"/>
            <w:vAlign w:val="center"/>
          </w:tcPr>
          <w:p w14:paraId="585897F1"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59C9EF3C" w14:textId="77777777" w:rsidR="00DC72B0" w:rsidRPr="00967518" w:rsidRDefault="00DC72B0" w:rsidP="004F21EA">
            <w:pPr>
              <w:pStyle w:val="TAC"/>
            </w:pPr>
            <w:r w:rsidRPr="00967518">
              <w:t>6.0</w:t>
            </w:r>
          </w:p>
        </w:tc>
        <w:tc>
          <w:tcPr>
            <w:tcW w:w="1062" w:type="dxa"/>
            <w:tcBorders>
              <w:top w:val="single" w:sz="4" w:space="0" w:color="auto"/>
              <w:bottom w:val="single" w:sz="4" w:space="0" w:color="auto"/>
              <w:right w:val="single" w:sz="4" w:space="0" w:color="auto"/>
            </w:tcBorders>
            <w:vAlign w:val="center"/>
          </w:tcPr>
          <w:p w14:paraId="32EBC636"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1A1FD14C"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1AD159E"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8233366"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977CA8F"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73AC754"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8013AF4" w14:textId="77777777" w:rsidR="00DC72B0" w:rsidRPr="00967518" w:rsidRDefault="00DC72B0" w:rsidP="004F21EA">
            <w:pPr>
              <w:pStyle w:val="TAC"/>
            </w:pPr>
            <w:r w:rsidRPr="00967518">
              <w:t>3</w:t>
            </w:r>
          </w:p>
        </w:tc>
        <w:tc>
          <w:tcPr>
            <w:tcW w:w="952" w:type="dxa"/>
            <w:tcBorders>
              <w:top w:val="single" w:sz="4" w:space="0" w:color="auto"/>
              <w:left w:val="single" w:sz="4" w:space="0" w:color="auto"/>
              <w:bottom w:val="single" w:sz="4" w:space="0" w:color="auto"/>
              <w:right w:val="single" w:sz="4" w:space="0" w:color="auto"/>
            </w:tcBorders>
            <w:vAlign w:val="center"/>
          </w:tcPr>
          <w:p w14:paraId="023F573F"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302ACA1"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8A584CB" w14:textId="77777777" w:rsidR="00DC72B0" w:rsidRPr="00967518" w:rsidRDefault="00DC72B0" w:rsidP="004F21EA">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70E4243A"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7B4EC605"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80F9EE3" w14:textId="77777777" w:rsidR="00DC72B0" w:rsidRPr="00967518" w:rsidRDefault="00DC72B0" w:rsidP="004F21EA">
            <w:pPr>
              <w:pStyle w:val="TAC"/>
            </w:pPr>
            <w:r w:rsidRPr="00967518">
              <w:t>20.0</w:t>
            </w:r>
          </w:p>
        </w:tc>
        <w:tc>
          <w:tcPr>
            <w:tcW w:w="1002" w:type="dxa"/>
            <w:tcBorders>
              <w:top w:val="single" w:sz="4" w:space="0" w:color="auto"/>
              <w:left w:val="nil"/>
              <w:bottom w:val="single" w:sz="4" w:space="0" w:color="auto"/>
              <w:right w:val="single" w:sz="4" w:space="0" w:color="auto"/>
            </w:tcBorders>
            <w:shd w:val="clear" w:color="auto" w:fill="auto"/>
            <w:vAlign w:val="center"/>
          </w:tcPr>
          <w:p w14:paraId="2A4F21B0"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38CC31C2" w14:textId="77777777" w:rsidR="00DC72B0" w:rsidRPr="00967518" w:rsidRDefault="00DC72B0" w:rsidP="004F21EA">
            <w:pPr>
              <w:pStyle w:val="TAC"/>
            </w:pPr>
            <w:r w:rsidRPr="00967518">
              <w:t>6.0</w:t>
            </w:r>
          </w:p>
        </w:tc>
        <w:tc>
          <w:tcPr>
            <w:tcW w:w="1062" w:type="dxa"/>
            <w:tcBorders>
              <w:top w:val="single" w:sz="4" w:space="0" w:color="auto"/>
              <w:bottom w:val="single" w:sz="4" w:space="0" w:color="auto"/>
              <w:right w:val="single" w:sz="4" w:space="0" w:color="auto"/>
            </w:tcBorders>
            <w:vAlign w:val="center"/>
          </w:tcPr>
          <w:p w14:paraId="0C9DAAA2"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17A7C373"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A01C7E7"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15EBA70"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A234C81"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3F26D1FA"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4FDD2E2" w14:textId="77777777" w:rsidR="00DC72B0" w:rsidRPr="00967518" w:rsidRDefault="00DC72B0" w:rsidP="004F21EA">
            <w:pPr>
              <w:pStyle w:val="TAC"/>
            </w:pPr>
            <w:r w:rsidRPr="00967518">
              <w:t>4</w:t>
            </w:r>
          </w:p>
        </w:tc>
        <w:tc>
          <w:tcPr>
            <w:tcW w:w="952" w:type="dxa"/>
            <w:tcBorders>
              <w:top w:val="single" w:sz="4" w:space="0" w:color="auto"/>
              <w:left w:val="single" w:sz="4" w:space="0" w:color="auto"/>
              <w:bottom w:val="single" w:sz="4" w:space="0" w:color="auto"/>
              <w:right w:val="single" w:sz="4" w:space="0" w:color="auto"/>
            </w:tcBorders>
            <w:vAlign w:val="center"/>
          </w:tcPr>
          <w:p w14:paraId="388FFB33"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6A497DE"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362C5EF" w14:textId="77777777" w:rsidR="00DC72B0" w:rsidRPr="00967518" w:rsidRDefault="00DC72B0" w:rsidP="004F21EA">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2F505B0F"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38C22465"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AFAF748" w14:textId="77777777" w:rsidR="00DC72B0" w:rsidRPr="00967518" w:rsidRDefault="00DC72B0" w:rsidP="004F21EA">
            <w:pPr>
              <w:pStyle w:val="TAC"/>
            </w:pPr>
            <w:r w:rsidRPr="00967518">
              <w:t>20.0</w:t>
            </w:r>
          </w:p>
        </w:tc>
        <w:tc>
          <w:tcPr>
            <w:tcW w:w="1002" w:type="dxa"/>
            <w:tcBorders>
              <w:top w:val="single" w:sz="4" w:space="0" w:color="auto"/>
              <w:left w:val="nil"/>
              <w:bottom w:val="single" w:sz="4" w:space="0" w:color="auto"/>
              <w:right w:val="single" w:sz="4" w:space="0" w:color="auto"/>
            </w:tcBorders>
            <w:shd w:val="clear" w:color="auto" w:fill="auto"/>
            <w:vAlign w:val="center"/>
          </w:tcPr>
          <w:p w14:paraId="58ED4EA9"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22EF8A81" w14:textId="77777777" w:rsidR="00DC72B0" w:rsidRPr="00967518" w:rsidRDefault="00DC72B0" w:rsidP="004F21EA">
            <w:pPr>
              <w:pStyle w:val="TAC"/>
            </w:pPr>
            <w:r w:rsidRPr="00967518">
              <w:t>6.0</w:t>
            </w:r>
          </w:p>
        </w:tc>
        <w:tc>
          <w:tcPr>
            <w:tcW w:w="1062" w:type="dxa"/>
            <w:tcBorders>
              <w:top w:val="single" w:sz="4" w:space="0" w:color="auto"/>
              <w:bottom w:val="single" w:sz="4" w:space="0" w:color="auto"/>
              <w:right w:val="single" w:sz="4" w:space="0" w:color="auto"/>
            </w:tcBorders>
            <w:vAlign w:val="center"/>
          </w:tcPr>
          <w:p w14:paraId="5AA139EC"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76380260"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DC00F70"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C1D318D"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702BD58"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FBE8B0D"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F524B25" w14:textId="77777777" w:rsidR="00DC72B0" w:rsidRPr="00967518" w:rsidRDefault="00DC72B0" w:rsidP="004F21EA">
            <w:pPr>
              <w:pStyle w:val="TAC"/>
            </w:pPr>
            <w:r w:rsidRPr="00967518">
              <w:t>5</w:t>
            </w:r>
          </w:p>
        </w:tc>
        <w:tc>
          <w:tcPr>
            <w:tcW w:w="952" w:type="dxa"/>
            <w:tcBorders>
              <w:top w:val="single" w:sz="4" w:space="0" w:color="auto"/>
              <w:left w:val="single" w:sz="4" w:space="0" w:color="auto"/>
              <w:bottom w:val="single" w:sz="4" w:space="0" w:color="auto"/>
              <w:right w:val="single" w:sz="4" w:space="0" w:color="auto"/>
            </w:tcBorders>
            <w:vAlign w:val="center"/>
          </w:tcPr>
          <w:p w14:paraId="2319B6CA"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C862FE3"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2E7DC66" w14:textId="77777777" w:rsidR="00DC72B0" w:rsidRPr="00967518" w:rsidRDefault="00DC72B0" w:rsidP="004F21EA">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03FF1318"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6B8C319E"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C58798C" w14:textId="77777777" w:rsidR="00DC72B0" w:rsidRPr="00967518" w:rsidRDefault="00DC72B0" w:rsidP="004F21EA">
            <w:pPr>
              <w:pStyle w:val="TAC"/>
            </w:pPr>
            <w:r w:rsidRPr="00967518">
              <w:t>21.0</w:t>
            </w:r>
          </w:p>
        </w:tc>
        <w:tc>
          <w:tcPr>
            <w:tcW w:w="1002" w:type="dxa"/>
            <w:tcBorders>
              <w:top w:val="single" w:sz="4" w:space="0" w:color="auto"/>
              <w:left w:val="nil"/>
              <w:bottom w:val="single" w:sz="4" w:space="0" w:color="auto"/>
              <w:right w:val="single" w:sz="4" w:space="0" w:color="auto"/>
            </w:tcBorders>
            <w:shd w:val="clear" w:color="auto" w:fill="auto"/>
            <w:vAlign w:val="center"/>
          </w:tcPr>
          <w:p w14:paraId="693BF980"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3CDF9744" w14:textId="77777777" w:rsidR="00DC72B0" w:rsidRPr="00967518" w:rsidRDefault="00DC72B0" w:rsidP="004F21EA">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8BAD787"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62EB4F5A"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8500C74"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1FAB966" w14:textId="77777777" w:rsidR="00DC72B0" w:rsidRPr="00967518" w:rsidRDefault="00DC72B0" w:rsidP="004F21EA">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AA7503F"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3396333C"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BE96FD4" w14:textId="77777777" w:rsidR="00DC72B0" w:rsidRPr="00967518" w:rsidRDefault="00DC72B0" w:rsidP="004F21EA">
            <w:pPr>
              <w:pStyle w:val="TAC"/>
            </w:pPr>
            <w:r w:rsidRPr="00967518">
              <w:t>6</w:t>
            </w:r>
          </w:p>
        </w:tc>
        <w:tc>
          <w:tcPr>
            <w:tcW w:w="952" w:type="dxa"/>
            <w:tcBorders>
              <w:top w:val="single" w:sz="4" w:space="0" w:color="auto"/>
              <w:left w:val="single" w:sz="4" w:space="0" w:color="auto"/>
              <w:bottom w:val="single" w:sz="4" w:space="0" w:color="auto"/>
              <w:right w:val="single" w:sz="4" w:space="0" w:color="auto"/>
            </w:tcBorders>
            <w:vAlign w:val="center"/>
          </w:tcPr>
          <w:p w14:paraId="5573E677"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A5D43E3"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7024171" w14:textId="77777777" w:rsidR="00DC72B0" w:rsidRPr="00967518" w:rsidRDefault="00DC72B0" w:rsidP="004F21EA">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3C956E0F"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4BABFF67"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071F6F9" w14:textId="77777777" w:rsidR="00DC72B0" w:rsidRPr="00967518" w:rsidRDefault="00DC72B0" w:rsidP="004F21EA">
            <w:pPr>
              <w:pStyle w:val="TAC"/>
            </w:pPr>
            <w:r w:rsidRPr="00967518">
              <w:t>20.0</w:t>
            </w:r>
          </w:p>
        </w:tc>
        <w:tc>
          <w:tcPr>
            <w:tcW w:w="1002" w:type="dxa"/>
            <w:tcBorders>
              <w:top w:val="single" w:sz="4" w:space="0" w:color="auto"/>
              <w:left w:val="nil"/>
              <w:bottom w:val="single" w:sz="4" w:space="0" w:color="auto"/>
              <w:right w:val="single" w:sz="4" w:space="0" w:color="auto"/>
            </w:tcBorders>
            <w:shd w:val="clear" w:color="auto" w:fill="auto"/>
            <w:vAlign w:val="center"/>
          </w:tcPr>
          <w:p w14:paraId="4F1C7F27"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1346ED10" w14:textId="77777777" w:rsidR="00DC72B0" w:rsidRPr="00967518" w:rsidRDefault="00DC72B0" w:rsidP="004F21EA">
            <w:pPr>
              <w:pStyle w:val="TAC"/>
            </w:pPr>
            <w:r w:rsidRPr="00967518">
              <w:t>6.0</w:t>
            </w:r>
          </w:p>
        </w:tc>
        <w:tc>
          <w:tcPr>
            <w:tcW w:w="1062" w:type="dxa"/>
            <w:tcBorders>
              <w:top w:val="single" w:sz="4" w:space="0" w:color="auto"/>
              <w:bottom w:val="single" w:sz="4" w:space="0" w:color="auto"/>
              <w:right w:val="single" w:sz="4" w:space="0" w:color="auto"/>
            </w:tcBorders>
            <w:vAlign w:val="center"/>
          </w:tcPr>
          <w:p w14:paraId="230135E3"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007D0C5A"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84F85BA"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DCA10C7"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BF2904A"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08D57A93"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4386229" w14:textId="77777777" w:rsidR="00DC72B0" w:rsidRPr="00967518" w:rsidRDefault="00DC72B0" w:rsidP="004F21EA">
            <w:pPr>
              <w:pStyle w:val="TAC"/>
            </w:pPr>
            <w:r w:rsidRPr="00967518">
              <w:t>7</w:t>
            </w:r>
          </w:p>
        </w:tc>
        <w:tc>
          <w:tcPr>
            <w:tcW w:w="952" w:type="dxa"/>
            <w:tcBorders>
              <w:top w:val="single" w:sz="4" w:space="0" w:color="auto"/>
              <w:left w:val="single" w:sz="4" w:space="0" w:color="auto"/>
              <w:bottom w:val="single" w:sz="4" w:space="0" w:color="auto"/>
              <w:right w:val="single" w:sz="4" w:space="0" w:color="auto"/>
            </w:tcBorders>
            <w:vAlign w:val="center"/>
          </w:tcPr>
          <w:p w14:paraId="221A7ECF"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D7FA2B7"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4922650" w14:textId="77777777" w:rsidR="00DC72B0" w:rsidRPr="00967518" w:rsidRDefault="00DC72B0" w:rsidP="004F21EA">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05D4B132"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4B9E6E61"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7FD6751" w14:textId="77777777" w:rsidR="00DC72B0" w:rsidRPr="00967518" w:rsidRDefault="00DC72B0" w:rsidP="004F21EA">
            <w:pPr>
              <w:pStyle w:val="TAC"/>
            </w:pPr>
            <w:r w:rsidRPr="00967518">
              <w:t>20.0</w:t>
            </w:r>
          </w:p>
        </w:tc>
        <w:tc>
          <w:tcPr>
            <w:tcW w:w="1002" w:type="dxa"/>
            <w:tcBorders>
              <w:top w:val="single" w:sz="4" w:space="0" w:color="auto"/>
              <w:left w:val="nil"/>
              <w:bottom w:val="single" w:sz="4" w:space="0" w:color="auto"/>
              <w:right w:val="single" w:sz="4" w:space="0" w:color="auto"/>
            </w:tcBorders>
            <w:shd w:val="clear" w:color="auto" w:fill="auto"/>
            <w:vAlign w:val="center"/>
          </w:tcPr>
          <w:p w14:paraId="6F714D5D"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68B1D8CD" w14:textId="77777777" w:rsidR="00DC72B0" w:rsidRPr="00967518" w:rsidRDefault="00DC72B0" w:rsidP="004F21EA">
            <w:pPr>
              <w:pStyle w:val="TAC"/>
            </w:pPr>
            <w:r w:rsidRPr="00967518">
              <w:t>6.0</w:t>
            </w:r>
          </w:p>
        </w:tc>
        <w:tc>
          <w:tcPr>
            <w:tcW w:w="1062" w:type="dxa"/>
            <w:tcBorders>
              <w:top w:val="single" w:sz="4" w:space="0" w:color="auto"/>
              <w:bottom w:val="single" w:sz="4" w:space="0" w:color="auto"/>
              <w:right w:val="single" w:sz="4" w:space="0" w:color="auto"/>
            </w:tcBorders>
            <w:vAlign w:val="center"/>
          </w:tcPr>
          <w:p w14:paraId="09D71F98"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1CE3CC02"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162EA2"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007E8BF"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A78D6CD"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5D71F69B"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0CC15E0" w14:textId="77777777" w:rsidR="00DC72B0" w:rsidRPr="00967518" w:rsidRDefault="00DC72B0" w:rsidP="004F21EA">
            <w:pPr>
              <w:pStyle w:val="TAC"/>
            </w:pPr>
            <w:r w:rsidRPr="00967518">
              <w:t>8</w:t>
            </w:r>
          </w:p>
        </w:tc>
        <w:tc>
          <w:tcPr>
            <w:tcW w:w="952" w:type="dxa"/>
            <w:tcBorders>
              <w:top w:val="single" w:sz="4" w:space="0" w:color="auto"/>
              <w:left w:val="single" w:sz="4" w:space="0" w:color="auto"/>
              <w:bottom w:val="single" w:sz="4" w:space="0" w:color="auto"/>
              <w:right w:val="single" w:sz="4" w:space="0" w:color="auto"/>
            </w:tcBorders>
            <w:vAlign w:val="center"/>
          </w:tcPr>
          <w:p w14:paraId="306FD5E4"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D6D696A"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971E7D3" w14:textId="77777777" w:rsidR="00DC72B0" w:rsidRPr="00967518" w:rsidRDefault="00DC72B0" w:rsidP="004F21EA">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21D789C8"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64CD8882"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3BFACEAD" w14:textId="77777777" w:rsidR="00DC72B0" w:rsidRPr="00967518" w:rsidRDefault="00DC72B0" w:rsidP="004F21EA">
            <w:pPr>
              <w:pStyle w:val="TAC"/>
            </w:pPr>
            <w:r w:rsidRPr="00967518">
              <w:t>20.0</w:t>
            </w:r>
          </w:p>
        </w:tc>
        <w:tc>
          <w:tcPr>
            <w:tcW w:w="1002" w:type="dxa"/>
            <w:tcBorders>
              <w:top w:val="single" w:sz="4" w:space="0" w:color="auto"/>
              <w:left w:val="nil"/>
              <w:bottom w:val="single" w:sz="4" w:space="0" w:color="auto"/>
              <w:right w:val="single" w:sz="4" w:space="0" w:color="auto"/>
            </w:tcBorders>
            <w:shd w:val="clear" w:color="auto" w:fill="auto"/>
            <w:vAlign w:val="center"/>
          </w:tcPr>
          <w:p w14:paraId="1FD78875"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2A9AC087" w14:textId="77777777" w:rsidR="00DC72B0" w:rsidRPr="00967518" w:rsidRDefault="00DC72B0" w:rsidP="004F21EA">
            <w:pPr>
              <w:pStyle w:val="TAC"/>
            </w:pPr>
            <w:r w:rsidRPr="00967518">
              <w:t>6.0</w:t>
            </w:r>
          </w:p>
        </w:tc>
        <w:tc>
          <w:tcPr>
            <w:tcW w:w="1062" w:type="dxa"/>
            <w:tcBorders>
              <w:top w:val="single" w:sz="4" w:space="0" w:color="auto"/>
              <w:bottom w:val="single" w:sz="4" w:space="0" w:color="auto"/>
              <w:right w:val="single" w:sz="4" w:space="0" w:color="auto"/>
            </w:tcBorders>
            <w:vAlign w:val="center"/>
          </w:tcPr>
          <w:p w14:paraId="0DD8D496"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5260344A"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FC2E4C1"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2CEB335" w14:textId="77777777" w:rsidR="00DC72B0" w:rsidRPr="00967518" w:rsidRDefault="00DC72B0" w:rsidP="004F21EA">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EBDABBB"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073524E0"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80E88B3" w14:textId="77777777" w:rsidR="00DC72B0" w:rsidRPr="00967518" w:rsidRDefault="00DC72B0" w:rsidP="004F21EA">
            <w:pPr>
              <w:pStyle w:val="TAC"/>
            </w:pPr>
            <w:r w:rsidRPr="00967518">
              <w:rPr>
                <w:lang w:eastAsia="zh-CN"/>
              </w:rPr>
              <w:t>9</w:t>
            </w:r>
          </w:p>
        </w:tc>
        <w:tc>
          <w:tcPr>
            <w:tcW w:w="952" w:type="dxa"/>
            <w:tcBorders>
              <w:top w:val="single" w:sz="4" w:space="0" w:color="auto"/>
              <w:left w:val="single" w:sz="4" w:space="0" w:color="auto"/>
              <w:bottom w:val="single" w:sz="4" w:space="0" w:color="auto"/>
              <w:right w:val="single" w:sz="4" w:space="0" w:color="auto"/>
            </w:tcBorders>
            <w:vAlign w:val="center"/>
          </w:tcPr>
          <w:p w14:paraId="609F268C"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496BBE0"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5B2533F" w14:textId="77777777" w:rsidR="00DC72B0" w:rsidRPr="00967518" w:rsidRDefault="00DC72B0" w:rsidP="004F21EA">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15306DAF"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7DEC8539"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5BFD3D0" w14:textId="77777777" w:rsidR="00DC72B0" w:rsidRPr="00967518" w:rsidRDefault="00DC72B0" w:rsidP="004F21EA">
            <w:pPr>
              <w:pStyle w:val="TAC"/>
            </w:pPr>
            <w:r w:rsidRPr="00967518">
              <w:t>19.5</w:t>
            </w:r>
          </w:p>
        </w:tc>
        <w:tc>
          <w:tcPr>
            <w:tcW w:w="1002" w:type="dxa"/>
            <w:tcBorders>
              <w:top w:val="single" w:sz="4" w:space="0" w:color="auto"/>
              <w:left w:val="nil"/>
              <w:bottom w:val="single" w:sz="4" w:space="0" w:color="auto"/>
              <w:right w:val="single" w:sz="4" w:space="0" w:color="auto"/>
            </w:tcBorders>
            <w:shd w:val="clear" w:color="auto" w:fill="auto"/>
            <w:vAlign w:val="center"/>
          </w:tcPr>
          <w:p w14:paraId="5B2DD95B"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08F86F93" w14:textId="77777777" w:rsidR="00DC72B0" w:rsidRPr="00967518" w:rsidRDefault="00DC72B0" w:rsidP="004F21EA">
            <w:pPr>
              <w:pStyle w:val="TAC"/>
            </w:pPr>
            <w:r w:rsidRPr="00967518">
              <w:t>5.0</w:t>
            </w:r>
          </w:p>
        </w:tc>
        <w:tc>
          <w:tcPr>
            <w:tcW w:w="1062" w:type="dxa"/>
            <w:tcBorders>
              <w:top w:val="single" w:sz="4" w:space="0" w:color="auto"/>
              <w:bottom w:val="single" w:sz="4" w:space="0" w:color="auto"/>
              <w:right w:val="single" w:sz="4" w:space="0" w:color="auto"/>
            </w:tcBorders>
            <w:vAlign w:val="center"/>
          </w:tcPr>
          <w:p w14:paraId="3DDD0304"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62C97529"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5A09563"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C8FDB98" w14:textId="77777777" w:rsidR="00DC72B0" w:rsidRPr="00967518" w:rsidRDefault="00DC72B0" w:rsidP="004F21EA">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5E82DE3"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53E4A445"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CD45CD3" w14:textId="77777777" w:rsidR="00DC72B0" w:rsidRPr="00967518" w:rsidRDefault="00DC72B0" w:rsidP="004F21EA">
            <w:pPr>
              <w:pStyle w:val="TAC"/>
            </w:pPr>
            <w:r w:rsidRPr="00967518">
              <w:rPr>
                <w:lang w:eastAsia="zh-CN"/>
              </w:rPr>
              <w:t>10</w:t>
            </w:r>
          </w:p>
        </w:tc>
        <w:tc>
          <w:tcPr>
            <w:tcW w:w="952" w:type="dxa"/>
            <w:tcBorders>
              <w:top w:val="single" w:sz="4" w:space="0" w:color="auto"/>
              <w:left w:val="single" w:sz="4" w:space="0" w:color="auto"/>
              <w:bottom w:val="single" w:sz="4" w:space="0" w:color="auto"/>
              <w:right w:val="single" w:sz="4" w:space="0" w:color="auto"/>
            </w:tcBorders>
            <w:vAlign w:val="center"/>
          </w:tcPr>
          <w:p w14:paraId="19F9CE04"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F612E3F"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E37E29A" w14:textId="77777777" w:rsidR="00DC72B0" w:rsidRPr="00967518" w:rsidRDefault="00DC72B0" w:rsidP="004F21EA">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70FD253A"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3A8A28DE"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14E9DCB" w14:textId="77777777" w:rsidR="00DC72B0" w:rsidRPr="00967518" w:rsidRDefault="00DC72B0" w:rsidP="004F21EA">
            <w:pPr>
              <w:pStyle w:val="TAC"/>
            </w:pPr>
            <w:r w:rsidRPr="00967518">
              <w:t>19.5</w:t>
            </w:r>
          </w:p>
        </w:tc>
        <w:tc>
          <w:tcPr>
            <w:tcW w:w="1002" w:type="dxa"/>
            <w:tcBorders>
              <w:top w:val="single" w:sz="4" w:space="0" w:color="auto"/>
              <w:left w:val="nil"/>
              <w:bottom w:val="single" w:sz="4" w:space="0" w:color="auto"/>
              <w:right w:val="single" w:sz="4" w:space="0" w:color="auto"/>
            </w:tcBorders>
            <w:shd w:val="clear" w:color="auto" w:fill="auto"/>
            <w:vAlign w:val="center"/>
          </w:tcPr>
          <w:p w14:paraId="20086A16"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7DDA92B3" w14:textId="77777777" w:rsidR="00DC72B0" w:rsidRPr="00967518" w:rsidRDefault="00DC72B0" w:rsidP="004F21EA">
            <w:pPr>
              <w:pStyle w:val="TAC"/>
            </w:pPr>
            <w:r w:rsidRPr="00967518">
              <w:t>5.0</w:t>
            </w:r>
          </w:p>
        </w:tc>
        <w:tc>
          <w:tcPr>
            <w:tcW w:w="1062" w:type="dxa"/>
            <w:tcBorders>
              <w:top w:val="single" w:sz="4" w:space="0" w:color="auto"/>
              <w:bottom w:val="single" w:sz="4" w:space="0" w:color="auto"/>
              <w:right w:val="single" w:sz="4" w:space="0" w:color="auto"/>
            </w:tcBorders>
            <w:vAlign w:val="center"/>
          </w:tcPr>
          <w:p w14:paraId="453ACC85"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7BC4EEF1"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D0F9194"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950C8AF" w14:textId="77777777" w:rsidR="00DC72B0" w:rsidRPr="00967518" w:rsidRDefault="00DC72B0" w:rsidP="004F21EA">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B2FCD52"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67D0F7D8"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57ED0F9" w14:textId="77777777" w:rsidR="00DC72B0" w:rsidRPr="00967518" w:rsidRDefault="00DC72B0" w:rsidP="004F21EA">
            <w:pPr>
              <w:pStyle w:val="TAC"/>
            </w:pPr>
            <w:r w:rsidRPr="00967518">
              <w:t>11</w:t>
            </w:r>
          </w:p>
        </w:tc>
        <w:tc>
          <w:tcPr>
            <w:tcW w:w="952" w:type="dxa"/>
            <w:tcBorders>
              <w:top w:val="single" w:sz="4" w:space="0" w:color="auto"/>
              <w:left w:val="single" w:sz="4" w:space="0" w:color="auto"/>
              <w:bottom w:val="single" w:sz="4" w:space="0" w:color="auto"/>
              <w:right w:val="single" w:sz="4" w:space="0" w:color="auto"/>
            </w:tcBorders>
            <w:vAlign w:val="center"/>
          </w:tcPr>
          <w:p w14:paraId="6D239521"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91D076E"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9B2C4ED" w14:textId="77777777" w:rsidR="00DC72B0" w:rsidRPr="00967518" w:rsidRDefault="00DC72B0" w:rsidP="004F21EA">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1A399A42"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2EDF8781"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05E3C2D" w14:textId="77777777" w:rsidR="00DC72B0" w:rsidRPr="00967518" w:rsidRDefault="00DC72B0" w:rsidP="004F21EA">
            <w:pPr>
              <w:pStyle w:val="TAC"/>
            </w:pPr>
            <w:r w:rsidRPr="00967518">
              <w:t>19.5</w:t>
            </w:r>
          </w:p>
        </w:tc>
        <w:tc>
          <w:tcPr>
            <w:tcW w:w="1002" w:type="dxa"/>
            <w:tcBorders>
              <w:top w:val="single" w:sz="4" w:space="0" w:color="auto"/>
              <w:left w:val="nil"/>
              <w:bottom w:val="single" w:sz="4" w:space="0" w:color="auto"/>
              <w:right w:val="single" w:sz="4" w:space="0" w:color="auto"/>
            </w:tcBorders>
            <w:shd w:val="clear" w:color="auto" w:fill="auto"/>
            <w:vAlign w:val="center"/>
          </w:tcPr>
          <w:p w14:paraId="4A375BCB"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48C96598" w14:textId="77777777" w:rsidR="00DC72B0" w:rsidRPr="00967518" w:rsidRDefault="00DC72B0" w:rsidP="004F21EA">
            <w:pPr>
              <w:pStyle w:val="TAC"/>
            </w:pPr>
            <w:r w:rsidRPr="00967518">
              <w:t>5.0</w:t>
            </w:r>
          </w:p>
        </w:tc>
        <w:tc>
          <w:tcPr>
            <w:tcW w:w="1062" w:type="dxa"/>
            <w:tcBorders>
              <w:top w:val="single" w:sz="4" w:space="0" w:color="auto"/>
              <w:bottom w:val="single" w:sz="4" w:space="0" w:color="auto"/>
              <w:right w:val="single" w:sz="4" w:space="0" w:color="auto"/>
            </w:tcBorders>
            <w:vAlign w:val="center"/>
          </w:tcPr>
          <w:p w14:paraId="714B52CE"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71B499D3"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87E308F"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C19AFFF" w14:textId="77777777" w:rsidR="00DC72B0" w:rsidRPr="00967518" w:rsidRDefault="00DC72B0" w:rsidP="004F21EA">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0819F81"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3</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3AE712C7"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56C10D75" w14:textId="77777777" w:rsidR="00DC72B0" w:rsidRPr="00967518" w:rsidRDefault="00DC72B0" w:rsidP="004F21EA">
            <w:pPr>
              <w:pStyle w:val="TAC"/>
            </w:pPr>
            <w:r w:rsidRPr="00967518">
              <w:rPr>
                <w:lang w:eastAsia="zh-CN"/>
              </w:rPr>
              <w:t>12</w:t>
            </w:r>
          </w:p>
        </w:tc>
        <w:tc>
          <w:tcPr>
            <w:tcW w:w="952" w:type="dxa"/>
            <w:tcBorders>
              <w:top w:val="single" w:sz="4" w:space="0" w:color="auto"/>
              <w:left w:val="single" w:sz="4" w:space="0" w:color="auto"/>
              <w:bottom w:val="single" w:sz="4" w:space="0" w:color="auto"/>
              <w:right w:val="single" w:sz="4" w:space="0" w:color="auto"/>
            </w:tcBorders>
            <w:vAlign w:val="center"/>
          </w:tcPr>
          <w:p w14:paraId="472E223C"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FE444BE"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32E0AEA" w14:textId="77777777" w:rsidR="00DC72B0" w:rsidRPr="00967518" w:rsidRDefault="00DC72B0" w:rsidP="004F21EA">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186556FA"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02C66F7F"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1B007DF" w14:textId="77777777" w:rsidR="00DC72B0" w:rsidRPr="00967518" w:rsidRDefault="00DC72B0" w:rsidP="004F21EA">
            <w:pPr>
              <w:pStyle w:val="TAC"/>
            </w:pPr>
            <w:r w:rsidRPr="00967518">
              <w:t>16.5</w:t>
            </w:r>
          </w:p>
        </w:tc>
        <w:tc>
          <w:tcPr>
            <w:tcW w:w="1002" w:type="dxa"/>
            <w:tcBorders>
              <w:top w:val="single" w:sz="4" w:space="0" w:color="auto"/>
              <w:left w:val="nil"/>
              <w:bottom w:val="single" w:sz="4" w:space="0" w:color="auto"/>
              <w:right w:val="single" w:sz="4" w:space="0" w:color="auto"/>
            </w:tcBorders>
            <w:shd w:val="clear" w:color="auto" w:fill="auto"/>
            <w:vAlign w:val="center"/>
          </w:tcPr>
          <w:p w14:paraId="292ABA5A"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673BCBFC" w14:textId="77777777" w:rsidR="00DC72B0" w:rsidRPr="00967518" w:rsidRDefault="00DC72B0" w:rsidP="004F21EA">
            <w:pPr>
              <w:pStyle w:val="TAC"/>
            </w:pPr>
            <w:r w:rsidRPr="00967518">
              <w:rPr>
                <w:rFonts w:eastAsia="DengXian"/>
                <w:lang w:eastAsia="zh-CN"/>
              </w:rPr>
              <w:t>5.0</w:t>
            </w:r>
          </w:p>
        </w:tc>
        <w:tc>
          <w:tcPr>
            <w:tcW w:w="1062" w:type="dxa"/>
            <w:tcBorders>
              <w:top w:val="single" w:sz="4" w:space="0" w:color="auto"/>
              <w:bottom w:val="single" w:sz="4" w:space="0" w:color="auto"/>
              <w:right w:val="single" w:sz="4" w:space="0" w:color="auto"/>
            </w:tcBorders>
            <w:vAlign w:val="center"/>
          </w:tcPr>
          <w:p w14:paraId="7C0D72B6"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2AF6AD19"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45B7105"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30BBDF5" w14:textId="77777777" w:rsidR="00DC72B0" w:rsidRPr="00967518" w:rsidRDefault="00DC72B0" w:rsidP="004F21EA">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0483447D"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1EE74ECB"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DC82BF1" w14:textId="77777777" w:rsidR="00DC72B0" w:rsidRPr="00967518" w:rsidRDefault="00DC72B0" w:rsidP="004F21EA">
            <w:pPr>
              <w:pStyle w:val="TAC"/>
            </w:pPr>
            <w:r w:rsidRPr="00967518">
              <w:rPr>
                <w:lang w:eastAsia="zh-CN"/>
              </w:rPr>
              <w:t>13</w:t>
            </w:r>
          </w:p>
        </w:tc>
        <w:tc>
          <w:tcPr>
            <w:tcW w:w="952" w:type="dxa"/>
            <w:tcBorders>
              <w:top w:val="single" w:sz="4" w:space="0" w:color="auto"/>
              <w:left w:val="single" w:sz="4" w:space="0" w:color="auto"/>
              <w:bottom w:val="single" w:sz="4" w:space="0" w:color="auto"/>
              <w:right w:val="single" w:sz="4" w:space="0" w:color="auto"/>
            </w:tcBorders>
            <w:vAlign w:val="center"/>
          </w:tcPr>
          <w:p w14:paraId="134A999D"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FF3E671"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ADC3EB0" w14:textId="77777777" w:rsidR="00DC72B0" w:rsidRPr="00967518" w:rsidRDefault="00DC72B0" w:rsidP="004F21EA">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2E5DC446"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5E3F7F34"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4FFDC8F" w14:textId="77777777" w:rsidR="00DC72B0" w:rsidRPr="00967518" w:rsidRDefault="00DC72B0" w:rsidP="004F21EA">
            <w:pPr>
              <w:pStyle w:val="TAC"/>
            </w:pPr>
            <w:r w:rsidRPr="00967518">
              <w:t>16.5</w:t>
            </w:r>
          </w:p>
        </w:tc>
        <w:tc>
          <w:tcPr>
            <w:tcW w:w="1002" w:type="dxa"/>
            <w:tcBorders>
              <w:top w:val="single" w:sz="4" w:space="0" w:color="auto"/>
              <w:left w:val="nil"/>
              <w:bottom w:val="single" w:sz="4" w:space="0" w:color="auto"/>
              <w:right w:val="single" w:sz="4" w:space="0" w:color="auto"/>
            </w:tcBorders>
            <w:shd w:val="clear" w:color="auto" w:fill="auto"/>
            <w:vAlign w:val="center"/>
          </w:tcPr>
          <w:p w14:paraId="26BD3EA8"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45196B4D" w14:textId="77777777" w:rsidR="00DC72B0" w:rsidRPr="00967518" w:rsidRDefault="00DC72B0" w:rsidP="004F21EA">
            <w:pPr>
              <w:pStyle w:val="TAC"/>
            </w:pPr>
            <w:r w:rsidRPr="00967518">
              <w:rPr>
                <w:rFonts w:eastAsia="DengXian"/>
                <w:lang w:eastAsia="zh-CN"/>
              </w:rPr>
              <w:t>5.0</w:t>
            </w:r>
          </w:p>
        </w:tc>
        <w:tc>
          <w:tcPr>
            <w:tcW w:w="1062" w:type="dxa"/>
            <w:tcBorders>
              <w:top w:val="single" w:sz="4" w:space="0" w:color="auto"/>
              <w:bottom w:val="single" w:sz="4" w:space="0" w:color="auto"/>
              <w:right w:val="single" w:sz="4" w:space="0" w:color="auto"/>
            </w:tcBorders>
            <w:vAlign w:val="center"/>
          </w:tcPr>
          <w:p w14:paraId="7B36529E" w14:textId="77777777" w:rsidR="00DC72B0" w:rsidRPr="00967518" w:rsidRDefault="00DC72B0" w:rsidP="004F21EA">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6E0C7BF2"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FFBD930"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BC80465" w14:textId="77777777" w:rsidR="00DC72B0" w:rsidRPr="00967518" w:rsidRDefault="00DC72B0" w:rsidP="004F21EA">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35D5735" w14:textId="77777777" w:rsidR="00DC72B0" w:rsidRPr="00967518" w:rsidRDefault="00DC72B0" w:rsidP="004F21EA">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49517165" w14:textId="77777777" w:rsidTr="005D6F6B">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C6809D" w14:textId="77777777" w:rsidR="00DC72B0" w:rsidRPr="00967518" w:rsidRDefault="00DC72B0" w:rsidP="004F21EA">
            <w:pPr>
              <w:pStyle w:val="TAC"/>
            </w:pPr>
            <w:r w:rsidRPr="00967518">
              <w:t>14</w:t>
            </w:r>
          </w:p>
        </w:tc>
        <w:tc>
          <w:tcPr>
            <w:tcW w:w="952" w:type="dxa"/>
            <w:tcBorders>
              <w:top w:val="single" w:sz="4" w:space="0" w:color="auto"/>
              <w:left w:val="single" w:sz="4" w:space="0" w:color="auto"/>
              <w:bottom w:val="single" w:sz="4" w:space="0" w:color="auto"/>
              <w:right w:val="single" w:sz="4" w:space="0" w:color="auto"/>
            </w:tcBorders>
            <w:vAlign w:val="center"/>
          </w:tcPr>
          <w:p w14:paraId="1C40C9B9" w14:textId="77777777" w:rsidR="00DC72B0" w:rsidRPr="00967518" w:rsidRDefault="00DC72B0" w:rsidP="004F21EA">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C878B01" w14:textId="77777777" w:rsidR="00DC72B0" w:rsidRPr="00967518" w:rsidRDefault="00DC72B0" w:rsidP="004F21EA">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6ECAC88" w14:textId="77777777" w:rsidR="00DC72B0" w:rsidRPr="00967518" w:rsidRDefault="00DC72B0" w:rsidP="004F21EA">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70A3D151" w14:textId="77777777" w:rsidR="00DC72B0" w:rsidRPr="00967518" w:rsidRDefault="00DC72B0" w:rsidP="004F21EA">
            <w:pPr>
              <w:pStyle w:val="TAC"/>
            </w:pPr>
            <w:r w:rsidRPr="00967518">
              <w:t>0</w:t>
            </w:r>
          </w:p>
        </w:tc>
        <w:tc>
          <w:tcPr>
            <w:tcW w:w="961" w:type="dxa"/>
            <w:tcBorders>
              <w:top w:val="single" w:sz="4" w:space="0" w:color="auto"/>
              <w:bottom w:val="single" w:sz="4" w:space="0" w:color="auto"/>
              <w:right w:val="single" w:sz="4" w:space="0" w:color="auto"/>
            </w:tcBorders>
            <w:vAlign w:val="center"/>
          </w:tcPr>
          <w:p w14:paraId="57A210A1" w14:textId="77777777" w:rsidR="00DC72B0" w:rsidRPr="00967518" w:rsidRDefault="00DC72B0" w:rsidP="004F21EA">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F64C23B" w14:textId="77777777" w:rsidR="00DC72B0" w:rsidRPr="00967518" w:rsidRDefault="00DC72B0" w:rsidP="004F21EA">
            <w:pPr>
              <w:pStyle w:val="TAC"/>
            </w:pPr>
            <w:r w:rsidRPr="00967518">
              <w:t>16.5</w:t>
            </w:r>
          </w:p>
        </w:tc>
        <w:tc>
          <w:tcPr>
            <w:tcW w:w="1002" w:type="dxa"/>
            <w:tcBorders>
              <w:top w:val="single" w:sz="4" w:space="0" w:color="auto"/>
              <w:left w:val="nil"/>
              <w:bottom w:val="single" w:sz="4" w:space="0" w:color="auto"/>
              <w:right w:val="single" w:sz="4" w:space="0" w:color="auto"/>
            </w:tcBorders>
            <w:shd w:val="clear" w:color="auto" w:fill="auto"/>
            <w:vAlign w:val="center"/>
          </w:tcPr>
          <w:p w14:paraId="577C5827" w14:textId="77777777" w:rsidR="00DC72B0" w:rsidRPr="00967518" w:rsidRDefault="00DC72B0" w:rsidP="004F21EA">
            <w:pPr>
              <w:pStyle w:val="TAC"/>
            </w:pPr>
            <w:r w:rsidRPr="00967518">
              <w:rPr>
                <w:rFonts w:ascii="MS Gothic" w:eastAsia="MS Gothic" w:hAnsi="MS Gothic" w:cs="MS Gothic"/>
              </w:rPr>
              <w:t>（</w:t>
            </w:r>
            <w:r w:rsidRPr="00967518">
              <w:t>15.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vAlign w:val="center"/>
          </w:tcPr>
          <w:p w14:paraId="584EC0C9" w14:textId="77777777" w:rsidR="00DC72B0" w:rsidRPr="00967518" w:rsidRDefault="00DC72B0" w:rsidP="004F21EA">
            <w:pPr>
              <w:pStyle w:val="TAC"/>
            </w:pPr>
            <w:r w:rsidRPr="00967518">
              <w:rPr>
                <w:rFonts w:eastAsia="DengXian"/>
                <w:lang w:eastAsia="zh-CN"/>
              </w:rPr>
              <w:t>5.0</w:t>
            </w:r>
          </w:p>
        </w:tc>
        <w:tc>
          <w:tcPr>
            <w:tcW w:w="1062" w:type="dxa"/>
            <w:tcBorders>
              <w:top w:val="single" w:sz="4" w:space="0" w:color="auto"/>
              <w:bottom w:val="single" w:sz="4" w:space="0" w:color="auto"/>
              <w:right w:val="single" w:sz="4" w:space="0" w:color="auto"/>
            </w:tcBorders>
            <w:vAlign w:val="center"/>
          </w:tcPr>
          <w:p w14:paraId="6046B915" w14:textId="77777777" w:rsidR="00DC72B0" w:rsidRPr="00967518" w:rsidRDefault="00DC72B0" w:rsidP="004F21EA">
            <w:pPr>
              <w:pStyle w:val="TAC"/>
            </w:pPr>
            <w:r w:rsidRPr="00967518">
              <w:rPr>
                <w:rFonts w:ascii="MS Gothic" w:eastAsia="MS Gothic" w:hAnsi="MS Gothic" w:cs="MS Gothic"/>
                <w:lang w:eastAsia="zh-CN"/>
              </w:rPr>
              <w:t>（</w:t>
            </w:r>
            <w:r w:rsidRPr="00967518">
              <w:t>6.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Pr>
          <w:p w14:paraId="14374135" w14:textId="77777777" w:rsidR="00DC72B0" w:rsidRPr="00967518" w:rsidRDefault="00DC72B0" w:rsidP="004F21EA">
            <w:pPr>
              <w:pStyle w:val="TAC"/>
            </w:pPr>
            <w:r w:rsidRPr="00967518">
              <w:t>4</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6CD5B48" w14:textId="77777777" w:rsidR="00DC72B0" w:rsidRPr="00967518" w:rsidRDefault="00DC72B0" w:rsidP="004F21EA">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F33A882" w14:textId="77777777" w:rsidR="00DC72B0" w:rsidRPr="00967518" w:rsidRDefault="00DC72B0" w:rsidP="004F21EA">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BD44469" w14:textId="77777777" w:rsidR="00DC72B0" w:rsidRPr="00967518" w:rsidRDefault="00DC72B0" w:rsidP="004F21EA">
            <w:pPr>
              <w:pStyle w:val="TAC"/>
            </w:pPr>
            <w:r w:rsidRPr="00967518">
              <w:rPr>
                <w:rFonts w:ascii="MS Gothic" w:eastAsia="MS Gothic" w:hAnsi="MS Gothic" w:cs="MS Gothic"/>
                <w:lang w:eastAsia="zh-CN"/>
              </w:rPr>
              <w:t>（</w:t>
            </w:r>
            <w:r w:rsidRPr="00967518">
              <w:rPr>
                <w:lang w:eastAsia="zh-CN"/>
              </w:rPr>
              <w:t>9</w:t>
            </w:r>
            <w:r w:rsidRPr="00967518">
              <w:t>.</w:t>
            </w:r>
            <w:r w:rsidRPr="00967518">
              <w:rPr>
                <w:lang w:eastAsia="zh-CN"/>
              </w:rPr>
              <w:t>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DC72B0" w:rsidRPr="00967518" w14:paraId="2FBCEDBA" w14:textId="77777777" w:rsidTr="004F21EA">
        <w:trPr>
          <w:trHeight w:val="300"/>
        </w:trPr>
        <w:tc>
          <w:tcPr>
            <w:tcW w:w="12900"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4781644" w14:textId="77777777" w:rsidR="00DC72B0" w:rsidRPr="00967518" w:rsidRDefault="00DC72B0" w:rsidP="004F21EA">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1DFB2218" w14:textId="77777777" w:rsidR="00DC72B0" w:rsidRPr="00967518" w:rsidRDefault="00DC72B0" w:rsidP="004F21EA">
            <w:pPr>
              <w:pStyle w:val="TAN"/>
              <w:rPr>
                <w:rFonts w:eastAsia="DengXian"/>
                <w:lang w:eastAsia="zh-CN"/>
              </w:rPr>
            </w:pPr>
            <w:r w:rsidRPr="00967518">
              <w:t>NOTE 2:</w:t>
            </w:r>
            <w:r w:rsidRPr="00967518">
              <w:tab/>
              <w:t>For Band n80,</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4657C211" w14:textId="77777777" w:rsidR="00DC72B0" w:rsidRPr="00967518" w:rsidRDefault="00DC72B0" w:rsidP="004F21EA">
            <w:pPr>
              <w:pStyle w:val="TAN"/>
              <w:rPr>
                <w:rFonts w:ascii="MS Gothic" w:eastAsia="MS Gothic" w:hAnsi="MS Gothic" w:cs="MS Gothic"/>
              </w:rPr>
            </w:pPr>
            <w:r w:rsidRPr="00967518">
              <w:t>NOTE 3:</w:t>
            </w:r>
            <w:r w:rsidRPr="00967518">
              <w:tab/>
              <w:t>TT for each frequency and channel bandwidth is specified in Table 6.2D.2_1.5-3.</w:t>
            </w:r>
          </w:p>
        </w:tc>
      </w:tr>
    </w:tbl>
    <w:p w14:paraId="7DF8D374" w14:textId="77777777" w:rsidR="00DC72B0" w:rsidRPr="00967518" w:rsidRDefault="00DC72B0" w:rsidP="00DC72B0"/>
    <w:p w14:paraId="61083860" w14:textId="6F0B04BD" w:rsidR="00DC72B0" w:rsidRPr="00967518" w:rsidRDefault="00DC72B0" w:rsidP="00DC72B0">
      <w:pPr>
        <w:pStyle w:val="TH"/>
      </w:pPr>
      <w:r w:rsidRPr="00967518">
        <w:t>Table 6.2D.2</w:t>
      </w:r>
      <w:r w:rsidRPr="00967518">
        <w:rPr>
          <w:lang w:eastAsia="zh-CN"/>
        </w:rPr>
        <w:t>_1</w:t>
      </w:r>
      <w:r w:rsidRPr="00967518">
        <w:t xml:space="preserve">.5-2: UE Power Class test requirements (for Band </w:t>
      </w:r>
      <w:r w:rsidR="00162E7D" w:rsidRPr="00967518">
        <w:rPr>
          <w:lang w:eastAsia="zh-CN"/>
        </w:rPr>
        <w:t xml:space="preserve">n80, n84, </w:t>
      </w:r>
      <w:r w:rsidRPr="00967518">
        <w:t>n95, n97) for Power Class 2</w:t>
      </w:r>
    </w:p>
    <w:tbl>
      <w:tblPr>
        <w:tblW w:w="12900" w:type="dxa"/>
        <w:tblInd w:w="-5" w:type="dxa"/>
        <w:tblLayout w:type="fixed"/>
        <w:tblCellMar>
          <w:left w:w="70" w:type="dxa"/>
          <w:right w:w="70" w:type="dxa"/>
        </w:tblCellMar>
        <w:tblLook w:val="04A0" w:firstRow="1" w:lastRow="0" w:firstColumn="1" w:lastColumn="0" w:noHBand="0" w:noVBand="1"/>
      </w:tblPr>
      <w:tblGrid>
        <w:gridCol w:w="570"/>
        <w:gridCol w:w="952"/>
        <w:gridCol w:w="1070"/>
        <w:gridCol w:w="671"/>
        <w:gridCol w:w="482"/>
        <w:gridCol w:w="961"/>
        <w:gridCol w:w="813"/>
        <w:gridCol w:w="1002"/>
        <w:gridCol w:w="741"/>
        <w:gridCol w:w="1062"/>
        <w:gridCol w:w="890"/>
        <w:gridCol w:w="1276"/>
        <w:gridCol w:w="992"/>
        <w:gridCol w:w="1418"/>
      </w:tblGrid>
      <w:tr w:rsidR="00162E7D" w:rsidRPr="00967518" w14:paraId="544F11CC" w14:textId="77777777" w:rsidTr="005D6F6B">
        <w:trPr>
          <w:trHeight w:val="525"/>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9ACA49" w14:textId="77777777" w:rsidR="00162E7D" w:rsidRPr="00967518" w:rsidRDefault="00162E7D" w:rsidP="003A6F6B">
            <w:pPr>
              <w:pStyle w:val="TAH"/>
            </w:pPr>
            <w:r w:rsidRPr="00967518">
              <w:t>Test ID</w:t>
            </w:r>
          </w:p>
        </w:tc>
        <w:tc>
          <w:tcPr>
            <w:tcW w:w="952" w:type="dxa"/>
            <w:tcBorders>
              <w:top w:val="single" w:sz="4" w:space="0" w:color="auto"/>
              <w:left w:val="single" w:sz="4" w:space="0" w:color="auto"/>
              <w:bottom w:val="single" w:sz="4" w:space="0" w:color="auto"/>
              <w:right w:val="single" w:sz="4" w:space="0" w:color="auto"/>
            </w:tcBorders>
            <w:vAlign w:val="center"/>
          </w:tcPr>
          <w:p w14:paraId="294F1C53" w14:textId="77777777" w:rsidR="00162E7D" w:rsidRPr="00967518" w:rsidRDefault="00162E7D" w:rsidP="003A6F6B">
            <w:pPr>
              <w:pStyle w:val="TAH"/>
              <w:rPr>
                <w:rFonts w:eastAsia="DengXian"/>
                <w:vertAlign w:val="subscript"/>
              </w:rPr>
            </w:pPr>
            <w:r w:rsidRPr="00967518">
              <w:t>P</w:t>
            </w:r>
            <w:r w:rsidRPr="00967518">
              <w:rPr>
                <w:vertAlign w:val="subscript"/>
              </w:rPr>
              <w:t>PowerClass</w:t>
            </w:r>
          </w:p>
          <w:p w14:paraId="5AFE72C5" w14:textId="77777777" w:rsidR="00162E7D" w:rsidRPr="00967518" w:rsidRDefault="00162E7D" w:rsidP="003A6F6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vAlign w:val="center"/>
          </w:tcPr>
          <w:p w14:paraId="6E85C881" w14:textId="77777777" w:rsidR="00162E7D" w:rsidRPr="00967518" w:rsidRDefault="00162E7D" w:rsidP="003A6F6B">
            <w:pPr>
              <w:pStyle w:val="TAH"/>
              <w:rPr>
                <w:vertAlign w:val="subscript"/>
              </w:rPr>
            </w:pPr>
            <w:r w:rsidRPr="00967518">
              <w:t>ΔP</w:t>
            </w:r>
            <w:r w:rsidRPr="00967518">
              <w:rPr>
                <w:vertAlign w:val="subscript"/>
              </w:rPr>
              <w:t>PowerClass</w:t>
            </w:r>
          </w:p>
          <w:p w14:paraId="1D69EE02" w14:textId="77777777" w:rsidR="00162E7D" w:rsidRPr="00967518" w:rsidRDefault="00162E7D" w:rsidP="003A6F6B">
            <w:pPr>
              <w:pStyle w:val="TAH"/>
            </w:pPr>
            <w:r w:rsidRPr="00967518">
              <w:t>(dB)</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DC80FF" w14:textId="77777777" w:rsidR="00162E7D" w:rsidRPr="00967518" w:rsidRDefault="00162E7D" w:rsidP="003A6F6B">
            <w:pPr>
              <w:pStyle w:val="TAH"/>
            </w:pPr>
            <w:r w:rsidRPr="00967518">
              <w:t>MPR (dB)</w:t>
            </w:r>
          </w:p>
        </w:tc>
        <w:tc>
          <w:tcPr>
            <w:tcW w:w="144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D4D67F1" w14:textId="77777777" w:rsidR="00162E7D" w:rsidRPr="00967518" w:rsidRDefault="00162E7D" w:rsidP="003A6F6B">
            <w:pPr>
              <w:pStyle w:val="TAH"/>
              <w:rPr>
                <w:lang w:eastAsia="zh-CN"/>
              </w:rPr>
            </w:pPr>
            <w:r w:rsidRPr="00967518">
              <w:t>ΔT</w:t>
            </w:r>
            <w:r w:rsidRPr="00967518">
              <w:rPr>
                <w:vertAlign w:val="subscript"/>
              </w:rPr>
              <w:t>C,c</w:t>
            </w:r>
            <w:r w:rsidRPr="00967518">
              <w:t xml:space="preserve"> (dB)</w:t>
            </w:r>
          </w:p>
        </w:tc>
        <w:tc>
          <w:tcPr>
            <w:tcW w:w="1815" w:type="dxa"/>
            <w:gridSpan w:val="2"/>
            <w:tcBorders>
              <w:top w:val="single" w:sz="4" w:space="0" w:color="auto"/>
              <w:left w:val="single" w:sz="4" w:space="0" w:color="auto"/>
              <w:bottom w:val="single" w:sz="4" w:space="0" w:color="auto"/>
              <w:right w:val="single" w:sz="4" w:space="0" w:color="auto"/>
            </w:tcBorders>
            <w:vAlign w:val="center"/>
          </w:tcPr>
          <w:p w14:paraId="5D994FF5" w14:textId="77777777" w:rsidR="00162E7D" w:rsidRPr="00967518" w:rsidRDefault="00162E7D" w:rsidP="003A6F6B">
            <w:pPr>
              <w:pStyle w:val="TAH"/>
            </w:pPr>
            <w:r w:rsidRPr="00967518">
              <w:t>P</w:t>
            </w:r>
            <w:r w:rsidRPr="00967518">
              <w:rPr>
                <w:vertAlign w:val="subscript"/>
              </w:rPr>
              <w:t>CMAX_L,f,c</w:t>
            </w:r>
            <w:r w:rsidRPr="00967518">
              <w:t xml:space="preserve"> (dBm)</w:t>
            </w:r>
          </w:p>
        </w:tc>
        <w:tc>
          <w:tcPr>
            <w:tcW w:w="18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D9D47D0" w14:textId="77777777" w:rsidR="00162E7D" w:rsidRPr="00967518" w:rsidRDefault="00162E7D" w:rsidP="003A6F6B">
            <w:pPr>
              <w:pStyle w:val="TAH"/>
            </w:pPr>
            <w:r w:rsidRPr="00967518">
              <w:t>T(P</w:t>
            </w:r>
            <w:r w:rsidRPr="00967518">
              <w:rPr>
                <w:vertAlign w:val="subscript"/>
              </w:rPr>
              <w:t>CMAX_L,f,c</w:t>
            </w:r>
            <w:r w:rsidRPr="00967518">
              <w:t>) (dB)</w:t>
            </w:r>
          </w:p>
        </w:tc>
        <w:tc>
          <w:tcPr>
            <w:tcW w:w="890" w:type="dxa"/>
            <w:tcBorders>
              <w:top w:val="single" w:sz="4" w:space="0" w:color="auto"/>
              <w:left w:val="single" w:sz="4" w:space="0" w:color="auto"/>
              <w:bottom w:val="single" w:sz="4" w:space="0" w:color="auto"/>
              <w:right w:val="single" w:sz="4" w:space="0" w:color="auto"/>
            </w:tcBorders>
            <w:vAlign w:val="center"/>
          </w:tcPr>
          <w:p w14:paraId="75D8E049" w14:textId="77777777" w:rsidR="00162E7D" w:rsidRPr="00967518" w:rsidRDefault="00162E7D" w:rsidP="003A6F6B">
            <w:pPr>
              <w:pStyle w:val="TAH"/>
              <w:rPr>
                <w:rFonts w:eastAsia="DengXian"/>
                <w:vertAlign w:val="subscript"/>
              </w:rPr>
            </w:pPr>
            <w:r w:rsidRPr="00967518">
              <w:t>T</w:t>
            </w:r>
            <w:r w:rsidRPr="00967518">
              <w:rPr>
                <w:vertAlign w:val="subscript"/>
              </w:rPr>
              <w:t>L,c</w:t>
            </w:r>
          </w:p>
          <w:p w14:paraId="1C2135AD" w14:textId="77777777" w:rsidR="00162E7D" w:rsidRPr="00967518" w:rsidRDefault="00162E7D" w:rsidP="003A6F6B">
            <w:pPr>
              <w:pStyle w:val="TAH"/>
            </w:pPr>
            <w:r w:rsidRPr="00967518">
              <w:t>(d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14E9B7" w14:textId="77777777" w:rsidR="00162E7D" w:rsidRPr="00967518" w:rsidRDefault="00162E7D" w:rsidP="003A6F6B">
            <w:pPr>
              <w:pStyle w:val="TAH"/>
            </w:pPr>
            <w:r w:rsidRPr="00967518">
              <w:t>Upper limit (dBm)</w:t>
            </w: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A56F057" w14:textId="77777777" w:rsidR="00162E7D" w:rsidRPr="00967518" w:rsidRDefault="00162E7D" w:rsidP="003A6F6B">
            <w:pPr>
              <w:pStyle w:val="TAH"/>
            </w:pPr>
            <w:r w:rsidRPr="00967518">
              <w:t>Lower limit (dBm)</w:t>
            </w:r>
          </w:p>
        </w:tc>
      </w:tr>
      <w:tr w:rsidR="005D6F6B" w:rsidRPr="00967518" w14:paraId="098A3FA5"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786A90EE" w14:textId="77777777" w:rsidR="00162E7D" w:rsidRPr="00967518" w:rsidRDefault="00162E7D" w:rsidP="00162E7D">
            <w:pPr>
              <w:pStyle w:val="TAC"/>
            </w:pPr>
            <w:r w:rsidRPr="00967518">
              <w:t>1</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2B46E1CA"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5950C871"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B266A86" w14:textId="77777777" w:rsidR="00162E7D" w:rsidRPr="00967518" w:rsidRDefault="00162E7D" w:rsidP="00162E7D">
            <w:pPr>
              <w:pStyle w:val="TAC"/>
            </w:pPr>
            <w:r w:rsidRPr="00967518">
              <w:rPr>
                <w:lang w:eastAsia="zh-CN"/>
              </w:rPr>
              <w:t>2</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5BD1577E"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09165B30"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39B4EED2" w14:textId="77777777" w:rsidR="00162E7D" w:rsidRPr="00967518" w:rsidRDefault="00162E7D" w:rsidP="00162E7D">
            <w:pPr>
              <w:pStyle w:val="TAC"/>
            </w:pPr>
            <w:r w:rsidRPr="00967518">
              <w:t>2</w:t>
            </w:r>
            <w:r w:rsidRPr="00967518">
              <w:rPr>
                <w:lang w:eastAsia="zh-CN"/>
              </w:rPr>
              <w:t>4</w:t>
            </w:r>
            <w:r w:rsidRPr="00967518">
              <w:t>.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6D3AB279"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2.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7FDDB108" w14:textId="77777777" w:rsidR="00162E7D" w:rsidRPr="00967518" w:rsidRDefault="00162E7D" w:rsidP="00162E7D">
            <w:pPr>
              <w:pStyle w:val="TAC"/>
            </w:pPr>
            <w:r w:rsidRPr="00967518">
              <w:t>3.0</w:t>
            </w:r>
          </w:p>
        </w:tc>
        <w:tc>
          <w:tcPr>
            <w:tcW w:w="1062" w:type="dxa"/>
            <w:tcBorders>
              <w:top w:val="single" w:sz="4" w:space="0" w:color="auto"/>
              <w:bottom w:val="single" w:sz="4" w:space="0" w:color="auto"/>
              <w:right w:val="single" w:sz="4" w:space="0" w:color="auto"/>
            </w:tcBorders>
            <w:tcMar>
              <w:left w:w="28" w:type="dxa"/>
              <w:right w:w="28" w:type="dxa"/>
            </w:tcMar>
          </w:tcPr>
          <w:p w14:paraId="76DD8174"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5</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2ABC4198"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32D20D7"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4551898F" w14:textId="77777777" w:rsidR="00162E7D" w:rsidRPr="00967518" w:rsidRDefault="00162E7D" w:rsidP="00162E7D">
            <w:pPr>
              <w:pStyle w:val="TAC"/>
            </w:pPr>
            <w:r w:rsidRPr="00967518">
              <w:rPr>
                <w:lang w:eastAsia="zh-CN"/>
              </w:rPr>
              <w:t>21</w:t>
            </w:r>
            <w:r w:rsidRPr="00967518">
              <w:t>.</w:t>
            </w:r>
            <w:r w:rsidRPr="00967518">
              <w:rPr>
                <w:lang w:eastAsia="zh-CN"/>
              </w:rPr>
              <w:t>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6417084A"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7.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30E785A3"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493E80A" w14:textId="77777777" w:rsidR="00162E7D" w:rsidRPr="00967518" w:rsidRDefault="00162E7D" w:rsidP="00162E7D">
            <w:pPr>
              <w:pStyle w:val="TAC"/>
            </w:pPr>
            <w:r w:rsidRPr="00967518">
              <w:t>2</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09397F62"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7DD88B78"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776B759F" w14:textId="77777777" w:rsidR="00162E7D" w:rsidRPr="00967518" w:rsidRDefault="00162E7D" w:rsidP="00162E7D">
            <w:pPr>
              <w:pStyle w:val="TAC"/>
            </w:pPr>
            <w:r w:rsidRPr="00967518">
              <w:rPr>
                <w:lang w:eastAsia="zh-CN"/>
              </w:rPr>
              <w:t>4.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708C5EDA"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541FC868"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62581752" w14:textId="77777777" w:rsidR="00162E7D" w:rsidRPr="00967518" w:rsidRDefault="00162E7D" w:rsidP="00162E7D">
            <w:pPr>
              <w:pStyle w:val="TAC"/>
            </w:pPr>
            <w:r w:rsidRPr="00967518">
              <w:rPr>
                <w:lang w:eastAsia="zh-CN"/>
              </w:rPr>
              <w:t>22</w:t>
            </w:r>
            <w:r w:rsidRPr="00967518">
              <w:t>.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688380F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17F6D427"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7335A8E4"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6C9D3307"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65BB8BA7"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66E96619" w14:textId="77777777" w:rsidR="00162E7D" w:rsidRPr="00967518" w:rsidRDefault="00162E7D" w:rsidP="00162E7D">
            <w:pPr>
              <w:pStyle w:val="TAC"/>
            </w:pPr>
            <w:r w:rsidRPr="00967518">
              <w:rPr>
                <w:lang w:eastAsia="zh-CN"/>
              </w:rPr>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22FEC485"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C6159B1"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DBB3AFC" w14:textId="77777777" w:rsidR="00162E7D" w:rsidRPr="00967518" w:rsidRDefault="00162E7D" w:rsidP="00162E7D">
            <w:pPr>
              <w:pStyle w:val="TAC"/>
            </w:pPr>
            <w:r w:rsidRPr="00967518">
              <w:t>3</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32D29E4E"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550FD81F"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5BE30988" w14:textId="77777777" w:rsidR="00162E7D" w:rsidRPr="00967518" w:rsidRDefault="00162E7D" w:rsidP="00162E7D">
            <w:pPr>
              <w:pStyle w:val="TAC"/>
            </w:pPr>
            <w:r w:rsidRPr="00967518">
              <w:rPr>
                <w:lang w:eastAsia="zh-CN"/>
              </w:rPr>
              <w:t>4.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2FF1924E"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61868364"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006B70FE" w14:textId="77777777" w:rsidR="00162E7D" w:rsidRPr="00967518" w:rsidRDefault="00162E7D" w:rsidP="00162E7D">
            <w:pPr>
              <w:pStyle w:val="TAC"/>
            </w:pPr>
            <w:r w:rsidRPr="00967518">
              <w:t>2</w:t>
            </w:r>
            <w:r w:rsidRPr="00967518">
              <w:rPr>
                <w:lang w:eastAsia="zh-CN"/>
              </w:rPr>
              <w:t>2</w:t>
            </w:r>
            <w:r w:rsidRPr="00967518">
              <w:t>.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34DA75B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3BE21B10"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6C34FB48"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4798DFCF"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4ECEDC58"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70E7F521" w14:textId="77777777" w:rsidR="00162E7D" w:rsidRPr="00967518" w:rsidRDefault="00162E7D" w:rsidP="00162E7D">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0DB3F90A"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w:t>
            </w:r>
            <w:r w:rsidRPr="00967518">
              <w:t>.</w:t>
            </w:r>
            <w:r w:rsidRPr="00967518">
              <w:rPr>
                <w:lang w:eastAsia="zh-CN"/>
              </w:rPr>
              <w:t>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0CFDA06"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72AFCEB0" w14:textId="77777777" w:rsidR="00162E7D" w:rsidRPr="00967518" w:rsidRDefault="00162E7D" w:rsidP="00162E7D">
            <w:pPr>
              <w:pStyle w:val="TAC"/>
            </w:pPr>
            <w:r w:rsidRPr="00967518">
              <w:t>4</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5D991D43"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56047FC3"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5A62F50" w14:textId="77777777" w:rsidR="00162E7D" w:rsidRPr="00967518" w:rsidRDefault="00162E7D" w:rsidP="00162E7D">
            <w:pPr>
              <w:pStyle w:val="TAC"/>
            </w:pPr>
            <w:r w:rsidRPr="00967518">
              <w:t>3.5</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5371D0E0"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5066FFC9"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1A6F96C4" w14:textId="77777777" w:rsidR="00162E7D" w:rsidRPr="00967518" w:rsidRDefault="00162E7D" w:rsidP="00162E7D">
            <w:pPr>
              <w:pStyle w:val="TAC"/>
            </w:pPr>
            <w:r w:rsidRPr="00967518">
              <w:t>2</w:t>
            </w:r>
            <w:r w:rsidRPr="00967518">
              <w:rPr>
                <w:lang w:eastAsia="zh-CN"/>
              </w:rPr>
              <w:t>2.5</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45F7A16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1</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47F7380B"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722DD91B"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63EEDC37"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5D830A1D"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0727D61A" w14:textId="77777777" w:rsidR="00162E7D" w:rsidRPr="00967518" w:rsidRDefault="00162E7D" w:rsidP="00162E7D">
            <w:pPr>
              <w:pStyle w:val="TAC"/>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1E4D559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6</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6009465E"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6EDA9623" w14:textId="77777777" w:rsidR="00162E7D" w:rsidRPr="00967518" w:rsidRDefault="00162E7D" w:rsidP="00162E7D">
            <w:pPr>
              <w:pStyle w:val="TAC"/>
            </w:pPr>
            <w:r w:rsidRPr="00967518">
              <w:t>5</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52BEAA8F"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77A214E0"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2007C8EB" w14:textId="77777777" w:rsidR="00162E7D" w:rsidRPr="00967518" w:rsidRDefault="00162E7D" w:rsidP="00162E7D">
            <w:pPr>
              <w:pStyle w:val="TAC"/>
            </w:pPr>
            <w:r w:rsidRPr="00967518">
              <w:rPr>
                <w:lang w:eastAsia="zh-CN"/>
              </w:rPr>
              <w:t>2.5</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65B39671"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359F5A4C"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3D57E901" w14:textId="77777777" w:rsidR="00162E7D" w:rsidRPr="00967518" w:rsidRDefault="00162E7D" w:rsidP="00162E7D">
            <w:pPr>
              <w:pStyle w:val="TAC"/>
            </w:pPr>
            <w:r w:rsidRPr="00967518">
              <w:t>2</w:t>
            </w:r>
            <w:r w:rsidRPr="00967518">
              <w:rPr>
                <w:lang w:eastAsia="zh-CN"/>
              </w:rPr>
              <w:t>3.5</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7092AB92"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2</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45CCE292" w14:textId="77777777" w:rsidR="00162E7D" w:rsidRPr="00967518" w:rsidRDefault="00162E7D" w:rsidP="00162E7D">
            <w:pPr>
              <w:pStyle w:val="TAC"/>
            </w:pPr>
            <w:r w:rsidRPr="00967518">
              <w:t>3.0</w:t>
            </w:r>
          </w:p>
        </w:tc>
        <w:tc>
          <w:tcPr>
            <w:tcW w:w="1062" w:type="dxa"/>
            <w:tcBorders>
              <w:top w:val="single" w:sz="4" w:space="0" w:color="auto"/>
              <w:bottom w:val="single" w:sz="4" w:space="0" w:color="auto"/>
              <w:right w:val="single" w:sz="4" w:space="0" w:color="auto"/>
            </w:tcBorders>
            <w:tcMar>
              <w:left w:w="28" w:type="dxa"/>
              <w:right w:w="28" w:type="dxa"/>
            </w:tcMar>
          </w:tcPr>
          <w:p w14:paraId="601CCF7B"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4C5096B9"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4AB30668"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51099D65" w14:textId="77777777" w:rsidR="00162E7D" w:rsidRPr="00967518" w:rsidRDefault="00162E7D" w:rsidP="00162E7D">
            <w:pPr>
              <w:pStyle w:val="TAC"/>
            </w:pPr>
            <w:r w:rsidRPr="00967518">
              <w:rPr>
                <w:lang w:eastAsia="zh-CN"/>
              </w:rPr>
              <w:t>20.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78E80ED2"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7</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95B3C9B"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42A9973F" w14:textId="77777777" w:rsidR="00162E7D" w:rsidRPr="00967518" w:rsidRDefault="00162E7D" w:rsidP="00162E7D">
            <w:pPr>
              <w:pStyle w:val="TAC"/>
            </w:pPr>
            <w:r w:rsidRPr="00967518">
              <w:t>6</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7F1C3036"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77729022"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11066C2" w14:textId="77777777" w:rsidR="00162E7D" w:rsidRPr="00967518" w:rsidRDefault="00162E7D" w:rsidP="00162E7D">
            <w:pPr>
              <w:pStyle w:val="TAC"/>
            </w:pPr>
            <w:r w:rsidRPr="00967518">
              <w:t>4.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6D42E46F"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3A426CDD"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215726F0" w14:textId="77777777" w:rsidR="00162E7D" w:rsidRPr="00967518" w:rsidRDefault="00162E7D" w:rsidP="00162E7D">
            <w:pPr>
              <w:pStyle w:val="TAC"/>
            </w:pPr>
            <w:r w:rsidRPr="00967518">
              <w:t>2</w:t>
            </w:r>
            <w:r w:rsidRPr="00967518">
              <w:rPr>
                <w:lang w:eastAsia="zh-CN"/>
              </w:rPr>
              <w:t>2.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277D980F"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183F4D3F"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4F831C8A"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73EAABE0"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CD0B719"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3E0D0456" w14:textId="77777777" w:rsidR="00162E7D" w:rsidRPr="00967518" w:rsidRDefault="00162E7D" w:rsidP="00162E7D">
            <w:pPr>
              <w:pStyle w:val="TAC"/>
            </w:pPr>
            <w:r w:rsidRPr="00967518">
              <w:rPr>
                <w:lang w:eastAsia="zh-CN"/>
              </w:rPr>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146C314F"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27E11858"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181D50A" w14:textId="77777777" w:rsidR="00162E7D" w:rsidRPr="00967518" w:rsidRDefault="00162E7D" w:rsidP="00162E7D">
            <w:pPr>
              <w:pStyle w:val="TAC"/>
            </w:pPr>
            <w:r w:rsidRPr="00967518">
              <w:t>7</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3CD6899E"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0D6A59F4"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44099A2A" w14:textId="77777777" w:rsidR="00162E7D" w:rsidRPr="00967518" w:rsidRDefault="00162E7D" w:rsidP="00162E7D">
            <w:pPr>
              <w:pStyle w:val="TAC"/>
            </w:pPr>
            <w:r w:rsidRPr="00967518">
              <w:rPr>
                <w:lang w:eastAsia="zh-CN"/>
              </w:rPr>
              <w:t>4.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3F6C23C3"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32A4B5E6"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73E30C06" w14:textId="77777777" w:rsidR="00162E7D" w:rsidRPr="00967518" w:rsidRDefault="00162E7D" w:rsidP="00162E7D">
            <w:pPr>
              <w:pStyle w:val="TAC"/>
            </w:pPr>
            <w:r w:rsidRPr="00967518">
              <w:t>2</w:t>
            </w:r>
            <w:r w:rsidRPr="00967518">
              <w:rPr>
                <w:lang w:eastAsia="zh-CN"/>
              </w:rPr>
              <w:t>2.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6851295B"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0CAC668C"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4CE6BE35"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rPr>
                <w:lang w:eastAsia="zh-CN"/>
              </w:rPr>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4B1BDDAE"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71441AB"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2F27EE5A" w14:textId="77777777" w:rsidR="00162E7D" w:rsidRPr="00967518" w:rsidRDefault="00162E7D" w:rsidP="00162E7D">
            <w:pPr>
              <w:pStyle w:val="TAC"/>
            </w:pPr>
            <w:r w:rsidRPr="00967518">
              <w:rPr>
                <w:lang w:eastAsia="zh-CN"/>
              </w:rPr>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29EFB32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4BB66525"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D161082" w14:textId="77777777" w:rsidR="00162E7D" w:rsidRPr="00967518" w:rsidRDefault="00162E7D" w:rsidP="00162E7D">
            <w:pPr>
              <w:pStyle w:val="TAC"/>
            </w:pPr>
            <w:r w:rsidRPr="00967518">
              <w:t>8</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22840DB1"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3F0DF733"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5D12656" w14:textId="77777777" w:rsidR="00162E7D" w:rsidRPr="00967518" w:rsidRDefault="00162E7D" w:rsidP="00162E7D">
            <w:pPr>
              <w:pStyle w:val="TAC"/>
            </w:pPr>
            <w:r w:rsidRPr="00967518">
              <w:t>3.5</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13B87DAC"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27B9ED74"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22D736EF" w14:textId="77777777" w:rsidR="00162E7D" w:rsidRPr="00967518" w:rsidRDefault="00162E7D" w:rsidP="00162E7D">
            <w:pPr>
              <w:pStyle w:val="TAC"/>
            </w:pPr>
            <w:r w:rsidRPr="00967518">
              <w:t>2</w:t>
            </w:r>
            <w:r w:rsidRPr="00967518">
              <w:rPr>
                <w:lang w:eastAsia="zh-CN"/>
              </w:rPr>
              <w:t>2.5</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356346B7"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1</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3C9CB6CB"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631D5B31"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784051A5"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568927E4"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66CC46E5" w14:textId="77777777" w:rsidR="00162E7D" w:rsidRPr="00967518" w:rsidRDefault="00162E7D" w:rsidP="00162E7D">
            <w:pPr>
              <w:pStyle w:val="TAC"/>
            </w:pPr>
            <w:r w:rsidRPr="00967518">
              <w:rPr>
                <w:lang w:eastAsia="zh-CN"/>
              </w:rPr>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45C89CB4"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 xml:space="preserve">16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35CB18A0"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29C1E0CD" w14:textId="77777777" w:rsidR="00162E7D" w:rsidRPr="00967518" w:rsidRDefault="00162E7D" w:rsidP="00162E7D">
            <w:pPr>
              <w:pStyle w:val="TAC"/>
            </w:pPr>
            <w:r w:rsidRPr="00967518">
              <w:rPr>
                <w:lang w:eastAsia="zh-CN"/>
              </w:rPr>
              <w:t>9</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0DD9D2B2"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7874AF4F"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2F764FD4" w14:textId="77777777" w:rsidR="00162E7D" w:rsidRPr="00967518" w:rsidRDefault="00162E7D" w:rsidP="00162E7D">
            <w:pPr>
              <w:pStyle w:val="TAC"/>
            </w:pPr>
            <w:r w:rsidRPr="00967518">
              <w:t>4.5</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68E141AB"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24A12C2B"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56282870" w14:textId="77777777" w:rsidR="00162E7D" w:rsidRPr="00967518" w:rsidRDefault="00162E7D" w:rsidP="00162E7D">
            <w:pPr>
              <w:pStyle w:val="TAC"/>
            </w:pPr>
            <w:r w:rsidRPr="00967518">
              <w:t>2</w:t>
            </w:r>
            <w:r w:rsidRPr="00967518">
              <w:rPr>
                <w:lang w:eastAsia="zh-CN"/>
              </w:rPr>
              <w:t>1.5</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5DA44114"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016187CB"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15A31CF6"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2D9AD546"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27F49D7C"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6E4A5EF8" w14:textId="77777777" w:rsidR="00162E7D" w:rsidRPr="00967518" w:rsidRDefault="00162E7D" w:rsidP="00162E7D">
            <w:pPr>
              <w:pStyle w:val="TAC"/>
            </w:pPr>
            <w:r w:rsidRPr="00967518">
              <w:rPr>
                <w:lang w:eastAsia="zh-CN"/>
              </w:rPr>
              <w:t>16.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362A4C2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6C580140"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6C72F8D" w14:textId="77777777" w:rsidR="00162E7D" w:rsidRPr="00967518" w:rsidRDefault="00162E7D" w:rsidP="00162E7D">
            <w:pPr>
              <w:pStyle w:val="TAC"/>
            </w:pPr>
            <w:r w:rsidRPr="00967518">
              <w:rPr>
                <w:lang w:eastAsia="zh-CN"/>
              </w:rPr>
              <w:t>10</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7277FEC6"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0075E7DF"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464D05E4" w14:textId="77777777" w:rsidR="00162E7D" w:rsidRPr="00967518" w:rsidRDefault="00162E7D" w:rsidP="00162E7D">
            <w:pPr>
              <w:pStyle w:val="TAC"/>
            </w:pPr>
            <w:r w:rsidRPr="00967518">
              <w:t>4.5</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13E7D84B"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406179BB"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7687D585" w14:textId="77777777" w:rsidR="00162E7D" w:rsidRPr="00967518" w:rsidRDefault="00162E7D" w:rsidP="00162E7D">
            <w:pPr>
              <w:pStyle w:val="TAC"/>
            </w:pPr>
            <w:r w:rsidRPr="00967518">
              <w:t>2</w:t>
            </w:r>
            <w:r w:rsidRPr="00967518">
              <w:rPr>
                <w:lang w:eastAsia="zh-CN"/>
              </w:rPr>
              <w:t>1.5</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5417404F"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1B0AED3E"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0D3C3580"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59DD1809"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1EFF560"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3DA53120" w14:textId="77777777" w:rsidR="00162E7D" w:rsidRPr="00967518" w:rsidRDefault="00162E7D" w:rsidP="00162E7D">
            <w:pPr>
              <w:pStyle w:val="TAC"/>
            </w:pPr>
            <w:r w:rsidRPr="00967518">
              <w:rPr>
                <w:lang w:eastAsia="zh-CN"/>
              </w:rPr>
              <w:t>16.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055A7CE2"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7AA962A1"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6A5EC61B" w14:textId="77777777" w:rsidR="00162E7D" w:rsidRPr="00967518" w:rsidRDefault="00162E7D" w:rsidP="00162E7D">
            <w:pPr>
              <w:pStyle w:val="TAC"/>
            </w:pPr>
            <w:r w:rsidRPr="00967518">
              <w:t>11</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50E2FC1C"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2EEE9324"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18FA52C" w14:textId="77777777" w:rsidR="00162E7D" w:rsidRPr="00967518" w:rsidRDefault="00162E7D" w:rsidP="00162E7D">
            <w:pPr>
              <w:pStyle w:val="TAC"/>
            </w:pPr>
            <w:r w:rsidRPr="00967518">
              <w:t>4.5</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4EC03B56"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3FB12E7B"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0B50EF2A" w14:textId="77777777" w:rsidR="00162E7D" w:rsidRPr="00967518" w:rsidRDefault="00162E7D" w:rsidP="00162E7D">
            <w:pPr>
              <w:pStyle w:val="TAC"/>
            </w:pPr>
            <w:r w:rsidRPr="00967518">
              <w:t>2</w:t>
            </w:r>
            <w:r w:rsidRPr="00967518">
              <w:rPr>
                <w:lang w:eastAsia="zh-CN"/>
              </w:rPr>
              <w:t>1.5</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3AF3E6DD"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20</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39EC8680" w14:textId="77777777" w:rsidR="00162E7D" w:rsidRPr="00967518" w:rsidRDefault="00162E7D" w:rsidP="00162E7D">
            <w:pPr>
              <w:pStyle w:val="TAC"/>
            </w:pPr>
            <w:r w:rsidRPr="00967518">
              <w:t>5.0</w:t>
            </w:r>
          </w:p>
        </w:tc>
        <w:tc>
          <w:tcPr>
            <w:tcW w:w="1062" w:type="dxa"/>
            <w:tcBorders>
              <w:top w:val="single" w:sz="4" w:space="0" w:color="auto"/>
              <w:bottom w:val="single" w:sz="4" w:space="0" w:color="auto"/>
              <w:right w:val="single" w:sz="4" w:space="0" w:color="auto"/>
            </w:tcBorders>
            <w:tcMar>
              <w:left w:w="28" w:type="dxa"/>
              <w:right w:w="28" w:type="dxa"/>
            </w:tcMar>
          </w:tcPr>
          <w:p w14:paraId="41F0AAA7"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6</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48CF8D74"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5D726B3D"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0988E3AC" w14:textId="77777777" w:rsidR="00162E7D" w:rsidRPr="00967518" w:rsidRDefault="00162E7D" w:rsidP="00162E7D">
            <w:pPr>
              <w:pStyle w:val="TAC"/>
            </w:pPr>
            <w:r w:rsidRPr="00967518">
              <w:rPr>
                <w:lang w:eastAsia="zh-CN"/>
              </w:rPr>
              <w:t>16.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6392EF29"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lang w:eastAsia="zh-CN"/>
              </w:rPr>
              <w:t>14</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6FE5009F"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3F096EA6" w14:textId="77777777" w:rsidR="00162E7D" w:rsidRPr="00967518" w:rsidRDefault="00162E7D" w:rsidP="00162E7D">
            <w:pPr>
              <w:pStyle w:val="TAC"/>
            </w:pPr>
            <w:r w:rsidRPr="00967518">
              <w:rPr>
                <w:lang w:eastAsia="zh-CN"/>
              </w:rPr>
              <w:t>12</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67E69B89"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14E9D0AE"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68F76AFD" w14:textId="77777777" w:rsidR="00162E7D" w:rsidRPr="00967518" w:rsidRDefault="00162E7D" w:rsidP="00162E7D">
            <w:pPr>
              <w:pStyle w:val="TAC"/>
            </w:pPr>
            <w:r w:rsidRPr="00967518">
              <w:rPr>
                <w:lang w:eastAsia="zh-CN"/>
              </w:rPr>
              <w:t>8.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76D06C8F"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34E1A56F"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4F9453FD" w14:textId="77777777" w:rsidR="00162E7D" w:rsidRPr="00967518" w:rsidRDefault="00162E7D" w:rsidP="00162E7D">
            <w:pPr>
              <w:pStyle w:val="TAC"/>
            </w:pPr>
            <w:r w:rsidRPr="00967518">
              <w:rPr>
                <w:lang w:eastAsia="zh-CN"/>
              </w:rPr>
              <w:t>18.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0866E16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rPr>
                <w:rFonts w:eastAsia="DengXian"/>
              </w:rPr>
              <w:t>16,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6DE14996" w14:textId="77777777" w:rsidR="00162E7D" w:rsidRPr="00967518" w:rsidRDefault="00162E7D" w:rsidP="00162E7D">
            <w:pPr>
              <w:pStyle w:val="TAC"/>
            </w:pPr>
            <w:r w:rsidRPr="00967518">
              <w:rPr>
                <w:lang w:eastAsia="zh-CN"/>
              </w:rPr>
              <w:t>5.0</w:t>
            </w:r>
          </w:p>
        </w:tc>
        <w:tc>
          <w:tcPr>
            <w:tcW w:w="1062" w:type="dxa"/>
            <w:tcBorders>
              <w:top w:val="single" w:sz="4" w:space="0" w:color="auto"/>
              <w:bottom w:val="single" w:sz="4" w:space="0" w:color="auto"/>
              <w:right w:val="single" w:sz="4" w:space="0" w:color="auto"/>
            </w:tcBorders>
            <w:tcMar>
              <w:left w:w="28" w:type="dxa"/>
              <w:right w:w="28" w:type="dxa"/>
            </w:tcMar>
          </w:tcPr>
          <w:p w14:paraId="76D0E94A"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4792A801"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60440C66"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2D9C7D52" w14:textId="77777777" w:rsidR="00162E7D" w:rsidRPr="00967518" w:rsidRDefault="00162E7D" w:rsidP="00162E7D">
            <w:pPr>
              <w:pStyle w:val="TAC"/>
            </w:pPr>
            <w:r w:rsidRPr="00967518">
              <w:t>1</w:t>
            </w:r>
            <w:r w:rsidRPr="00967518">
              <w:rPr>
                <w:lang w:eastAsia="zh-CN"/>
              </w:rPr>
              <w:t>3.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67808B94"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rFonts w:eastAsia="MS Gothic" w:cs="MS Gothic"/>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166F86E8"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0ADB09D1" w14:textId="77777777" w:rsidR="00162E7D" w:rsidRPr="00967518" w:rsidRDefault="00162E7D" w:rsidP="00162E7D">
            <w:pPr>
              <w:pStyle w:val="TAC"/>
            </w:pPr>
            <w:r w:rsidRPr="00967518">
              <w:rPr>
                <w:lang w:eastAsia="zh-CN"/>
              </w:rPr>
              <w:t>13</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10145FE9"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78B01DF8"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177AB95E" w14:textId="77777777" w:rsidR="00162E7D" w:rsidRPr="00967518" w:rsidRDefault="00162E7D" w:rsidP="00162E7D">
            <w:pPr>
              <w:pStyle w:val="TAC"/>
            </w:pPr>
            <w:r w:rsidRPr="00967518">
              <w:rPr>
                <w:lang w:eastAsia="zh-CN"/>
              </w:rPr>
              <w:t>8.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5A2611CE"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0185F0B2"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0A6F7C83" w14:textId="77777777" w:rsidR="00162E7D" w:rsidRPr="00967518" w:rsidRDefault="00162E7D" w:rsidP="00162E7D">
            <w:pPr>
              <w:pStyle w:val="TAC"/>
            </w:pPr>
            <w:r w:rsidRPr="00967518">
              <w:rPr>
                <w:lang w:eastAsia="zh-CN"/>
              </w:rPr>
              <w:t>18.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720868A2"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rPr>
              <w:t>（</w:t>
            </w:r>
            <w:r w:rsidRPr="00967518">
              <w:rPr>
                <w:rFonts w:eastAsia="DengXian"/>
              </w:rPr>
              <w:t>16.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47A2F949" w14:textId="77777777" w:rsidR="00162E7D" w:rsidRPr="00967518" w:rsidRDefault="00162E7D" w:rsidP="00162E7D">
            <w:pPr>
              <w:pStyle w:val="TAC"/>
            </w:pPr>
            <w:r w:rsidRPr="00967518">
              <w:rPr>
                <w:lang w:eastAsia="zh-CN"/>
              </w:rPr>
              <w:t>5.0</w:t>
            </w:r>
          </w:p>
        </w:tc>
        <w:tc>
          <w:tcPr>
            <w:tcW w:w="1062" w:type="dxa"/>
            <w:tcBorders>
              <w:top w:val="single" w:sz="4" w:space="0" w:color="auto"/>
              <w:bottom w:val="single" w:sz="4" w:space="0" w:color="auto"/>
              <w:right w:val="single" w:sz="4" w:space="0" w:color="auto"/>
            </w:tcBorders>
            <w:tcMar>
              <w:left w:w="28" w:type="dxa"/>
              <w:right w:w="28" w:type="dxa"/>
            </w:tcMar>
          </w:tcPr>
          <w:p w14:paraId="52425370" w14:textId="77777777" w:rsidR="00162E7D" w:rsidRPr="00967518" w:rsidRDefault="00162E7D" w:rsidP="00162E7D">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eastAsia="MS Gothic"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5587DB6F"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57FA12CE"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2FB04EBD" w14:textId="77777777" w:rsidR="00162E7D" w:rsidRPr="00967518" w:rsidRDefault="00162E7D" w:rsidP="00162E7D">
            <w:pPr>
              <w:pStyle w:val="TAC"/>
            </w:pPr>
            <w:r w:rsidRPr="00967518">
              <w:t>1</w:t>
            </w:r>
            <w:r w:rsidRPr="00967518">
              <w:rPr>
                <w:lang w:eastAsia="zh-CN"/>
              </w:rPr>
              <w:t>3.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19C983B3" w14:textId="77777777" w:rsidR="00162E7D" w:rsidRPr="00967518" w:rsidRDefault="00162E7D" w:rsidP="00162E7D">
            <w:pPr>
              <w:pStyle w:val="TAC"/>
              <w:rPr>
                <w:rFonts w:ascii="MS Gothic" w:eastAsia="MS Gothic" w:hAnsi="MS Gothic" w:cs="MS Gothic"/>
              </w:rPr>
            </w:pPr>
            <w:r w:rsidRPr="00967518">
              <w:rPr>
                <w:rFonts w:ascii="MS Gothic" w:eastAsia="MS Gothic" w:hAnsi="MS Gothic" w:cs="MS Gothic"/>
                <w:lang w:eastAsia="zh-CN"/>
              </w:rPr>
              <w:t>（</w:t>
            </w:r>
            <w:r w:rsidRPr="00967518">
              <w:rPr>
                <w:rFonts w:eastAsia="MS Gothic" w:cs="MS Gothic"/>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5D6F6B" w:rsidRPr="00967518" w14:paraId="5C9DE71F" w14:textId="77777777" w:rsidTr="00162E7D">
        <w:tc>
          <w:tcPr>
            <w:tcW w:w="57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hideMark/>
          </w:tcPr>
          <w:p w14:paraId="1C4B21A0" w14:textId="77777777" w:rsidR="00162E7D" w:rsidRPr="00967518" w:rsidRDefault="00162E7D" w:rsidP="00162E7D">
            <w:pPr>
              <w:pStyle w:val="TAC"/>
            </w:pPr>
            <w:r w:rsidRPr="00967518">
              <w:t>14</w:t>
            </w:r>
          </w:p>
        </w:tc>
        <w:tc>
          <w:tcPr>
            <w:tcW w:w="952" w:type="dxa"/>
            <w:tcBorders>
              <w:top w:val="single" w:sz="4" w:space="0" w:color="auto"/>
              <w:left w:val="single" w:sz="4" w:space="0" w:color="auto"/>
              <w:bottom w:val="single" w:sz="4" w:space="0" w:color="auto"/>
              <w:right w:val="single" w:sz="4" w:space="0" w:color="auto"/>
            </w:tcBorders>
            <w:tcMar>
              <w:left w:w="28" w:type="dxa"/>
              <w:right w:w="28" w:type="dxa"/>
            </w:tcMar>
          </w:tcPr>
          <w:p w14:paraId="0955CB59" w14:textId="77777777" w:rsidR="00162E7D" w:rsidRPr="00967518" w:rsidRDefault="00162E7D" w:rsidP="00162E7D">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tcMar>
              <w:left w:w="28" w:type="dxa"/>
              <w:right w:w="28" w:type="dxa"/>
            </w:tcMar>
          </w:tcPr>
          <w:p w14:paraId="3B66CF1A" w14:textId="77777777" w:rsidR="00162E7D" w:rsidRPr="00967518" w:rsidRDefault="00162E7D" w:rsidP="00162E7D">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7223F401" w14:textId="77777777" w:rsidR="00162E7D" w:rsidRPr="00967518" w:rsidRDefault="00162E7D" w:rsidP="00162E7D">
            <w:pPr>
              <w:pStyle w:val="TAC"/>
            </w:pPr>
            <w:r w:rsidRPr="00967518">
              <w:rPr>
                <w:lang w:eastAsia="zh-CN"/>
              </w:rPr>
              <w:t>8.0</w:t>
            </w:r>
          </w:p>
        </w:tc>
        <w:tc>
          <w:tcPr>
            <w:tcW w:w="482" w:type="dxa"/>
            <w:tcBorders>
              <w:top w:val="single" w:sz="4" w:space="0" w:color="auto"/>
              <w:left w:val="single" w:sz="4" w:space="0" w:color="auto"/>
              <w:bottom w:val="single" w:sz="4" w:space="0" w:color="auto"/>
            </w:tcBorders>
            <w:shd w:val="clear" w:color="auto" w:fill="auto"/>
            <w:tcMar>
              <w:left w:w="28" w:type="dxa"/>
              <w:right w:w="28" w:type="dxa"/>
            </w:tcMar>
          </w:tcPr>
          <w:p w14:paraId="6854C937" w14:textId="77777777" w:rsidR="00162E7D" w:rsidRPr="00967518" w:rsidRDefault="00162E7D" w:rsidP="00162E7D">
            <w:pPr>
              <w:pStyle w:val="TAC"/>
            </w:pPr>
            <w:r w:rsidRPr="00967518">
              <w:t>0</w:t>
            </w:r>
          </w:p>
        </w:tc>
        <w:tc>
          <w:tcPr>
            <w:tcW w:w="961" w:type="dxa"/>
            <w:tcBorders>
              <w:top w:val="single" w:sz="4" w:space="0" w:color="auto"/>
              <w:bottom w:val="single" w:sz="4" w:space="0" w:color="auto"/>
              <w:right w:val="single" w:sz="4" w:space="0" w:color="auto"/>
            </w:tcBorders>
            <w:tcMar>
              <w:left w:w="28" w:type="dxa"/>
              <w:right w:w="28" w:type="dxa"/>
            </w:tcMar>
          </w:tcPr>
          <w:p w14:paraId="17B830C1" w14:textId="77777777" w:rsidR="00162E7D" w:rsidRPr="00967518" w:rsidRDefault="00162E7D" w:rsidP="00162E7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tcMar>
              <w:left w:w="28" w:type="dxa"/>
              <w:right w:w="28" w:type="dxa"/>
            </w:tcMar>
          </w:tcPr>
          <w:p w14:paraId="10331390" w14:textId="77777777" w:rsidR="00162E7D" w:rsidRPr="00967518" w:rsidRDefault="00162E7D" w:rsidP="00162E7D">
            <w:pPr>
              <w:pStyle w:val="TAC"/>
            </w:pPr>
            <w:r w:rsidRPr="00967518">
              <w:rPr>
                <w:lang w:eastAsia="zh-CN"/>
              </w:rPr>
              <w:t>18.0</w:t>
            </w:r>
          </w:p>
        </w:tc>
        <w:tc>
          <w:tcPr>
            <w:tcW w:w="1002" w:type="dxa"/>
            <w:tcBorders>
              <w:top w:val="single" w:sz="4" w:space="0" w:color="auto"/>
              <w:left w:val="nil"/>
              <w:bottom w:val="single" w:sz="4" w:space="0" w:color="auto"/>
              <w:right w:val="single" w:sz="4" w:space="0" w:color="auto"/>
            </w:tcBorders>
            <w:shd w:val="clear" w:color="auto" w:fill="auto"/>
            <w:tcMar>
              <w:left w:w="28" w:type="dxa"/>
              <w:right w:w="28" w:type="dxa"/>
            </w:tcMar>
          </w:tcPr>
          <w:p w14:paraId="12823EAD" w14:textId="77777777" w:rsidR="00162E7D" w:rsidRPr="00967518" w:rsidRDefault="00162E7D" w:rsidP="00162E7D">
            <w:pPr>
              <w:pStyle w:val="TAC"/>
            </w:pPr>
            <w:r w:rsidRPr="00967518">
              <w:rPr>
                <w:rFonts w:ascii="MS Gothic" w:eastAsia="MS Gothic" w:hAnsi="MS Gothic" w:cs="MS Gothic"/>
              </w:rPr>
              <w:t>（</w:t>
            </w:r>
            <w:r w:rsidRPr="00967518">
              <w:t>16.5</w:t>
            </w:r>
            <w:r w:rsidRPr="00967518">
              <w:rPr>
                <w:vertAlign w:val="superscript"/>
              </w:rPr>
              <w:t>2</w:t>
            </w:r>
            <w:r w:rsidRPr="00967518">
              <w:rPr>
                <w:rFonts w:ascii="MS Gothic" w:eastAsia="MS Gothic" w:hAnsi="MS Gothic" w:cs="MS Gothic"/>
              </w:rPr>
              <w:t>）</w:t>
            </w:r>
          </w:p>
        </w:tc>
        <w:tc>
          <w:tcPr>
            <w:tcW w:w="741" w:type="dxa"/>
            <w:tcBorders>
              <w:top w:val="single" w:sz="4" w:space="0" w:color="auto"/>
              <w:left w:val="single" w:sz="4" w:space="0" w:color="auto"/>
              <w:bottom w:val="single" w:sz="4" w:space="0" w:color="auto"/>
            </w:tcBorders>
            <w:shd w:val="clear" w:color="auto" w:fill="auto"/>
            <w:tcMar>
              <w:left w:w="28" w:type="dxa"/>
              <w:right w:w="28" w:type="dxa"/>
            </w:tcMar>
          </w:tcPr>
          <w:p w14:paraId="29AB31A4" w14:textId="77777777" w:rsidR="00162E7D" w:rsidRPr="00967518" w:rsidRDefault="00162E7D" w:rsidP="00162E7D">
            <w:pPr>
              <w:pStyle w:val="TAC"/>
            </w:pPr>
            <w:r w:rsidRPr="00967518">
              <w:rPr>
                <w:lang w:eastAsia="zh-CN"/>
              </w:rPr>
              <w:t>5.0</w:t>
            </w:r>
          </w:p>
        </w:tc>
        <w:tc>
          <w:tcPr>
            <w:tcW w:w="1062" w:type="dxa"/>
            <w:tcBorders>
              <w:top w:val="single" w:sz="4" w:space="0" w:color="auto"/>
              <w:bottom w:val="single" w:sz="4" w:space="0" w:color="auto"/>
              <w:right w:val="single" w:sz="4" w:space="0" w:color="auto"/>
            </w:tcBorders>
            <w:tcMar>
              <w:left w:w="28" w:type="dxa"/>
              <w:right w:w="28" w:type="dxa"/>
            </w:tcMar>
          </w:tcPr>
          <w:p w14:paraId="279C1C4C" w14:textId="77777777" w:rsidR="00162E7D" w:rsidRPr="00967518" w:rsidRDefault="00162E7D" w:rsidP="00162E7D">
            <w:pPr>
              <w:pStyle w:val="TAC"/>
            </w:pPr>
            <w:r w:rsidRPr="00967518">
              <w:rPr>
                <w:rFonts w:ascii="MS Gothic" w:eastAsia="MS Gothic" w:hAnsi="MS Gothic" w:cs="MS Gothic"/>
                <w:lang w:eastAsia="zh-CN"/>
              </w:rPr>
              <w:t>（</w:t>
            </w:r>
            <w:r w:rsidRPr="00967518">
              <w:rPr>
                <w:rFonts w:eastAsia="MS Gothic"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tcMar>
              <w:left w:w="28" w:type="dxa"/>
              <w:right w:w="28" w:type="dxa"/>
            </w:tcMar>
          </w:tcPr>
          <w:p w14:paraId="2AF66089" w14:textId="77777777" w:rsidR="00162E7D" w:rsidRPr="00967518" w:rsidRDefault="00162E7D" w:rsidP="00162E7D">
            <w:pPr>
              <w:pStyle w:val="TAC"/>
            </w:pPr>
            <w:r w:rsidRPr="00967518">
              <w:rPr>
                <w:lang w:eastAsia="zh-CN"/>
              </w:rPr>
              <w:t>3</w:t>
            </w:r>
          </w:p>
        </w:tc>
        <w:tc>
          <w:tcPr>
            <w:tcW w:w="127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cPr>
          <w:p w14:paraId="48E221D7" w14:textId="77777777" w:rsidR="00162E7D" w:rsidRPr="00967518" w:rsidRDefault="00162E7D" w:rsidP="00162E7D">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tcMar>
              <w:left w:w="28" w:type="dxa"/>
              <w:right w:w="28" w:type="dxa"/>
            </w:tcMar>
          </w:tcPr>
          <w:p w14:paraId="2639062E" w14:textId="77777777" w:rsidR="00162E7D" w:rsidRPr="00967518" w:rsidRDefault="00162E7D" w:rsidP="00162E7D">
            <w:pPr>
              <w:pStyle w:val="TAC"/>
            </w:pPr>
            <w:r w:rsidRPr="00967518">
              <w:t>1</w:t>
            </w:r>
            <w:r w:rsidRPr="00967518">
              <w:rPr>
                <w:lang w:eastAsia="zh-CN"/>
              </w:rPr>
              <w:t>3.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tcMar>
              <w:left w:w="28" w:type="dxa"/>
              <w:right w:w="28" w:type="dxa"/>
            </w:tcMar>
          </w:tcPr>
          <w:p w14:paraId="74AEDAB7" w14:textId="77777777" w:rsidR="00162E7D" w:rsidRPr="00967518" w:rsidRDefault="00162E7D" w:rsidP="00162E7D">
            <w:pPr>
              <w:pStyle w:val="TAC"/>
            </w:pPr>
            <w:r w:rsidRPr="00967518">
              <w:rPr>
                <w:rFonts w:ascii="MS Gothic" w:eastAsia="MS Gothic" w:hAnsi="MS Gothic" w:cs="MS Gothic"/>
                <w:lang w:eastAsia="zh-CN"/>
              </w:rPr>
              <w:t>（</w:t>
            </w:r>
            <w:r w:rsidRPr="00967518">
              <w:rPr>
                <w:rFonts w:eastAsia="MS Gothic" w:cs="MS Gothic"/>
                <w:lang w:eastAsia="zh-CN"/>
              </w:rPr>
              <w:t>11.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162E7D" w:rsidRPr="00967518" w14:paraId="0D0EB5B3" w14:textId="77777777" w:rsidTr="005D6F6B">
        <w:trPr>
          <w:trHeight w:val="300"/>
        </w:trPr>
        <w:tc>
          <w:tcPr>
            <w:tcW w:w="12900"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508CEE9A" w14:textId="77777777" w:rsidR="00162E7D" w:rsidRPr="00967518" w:rsidRDefault="00162E7D" w:rsidP="003A6F6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49AA722C" w14:textId="77777777" w:rsidR="00162E7D" w:rsidRPr="00967518" w:rsidRDefault="00162E7D" w:rsidP="003A6F6B">
            <w:pPr>
              <w:pStyle w:val="TAN"/>
              <w:rPr>
                <w:rFonts w:eastAsia="DengXian"/>
                <w:lang w:eastAsia="zh-CN"/>
              </w:rPr>
            </w:pPr>
            <w:r w:rsidRPr="00967518">
              <w:t>NOTE 2:</w:t>
            </w:r>
            <w:r w:rsidRPr="00967518">
              <w:tab/>
              <w:t>For Band n80 and n84,</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2AEACEDD" w14:textId="77777777" w:rsidR="00162E7D" w:rsidRPr="00967518" w:rsidRDefault="00162E7D" w:rsidP="003A6F6B">
            <w:pPr>
              <w:pStyle w:val="TAN"/>
              <w:rPr>
                <w:rFonts w:ascii="MS Gothic" w:eastAsia="MS Gothic" w:hAnsi="MS Gothic" w:cs="MS Gothic"/>
              </w:rPr>
            </w:pPr>
            <w:r w:rsidRPr="00967518">
              <w:t>NOTE 3:</w:t>
            </w:r>
            <w:r w:rsidRPr="00967518">
              <w:tab/>
              <w:t>TT for each frequency and channel bandwidth is specified in Table 6.2D.2_1.5-3.</w:t>
            </w:r>
          </w:p>
        </w:tc>
      </w:tr>
    </w:tbl>
    <w:p w14:paraId="57306B07" w14:textId="77777777" w:rsidR="00DC72B0" w:rsidRPr="00967518" w:rsidRDefault="00DC72B0" w:rsidP="00DC72B0"/>
    <w:p w14:paraId="7786C24F" w14:textId="77777777" w:rsidR="00DC72B0" w:rsidRPr="00967518" w:rsidRDefault="00DC72B0" w:rsidP="00DC72B0">
      <w:pPr>
        <w:pStyle w:val="TH"/>
      </w:pPr>
      <w:r w:rsidRPr="00967518">
        <w:t>Table 6.2D.2</w:t>
      </w:r>
      <w:r w:rsidRPr="00967518">
        <w:rPr>
          <w:lang w:eastAsia="zh-CN"/>
        </w:rPr>
        <w:t>_1</w:t>
      </w:r>
      <w:r w:rsidRPr="00967518">
        <w:t>.5-3: Test Tolerance (Maximum Power Reduction (MP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DC72B0" w:rsidRPr="00967518" w14:paraId="5A89CD77" w14:textId="77777777" w:rsidTr="004F21EA">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7D93794" w14:textId="77777777" w:rsidR="00DC72B0" w:rsidRPr="00967518" w:rsidRDefault="00DC72B0" w:rsidP="004F21EA">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3335EB61" w14:textId="77777777" w:rsidR="00DC72B0" w:rsidRPr="00967518" w:rsidRDefault="00DC72B0" w:rsidP="004F21EA">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3693AE13" w14:textId="77777777" w:rsidR="00DC72B0" w:rsidRPr="00967518" w:rsidRDefault="00DC72B0" w:rsidP="004F21EA">
            <w:pPr>
              <w:pStyle w:val="TAH"/>
            </w:pPr>
            <w:r w:rsidRPr="00967518">
              <w:t>3.0GHz &lt; f ≤ 6.0GHz</w:t>
            </w:r>
          </w:p>
        </w:tc>
      </w:tr>
      <w:tr w:rsidR="00DC72B0" w:rsidRPr="00967518" w14:paraId="61A0695F" w14:textId="77777777" w:rsidTr="004F21EA">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39C41C4" w14:textId="77777777" w:rsidR="00DC72B0" w:rsidRPr="00967518" w:rsidRDefault="00DC72B0" w:rsidP="004F21EA">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4C93FFDA" w14:textId="77777777" w:rsidR="00DC72B0" w:rsidRPr="00967518" w:rsidRDefault="00DC72B0" w:rsidP="004F21EA">
            <w:pPr>
              <w:pStyle w:val="TAC"/>
              <w:rPr>
                <w:rFonts w:cs="Arial"/>
              </w:rPr>
            </w:pPr>
            <w:r w:rsidRPr="00967518">
              <w:rPr>
                <w:rFonts w:cs="Arial"/>
              </w:rPr>
              <w:t>0.7</w:t>
            </w:r>
          </w:p>
        </w:tc>
        <w:tc>
          <w:tcPr>
            <w:tcW w:w="1984" w:type="dxa"/>
            <w:tcBorders>
              <w:top w:val="single" w:sz="4" w:space="0" w:color="auto"/>
              <w:left w:val="single" w:sz="4" w:space="0" w:color="auto"/>
              <w:bottom w:val="single" w:sz="4" w:space="0" w:color="auto"/>
              <w:right w:val="single" w:sz="4" w:space="0" w:color="auto"/>
            </w:tcBorders>
            <w:vAlign w:val="center"/>
          </w:tcPr>
          <w:p w14:paraId="64CB2D94" w14:textId="77777777" w:rsidR="00DC72B0" w:rsidRPr="00967518" w:rsidRDefault="00DC72B0" w:rsidP="004F21EA">
            <w:pPr>
              <w:pStyle w:val="TAC"/>
              <w:rPr>
                <w:rFonts w:cs="Arial"/>
              </w:rPr>
            </w:pPr>
            <w:r w:rsidRPr="00967518">
              <w:rPr>
                <w:rFonts w:cs="Arial"/>
                <w:lang w:eastAsia="zh-CN"/>
              </w:rPr>
              <w:t>1.0</w:t>
            </w:r>
          </w:p>
        </w:tc>
      </w:tr>
      <w:tr w:rsidR="00DC72B0" w:rsidRPr="00967518" w14:paraId="4B83F86A" w14:textId="77777777" w:rsidTr="004F21EA">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1F73CD9" w14:textId="77777777" w:rsidR="00DC72B0" w:rsidRPr="00967518" w:rsidRDefault="00DC72B0" w:rsidP="004F21EA">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64E63AC7" w14:textId="77777777" w:rsidR="00DC72B0" w:rsidRPr="00967518" w:rsidRDefault="00DC72B0" w:rsidP="004F21EA">
            <w:pPr>
              <w:pStyle w:val="TAC"/>
            </w:pPr>
            <w:r w:rsidRPr="00967518">
              <w:t>1.0</w:t>
            </w:r>
          </w:p>
        </w:tc>
        <w:tc>
          <w:tcPr>
            <w:tcW w:w="1984" w:type="dxa"/>
            <w:tcBorders>
              <w:top w:val="single" w:sz="4" w:space="0" w:color="auto"/>
              <w:left w:val="single" w:sz="4" w:space="0" w:color="auto"/>
              <w:bottom w:val="single" w:sz="4" w:space="0" w:color="auto"/>
              <w:right w:val="single" w:sz="4" w:space="0" w:color="auto"/>
            </w:tcBorders>
          </w:tcPr>
          <w:p w14:paraId="6F69DE59" w14:textId="77777777" w:rsidR="00DC72B0" w:rsidRPr="00967518" w:rsidRDefault="00DC72B0" w:rsidP="004F21EA">
            <w:pPr>
              <w:pStyle w:val="TAC"/>
            </w:pPr>
            <w:r w:rsidRPr="00967518">
              <w:t>1.0</w:t>
            </w:r>
          </w:p>
        </w:tc>
      </w:tr>
    </w:tbl>
    <w:p w14:paraId="20DDCC8E" w14:textId="77777777" w:rsidR="00DC72B0" w:rsidRPr="00967518" w:rsidRDefault="00DC72B0" w:rsidP="00DC72B0"/>
    <w:p w14:paraId="77FD3973" w14:textId="77777777" w:rsidR="00DC72B0" w:rsidRPr="00967518" w:rsidRDefault="00DC72B0" w:rsidP="00DC72B0">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4891F720" w14:textId="77777777" w:rsidR="00DC72B0" w:rsidRPr="00967518" w:rsidRDefault="00DC72B0" w:rsidP="00DC72B0">
      <w:pPr>
        <w:pStyle w:val="B10"/>
      </w:pPr>
      <w:r w:rsidRPr="00967518">
        <w:t>a)</w:t>
      </w:r>
      <w:r w:rsidRPr="00967518">
        <w:tab/>
        <w:t>When the operating band frequency range is ≤ 1 GHz, the applicable additional</w:t>
      </w:r>
      <w:r w:rsidRPr="00967518">
        <w:rPr>
          <w:lang w:eastAsia="zh-CN"/>
        </w:rPr>
        <w:t xml:space="preserve"> </w:t>
      </w:r>
      <w:r w:rsidRPr="00967518">
        <w:t>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w:t>
      </w:r>
      <w:r w:rsidRPr="00967518">
        <w:rPr>
          <w:lang w:eastAsia="zh-CN"/>
        </w:rPr>
        <w:t xml:space="preserve"> </w:t>
      </w:r>
      <w:r w:rsidRPr="00967518">
        <w:t>ΔT</w:t>
      </w:r>
      <w:r w:rsidRPr="00967518">
        <w:rPr>
          <w:vertAlign w:val="subscript"/>
        </w:rPr>
        <w:t>IB,c</w:t>
      </w:r>
      <w:r w:rsidRPr="00967518">
        <w:t xml:space="preserve"> among the different supported band combinations involving such band shall be applied</w:t>
      </w:r>
    </w:p>
    <w:p w14:paraId="6340247B" w14:textId="77777777" w:rsidR="00DC72B0" w:rsidRPr="00967518" w:rsidRDefault="00DC72B0" w:rsidP="00DC72B0">
      <w:pPr>
        <w:pStyle w:val="B10"/>
      </w:pPr>
      <w:r w:rsidRPr="00967518">
        <w:t>b)</w:t>
      </w:r>
      <w:r w:rsidRPr="00967518">
        <w:tab/>
        <w:t>When the operating band frequency range is &gt; 1 GHz, the applicable additional</w:t>
      </w:r>
      <w:r w:rsidRPr="00967518">
        <w:rPr>
          <w:lang w:eastAsia="zh-CN"/>
        </w:rPr>
        <w:t xml:space="preserve"> </w:t>
      </w:r>
      <w:r w:rsidRPr="00967518">
        <w:t>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75E5DC9A" w14:textId="6705C414" w:rsidR="001D7DB4" w:rsidRPr="00967518" w:rsidRDefault="001D7DB4" w:rsidP="00DC72B0">
      <w:pPr>
        <w:pStyle w:val="Heading3"/>
      </w:pPr>
      <w:r w:rsidRPr="00967518">
        <w:t>6.2D.3</w:t>
      </w:r>
      <w:r w:rsidRPr="00967518">
        <w:rPr>
          <w:lang w:eastAsia="zh-CN"/>
        </w:rPr>
        <w:tab/>
      </w:r>
      <w:r w:rsidRPr="00967518">
        <w:t>UE additional maximum output power reduction for UL MIMO</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36CE916D" w14:textId="77777777" w:rsidR="009F2370" w:rsidRPr="00967518" w:rsidRDefault="009F2370" w:rsidP="009F2370">
      <w:pPr>
        <w:pStyle w:val="EditorsNote"/>
        <w:rPr>
          <w:lang w:eastAsia="en-US"/>
        </w:rPr>
      </w:pPr>
      <w:bookmarkStart w:id="208" w:name="_Toc27477901"/>
      <w:bookmarkStart w:id="209" w:name="_Toc36226594"/>
      <w:bookmarkStart w:id="210" w:name="_Toc44323851"/>
      <w:bookmarkStart w:id="211" w:name="_Toc52990034"/>
      <w:bookmarkStart w:id="212" w:name="_Toc60823230"/>
      <w:bookmarkStart w:id="213" w:name="_Toc60825152"/>
      <w:bookmarkStart w:id="214" w:name="_Toc69306049"/>
      <w:r w:rsidRPr="00967518">
        <w:t>Editor’s Note:</w:t>
      </w:r>
    </w:p>
    <w:p w14:paraId="2DADE2A8" w14:textId="488BF5D5" w:rsidR="009F2370" w:rsidRPr="00967518" w:rsidRDefault="009F2370" w:rsidP="009F2370">
      <w:pPr>
        <w:pStyle w:val="EditorsNote"/>
      </w:pPr>
      <w:r w:rsidRPr="00967518">
        <w:t>- Supporting of ULFPTx is only completed for NS_04</w:t>
      </w:r>
      <w:r w:rsidR="00800542" w:rsidRPr="00967518">
        <w:t>, NS_03, NS_03U.</w:t>
      </w:r>
    </w:p>
    <w:p w14:paraId="0E4CF908" w14:textId="77777777" w:rsidR="001D7DB4" w:rsidRPr="00967518" w:rsidRDefault="001D7DB4" w:rsidP="001D7DB4">
      <w:pPr>
        <w:pStyle w:val="H6"/>
      </w:pPr>
      <w:r w:rsidRPr="00967518">
        <w:t>6.2D.3.1</w:t>
      </w:r>
      <w:r w:rsidRPr="00967518">
        <w:tab/>
        <w:t>Test purpose</w:t>
      </w:r>
      <w:bookmarkEnd w:id="208"/>
      <w:bookmarkEnd w:id="209"/>
      <w:bookmarkEnd w:id="210"/>
      <w:bookmarkEnd w:id="211"/>
      <w:bookmarkEnd w:id="212"/>
      <w:bookmarkEnd w:id="213"/>
      <w:bookmarkEnd w:id="214"/>
    </w:p>
    <w:p w14:paraId="39FA6FC3" w14:textId="77777777" w:rsidR="001D7DB4" w:rsidRPr="00967518" w:rsidRDefault="001D7DB4" w:rsidP="001D7DB4">
      <w:pPr>
        <w:rPr>
          <w:i/>
        </w:rPr>
      </w:pPr>
      <w:r w:rsidRPr="00967518">
        <w:t xml:space="preserve">Additional emission requirements can be signalled by the network. Each additional emission requirement is associated a unique with network signalling (NS) </w:t>
      </w:r>
      <w:r w:rsidRPr="00967518">
        <w:rPr>
          <w:lang w:eastAsia="zh-CN"/>
        </w:rPr>
        <w:t xml:space="preserve">value indicated in RRC signalling by </w:t>
      </w:r>
      <w:r w:rsidRPr="00967518">
        <w:t>an NR frequency band number of the applicable operating band and an associated value in</w:t>
      </w:r>
      <w:r w:rsidRPr="00967518">
        <w:rPr>
          <w:lang w:eastAsia="zh-CN"/>
        </w:rPr>
        <w:t xml:space="preserve"> </w:t>
      </w:r>
      <w:r w:rsidRPr="00967518">
        <w:t xml:space="preserve">the field </w:t>
      </w:r>
      <w:r w:rsidRPr="00967518">
        <w:rPr>
          <w:i/>
        </w:rPr>
        <w:t xml:space="preserve">additionalSpectrumEmission. </w:t>
      </w:r>
      <w:r w:rsidRPr="00967518">
        <w:t xml:space="preserve">Throughout this specification, the notion of indication or signalling of an NS value refers to the corresponding indication of an NR </w:t>
      </w:r>
      <w:r w:rsidRPr="00967518">
        <w:rPr>
          <w:lang w:eastAsia="x-none"/>
        </w:rPr>
        <w:t xml:space="preserve">frequency band number of the applicable operating band (the IE </w:t>
      </w:r>
      <w:r w:rsidRPr="00967518">
        <w:rPr>
          <w:i/>
          <w:lang w:eastAsia="x-none"/>
        </w:rPr>
        <w:t>freqBandIndicatorNR</w:t>
      </w:r>
      <w:r w:rsidRPr="00967518">
        <w:rPr>
          <w:lang w:eastAsia="x-none"/>
        </w:rPr>
        <w:t xml:space="preserve">) </w:t>
      </w:r>
      <w:r w:rsidRPr="00967518">
        <w:t xml:space="preserve">and an associated value of </w:t>
      </w:r>
      <w:r w:rsidRPr="00967518">
        <w:rPr>
          <w:i/>
        </w:rPr>
        <w:t xml:space="preserve">additionalSpectrumEmission </w:t>
      </w:r>
      <w:r w:rsidRPr="00967518">
        <w:t>in the relevant RRC information elements [6]</w:t>
      </w:r>
      <w:r w:rsidRPr="00967518">
        <w:rPr>
          <w:i/>
        </w:rPr>
        <w:t>.</w:t>
      </w:r>
    </w:p>
    <w:p w14:paraId="579E6D18" w14:textId="77FC2FF2" w:rsidR="001D7DB4" w:rsidRPr="00967518" w:rsidRDefault="001D7DB4" w:rsidP="001D7DB4">
      <w:r w:rsidRPr="00967518">
        <w:t>To meet the additional requirements, additional maximum power reduction (A-MPR) is allowed for the maximum output power as specified in Table 6.2D.1.3-1. Unless stated otherwise, an A-MPR of 0 dB shall be used.</w:t>
      </w:r>
    </w:p>
    <w:p w14:paraId="73CC2914" w14:textId="77777777" w:rsidR="001D7DB4" w:rsidRPr="00967518" w:rsidRDefault="001D7DB4" w:rsidP="001D7DB4">
      <w:pPr>
        <w:pStyle w:val="H6"/>
      </w:pPr>
      <w:bookmarkStart w:id="215" w:name="_Toc27477902"/>
      <w:bookmarkStart w:id="216" w:name="_Toc36226595"/>
      <w:bookmarkStart w:id="217" w:name="_Toc44323852"/>
      <w:bookmarkStart w:id="218" w:name="_Toc52990035"/>
      <w:bookmarkStart w:id="219" w:name="_Toc60823231"/>
      <w:bookmarkStart w:id="220" w:name="_Toc60825153"/>
      <w:bookmarkStart w:id="221" w:name="_Toc69306050"/>
      <w:r w:rsidRPr="00967518">
        <w:t>6.2D.3.2</w:t>
      </w:r>
      <w:r w:rsidRPr="00967518">
        <w:tab/>
        <w:t>Test applicability</w:t>
      </w:r>
      <w:bookmarkEnd w:id="215"/>
      <w:bookmarkEnd w:id="216"/>
      <w:bookmarkEnd w:id="217"/>
      <w:bookmarkEnd w:id="218"/>
      <w:bookmarkEnd w:id="219"/>
      <w:bookmarkEnd w:id="220"/>
      <w:bookmarkEnd w:id="221"/>
    </w:p>
    <w:p w14:paraId="6D27DF36" w14:textId="77777777" w:rsidR="00C75557" w:rsidRPr="00967518" w:rsidRDefault="001D7DB4" w:rsidP="00C75557">
      <w:r w:rsidRPr="00967518">
        <w:t xml:space="preserve">The requirements of this test apply in test case 6.5D.2.3 Additional Spectrum Emission mask for UL MIMO for network signalling value </w:t>
      </w:r>
      <w:r w:rsidR="00C75557" w:rsidRPr="00967518">
        <w:t xml:space="preserve">NS_03, NS_03U, </w:t>
      </w:r>
      <w:r w:rsidRPr="00967518">
        <w:t>NS_04 to all types of NR UE release 15 and forward that support UL MIMO.</w:t>
      </w:r>
    </w:p>
    <w:p w14:paraId="7A50CBAA" w14:textId="2DAAFFEC" w:rsidR="001D7DB4" w:rsidRPr="00967518" w:rsidRDefault="00C75557" w:rsidP="00C75557">
      <w:r w:rsidRPr="00967518">
        <w:t>The requirements of this test apply in test case 6.5D.2.4.2 Adjacent channel leakage ratio for network signalling values NS_03U, NS_05U, and NS_100 to all types of NR Power Class 2 and 3 UE release 15 and forward.</w:t>
      </w:r>
    </w:p>
    <w:p w14:paraId="4191E867" w14:textId="20AF4CAD" w:rsidR="006E6249" w:rsidRPr="00967518" w:rsidRDefault="001D7DB4" w:rsidP="006E6249">
      <w:r w:rsidRPr="00967518">
        <w:t>The requirements of this test apply in test case 6.5D.3.3 Additional Spurious Emissions for network signalling value NS_04</w:t>
      </w:r>
      <w:r w:rsidR="00D33E53" w:rsidRPr="00967518">
        <w:rPr>
          <w:lang w:eastAsia="zh-CN"/>
        </w:rPr>
        <w:t>, NS_47, NS_21, NS_56</w:t>
      </w:r>
      <w:r w:rsidR="005E668D" w:rsidRPr="00967518">
        <w:rPr>
          <w:lang w:eastAsia="zh-CN"/>
        </w:rPr>
        <w:t>, NS_50</w:t>
      </w:r>
      <w:r w:rsidRPr="00967518">
        <w:t xml:space="preserve"> to all types of NR UE release 15 and forward that support UL-MIMO.</w:t>
      </w:r>
    </w:p>
    <w:p w14:paraId="08A22C13" w14:textId="158D8845" w:rsidR="001D7DB4" w:rsidRPr="00967518" w:rsidRDefault="006E6249" w:rsidP="006E6249">
      <w:r w:rsidRPr="00967518">
        <w:t>NOTE:</w:t>
      </w:r>
      <w:r w:rsidRPr="00967518">
        <w:tab/>
        <w:t xml:space="preserve">Test execution </w:t>
      </w:r>
      <w:r w:rsidRPr="00967518">
        <w:rPr>
          <w:lang w:eastAsia="zh-CN"/>
        </w:rPr>
        <w:t xml:space="preserve">is </w:t>
      </w:r>
      <w:r w:rsidRPr="00967518">
        <w:t>not necessary if 6.5D.2.3</w:t>
      </w:r>
      <w:r w:rsidRPr="00967518">
        <w:rPr>
          <w:lang w:eastAsia="zh-CN"/>
        </w:rPr>
        <w:t xml:space="preserve">, </w:t>
      </w:r>
      <w:r w:rsidRPr="00967518">
        <w:t>6.5D.2.4</w:t>
      </w:r>
      <w:r w:rsidRPr="00967518">
        <w:rPr>
          <w:lang w:eastAsia="zh-CN"/>
        </w:rPr>
        <w:t xml:space="preserve">.2 and </w:t>
      </w:r>
      <w:r w:rsidRPr="00967518">
        <w:t xml:space="preserve">6.5D.3.3 </w:t>
      </w:r>
      <w:r w:rsidRPr="00967518">
        <w:rPr>
          <w:lang w:eastAsia="zh-CN"/>
        </w:rPr>
        <w:t>are</w:t>
      </w:r>
      <w:r w:rsidRPr="00967518">
        <w:t xml:space="preserve"> executed.</w:t>
      </w:r>
    </w:p>
    <w:p w14:paraId="50819D5B" w14:textId="77777777" w:rsidR="001D7DB4" w:rsidRPr="00967518" w:rsidRDefault="001D7DB4" w:rsidP="001D7DB4">
      <w:pPr>
        <w:pStyle w:val="H6"/>
      </w:pPr>
      <w:bookmarkStart w:id="222" w:name="_Toc27477903"/>
      <w:bookmarkStart w:id="223" w:name="_Toc36226596"/>
      <w:bookmarkStart w:id="224" w:name="_Toc44323853"/>
      <w:bookmarkStart w:id="225" w:name="_Toc52990036"/>
      <w:bookmarkStart w:id="226" w:name="_Toc60823232"/>
      <w:bookmarkStart w:id="227" w:name="_Toc60825154"/>
      <w:bookmarkStart w:id="228" w:name="_Toc69306051"/>
      <w:r w:rsidRPr="00967518">
        <w:t>6.2D.3.3</w:t>
      </w:r>
      <w:r w:rsidRPr="00967518">
        <w:tab/>
        <w:t>Minimum conformance requirements</w:t>
      </w:r>
      <w:bookmarkEnd w:id="222"/>
      <w:bookmarkEnd w:id="223"/>
      <w:bookmarkEnd w:id="224"/>
      <w:bookmarkEnd w:id="225"/>
      <w:bookmarkEnd w:id="226"/>
      <w:bookmarkEnd w:id="227"/>
      <w:bookmarkEnd w:id="228"/>
    </w:p>
    <w:p w14:paraId="274FB694" w14:textId="317B328A" w:rsidR="009F2370" w:rsidRPr="00967518" w:rsidRDefault="001D7DB4" w:rsidP="009F2370">
      <w:pPr>
        <w:rPr>
          <w:lang w:eastAsia="en-US"/>
        </w:rPr>
      </w:pPr>
      <w:r w:rsidRPr="00967518">
        <w:t>For UE with two transmit antenna connectors in closed-loop spatial multiplexing scheme, the A-MPR values specified in subclause 6.2.</w:t>
      </w:r>
      <w:r w:rsidRPr="00967518">
        <w:rPr>
          <w:lang w:eastAsia="zh-CN"/>
        </w:rPr>
        <w:t>3.3</w:t>
      </w:r>
      <w:r w:rsidRPr="00967518">
        <w:t xml:space="preserve"> shall apply to the maximum output power specified in Table 6.2</w:t>
      </w:r>
      <w:r w:rsidRPr="00967518">
        <w:rPr>
          <w:lang w:eastAsia="zh-CN"/>
        </w:rPr>
        <w:t>D.1.3</w:t>
      </w:r>
      <w:r w:rsidRPr="00967518">
        <w:t>-1. The requirements shall be met with the UL MIMO configurations specified in Table 6.2</w:t>
      </w:r>
      <w:r w:rsidRPr="00967518">
        <w:rPr>
          <w:lang w:eastAsia="zh-CN"/>
        </w:rPr>
        <w:t>D</w:t>
      </w:r>
      <w:r w:rsidRPr="00967518">
        <w:t>.</w:t>
      </w:r>
      <w:r w:rsidRPr="00967518">
        <w:rPr>
          <w:lang w:eastAsia="zh-CN"/>
        </w:rPr>
        <w:t>1.3</w:t>
      </w:r>
      <w:r w:rsidRPr="00967518">
        <w:t xml:space="preserve">-2. For UE supporting UL MIMO, the maximum output power is </w:t>
      </w:r>
      <w:r w:rsidR="009F2370" w:rsidRPr="00967518">
        <w:rPr>
          <w:lang w:eastAsia="zh-CN"/>
        </w:rPr>
        <w:t>d</w:t>
      </w:r>
      <w:r w:rsidR="009F2370" w:rsidRPr="00967518">
        <w:t xml:space="preserve">efined </w:t>
      </w:r>
      <w:r w:rsidRPr="00967518">
        <w:t xml:space="preserve">as the sum of the maximum output power </w:t>
      </w:r>
      <w:r w:rsidR="009F2370" w:rsidRPr="00967518">
        <w:t>from both UE antenna connector</w:t>
      </w:r>
      <w:r w:rsidRPr="00967518">
        <w:t>. Unless stated otherwise, an A-MPR of 0 dB shall be used.</w:t>
      </w:r>
    </w:p>
    <w:p w14:paraId="177E9EB4" w14:textId="381C0B61" w:rsidR="001D7DB4" w:rsidRPr="00967518" w:rsidRDefault="009F2370" w:rsidP="009F2370">
      <w:r w:rsidRPr="00967518">
        <w:t>For UE support uplink full power transmission (ULFPTx) for UL MIMO, the A-MPR values specified in clause 6.2.3.3 shall apply to the maximum output power specified in Table 6.2</w:t>
      </w:r>
      <w:r w:rsidRPr="00967518">
        <w:rPr>
          <w:lang w:eastAsia="zh-CN"/>
        </w:rPr>
        <w:t>D</w:t>
      </w:r>
      <w:r w:rsidRPr="00967518">
        <w:t>.</w:t>
      </w:r>
      <w:r w:rsidRPr="00967518">
        <w:rPr>
          <w:lang w:eastAsia="zh-CN"/>
        </w:rPr>
        <w:t>1.3</w:t>
      </w:r>
      <w:r w:rsidRPr="00967518">
        <w:t>-1. The requirements shall be met with the PUSCH configurations specified in Table 6.2</w:t>
      </w:r>
      <w:r w:rsidRPr="00967518">
        <w:rPr>
          <w:lang w:eastAsia="zh-CN"/>
        </w:rPr>
        <w:t>D</w:t>
      </w:r>
      <w:r w:rsidRPr="00967518">
        <w:t>.</w:t>
      </w:r>
      <w:r w:rsidRPr="00967518">
        <w:rPr>
          <w:lang w:eastAsia="zh-CN"/>
        </w:rPr>
        <w:t>1.3</w:t>
      </w:r>
      <w:r w:rsidRPr="00967518">
        <w:t>-3, based upon UE’s support of uplink full power transmission mode.</w:t>
      </w:r>
    </w:p>
    <w:p w14:paraId="6F9B0F6B" w14:textId="77777777" w:rsidR="001D7DB4" w:rsidRPr="00967518" w:rsidRDefault="001D7DB4" w:rsidP="001D7DB4">
      <w:r w:rsidRPr="00967518">
        <w:t>For the UE maximum output power modified by A-MPR, the power limits specified in subclause 6.2</w:t>
      </w:r>
      <w:r w:rsidRPr="00967518">
        <w:rPr>
          <w:lang w:eastAsia="zh-CN"/>
        </w:rPr>
        <w:t>D</w:t>
      </w:r>
      <w:r w:rsidRPr="00967518">
        <w:t>.</w:t>
      </w:r>
      <w:r w:rsidRPr="00967518">
        <w:rPr>
          <w:lang w:eastAsia="zh-CN"/>
        </w:rPr>
        <w:t>4.3</w:t>
      </w:r>
      <w:r w:rsidRPr="00967518">
        <w:t xml:space="preserve"> apply.</w:t>
      </w:r>
    </w:p>
    <w:p w14:paraId="2AAB6645" w14:textId="77777777" w:rsidR="001D7DB4" w:rsidRPr="00967518" w:rsidRDefault="001D7DB4" w:rsidP="001D7DB4">
      <w:r w:rsidRPr="00967518">
        <w:rPr>
          <w:lang w:eastAsia="zh-CN"/>
        </w:rPr>
        <w:t>If UE is configured for transmission on</w:t>
      </w:r>
      <w:r w:rsidRPr="00967518">
        <w:t xml:space="preserve"> single-antenna port, the requirements in subclause 6.2.</w:t>
      </w:r>
      <w:r w:rsidRPr="00967518">
        <w:rPr>
          <w:lang w:eastAsia="zh-CN"/>
        </w:rPr>
        <w:t>3.3</w:t>
      </w:r>
      <w:r w:rsidRPr="00967518">
        <w:t xml:space="preserve"> apply.</w:t>
      </w:r>
    </w:p>
    <w:p w14:paraId="0C7F3C36" w14:textId="77777777" w:rsidR="001D7DB4" w:rsidRPr="00967518" w:rsidRDefault="001D7DB4" w:rsidP="001D7DB4">
      <w:r w:rsidRPr="00967518">
        <w:t>The normative reference for this requirement is TS 38.101-1 [2] clause 6.2D.3.</w:t>
      </w:r>
    </w:p>
    <w:p w14:paraId="0835A09D" w14:textId="77777777" w:rsidR="001D7DB4" w:rsidRPr="00967518" w:rsidRDefault="001D7DB4" w:rsidP="001D7DB4">
      <w:pPr>
        <w:pStyle w:val="H6"/>
      </w:pPr>
      <w:bookmarkStart w:id="229" w:name="_Toc27477904"/>
      <w:bookmarkStart w:id="230" w:name="_Toc36226597"/>
      <w:bookmarkStart w:id="231" w:name="_Toc44323854"/>
      <w:bookmarkStart w:id="232" w:name="_Toc52990037"/>
      <w:bookmarkStart w:id="233" w:name="_Toc60823233"/>
      <w:bookmarkStart w:id="234" w:name="_Toc60825155"/>
      <w:bookmarkStart w:id="235" w:name="_Toc69306052"/>
      <w:r w:rsidRPr="00967518">
        <w:t>6.2D.3.4</w:t>
      </w:r>
      <w:r w:rsidRPr="00967518">
        <w:tab/>
        <w:t>Test description</w:t>
      </w:r>
      <w:bookmarkEnd w:id="229"/>
      <w:bookmarkEnd w:id="230"/>
      <w:bookmarkEnd w:id="231"/>
      <w:bookmarkEnd w:id="232"/>
      <w:bookmarkEnd w:id="233"/>
      <w:bookmarkEnd w:id="234"/>
      <w:bookmarkEnd w:id="235"/>
    </w:p>
    <w:p w14:paraId="0C5F54F8" w14:textId="77777777" w:rsidR="001D7DB4" w:rsidRPr="00967518" w:rsidRDefault="001D7DB4" w:rsidP="001D7DB4">
      <w:pPr>
        <w:pStyle w:val="H6"/>
      </w:pPr>
      <w:bookmarkStart w:id="236" w:name="_Toc27477905"/>
      <w:bookmarkStart w:id="237" w:name="_Toc36226598"/>
      <w:bookmarkStart w:id="238" w:name="_Toc44323855"/>
      <w:bookmarkStart w:id="239" w:name="_Toc52990038"/>
      <w:bookmarkStart w:id="240" w:name="_Toc60823234"/>
      <w:bookmarkStart w:id="241" w:name="_Toc60825156"/>
      <w:bookmarkStart w:id="242" w:name="_Toc69306053"/>
      <w:r w:rsidRPr="00967518">
        <w:t>6.2D.3.4.1</w:t>
      </w:r>
      <w:r w:rsidRPr="00967518">
        <w:tab/>
        <w:t>Initial conditions</w:t>
      </w:r>
      <w:bookmarkEnd w:id="236"/>
      <w:bookmarkEnd w:id="237"/>
      <w:bookmarkEnd w:id="238"/>
      <w:bookmarkEnd w:id="239"/>
      <w:bookmarkEnd w:id="240"/>
      <w:bookmarkEnd w:id="241"/>
      <w:bookmarkEnd w:id="242"/>
    </w:p>
    <w:p w14:paraId="404B6ED5"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28E7B8D2" w14:textId="5F2D3E33"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w:t>
      </w:r>
      <w:r w:rsidR="00D60EB3" w:rsidRPr="00967518">
        <w:t>s</w:t>
      </w:r>
      <w:r w:rsidRPr="00967518">
        <w:t xml:space="preserve"> 6.2D.3.4.1-1</w:t>
      </w:r>
      <w:r w:rsidR="00D60EB3" w:rsidRPr="00967518">
        <w:t xml:space="preserve"> to 6.2D.3.4.1-11</w:t>
      </w:r>
      <w:r w:rsidRPr="00967518">
        <w:t>. The details of the uplink reference measurement channels (RMCs) are specified in Annex A.2. Configurations of PDSCH and PDCCH before measurement are specified in Annex C.2</w:t>
      </w:r>
    </w:p>
    <w:p w14:paraId="5CAA2927" w14:textId="77777777" w:rsidR="001D7DB4" w:rsidRPr="00967518" w:rsidRDefault="001D7DB4" w:rsidP="001D7DB4">
      <w:pPr>
        <w:pStyle w:val="TH"/>
      </w:pPr>
      <w:r w:rsidRPr="00967518">
        <w:t>Table 6.2D.3.4.1-1: Test Configuration table for NS_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988"/>
        <w:gridCol w:w="724"/>
        <w:gridCol w:w="1136"/>
        <w:gridCol w:w="2018"/>
        <w:gridCol w:w="526"/>
        <w:gridCol w:w="1881"/>
        <w:gridCol w:w="1768"/>
      </w:tblGrid>
      <w:tr w:rsidR="001D7DB4" w:rsidRPr="00967518" w14:paraId="32959D35" w14:textId="77777777" w:rsidTr="006A05CB">
        <w:tc>
          <w:tcPr>
            <w:tcW w:w="5000" w:type="pct"/>
            <w:gridSpan w:val="8"/>
            <w:tcBorders>
              <w:top w:val="single" w:sz="4" w:space="0" w:color="auto"/>
              <w:left w:val="single" w:sz="4" w:space="0" w:color="auto"/>
              <w:bottom w:val="single" w:sz="4" w:space="0" w:color="auto"/>
              <w:right w:val="single" w:sz="4" w:space="0" w:color="auto"/>
            </w:tcBorders>
            <w:hideMark/>
          </w:tcPr>
          <w:p w14:paraId="06F9A758" w14:textId="77777777" w:rsidR="001D7DB4" w:rsidRPr="00967518" w:rsidRDefault="001D7DB4" w:rsidP="006A05CB">
            <w:pPr>
              <w:pStyle w:val="TAH"/>
              <w:rPr>
                <w:lang w:eastAsia="zh-CN"/>
              </w:rPr>
            </w:pPr>
            <w:r w:rsidRPr="00967518">
              <w:rPr>
                <w:lang w:eastAsia="zh-CN"/>
              </w:rPr>
              <w:t>Initial Conditions</w:t>
            </w:r>
          </w:p>
        </w:tc>
      </w:tr>
      <w:tr w:rsidR="001D7DB4" w:rsidRPr="00967518" w14:paraId="7411CBC5" w14:textId="77777777" w:rsidTr="009F2370">
        <w:tc>
          <w:tcPr>
            <w:tcW w:w="3105" w:type="pct"/>
            <w:gridSpan w:val="6"/>
            <w:tcBorders>
              <w:top w:val="single" w:sz="4" w:space="0" w:color="auto"/>
              <w:left w:val="single" w:sz="4" w:space="0" w:color="auto"/>
              <w:bottom w:val="single" w:sz="4" w:space="0" w:color="auto"/>
              <w:right w:val="single" w:sz="4" w:space="0" w:color="auto"/>
            </w:tcBorders>
            <w:hideMark/>
          </w:tcPr>
          <w:p w14:paraId="30BCC39C" w14:textId="77777777" w:rsidR="001D7DB4" w:rsidRPr="00967518" w:rsidRDefault="001D7DB4" w:rsidP="006A05CB">
            <w:pPr>
              <w:pStyle w:val="TAL"/>
            </w:pPr>
            <w:r w:rsidRPr="00967518">
              <w:t>Test Environment as specified in TS 38.508-1 [5] subclause 4.1</w:t>
            </w:r>
          </w:p>
        </w:tc>
        <w:tc>
          <w:tcPr>
            <w:tcW w:w="1895" w:type="pct"/>
            <w:gridSpan w:val="2"/>
            <w:tcBorders>
              <w:top w:val="single" w:sz="4" w:space="0" w:color="auto"/>
              <w:left w:val="single" w:sz="4" w:space="0" w:color="auto"/>
              <w:bottom w:val="single" w:sz="4" w:space="0" w:color="auto"/>
              <w:right w:val="single" w:sz="4" w:space="0" w:color="auto"/>
            </w:tcBorders>
            <w:vAlign w:val="center"/>
            <w:hideMark/>
          </w:tcPr>
          <w:p w14:paraId="54A90AD7" w14:textId="77777777" w:rsidR="001D7DB4" w:rsidRPr="00967518" w:rsidRDefault="001D7DB4" w:rsidP="006A05CB">
            <w:pPr>
              <w:pStyle w:val="TAL"/>
            </w:pPr>
            <w:r w:rsidRPr="00967518">
              <w:t>Normal</w:t>
            </w:r>
          </w:p>
        </w:tc>
      </w:tr>
      <w:tr w:rsidR="001D7DB4" w:rsidRPr="00967518" w14:paraId="305C6FCF" w14:textId="77777777" w:rsidTr="009F2370">
        <w:tc>
          <w:tcPr>
            <w:tcW w:w="3105" w:type="pct"/>
            <w:gridSpan w:val="6"/>
            <w:tcBorders>
              <w:top w:val="single" w:sz="4" w:space="0" w:color="auto"/>
              <w:left w:val="single" w:sz="4" w:space="0" w:color="auto"/>
              <w:bottom w:val="single" w:sz="4" w:space="0" w:color="auto"/>
              <w:right w:val="single" w:sz="4" w:space="0" w:color="auto"/>
            </w:tcBorders>
            <w:hideMark/>
          </w:tcPr>
          <w:p w14:paraId="69C33375" w14:textId="77777777" w:rsidR="001D7DB4" w:rsidRPr="00967518" w:rsidRDefault="001D7DB4" w:rsidP="006A05CB">
            <w:pPr>
              <w:pStyle w:val="TAL"/>
            </w:pPr>
            <w:r w:rsidRPr="00967518">
              <w:t>Test Frequencies as specified in TS 38.508-1 [5] subclause 4.3.1</w:t>
            </w:r>
          </w:p>
        </w:tc>
        <w:tc>
          <w:tcPr>
            <w:tcW w:w="1895" w:type="pct"/>
            <w:gridSpan w:val="2"/>
            <w:tcBorders>
              <w:top w:val="single" w:sz="4" w:space="0" w:color="auto"/>
              <w:left w:val="single" w:sz="4" w:space="0" w:color="auto"/>
              <w:bottom w:val="single" w:sz="4" w:space="0" w:color="auto"/>
              <w:right w:val="single" w:sz="4" w:space="0" w:color="auto"/>
            </w:tcBorders>
            <w:vAlign w:val="center"/>
            <w:hideMark/>
          </w:tcPr>
          <w:p w14:paraId="009A091E" w14:textId="77777777" w:rsidR="001D7DB4" w:rsidRPr="00967518" w:rsidRDefault="001D7DB4" w:rsidP="006A05CB">
            <w:pPr>
              <w:pStyle w:val="TAL"/>
            </w:pPr>
            <w:r w:rsidRPr="00967518">
              <w:t>(See Freq column)</w:t>
            </w:r>
          </w:p>
        </w:tc>
      </w:tr>
      <w:tr w:rsidR="001D7DB4" w:rsidRPr="00967518" w14:paraId="1DFC281C" w14:textId="77777777" w:rsidTr="009F2370">
        <w:tc>
          <w:tcPr>
            <w:tcW w:w="3105" w:type="pct"/>
            <w:gridSpan w:val="6"/>
            <w:tcBorders>
              <w:top w:val="single" w:sz="4" w:space="0" w:color="auto"/>
              <w:left w:val="single" w:sz="4" w:space="0" w:color="auto"/>
              <w:bottom w:val="single" w:sz="4" w:space="0" w:color="auto"/>
              <w:right w:val="single" w:sz="4" w:space="0" w:color="auto"/>
            </w:tcBorders>
            <w:hideMark/>
          </w:tcPr>
          <w:p w14:paraId="653A1C9C" w14:textId="77777777" w:rsidR="001D7DB4" w:rsidRPr="00967518" w:rsidRDefault="001D7DB4" w:rsidP="006A05CB">
            <w:pPr>
              <w:pStyle w:val="TAL"/>
            </w:pPr>
            <w:r w:rsidRPr="00967518">
              <w:t>Test Channel Bandwidths as specified in TS 38.508-1 [5] subclause 4.3.1</w:t>
            </w:r>
          </w:p>
        </w:tc>
        <w:tc>
          <w:tcPr>
            <w:tcW w:w="1895" w:type="pct"/>
            <w:gridSpan w:val="2"/>
            <w:tcBorders>
              <w:top w:val="single" w:sz="4" w:space="0" w:color="auto"/>
              <w:left w:val="single" w:sz="4" w:space="0" w:color="auto"/>
              <w:bottom w:val="single" w:sz="4" w:space="0" w:color="auto"/>
              <w:right w:val="single" w:sz="4" w:space="0" w:color="auto"/>
            </w:tcBorders>
            <w:vAlign w:val="center"/>
            <w:hideMark/>
          </w:tcPr>
          <w:p w14:paraId="01686BCC" w14:textId="77777777" w:rsidR="001D7DB4" w:rsidRPr="00967518" w:rsidRDefault="001D7DB4" w:rsidP="006A05CB">
            <w:pPr>
              <w:pStyle w:val="TAL"/>
              <w:rPr>
                <w:lang w:eastAsia="zh-CN"/>
              </w:rPr>
            </w:pPr>
            <w:r w:rsidRPr="00967518">
              <w:t>Lowest, Highest</w:t>
            </w:r>
          </w:p>
        </w:tc>
      </w:tr>
      <w:tr w:rsidR="001D7DB4" w:rsidRPr="00967518" w14:paraId="350D183F" w14:textId="77777777" w:rsidTr="009F2370">
        <w:tc>
          <w:tcPr>
            <w:tcW w:w="3105" w:type="pct"/>
            <w:gridSpan w:val="6"/>
            <w:tcBorders>
              <w:top w:val="single" w:sz="4" w:space="0" w:color="auto"/>
              <w:left w:val="single" w:sz="4" w:space="0" w:color="auto"/>
              <w:bottom w:val="single" w:sz="4" w:space="0" w:color="auto"/>
              <w:right w:val="single" w:sz="4" w:space="0" w:color="auto"/>
            </w:tcBorders>
            <w:hideMark/>
          </w:tcPr>
          <w:p w14:paraId="6D9B7A16" w14:textId="77777777" w:rsidR="001D7DB4" w:rsidRPr="00967518" w:rsidRDefault="001D7DB4" w:rsidP="006A05CB">
            <w:pPr>
              <w:pStyle w:val="TAL"/>
            </w:pPr>
            <w:r w:rsidRPr="00967518">
              <w:t>Test SCS as specified in Table 5.3.5-1</w:t>
            </w:r>
          </w:p>
        </w:tc>
        <w:tc>
          <w:tcPr>
            <w:tcW w:w="1895" w:type="pct"/>
            <w:gridSpan w:val="2"/>
            <w:tcBorders>
              <w:top w:val="single" w:sz="4" w:space="0" w:color="auto"/>
              <w:left w:val="single" w:sz="4" w:space="0" w:color="auto"/>
              <w:bottom w:val="single" w:sz="4" w:space="0" w:color="auto"/>
              <w:right w:val="single" w:sz="4" w:space="0" w:color="auto"/>
            </w:tcBorders>
            <w:vAlign w:val="center"/>
            <w:hideMark/>
          </w:tcPr>
          <w:p w14:paraId="00A78104" w14:textId="77777777" w:rsidR="001D7DB4" w:rsidRPr="00967518" w:rsidRDefault="001D7DB4" w:rsidP="006A05CB">
            <w:pPr>
              <w:pStyle w:val="TAL"/>
              <w:rPr>
                <w:lang w:eastAsia="zh-CN"/>
              </w:rPr>
            </w:pPr>
            <w:r w:rsidRPr="00967518">
              <w:t>Lowest, Highest</w:t>
            </w:r>
          </w:p>
        </w:tc>
      </w:tr>
      <w:tr w:rsidR="001D7DB4" w:rsidRPr="00967518" w14:paraId="7AC79C0B" w14:textId="77777777" w:rsidTr="006A05CB">
        <w:tc>
          <w:tcPr>
            <w:tcW w:w="5000" w:type="pct"/>
            <w:gridSpan w:val="8"/>
            <w:tcBorders>
              <w:top w:val="single" w:sz="4" w:space="0" w:color="auto"/>
              <w:left w:val="single" w:sz="4" w:space="0" w:color="auto"/>
              <w:bottom w:val="single" w:sz="4" w:space="0" w:color="auto"/>
              <w:right w:val="single" w:sz="4" w:space="0" w:color="auto"/>
            </w:tcBorders>
            <w:hideMark/>
          </w:tcPr>
          <w:p w14:paraId="5267FFA7" w14:textId="77777777" w:rsidR="001D7DB4" w:rsidRPr="00967518" w:rsidRDefault="001D7DB4" w:rsidP="006A05CB">
            <w:pPr>
              <w:pStyle w:val="TAH"/>
            </w:pPr>
            <w:r w:rsidRPr="00967518">
              <w:t>A-MPR test parameters for NS_04</w:t>
            </w:r>
          </w:p>
        </w:tc>
      </w:tr>
      <w:tr w:rsidR="001D7DB4" w:rsidRPr="00967518" w14:paraId="14FB2D77" w14:textId="77777777" w:rsidTr="009F2370">
        <w:tc>
          <w:tcPr>
            <w:tcW w:w="305" w:type="pct"/>
            <w:tcBorders>
              <w:top w:val="single" w:sz="4" w:space="0" w:color="auto"/>
              <w:left w:val="single" w:sz="4" w:space="0" w:color="auto"/>
              <w:bottom w:val="single" w:sz="4" w:space="0" w:color="auto"/>
              <w:right w:val="single" w:sz="4" w:space="0" w:color="auto"/>
            </w:tcBorders>
          </w:tcPr>
          <w:p w14:paraId="56BA4995" w14:textId="77777777" w:rsidR="001D7DB4" w:rsidRPr="00967518" w:rsidRDefault="001D7DB4" w:rsidP="006A05CB">
            <w:pPr>
              <w:pStyle w:val="TAH"/>
              <w:rPr>
                <w:lang w:eastAsia="zh-CN"/>
              </w:rPr>
            </w:pPr>
          </w:p>
        </w:tc>
        <w:tc>
          <w:tcPr>
            <w:tcW w:w="513" w:type="pct"/>
            <w:tcBorders>
              <w:top w:val="single" w:sz="4" w:space="0" w:color="auto"/>
              <w:left w:val="single" w:sz="4" w:space="0" w:color="auto"/>
              <w:bottom w:val="single" w:sz="4" w:space="0" w:color="auto"/>
              <w:right w:val="single" w:sz="4" w:space="0" w:color="auto"/>
            </w:tcBorders>
          </w:tcPr>
          <w:p w14:paraId="43A5AF12" w14:textId="77777777" w:rsidR="001D7DB4" w:rsidRPr="00967518" w:rsidRDefault="001D7DB4" w:rsidP="006A05CB">
            <w:pPr>
              <w:pStyle w:val="TAH"/>
              <w:rPr>
                <w:lang w:eastAsia="zh-CN"/>
              </w:rPr>
            </w:pPr>
          </w:p>
        </w:tc>
        <w:tc>
          <w:tcPr>
            <w:tcW w:w="376" w:type="pct"/>
            <w:tcBorders>
              <w:top w:val="single" w:sz="4" w:space="0" w:color="auto"/>
              <w:left w:val="single" w:sz="4" w:space="0" w:color="auto"/>
              <w:bottom w:val="single" w:sz="4" w:space="0" w:color="auto"/>
              <w:right w:val="single" w:sz="4" w:space="0" w:color="auto"/>
            </w:tcBorders>
          </w:tcPr>
          <w:p w14:paraId="463A2C7E" w14:textId="77777777" w:rsidR="001D7DB4" w:rsidRPr="00967518" w:rsidRDefault="001D7DB4" w:rsidP="006A05CB">
            <w:pPr>
              <w:pStyle w:val="TAH"/>
            </w:pPr>
          </w:p>
        </w:tc>
        <w:tc>
          <w:tcPr>
            <w:tcW w:w="590" w:type="pct"/>
            <w:tcBorders>
              <w:top w:val="single" w:sz="4" w:space="0" w:color="auto"/>
              <w:left w:val="single" w:sz="4" w:space="0" w:color="auto"/>
              <w:bottom w:val="single" w:sz="4" w:space="0" w:color="auto"/>
              <w:right w:val="single" w:sz="4" w:space="0" w:color="auto"/>
            </w:tcBorders>
          </w:tcPr>
          <w:p w14:paraId="40C9A747" w14:textId="77777777" w:rsidR="001D7DB4" w:rsidRPr="00967518" w:rsidRDefault="001D7DB4" w:rsidP="006A05CB">
            <w:pPr>
              <w:pStyle w:val="TAH"/>
            </w:pPr>
          </w:p>
        </w:tc>
        <w:tc>
          <w:tcPr>
            <w:tcW w:w="1048" w:type="pct"/>
            <w:tcBorders>
              <w:top w:val="single" w:sz="4" w:space="0" w:color="auto"/>
              <w:left w:val="single" w:sz="4" w:space="0" w:color="auto"/>
              <w:bottom w:val="single" w:sz="4" w:space="0" w:color="auto"/>
              <w:right w:val="single" w:sz="4" w:space="0" w:color="auto"/>
            </w:tcBorders>
            <w:hideMark/>
          </w:tcPr>
          <w:p w14:paraId="13232FE7" w14:textId="77777777" w:rsidR="001D7DB4" w:rsidRPr="00967518" w:rsidRDefault="001D7DB4" w:rsidP="006A05CB">
            <w:pPr>
              <w:pStyle w:val="TAH"/>
            </w:pPr>
            <w:r w:rsidRPr="00967518">
              <w:t>Downlink Configuration</w:t>
            </w:r>
          </w:p>
        </w:tc>
        <w:tc>
          <w:tcPr>
            <w:tcW w:w="2168" w:type="pct"/>
            <w:gridSpan w:val="3"/>
            <w:tcBorders>
              <w:top w:val="single" w:sz="4" w:space="0" w:color="auto"/>
              <w:left w:val="single" w:sz="4" w:space="0" w:color="auto"/>
              <w:bottom w:val="single" w:sz="4" w:space="0" w:color="auto"/>
              <w:right w:val="single" w:sz="4" w:space="0" w:color="auto"/>
            </w:tcBorders>
            <w:hideMark/>
          </w:tcPr>
          <w:p w14:paraId="47F173FB" w14:textId="77777777" w:rsidR="001D7DB4" w:rsidRPr="00967518" w:rsidRDefault="001D7DB4" w:rsidP="006A05CB">
            <w:pPr>
              <w:pStyle w:val="TAH"/>
              <w:rPr>
                <w:lang w:eastAsia="zh-CN"/>
              </w:rPr>
            </w:pPr>
            <w:r w:rsidRPr="00967518">
              <w:t>Uplink Configuration</w:t>
            </w:r>
          </w:p>
        </w:tc>
      </w:tr>
      <w:tr w:rsidR="001D7DB4" w:rsidRPr="00967518" w14:paraId="3BAC0438" w14:textId="77777777" w:rsidTr="009F2370">
        <w:tc>
          <w:tcPr>
            <w:tcW w:w="305" w:type="pct"/>
            <w:tcBorders>
              <w:top w:val="single" w:sz="4" w:space="0" w:color="auto"/>
              <w:left w:val="single" w:sz="4" w:space="0" w:color="auto"/>
              <w:bottom w:val="single" w:sz="4" w:space="0" w:color="auto"/>
              <w:right w:val="single" w:sz="4" w:space="0" w:color="auto"/>
            </w:tcBorders>
            <w:hideMark/>
          </w:tcPr>
          <w:p w14:paraId="030BFA70" w14:textId="77777777" w:rsidR="001D7DB4" w:rsidRPr="00967518" w:rsidRDefault="001D7DB4" w:rsidP="006A05CB">
            <w:pPr>
              <w:pStyle w:val="TAH"/>
              <w:rPr>
                <w:lang w:eastAsia="zh-CN"/>
              </w:rPr>
            </w:pPr>
            <w:r w:rsidRPr="00967518">
              <w:rPr>
                <w:lang w:eastAsia="zh-CN"/>
              </w:rPr>
              <w:t>Test ID</w:t>
            </w:r>
          </w:p>
        </w:tc>
        <w:tc>
          <w:tcPr>
            <w:tcW w:w="1479" w:type="pct"/>
            <w:gridSpan w:val="3"/>
            <w:tcBorders>
              <w:top w:val="single" w:sz="4" w:space="0" w:color="auto"/>
              <w:left w:val="single" w:sz="4" w:space="0" w:color="auto"/>
              <w:bottom w:val="single" w:sz="4" w:space="0" w:color="auto"/>
              <w:right w:val="single" w:sz="4" w:space="0" w:color="auto"/>
            </w:tcBorders>
            <w:hideMark/>
          </w:tcPr>
          <w:p w14:paraId="7D9343BF" w14:textId="77777777" w:rsidR="001D7DB4" w:rsidRPr="00967518" w:rsidRDefault="001D7DB4" w:rsidP="006A05CB">
            <w:pPr>
              <w:pStyle w:val="TAH"/>
              <w:rPr>
                <w:b w:val="0"/>
              </w:rPr>
            </w:pPr>
            <w:r w:rsidRPr="00967518">
              <w:rPr>
                <w:lang w:eastAsia="zh-CN"/>
              </w:rPr>
              <w:t>Freq</w:t>
            </w:r>
          </w:p>
        </w:tc>
        <w:tc>
          <w:tcPr>
            <w:tcW w:w="1048" w:type="pct"/>
            <w:tcBorders>
              <w:top w:val="single" w:sz="4" w:space="0" w:color="auto"/>
              <w:left w:val="single" w:sz="4" w:space="0" w:color="auto"/>
              <w:bottom w:val="single" w:sz="4" w:space="0" w:color="auto"/>
              <w:right w:val="single" w:sz="4" w:space="0" w:color="auto"/>
            </w:tcBorders>
            <w:hideMark/>
          </w:tcPr>
          <w:p w14:paraId="159AE4E9" w14:textId="77777777" w:rsidR="001D7DB4" w:rsidRPr="00967518" w:rsidRDefault="001D7DB4" w:rsidP="006A05CB">
            <w:pPr>
              <w:pStyle w:val="TAC"/>
            </w:pPr>
            <w:r w:rsidRPr="00967518">
              <w:t>N/A</w:t>
            </w:r>
          </w:p>
        </w:tc>
        <w:tc>
          <w:tcPr>
            <w:tcW w:w="1250" w:type="pct"/>
            <w:gridSpan w:val="2"/>
            <w:tcBorders>
              <w:top w:val="single" w:sz="4" w:space="0" w:color="auto"/>
              <w:left w:val="single" w:sz="4" w:space="0" w:color="auto"/>
              <w:bottom w:val="single" w:sz="4" w:space="0" w:color="auto"/>
              <w:right w:val="single" w:sz="4" w:space="0" w:color="auto"/>
            </w:tcBorders>
            <w:hideMark/>
          </w:tcPr>
          <w:p w14:paraId="724C860C" w14:textId="77777777" w:rsidR="001D7DB4" w:rsidRPr="00967518" w:rsidRDefault="001D7DB4" w:rsidP="006A05CB">
            <w:pPr>
              <w:pStyle w:val="TAH"/>
              <w:rPr>
                <w:lang w:eastAsia="zh-CN"/>
              </w:rPr>
            </w:pPr>
            <w:r w:rsidRPr="00967518">
              <w:rPr>
                <w:lang w:eastAsia="zh-CN"/>
              </w:rPr>
              <w:t>Modulation</w:t>
            </w:r>
          </w:p>
          <w:p w14:paraId="7CBF7E88" w14:textId="77777777" w:rsidR="001D7DB4" w:rsidRPr="00967518" w:rsidRDefault="001D7DB4" w:rsidP="006A05CB">
            <w:pPr>
              <w:pStyle w:val="TAH"/>
              <w:rPr>
                <w:lang w:eastAsia="zh-CN"/>
              </w:rPr>
            </w:pPr>
            <w:r w:rsidRPr="00967518">
              <w:rPr>
                <w:lang w:eastAsia="zh-CN"/>
              </w:rPr>
              <w:t>(NOTE 2)</w:t>
            </w:r>
          </w:p>
        </w:tc>
        <w:tc>
          <w:tcPr>
            <w:tcW w:w="918" w:type="pct"/>
            <w:tcBorders>
              <w:top w:val="single" w:sz="4" w:space="0" w:color="auto"/>
              <w:left w:val="single" w:sz="4" w:space="0" w:color="auto"/>
              <w:bottom w:val="single" w:sz="4" w:space="0" w:color="auto"/>
              <w:right w:val="single" w:sz="4" w:space="0" w:color="auto"/>
            </w:tcBorders>
            <w:hideMark/>
          </w:tcPr>
          <w:p w14:paraId="59661121" w14:textId="77777777" w:rsidR="001D7DB4" w:rsidRPr="00967518" w:rsidRDefault="001D7DB4" w:rsidP="006A05CB">
            <w:pPr>
              <w:pStyle w:val="TAH"/>
              <w:rPr>
                <w:lang w:eastAsia="zh-CN"/>
              </w:rPr>
            </w:pPr>
            <w:r w:rsidRPr="00967518">
              <w:rPr>
                <w:lang w:eastAsia="zh-CN"/>
              </w:rPr>
              <w:t>RB allocation (NOTE 1)</w:t>
            </w:r>
          </w:p>
        </w:tc>
      </w:tr>
      <w:tr w:rsidR="005F0B97" w:rsidRPr="00967518" w14:paraId="4C729CC8" w14:textId="77777777" w:rsidTr="00CB14A2">
        <w:tc>
          <w:tcPr>
            <w:tcW w:w="305" w:type="pct"/>
            <w:tcBorders>
              <w:top w:val="single" w:sz="4" w:space="0" w:color="auto"/>
              <w:left w:val="single" w:sz="4" w:space="0" w:color="auto"/>
              <w:bottom w:val="single" w:sz="4" w:space="0" w:color="auto"/>
              <w:right w:val="single" w:sz="4" w:space="0" w:color="auto"/>
            </w:tcBorders>
          </w:tcPr>
          <w:p w14:paraId="754E6842" w14:textId="0DFB5AAD" w:rsidR="005F0B97" w:rsidRPr="00967518" w:rsidRDefault="005F0B97" w:rsidP="005F0B97">
            <w:pPr>
              <w:pStyle w:val="TAC"/>
              <w:rPr>
                <w:lang w:eastAsia="zh-CN"/>
              </w:rPr>
            </w:pPr>
            <w:r w:rsidRPr="00967518">
              <w:t>1</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5C029241" w14:textId="7ED256E4"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69B19F34"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5E3574B1" w14:textId="665C63EF" w:rsidR="005F0B97" w:rsidRPr="00967518" w:rsidRDefault="005F0B97" w:rsidP="005F0B97">
            <w:pPr>
              <w:pStyle w:val="TAC"/>
              <w:rPr>
                <w:lang w:eastAsia="zh-CN"/>
              </w:rPr>
            </w:pPr>
            <w:r w:rsidRPr="00967518">
              <w:t>CP-OFDM QPSK</w:t>
            </w:r>
          </w:p>
        </w:tc>
        <w:tc>
          <w:tcPr>
            <w:tcW w:w="918" w:type="pct"/>
            <w:tcBorders>
              <w:top w:val="single" w:sz="4" w:space="0" w:color="auto"/>
              <w:left w:val="single" w:sz="4" w:space="0" w:color="auto"/>
              <w:bottom w:val="single" w:sz="4" w:space="0" w:color="auto"/>
              <w:right w:val="single" w:sz="4" w:space="0" w:color="auto"/>
            </w:tcBorders>
            <w:vAlign w:val="center"/>
          </w:tcPr>
          <w:p w14:paraId="43CA8C3B" w14:textId="0172B274" w:rsidR="005F0B97" w:rsidRPr="00967518" w:rsidRDefault="005F0B97" w:rsidP="005F0B97">
            <w:pPr>
              <w:pStyle w:val="TAC"/>
              <w:rPr>
                <w:lang w:eastAsia="zh-CN"/>
              </w:rPr>
            </w:pPr>
            <w:r w:rsidRPr="00967518">
              <w:t>Edge_1RB_Left</w:t>
            </w:r>
          </w:p>
        </w:tc>
      </w:tr>
      <w:tr w:rsidR="005F0B97" w:rsidRPr="00967518" w14:paraId="1B7D89BF" w14:textId="77777777" w:rsidTr="00CB14A2">
        <w:tc>
          <w:tcPr>
            <w:tcW w:w="305" w:type="pct"/>
            <w:tcBorders>
              <w:top w:val="single" w:sz="4" w:space="0" w:color="auto"/>
              <w:left w:val="single" w:sz="4" w:space="0" w:color="auto"/>
              <w:bottom w:val="single" w:sz="4" w:space="0" w:color="auto"/>
              <w:right w:val="single" w:sz="4" w:space="0" w:color="auto"/>
            </w:tcBorders>
          </w:tcPr>
          <w:p w14:paraId="232ED99D" w14:textId="2834AB76" w:rsidR="005F0B97" w:rsidRPr="00967518" w:rsidRDefault="005F0B97" w:rsidP="005F0B97">
            <w:pPr>
              <w:pStyle w:val="TAC"/>
              <w:rPr>
                <w:lang w:eastAsia="zh-CN"/>
              </w:rPr>
            </w:pPr>
            <w:r w:rsidRPr="00967518">
              <w:t>2</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575F1C53" w14:textId="07A2A4DD" w:rsidR="005F0B97" w:rsidRPr="00967518" w:rsidRDefault="005F0B97" w:rsidP="005F0B97">
            <w:pPr>
              <w:pStyle w:val="TAC"/>
              <w:rPr>
                <w:lang w:eastAsia="zh-CN"/>
              </w:rPr>
            </w:pPr>
            <w:r w:rsidRPr="00967518">
              <w:t>Table 6.2.3.4.1-2a - Table 6.2.3.4.1-2c</w:t>
            </w:r>
            <w:r w:rsidRPr="00967518" w:rsidDel="00B414AC">
              <w:t xml:space="preserve"> </w:t>
            </w:r>
          </w:p>
        </w:tc>
        <w:tc>
          <w:tcPr>
            <w:tcW w:w="1048" w:type="pct"/>
            <w:tcBorders>
              <w:top w:val="single" w:sz="4" w:space="0" w:color="auto"/>
              <w:left w:val="single" w:sz="4" w:space="0" w:color="auto"/>
              <w:bottom w:val="single" w:sz="4" w:space="0" w:color="auto"/>
              <w:right w:val="single" w:sz="4" w:space="0" w:color="auto"/>
            </w:tcBorders>
            <w:vAlign w:val="center"/>
          </w:tcPr>
          <w:p w14:paraId="76CE7025"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68B12D08" w14:textId="059B6CD8" w:rsidR="005F0B97" w:rsidRPr="00967518" w:rsidRDefault="005F0B97" w:rsidP="005F0B97">
            <w:pPr>
              <w:pStyle w:val="TAC"/>
              <w:rPr>
                <w:lang w:eastAsia="zh-CN"/>
              </w:rPr>
            </w:pPr>
            <w:r w:rsidRPr="00967518">
              <w:t>CP-OFDM QPSK</w:t>
            </w:r>
          </w:p>
        </w:tc>
        <w:tc>
          <w:tcPr>
            <w:tcW w:w="918" w:type="pct"/>
            <w:tcBorders>
              <w:top w:val="single" w:sz="4" w:space="0" w:color="auto"/>
              <w:left w:val="single" w:sz="4" w:space="0" w:color="auto"/>
              <w:bottom w:val="single" w:sz="4" w:space="0" w:color="auto"/>
              <w:right w:val="single" w:sz="4" w:space="0" w:color="auto"/>
            </w:tcBorders>
            <w:vAlign w:val="center"/>
          </w:tcPr>
          <w:p w14:paraId="701973D4" w14:textId="36AB5F4B" w:rsidR="005F0B97" w:rsidRPr="00967518" w:rsidRDefault="005F0B97" w:rsidP="005F0B97">
            <w:pPr>
              <w:pStyle w:val="TAC"/>
              <w:rPr>
                <w:lang w:eastAsia="zh-CN"/>
              </w:rPr>
            </w:pPr>
            <w:r w:rsidRPr="00967518">
              <w:t>Edge_1RB_Left</w:t>
            </w:r>
          </w:p>
        </w:tc>
      </w:tr>
      <w:tr w:rsidR="005F0B97" w:rsidRPr="00967518" w14:paraId="438EB2D9" w14:textId="77777777" w:rsidTr="00CB14A2">
        <w:tc>
          <w:tcPr>
            <w:tcW w:w="305" w:type="pct"/>
            <w:tcBorders>
              <w:top w:val="single" w:sz="4" w:space="0" w:color="auto"/>
              <w:left w:val="single" w:sz="4" w:space="0" w:color="auto"/>
              <w:bottom w:val="single" w:sz="4" w:space="0" w:color="auto"/>
              <w:right w:val="single" w:sz="4" w:space="0" w:color="auto"/>
            </w:tcBorders>
          </w:tcPr>
          <w:p w14:paraId="4789CC48" w14:textId="677380A5" w:rsidR="005F0B97" w:rsidRPr="00967518" w:rsidRDefault="005F0B97" w:rsidP="005F0B97">
            <w:pPr>
              <w:pStyle w:val="TAC"/>
              <w:rPr>
                <w:lang w:eastAsia="zh-CN"/>
              </w:rPr>
            </w:pPr>
            <w:r w:rsidRPr="00967518">
              <w:t>3</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C6EBBBA" w14:textId="551B2B88" w:rsidR="005F0B97" w:rsidRPr="00967518" w:rsidRDefault="005F0B97" w:rsidP="005F0B97">
            <w:pPr>
              <w:pStyle w:val="TAC"/>
              <w:rPr>
                <w:lang w:eastAsia="zh-CN"/>
              </w:rPr>
            </w:pPr>
            <w:r w:rsidRPr="00967518">
              <w:t xml:space="preserve">Table 6.2.3.4.1-2d - Table 6.2.3.4.1-2f </w:t>
            </w:r>
          </w:p>
        </w:tc>
        <w:tc>
          <w:tcPr>
            <w:tcW w:w="1048" w:type="pct"/>
            <w:tcBorders>
              <w:top w:val="single" w:sz="4" w:space="0" w:color="auto"/>
              <w:left w:val="single" w:sz="4" w:space="0" w:color="auto"/>
              <w:bottom w:val="single" w:sz="4" w:space="0" w:color="auto"/>
              <w:right w:val="single" w:sz="4" w:space="0" w:color="auto"/>
            </w:tcBorders>
            <w:vAlign w:val="center"/>
          </w:tcPr>
          <w:p w14:paraId="0F2492AF"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091BFB53" w14:textId="0E61E856" w:rsidR="005F0B97" w:rsidRPr="00967518" w:rsidRDefault="005F0B97" w:rsidP="005F0B97">
            <w:pPr>
              <w:pStyle w:val="TAC"/>
              <w:rPr>
                <w:lang w:eastAsia="zh-CN"/>
              </w:rPr>
            </w:pPr>
            <w:r w:rsidRPr="00967518">
              <w:t>CP-OFDM QPSK</w:t>
            </w:r>
          </w:p>
        </w:tc>
        <w:tc>
          <w:tcPr>
            <w:tcW w:w="918" w:type="pct"/>
            <w:tcBorders>
              <w:top w:val="single" w:sz="4" w:space="0" w:color="auto"/>
              <w:left w:val="single" w:sz="4" w:space="0" w:color="auto"/>
              <w:bottom w:val="single" w:sz="4" w:space="0" w:color="auto"/>
              <w:right w:val="single" w:sz="4" w:space="0" w:color="auto"/>
            </w:tcBorders>
            <w:vAlign w:val="center"/>
          </w:tcPr>
          <w:p w14:paraId="11855807" w14:textId="5D1ADC3E" w:rsidR="005F0B97" w:rsidRPr="00967518" w:rsidRDefault="005F0B97" w:rsidP="005F0B97">
            <w:pPr>
              <w:pStyle w:val="TAC"/>
              <w:rPr>
                <w:lang w:eastAsia="zh-CN"/>
              </w:rPr>
            </w:pPr>
            <w:r w:rsidRPr="00967518">
              <w:t xml:space="preserve">Edge_1RB_Left </w:t>
            </w:r>
          </w:p>
        </w:tc>
      </w:tr>
      <w:tr w:rsidR="005F0B97" w:rsidRPr="00967518" w14:paraId="095C94BE" w14:textId="77777777" w:rsidTr="00CB14A2">
        <w:tc>
          <w:tcPr>
            <w:tcW w:w="305" w:type="pct"/>
            <w:tcBorders>
              <w:top w:val="single" w:sz="4" w:space="0" w:color="auto"/>
              <w:left w:val="single" w:sz="4" w:space="0" w:color="auto"/>
              <w:bottom w:val="single" w:sz="4" w:space="0" w:color="auto"/>
              <w:right w:val="single" w:sz="4" w:space="0" w:color="auto"/>
            </w:tcBorders>
          </w:tcPr>
          <w:p w14:paraId="1DAF9428" w14:textId="6A802EC8" w:rsidR="005F0B97" w:rsidRPr="00967518" w:rsidRDefault="005F0B97" w:rsidP="005F0B97">
            <w:pPr>
              <w:pStyle w:val="TAC"/>
              <w:rPr>
                <w:lang w:eastAsia="zh-CN"/>
              </w:rPr>
            </w:pPr>
            <w:r w:rsidRPr="00967518">
              <w:t>4</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73D3740E" w14:textId="528F9CF3"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12183FC4"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4752ED49" w14:textId="6A84FE80" w:rsidR="005F0B97" w:rsidRPr="00967518" w:rsidRDefault="005F0B97" w:rsidP="005F0B97">
            <w:pPr>
              <w:pStyle w:val="TAC"/>
              <w:rPr>
                <w:lang w:eastAsia="zh-CN"/>
              </w:rPr>
            </w:pPr>
            <w:r w:rsidRPr="00967518">
              <w:t>CP-OFDM QPSK</w:t>
            </w:r>
          </w:p>
        </w:tc>
        <w:tc>
          <w:tcPr>
            <w:tcW w:w="918" w:type="pct"/>
            <w:tcBorders>
              <w:top w:val="single" w:sz="4" w:space="0" w:color="auto"/>
              <w:left w:val="single" w:sz="4" w:space="0" w:color="auto"/>
              <w:bottom w:val="single" w:sz="4" w:space="0" w:color="auto"/>
              <w:right w:val="single" w:sz="4" w:space="0" w:color="auto"/>
            </w:tcBorders>
            <w:vAlign w:val="center"/>
          </w:tcPr>
          <w:p w14:paraId="5365F45E" w14:textId="0B2467BE" w:rsidR="005F0B97" w:rsidRPr="00967518" w:rsidRDefault="005F0B97" w:rsidP="005F0B97">
            <w:pPr>
              <w:pStyle w:val="TAC"/>
              <w:rPr>
                <w:lang w:eastAsia="zh-CN"/>
              </w:rPr>
            </w:pPr>
            <w:r w:rsidRPr="00967518">
              <w:t>Outer Full</w:t>
            </w:r>
          </w:p>
        </w:tc>
      </w:tr>
      <w:tr w:rsidR="005F0B97" w:rsidRPr="00967518" w14:paraId="6329DA21" w14:textId="77777777" w:rsidTr="00CB14A2">
        <w:tc>
          <w:tcPr>
            <w:tcW w:w="305" w:type="pct"/>
            <w:tcBorders>
              <w:top w:val="single" w:sz="4" w:space="0" w:color="auto"/>
              <w:left w:val="single" w:sz="4" w:space="0" w:color="auto"/>
              <w:bottom w:val="single" w:sz="4" w:space="0" w:color="auto"/>
              <w:right w:val="single" w:sz="4" w:space="0" w:color="auto"/>
            </w:tcBorders>
          </w:tcPr>
          <w:p w14:paraId="226D605A" w14:textId="0EACA570" w:rsidR="005F0B97" w:rsidRPr="00967518" w:rsidRDefault="005F0B97" w:rsidP="005F0B97">
            <w:pPr>
              <w:pStyle w:val="TAC"/>
              <w:rPr>
                <w:lang w:eastAsia="zh-CN"/>
              </w:rPr>
            </w:pPr>
            <w:r w:rsidRPr="00967518">
              <w:t>5</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591622C1" w14:textId="1053831F"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41401995"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5322504E" w14:textId="6ED9F009" w:rsidR="005F0B97" w:rsidRPr="00967518" w:rsidRDefault="005F0B97" w:rsidP="005F0B97">
            <w:pPr>
              <w:pStyle w:val="TAC"/>
              <w:rPr>
                <w:lang w:eastAsia="zh-CN"/>
              </w:rPr>
            </w:pPr>
            <w:r w:rsidRPr="00967518">
              <w:t>CP-OFDM QPSK</w:t>
            </w:r>
          </w:p>
        </w:tc>
        <w:tc>
          <w:tcPr>
            <w:tcW w:w="918" w:type="pct"/>
            <w:tcBorders>
              <w:top w:val="single" w:sz="4" w:space="0" w:color="auto"/>
              <w:left w:val="single" w:sz="4" w:space="0" w:color="auto"/>
              <w:bottom w:val="single" w:sz="4" w:space="0" w:color="auto"/>
              <w:right w:val="single" w:sz="4" w:space="0" w:color="auto"/>
            </w:tcBorders>
            <w:vAlign w:val="center"/>
          </w:tcPr>
          <w:p w14:paraId="666F9EBE" w14:textId="39DA76D1" w:rsidR="005F0B97" w:rsidRPr="00967518" w:rsidRDefault="005F0B97" w:rsidP="005F0B97">
            <w:pPr>
              <w:pStyle w:val="TAC"/>
              <w:rPr>
                <w:lang w:eastAsia="zh-CN"/>
              </w:rPr>
            </w:pPr>
            <w:r w:rsidRPr="00967518">
              <w:t>Edge_1RB_Right</w:t>
            </w:r>
          </w:p>
        </w:tc>
      </w:tr>
      <w:tr w:rsidR="005F0B97" w:rsidRPr="00967518" w14:paraId="4E9A6A3B" w14:textId="77777777" w:rsidTr="00CB14A2">
        <w:tc>
          <w:tcPr>
            <w:tcW w:w="305" w:type="pct"/>
            <w:tcBorders>
              <w:top w:val="single" w:sz="4" w:space="0" w:color="auto"/>
              <w:left w:val="single" w:sz="4" w:space="0" w:color="auto"/>
              <w:bottom w:val="single" w:sz="4" w:space="0" w:color="auto"/>
              <w:right w:val="single" w:sz="4" w:space="0" w:color="auto"/>
            </w:tcBorders>
          </w:tcPr>
          <w:p w14:paraId="2238F364" w14:textId="0D0CF8FC" w:rsidR="005F0B97" w:rsidRPr="00967518" w:rsidRDefault="005F0B97" w:rsidP="005F0B97">
            <w:pPr>
              <w:pStyle w:val="TAC"/>
              <w:rPr>
                <w:lang w:eastAsia="zh-CN"/>
              </w:rPr>
            </w:pPr>
            <w:r w:rsidRPr="00967518">
              <w:t>6</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7DDDF5E7" w14:textId="45B892D8"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472F900F"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06B67415" w14:textId="54E64441" w:rsidR="005F0B97" w:rsidRPr="00967518" w:rsidRDefault="005F0B97" w:rsidP="005F0B97">
            <w:pPr>
              <w:pStyle w:val="TAC"/>
              <w:rPr>
                <w:lang w:eastAsia="zh-CN"/>
              </w:rPr>
            </w:pPr>
            <w:r w:rsidRPr="00967518">
              <w:t>CP-OFDM QPSK</w:t>
            </w:r>
          </w:p>
        </w:tc>
        <w:tc>
          <w:tcPr>
            <w:tcW w:w="918" w:type="pct"/>
            <w:tcBorders>
              <w:top w:val="single" w:sz="4" w:space="0" w:color="auto"/>
              <w:left w:val="single" w:sz="4" w:space="0" w:color="auto"/>
              <w:bottom w:val="single" w:sz="4" w:space="0" w:color="auto"/>
              <w:right w:val="single" w:sz="4" w:space="0" w:color="auto"/>
            </w:tcBorders>
            <w:vAlign w:val="center"/>
          </w:tcPr>
          <w:p w14:paraId="208FFAEF" w14:textId="20D55F03" w:rsidR="005F0B97" w:rsidRPr="00967518" w:rsidRDefault="005F0B97" w:rsidP="005F0B97">
            <w:pPr>
              <w:pStyle w:val="TAC"/>
              <w:rPr>
                <w:lang w:eastAsia="zh-CN"/>
              </w:rPr>
            </w:pPr>
            <w:r w:rsidRPr="00967518">
              <w:t>Outer Full</w:t>
            </w:r>
          </w:p>
        </w:tc>
      </w:tr>
      <w:tr w:rsidR="005F0B97" w:rsidRPr="00967518" w14:paraId="5AB4C2DB" w14:textId="77777777" w:rsidTr="00CB14A2">
        <w:tc>
          <w:tcPr>
            <w:tcW w:w="305" w:type="pct"/>
            <w:tcBorders>
              <w:top w:val="single" w:sz="4" w:space="0" w:color="auto"/>
              <w:left w:val="single" w:sz="4" w:space="0" w:color="auto"/>
              <w:bottom w:val="single" w:sz="4" w:space="0" w:color="auto"/>
              <w:right w:val="single" w:sz="4" w:space="0" w:color="auto"/>
            </w:tcBorders>
          </w:tcPr>
          <w:p w14:paraId="69E1DAE0" w14:textId="34AAB10F" w:rsidR="005F0B97" w:rsidRPr="00967518" w:rsidRDefault="005F0B97" w:rsidP="005F0B97">
            <w:pPr>
              <w:pStyle w:val="TAC"/>
              <w:rPr>
                <w:lang w:eastAsia="zh-CN"/>
              </w:rPr>
            </w:pPr>
            <w:r w:rsidRPr="00967518">
              <w:t>7</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1896B7AB" w14:textId="1357646B"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6910CB00"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44489B76" w14:textId="1AB419CA" w:rsidR="005F0B97" w:rsidRPr="00967518" w:rsidRDefault="005F0B97" w:rsidP="005F0B97">
            <w:pPr>
              <w:pStyle w:val="TAC"/>
              <w:rPr>
                <w:lang w:eastAsia="zh-CN"/>
              </w:rPr>
            </w:pPr>
            <w:r w:rsidRPr="00967518">
              <w:t>CP-OFDM 16 QAM</w:t>
            </w:r>
          </w:p>
        </w:tc>
        <w:tc>
          <w:tcPr>
            <w:tcW w:w="918" w:type="pct"/>
            <w:tcBorders>
              <w:top w:val="single" w:sz="4" w:space="0" w:color="auto"/>
              <w:left w:val="single" w:sz="4" w:space="0" w:color="auto"/>
              <w:bottom w:val="single" w:sz="4" w:space="0" w:color="auto"/>
              <w:right w:val="single" w:sz="4" w:space="0" w:color="auto"/>
            </w:tcBorders>
            <w:vAlign w:val="center"/>
          </w:tcPr>
          <w:p w14:paraId="3080DD41" w14:textId="0A4E27B6" w:rsidR="005F0B97" w:rsidRPr="00967518" w:rsidRDefault="005F0B97" w:rsidP="005F0B97">
            <w:pPr>
              <w:pStyle w:val="TAC"/>
              <w:rPr>
                <w:lang w:eastAsia="zh-CN"/>
              </w:rPr>
            </w:pPr>
            <w:r w:rsidRPr="00967518">
              <w:t>Edge_1RB_Left</w:t>
            </w:r>
          </w:p>
        </w:tc>
      </w:tr>
      <w:tr w:rsidR="005F0B97" w:rsidRPr="00967518" w14:paraId="43D19B73" w14:textId="77777777" w:rsidTr="00CB14A2">
        <w:tc>
          <w:tcPr>
            <w:tcW w:w="305" w:type="pct"/>
            <w:tcBorders>
              <w:top w:val="single" w:sz="4" w:space="0" w:color="auto"/>
              <w:left w:val="single" w:sz="4" w:space="0" w:color="auto"/>
              <w:bottom w:val="single" w:sz="4" w:space="0" w:color="auto"/>
              <w:right w:val="single" w:sz="4" w:space="0" w:color="auto"/>
            </w:tcBorders>
          </w:tcPr>
          <w:p w14:paraId="28AE880C" w14:textId="735635F9" w:rsidR="005F0B97" w:rsidRPr="00967518" w:rsidRDefault="005F0B97" w:rsidP="005F0B97">
            <w:pPr>
              <w:pStyle w:val="TAC"/>
              <w:rPr>
                <w:lang w:eastAsia="zh-CN"/>
              </w:rPr>
            </w:pPr>
            <w:r w:rsidRPr="00967518">
              <w:t>8</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4AA601D6" w14:textId="4D618EE3" w:rsidR="005F0B97" w:rsidRPr="00967518" w:rsidRDefault="005F0B97" w:rsidP="005F0B97">
            <w:pPr>
              <w:pStyle w:val="TAC"/>
              <w:rPr>
                <w:lang w:eastAsia="zh-CN"/>
              </w:rPr>
            </w:pPr>
            <w:r w:rsidRPr="00967518">
              <w:t>Table 6.2.3.4.1-2a - Table 6.2.3.4.1-2c</w:t>
            </w:r>
          </w:p>
        </w:tc>
        <w:tc>
          <w:tcPr>
            <w:tcW w:w="1048" w:type="pct"/>
            <w:tcBorders>
              <w:top w:val="single" w:sz="4" w:space="0" w:color="auto"/>
              <w:left w:val="single" w:sz="4" w:space="0" w:color="auto"/>
              <w:bottom w:val="single" w:sz="4" w:space="0" w:color="auto"/>
              <w:right w:val="single" w:sz="4" w:space="0" w:color="auto"/>
            </w:tcBorders>
            <w:vAlign w:val="center"/>
          </w:tcPr>
          <w:p w14:paraId="5DA14189"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0E5C19F6" w14:textId="32B37701" w:rsidR="005F0B97" w:rsidRPr="00967518" w:rsidRDefault="005F0B97" w:rsidP="005F0B97">
            <w:pPr>
              <w:pStyle w:val="TAC"/>
              <w:rPr>
                <w:lang w:eastAsia="zh-CN"/>
              </w:rPr>
            </w:pPr>
            <w:r w:rsidRPr="00967518">
              <w:t>CP-OFDM 16 QAM</w:t>
            </w:r>
          </w:p>
        </w:tc>
        <w:tc>
          <w:tcPr>
            <w:tcW w:w="918" w:type="pct"/>
            <w:tcBorders>
              <w:top w:val="single" w:sz="4" w:space="0" w:color="auto"/>
              <w:left w:val="single" w:sz="4" w:space="0" w:color="auto"/>
              <w:bottom w:val="single" w:sz="4" w:space="0" w:color="auto"/>
              <w:right w:val="single" w:sz="4" w:space="0" w:color="auto"/>
            </w:tcBorders>
            <w:vAlign w:val="center"/>
          </w:tcPr>
          <w:p w14:paraId="7E5CA923" w14:textId="29E9215B" w:rsidR="005F0B97" w:rsidRPr="00967518" w:rsidRDefault="005F0B97" w:rsidP="005F0B97">
            <w:pPr>
              <w:pStyle w:val="TAC"/>
              <w:rPr>
                <w:lang w:eastAsia="zh-CN"/>
              </w:rPr>
            </w:pPr>
            <w:r w:rsidRPr="00967518">
              <w:t>Edge_1RB_Left</w:t>
            </w:r>
          </w:p>
        </w:tc>
      </w:tr>
      <w:tr w:rsidR="005F0B97" w:rsidRPr="00967518" w14:paraId="5752E8ED" w14:textId="77777777" w:rsidTr="00CB14A2">
        <w:tc>
          <w:tcPr>
            <w:tcW w:w="305" w:type="pct"/>
            <w:tcBorders>
              <w:top w:val="single" w:sz="4" w:space="0" w:color="auto"/>
              <w:left w:val="single" w:sz="4" w:space="0" w:color="auto"/>
              <w:bottom w:val="single" w:sz="4" w:space="0" w:color="auto"/>
              <w:right w:val="single" w:sz="4" w:space="0" w:color="auto"/>
            </w:tcBorders>
          </w:tcPr>
          <w:p w14:paraId="1EF0540D" w14:textId="6FB1582D" w:rsidR="005F0B97" w:rsidRPr="00967518" w:rsidRDefault="005F0B97" w:rsidP="005F0B97">
            <w:pPr>
              <w:pStyle w:val="TAC"/>
              <w:rPr>
                <w:lang w:eastAsia="zh-CN"/>
              </w:rPr>
            </w:pPr>
            <w:r w:rsidRPr="00967518">
              <w:t>9</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4D53272" w14:textId="0190B86D" w:rsidR="005F0B97" w:rsidRPr="00967518" w:rsidRDefault="005F0B97" w:rsidP="005F0B97">
            <w:pPr>
              <w:pStyle w:val="TAC"/>
              <w:rPr>
                <w:lang w:eastAsia="zh-CN"/>
              </w:rPr>
            </w:pPr>
            <w:r w:rsidRPr="00967518">
              <w:t>Table 6.2.3.4.1-2d - Table 6.2.3.4.1-2f</w:t>
            </w:r>
          </w:p>
        </w:tc>
        <w:tc>
          <w:tcPr>
            <w:tcW w:w="1048" w:type="pct"/>
            <w:tcBorders>
              <w:top w:val="single" w:sz="4" w:space="0" w:color="auto"/>
              <w:left w:val="single" w:sz="4" w:space="0" w:color="auto"/>
              <w:bottom w:val="single" w:sz="4" w:space="0" w:color="auto"/>
              <w:right w:val="single" w:sz="4" w:space="0" w:color="auto"/>
            </w:tcBorders>
            <w:vAlign w:val="center"/>
          </w:tcPr>
          <w:p w14:paraId="01FCE9FA"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5EA8D5E3" w14:textId="27FFEDAA" w:rsidR="005F0B97" w:rsidRPr="00967518" w:rsidRDefault="005F0B97" w:rsidP="005F0B97">
            <w:pPr>
              <w:pStyle w:val="TAC"/>
              <w:rPr>
                <w:lang w:eastAsia="zh-CN"/>
              </w:rPr>
            </w:pPr>
            <w:r w:rsidRPr="00967518">
              <w:t>CP-OFDM 16 QAM</w:t>
            </w:r>
          </w:p>
        </w:tc>
        <w:tc>
          <w:tcPr>
            <w:tcW w:w="918" w:type="pct"/>
            <w:tcBorders>
              <w:top w:val="single" w:sz="4" w:space="0" w:color="auto"/>
              <w:left w:val="single" w:sz="4" w:space="0" w:color="auto"/>
              <w:bottom w:val="single" w:sz="4" w:space="0" w:color="auto"/>
              <w:right w:val="single" w:sz="4" w:space="0" w:color="auto"/>
            </w:tcBorders>
            <w:vAlign w:val="center"/>
          </w:tcPr>
          <w:p w14:paraId="0E225CE8" w14:textId="204D51DA" w:rsidR="005F0B97" w:rsidRPr="00967518" w:rsidRDefault="005F0B97" w:rsidP="005F0B97">
            <w:pPr>
              <w:pStyle w:val="TAC"/>
              <w:rPr>
                <w:lang w:eastAsia="zh-CN"/>
              </w:rPr>
            </w:pPr>
            <w:r w:rsidRPr="00967518">
              <w:t>Edge_1RB_Left</w:t>
            </w:r>
          </w:p>
        </w:tc>
      </w:tr>
      <w:tr w:rsidR="005F0B97" w:rsidRPr="00967518" w14:paraId="463B3CF2" w14:textId="77777777" w:rsidTr="00CB14A2">
        <w:tc>
          <w:tcPr>
            <w:tcW w:w="305" w:type="pct"/>
            <w:tcBorders>
              <w:top w:val="single" w:sz="4" w:space="0" w:color="auto"/>
              <w:left w:val="single" w:sz="4" w:space="0" w:color="auto"/>
              <w:bottom w:val="single" w:sz="4" w:space="0" w:color="auto"/>
              <w:right w:val="single" w:sz="4" w:space="0" w:color="auto"/>
            </w:tcBorders>
          </w:tcPr>
          <w:p w14:paraId="081E282B" w14:textId="5149D4ED" w:rsidR="005F0B97" w:rsidRPr="00967518" w:rsidRDefault="005F0B97" w:rsidP="005F0B97">
            <w:pPr>
              <w:pStyle w:val="TAC"/>
              <w:rPr>
                <w:lang w:eastAsia="zh-CN"/>
              </w:rPr>
            </w:pPr>
            <w:r w:rsidRPr="00967518">
              <w:t>10</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7F7A5C2" w14:textId="187A5730"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429EB66E"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5DC96137" w14:textId="286F8862" w:rsidR="005F0B97" w:rsidRPr="00967518" w:rsidRDefault="005F0B97" w:rsidP="005F0B97">
            <w:pPr>
              <w:pStyle w:val="TAC"/>
              <w:rPr>
                <w:lang w:eastAsia="zh-CN"/>
              </w:rPr>
            </w:pPr>
            <w:r w:rsidRPr="00967518">
              <w:t>CP-OFDM 16 QAM</w:t>
            </w:r>
          </w:p>
        </w:tc>
        <w:tc>
          <w:tcPr>
            <w:tcW w:w="918" w:type="pct"/>
            <w:tcBorders>
              <w:top w:val="single" w:sz="4" w:space="0" w:color="auto"/>
              <w:left w:val="single" w:sz="4" w:space="0" w:color="auto"/>
              <w:bottom w:val="single" w:sz="4" w:space="0" w:color="auto"/>
              <w:right w:val="single" w:sz="4" w:space="0" w:color="auto"/>
            </w:tcBorders>
            <w:vAlign w:val="center"/>
          </w:tcPr>
          <w:p w14:paraId="11A37138" w14:textId="59CFD711" w:rsidR="005F0B97" w:rsidRPr="00967518" w:rsidRDefault="005F0B97" w:rsidP="005F0B97">
            <w:pPr>
              <w:pStyle w:val="TAC"/>
              <w:rPr>
                <w:lang w:eastAsia="zh-CN"/>
              </w:rPr>
            </w:pPr>
            <w:r w:rsidRPr="00967518">
              <w:t>Outer Full</w:t>
            </w:r>
          </w:p>
        </w:tc>
      </w:tr>
      <w:tr w:rsidR="005F0B97" w:rsidRPr="00967518" w14:paraId="043001CD" w14:textId="77777777" w:rsidTr="00CB14A2">
        <w:tc>
          <w:tcPr>
            <w:tcW w:w="305" w:type="pct"/>
            <w:tcBorders>
              <w:top w:val="single" w:sz="4" w:space="0" w:color="auto"/>
              <w:left w:val="single" w:sz="4" w:space="0" w:color="auto"/>
              <w:bottom w:val="single" w:sz="4" w:space="0" w:color="auto"/>
              <w:right w:val="single" w:sz="4" w:space="0" w:color="auto"/>
            </w:tcBorders>
          </w:tcPr>
          <w:p w14:paraId="4862B1DC" w14:textId="157A7B40" w:rsidR="005F0B97" w:rsidRPr="00967518" w:rsidRDefault="005F0B97" w:rsidP="005F0B97">
            <w:pPr>
              <w:pStyle w:val="TAC"/>
              <w:rPr>
                <w:lang w:eastAsia="zh-CN"/>
              </w:rPr>
            </w:pPr>
            <w:r w:rsidRPr="00967518">
              <w:t>11</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D4E2642" w14:textId="16D6F216"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0A1E6395"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4ADF080C" w14:textId="4F11F36F" w:rsidR="005F0B97" w:rsidRPr="00967518" w:rsidRDefault="005F0B97" w:rsidP="005F0B97">
            <w:pPr>
              <w:pStyle w:val="TAC"/>
              <w:rPr>
                <w:lang w:eastAsia="zh-CN"/>
              </w:rPr>
            </w:pPr>
            <w:r w:rsidRPr="00967518">
              <w:t>CP-OFDM 16 QAM</w:t>
            </w:r>
          </w:p>
        </w:tc>
        <w:tc>
          <w:tcPr>
            <w:tcW w:w="918" w:type="pct"/>
            <w:tcBorders>
              <w:top w:val="single" w:sz="4" w:space="0" w:color="auto"/>
              <w:left w:val="single" w:sz="4" w:space="0" w:color="auto"/>
              <w:bottom w:val="single" w:sz="4" w:space="0" w:color="auto"/>
              <w:right w:val="single" w:sz="4" w:space="0" w:color="auto"/>
            </w:tcBorders>
            <w:vAlign w:val="center"/>
          </w:tcPr>
          <w:p w14:paraId="694481AF" w14:textId="7EB4C110" w:rsidR="005F0B97" w:rsidRPr="00967518" w:rsidRDefault="005F0B97" w:rsidP="005F0B97">
            <w:pPr>
              <w:pStyle w:val="TAC"/>
              <w:rPr>
                <w:lang w:eastAsia="zh-CN"/>
              </w:rPr>
            </w:pPr>
            <w:r w:rsidRPr="00967518">
              <w:t>Edge_1RB_Right</w:t>
            </w:r>
          </w:p>
        </w:tc>
      </w:tr>
      <w:tr w:rsidR="005F0B97" w:rsidRPr="00967518" w14:paraId="09EF6A1E" w14:textId="77777777" w:rsidTr="00CB14A2">
        <w:tc>
          <w:tcPr>
            <w:tcW w:w="305" w:type="pct"/>
            <w:tcBorders>
              <w:top w:val="single" w:sz="4" w:space="0" w:color="auto"/>
              <w:left w:val="single" w:sz="4" w:space="0" w:color="auto"/>
              <w:bottom w:val="single" w:sz="4" w:space="0" w:color="auto"/>
              <w:right w:val="single" w:sz="4" w:space="0" w:color="auto"/>
            </w:tcBorders>
          </w:tcPr>
          <w:p w14:paraId="24A5E4A2" w14:textId="775F778C" w:rsidR="005F0B97" w:rsidRPr="00967518" w:rsidRDefault="005F0B97" w:rsidP="005F0B97">
            <w:pPr>
              <w:pStyle w:val="TAC"/>
              <w:rPr>
                <w:lang w:eastAsia="zh-CN"/>
              </w:rPr>
            </w:pPr>
            <w:r w:rsidRPr="00967518">
              <w:t>12</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B40E94E" w14:textId="247A3610"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54430FA1"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2BBB7978" w14:textId="7F78D58E" w:rsidR="005F0B97" w:rsidRPr="00967518" w:rsidRDefault="005F0B97" w:rsidP="005F0B97">
            <w:pPr>
              <w:pStyle w:val="TAC"/>
              <w:rPr>
                <w:lang w:eastAsia="zh-CN"/>
              </w:rPr>
            </w:pPr>
            <w:r w:rsidRPr="00967518">
              <w:t>CP-OFDM 16 QAM</w:t>
            </w:r>
          </w:p>
        </w:tc>
        <w:tc>
          <w:tcPr>
            <w:tcW w:w="918" w:type="pct"/>
            <w:tcBorders>
              <w:top w:val="single" w:sz="4" w:space="0" w:color="auto"/>
              <w:left w:val="single" w:sz="4" w:space="0" w:color="auto"/>
              <w:bottom w:val="single" w:sz="4" w:space="0" w:color="auto"/>
              <w:right w:val="single" w:sz="4" w:space="0" w:color="auto"/>
            </w:tcBorders>
            <w:vAlign w:val="center"/>
          </w:tcPr>
          <w:p w14:paraId="522FAC3C" w14:textId="59A5AF4E" w:rsidR="005F0B97" w:rsidRPr="00967518" w:rsidRDefault="005F0B97" w:rsidP="005F0B97">
            <w:pPr>
              <w:pStyle w:val="TAC"/>
              <w:rPr>
                <w:lang w:eastAsia="zh-CN"/>
              </w:rPr>
            </w:pPr>
            <w:r w:rsidRPr="00967518">
              <w:t>Outer Full</w:t>
            </w:r>
          </w:p>
        </w:tc>
      </w:tr>
      <w:tr w:rsidR="005F0B97" w:rsidRPr="00967518" w14:paraId="62608E45" w14:textId="77777777" w:rsidTr="00CB14A2">
        <w:tc>
          <w:tcPr>
            <w:tcW w:w="305" w:type="pct"/>
            <w:tcBorders>
              <w:top w:val="single" w:sz="4" w:space="0" w:color="auto"/>
              <w:left w:val="single" w:sz="4" w:space="0" w:color="auto"/>
              <w:bottom w:val="single" w:sz="4" w:space="0" w:color="auto"/>
              <w:right w:val="single" w:sz="4" w:space="0" w:color="auto"/>
            </w:tcBorders>
          </w:tcPr>
          <w:p w14:paraId="72140C05" w14:textId="444333F4" w:rsidR="005F0B97" w:rsidRPr="00967518" w:rsidRDefault="005F0B97" w:rsidP="005F0B97">
            <w:pPr>
              <w:pStyle w:val="TAC"/>
              <w:rPr>
                <w:lang w:eastAsia="zh-CN"/>
              </w:rPr>
            </w:pPr>
            <w:r w:rsidRPr="00967518">
              <w:t>13</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61E1C79" w14:textId="612CF1B4"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4C36FCC9"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748C9903" w14:textId="14416CF8" w:rsidR="005F0B97" w:rsidRPr="00967518" w:rsidRDefault="005F0B97" w:rsidP="005F0B97">
            <w:pPr>
              <w:pStyle w:val="TAC"/>
              <w:rPr>
                <w:lang w:eastAsia="zh-CN"/>
              </w:rPr>
            </w:pPr>
            <w:r w:rsidRPr="00967518">
              <w:t>CP-OFDM 64 QAM</w:t>
            </w:r>
          </w:p>
        </w:tc>
        <w:tc>
          <w:tcPr>
            <w:tcW w:w="918" w:type="pct"/>
            <w:tcBorders>
              <w:top w:val="single" w:sz="4" w:space="0" w:color="auto"/>
              <w:left w:val="single" w:sz="4" w:space="0" w:color="auto"/>
              <w:bottom w:val="single" w:sz="4" w:space="0" w:color="auto"/>
              <w:right w:val="single" w:sz="4" w:space="0" w:color="auto"/>
            </w:tcBorders>
            <w:vAlign w:val="center"/>
          </w:tcPr>
          <w:p w14:paraId="50D6FACE" w14:textId="2CFE331F" w:rsidR="005F0B97" w:rsidRPr="00967518" w:rsidRDefault="005F0B97" w:rsidP="005F0B97">
            <w:pPr>
              <w:pStyle w:val="TAC"/>
              <w:rPr>
                <w:lang w:eastAsia="zh-CN"/>
              </w:rPr>
            </w:pPr>
            <w:r w:rsidRPr="00967518">
              <w:t>Edge_1RB_Left</w:t>
            </w:r>
          </w:p>
        </w:tc>
      </w:tr>
      <w:tr w:rsidR="005F0B97" w:rsidRPr="00967518" w14:paraId="2B893ABA" w14:textId="77777777" w:rsidTr="00CB14A2">
        <w:tc>
          <w:tcPr>
            <w:tcW w:w="305" w:type="pct"/>
            <w:tcBorders>
              <w:top w:val="single" w:sz="4" w:space="0" w:color="auto"/>
              <w:left w:val="single" w:sz="4" w:space="0" w:color="auto"/>
              <w:bottom w:val="single" w:sz="4" w:space="0" w:color="auto"/>
              <w:right w:val="single" w:sz="4" w:space="0" w:color="auto"/>
            </w:tcBorders>
          </w:tcPr>
          <w:p w14:paraId="28674DC3" w14:textId="2EFBFB9D" w:rsidR="005F0B97" w:rsidRPr="00967518" w:rsidRDefault="005F0B97" w:rsidP="005F0B97">
            <w:pPr>
              <w:pStyle w:val="TAC"/>
              <w:rPr>
                <w:lang w:eastAsia="zh-CN"/>
              </w:rPr>
            </w:pPr>
            <w:r w:rsidRPr="00967518">
              <w:t>14</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1E1F011E" w14:textId="13F0773A" w:rsidR="005F0B97" w:rsidRPr="00967518" w:rsidRDefault="005F0B97" w:rsidP="005F0B97">
            <w:pPr>
              <w:pStyle w:val="TAC"/>
              <w:rPr>
                <w:lang w:eastAsia="zh-CN"/>
              </w:rPr>
            </w:pPr>
            <w:r w:rsidRPr="00967518">
              <w:t>Table 6.2.3.4.1-2a - Table 6.2.3.4.1-2c</w:t>
            </w:r>
          </w:p>
        </w:tc>
        <w:tc>
          <w:tcPr>
            <w:tcW w:w="1048" w:type="pct"/>
            <w:tcBorders>
              <w:top w:val="single" w:sz="4" w:space="0" w:color="auto"/>
              <w:left w:val="single" w:sz="4" w:space="0" w:color="auto"/>
              <w:bottom w:val="single" w:sz="4" w:space="0" w:color="auto"/>
              <w:right w:val="single" w:sz="4" w:space="0" w:color="auto"/>
            </w:tcBorders>
            <w:vAlign w:val="center"/>
          </w:tcPr>
          <w:p w14:paraId="267A961F"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47DDDBE8" w14:textId="0B1AA099" w:rsidR="005F0B97" w:rsidRPr="00967518" w:rsidRDefault="005F0B97" w:rsidP="005F0B97">
            <w:pPr>
              <w:pStyle w:val="TAC"/>
              <w:rPr>
                <w:lang w:eastAsia="zh-CN"/>
              </w:rPr>
            </w:pPr>
            <w:r w:rsidRPr="00967518">
              <w:t>CP-OFDM 64 QAM</w:t>
            </w:r>
          </w:p>
        </w:tc>
        <w:tc>
          <w:tcPr>
            <w:tcW w:w="918" w:type="pct"/>
            <w:tcBorders>
              <w:top w:val="single" w:sz="4" w:space="0" w:color="auto"/>
              <w:left w:val="single" w:sz="4" w:space="0" w:color="auto"/>
              <w:bottom w:val="single" w:sz="4" w:space="0" w:color="auto"/>
              <w:right w:val="single" w:sz="4" w:space="0" w:color="auto"/>
            </w:tcBorders>
            <w:vAlign w:val="center"/>
          </w:tcPr>
          <w:p w14:paraId="254A3969" w14:textId="178FCDB9" w:rsidR="005F0B97" w:rsidRPr="00967518" w:rsidRDefault="005F0B97" w:rsidP="005F0B97">
            <w:pPr>
              <w:pStyle w:val="TAC"/>
              <w:rPr>
                <w:lang w:eastAsia="zh-CN"/>
              </w:rPr>
            </w:pPr>
            <w:r w:rsidRPr="00967518">
              <w:t>Edge_1RB_Left</w:t>
            </w:r>
          </w:p>
        </w:tc>
      </w:tr>
      <w:tr w:rsidR="005F0B97" w:rsidRPr="00967518" w14:paraId="16575B05" w14:textId="77777777" w:rsidTr="00CB14A2">
        <w:tc>
          <w:tcPr>
            <w:tcW w:w="305" w:type="pct"/>
            <w:tcBorders>
              <w:top w:val="single" w:sz="4" w:space="0" w:color="auto"/>
              <w:left w:val="single" w:sz="4" w:space="0" w:color="auto"/>
              <w:bottom w:val="single" w:sz="4" w:space="0" w:color="auto"/>
              <w:right w:val="single" w:sz="4" w:space="0" w:color="auto"/>
            </w:tcBorders>
          </w:tcPr>
          <w:p w14:paraId="081326F6" w14:textId="02D3F845" w:rsidR="005F0B97" w:rsidRPr="00967518" w:rsidRDefault="005F0B97" w:rsidP="005F0B97">
            <w:pPr>
              <w:pStyle w:val="TAC"/>
              <w:rPr>
                <w:lang w:eastAsia="zh-CN"/>
              </w:rPr>
            </w:pPr>
            <w:r w:rsidRPr="00967518">
              <w:t>15</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61CA4DFB" w14:textId="18E81C2D" w:rsidR="005F0B97" w:rsidRPr="00967518" w:rsidRDefault="005F0B97" w:rsidP="005F0B97">
            <w:pPr>
              <w:pStyle w:val="TAC"/>
              <w:rPr>
                <w:lang w:eastAsia="zh-CN"/>
              </w:rPr>
            </w:pPr>
            <w:r w:rsidRPr="00967518">
              <w:t>Table 6.2.3.4.1-2d - Table 6.2.3.4.1-2f</w:t>
            </w:r>
          </w:p>
        </w:tc>
        <w:tc>
          <w:tcPr>
            <w:tcW w:w="1048" w:type="pct"/>
            <w:tcBorders>
              <w:top w:val="single" w:sz="4" w:space="0" w:color="auto"/>
              <w:left w:val="single" w:sz="4" w:space="0" w:color="auto"/>
              <w:bottom w:val="single" w:sz="4" w:space="0" w:color="auto"/>
              <w:right w:val="single" w:sz="4" w:space="0" w:color="auto"/>
            </w:tcBorders>
            <w:vAlign w:val="center"/>
          </w:tcPr>
          <w:p w14:paraId="291E933E"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15036B12" w14:textId="1B8DAB2A" w:rsidR="005F0B97" w:rsidRPr="00967518" w:rsidRDefault="005F0B97" w:rsidP="005F0B97">
            <w:pPr>
              <w:pStyle w:val="TAC"/>
              <w:rPr>
                <w:lang w:eastAsia="zh-CN"/>
              </w:rPr>
            </w:pPr>
            <w:r w:rsidRPr="00967518">
              <w:t>CP-OFDM 64 QAM</w:t>
            </w:r>
          </w:p>
        </w:tc>
        <w:tc>
          <w:tcPr>
            <w:tcW w:w="918" w:type="pct"/>
            <w:tcBorders>
              <w:top w:val="single" w:sz="4" w:space="0" w:color="auto"/>
              <w:left w:val="single" w:sz="4" w:space="0" w:color="auto"/>
              <w:bottom w:val="single" w:sz="4" w:space="0" w:color="auto"/>
              <w:right w:val="single" w:sz="4" w:space="0" w:color="auto"/>
            </w:tcBorders>
            <w:vAlign w:val="center"/>
          </w:tcPr>
          <w:p w14:paraId="3F2F5832" w14:textId="24EC394F" w:rsidR="005F0B97" w:rsidRPr="00967518" w:rsidRDefault="005F0B97" w:rsidP="005F0B97">
            <w:pPr>
              <w:pStyle w:val="TAC"/>
              <w:rPr>
                <w:lang w:eastAsia="zh-CN"/>
              </w:rPr>
            </w:pPr>
            <w:r w:rsidRPr="00967518">
              <w:t>Edge_1RB_Left</w:t>
            </w:r>
          </w:p>
        </w:tc>
      </w:tr>
      <w:tr w:rsidR="005F0B97" w:rsidRPr="00967518" w14:paraId="4E383514" w14:textId="77777777" w:rsidTr="00CB14A2">
        <w:tc>
          <w:tcPr>
            <w:tcW w:w="305" w:type="pct"/>
            <w:tcBorders>
              <w:top w:val="single" w:sz="4" w:space="0" w:color="auto"/>
              <w:left w:val="single" w:sz="4" w:space="0" w:color="auto"/>
              <w:bottom w:val="single" w:sz="4" w:space="0" w:color="auto"/>
              <w:right w:val="single" w:sz="4" w:space="0" w:color="auto"/>
            </w:tcBorders>
          </w:tcPr>
          <w:p w14:paraId="33501060" w14:textId="155F5761" w:rsidR="005F0B97" w:rsidRPr="00967518" w:rsidRDefault="005F0B97" w:rsidP="005F0B97">
            <w:pPr>
              <w:pStyle w:val="TAC"/>
              <w:rPr>
                <w:lang w:eastAsia="zh-CN"/>
              </w:rPr>
            </w:pPr>
            <w:r w:rsidRPr="00967518">
              <w:t>16</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219111F6" w14:textId="05A7E940"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556AD119"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7DE497E6" w14:textId="15ABFAE5" w:rsidR="005F0B97" w:rsidRPr="00967518" w:rsidRDefault="005F0B97" w:rsidP="005F0B97">
            <w:pPr>
              <w:pStyle w:val="TAC"/>
              <w:rPr>
                <w:lang w:eastAsia="zh-CN"/>
              </w:rPr>
            </w:pPr>
            <w:r w:rsidRPr="00967518">
              <w:t>CP-OFDM 64 QAM</w:t>
            </w:r>
          </w:p>
        </w:tc>
        <w:tc>
          <w:tcPr>
            <w:tcW w:w="918" w:type="pct"/>
            <w:tcBorders>
              <w:top w:val="single" w:sz="4" w:space="0" w:color="auto"/>
              <w:left w:val="single" w:sz="4" w:space="0" w:color="auto"/>
              <w:bottom w:val="single" w:sz="4" w:space="0" w:color="auto"/>
              <w:right w:val="single" w:sz="4" w:space="0" w:color="auto"/>
            </w:tcBorders>
            <w:vAlign w:val="center"/>
          </w:tcPr>
          <w:p w14:paraId="45A4615E" w14:textId="01C4D0FA" w:rsidR="005F0B97" w:rsidRPr="00967518" w:rsidRDefault="005F0B97" w:rsidP="005F0B97">
            <w:pPr>
              <w:pStyle w:val="TAC"/>
              <w:rPr>
                <w:lang w:eastAsia="zh-CN"/>
              </w:rPr>
            </w:pPr>
            <w:r w:rsidRPr="00967518">
              <w:t>Outer Full</w:t>
            </w:r>
          </w:p>
        </w:tc>
      </w:tr>
      <w:tr w:rsidR="005F0B97" w:rsidRPr="00967518" w14:paraId="6BC0FE7E" w14:textId="77777777" w:rsidTr="00CB14A2">
        <w:tc>
          <w:tcPr>
            <w:tcW w:w="305" w:type="pct"/>
            <w:tcBorders>
              <w:top w:val="single" w:sz="4" w:space="0" w:color="auto"/>
              <w:left w:val="single" w:sz="4" w:space="0" w:color="auto"/>
              <w:bottom w:val="single" w:sz="4" w:space="0" w:color="auto"/>
              <w:right w:val="single" w:sz="4" w:space="0" w:color="auto"/>
            </w:tcBorders>
          </w:tcPr>
          <w:p w14:paraId="0888D7C3" w14:textId="7691B99E" w:rsidR="005F0B97" w:rsidRPr="00967518" w:rsidRDefault="005F0B97" w:rsidP="005F0B97">
            <w:pPr>
              <w:pStyle w:val="TAC"/>
              <w:rPr>
                <w:lang w:eastAsia="zh-CN"/>
              </w:rPr>
            </w:pPr>
            <w:r w:rsidRPr="00967518">
              <w:t>17</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4C9F736" w14:textId="4F8AE872"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531D7BE7"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2D2729FB" w14:textId="1F044C89" w:rsidR="005F0B97" w:rsidRPr="00967518" w:rsidRDefault="005F0B97" w:rsidP="005F0B97">
            <w:pPr>
              <w:pStyle w:val="TAC"/>
              <w:rPr>
                <w:lang w:eastAsia="zh-CN"/>
              </w:rPr>
            </w:pPr>
            <w:r w:rsidRPr="00967518">
              <w:t>CP-OFDM 64 QAM</w:t>
            </w:r>
          </w:p>
        </w:tc>
        <w:tc>
          <w:tcPr>
            <w:tcW w:w="918" w:type="pct"/>
            <w:tcBorders>
              <w:top w:val="single" w:sz="4" w:space="0" w:color="auto"/>
              <w:left w:val="single" w:sz="4" w:space="0" w:color="auto"/>
              <w:bottom w:val="single" w:sz="4" w:space="0" w:color="auto"/>
              <w:right w:val="single" w:sz="4" w:space="0" w:color="auto"/>
            </w:tcBorders>
            <w:vAlign w:val="center"/>
          </w:tcPr>
          <w:p w14:paraId="52824C96" w14:textId="02F8E590" w:rsidR="005F0B97" w:rsidRPr="00967518" w:rsidRDefault="005F0B97" w:rsidP="005F0B97">
            <w:pPr>
              <w:pStyle w:val="TAC"/>
              <w:rPr>
                <w:lang w:eastAsia="zh-CN"/>
              </w:rPr>
            </w:pPr>
            <w:r w:rsidRPr="00967518">
              <w:t>Edge_1RB_Right</w:t>
            </w:r>
          </w:p>
        </w:tc>
      </w:tr>
      <w:tr w:rsidR="005F0B97" w:rsidRPr="00967518" w14:paraId="33088DC7" w14:textId="77777777" w:rsidTr="00CB14A2">
        <w:tc>
          <w:tcPr>
            <w:tcW w:w="305" w:type="pct"/>
            <w:tcBorders>
              <w:top w:val="single" w:sz="4" w:space="0" w:color="auto"/>
              <w:left w:val="single" w:sz="4" w:space="0" w:color="auto"/>
              <w:bottom w:val="single" w:sz="4" w:space="0" w:color="auto"/>
              <w:right w:val="single" w:sz="4" w:space="0" w:color="auto"/>
            </w:tcBorders>
          </w:tcPr>
          <w:p w14:paraId="30BA8A36" w14:textId="218B64DC" w:rsidR="005F0B97" w:rsidRPr="00967518" w:rsidRDefault="005F0B97" w:rsidP="005F0B97">
            <w:pPr>
              <w:pStyle w:val="TAC"/>
              <w:rPr>
                <w:lang w:eastAsia="zh-CN"/>
              </w:rPr>
            </w:pPr>
            <w:r w:rsidRPr="00967518">
              <w:t>18</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7F551434" w14:textId="7BA91174"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7DF4FFE1"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3B0957A5" w14:textId="200F9590" w:rsidR="005F0B97" w:rsidRPr="00967518" w:rsidRDefault="005F0B97" w:rsidP="005F0B97">
            <w:pPr>
              <w:pStyle w:val="TAC"/>
              <w:rPr>
                <w:lang w:eastAsia="zh-CN"/>
              </w:rPr>
            </w:pPr>
            <w:r w:rsidRPr="00967518">
              <w:t>CP-OFDM 64 QAM</w:t>
            </w:r>
          </w:p>
        </w:tc>
        <w:tc>
          <w:tcPr>
            <w:tcW w:w="918" w:type="pct"/>
            <w:tcBorders>
              <w:top w:val="single" w:sz="4" w:space="0" w:color="auto"/>
              <w:left w:val="single" w:sz="4" w:space="0" w:color="auto"/>
              <w:bottom w:val="single" w:sz="4" w:space="0" w:color="auto"/>
              <w:right w:val="single" w:sz="4" w:space="0" w:color="auto"/>
            </w:tcBorders>
            <w:vAlign w:val="center"/>
          </w:tcPr>
          <w:p w14:paraId="707426FC" w14:textId="10E98A0F" w:rsidR="005F0B97" w:rsidRPr="00967518" w:rsidRDefault="005F0B97" w:rsidP="005F0B97">
            <w:pPr>
              <w:pStyle w:val="TAC"/>
              <w:rPr>
                <w:lang w:eastAsia="zh-CN"/>
              </w:rPr>
            </w:pPr>
            <w:r w:rsidRPr="00967518">
              <w:t>Outer Full</w:t>
            </w:r>
          </w:p>
        </w:tc>
      </w:tr>
      <w:tr w:rsidR="005F0B97" w:rsidRPr="00967518" w14:paraId="66DC0D39" w14:textId="77777777" w:rsidTr="00CB14A2">
        <w:tc>
          <w:tcPr>
            <w:tcW w:w="305" w:type="pct"/>
            <w:tcBorders>
              <w:top w:val="single" w:sz="4" w:space="0" w:color="auto"/>
              <w:left w:val="single" w:sz="4" w:space="0" w:color="auto"/>
              <w:bottom w:val="single" w:sz="4" w:space="0" w:color="auto"/>
              <w:right w:val="single" w:sz="4" w:space="0" w:color="auto"/>
            </w:tcBorders>
          </w:tcPr>
          <w:p w14:paraId="1C9FCCAE" w14:textId="6A6225A2" w:rsidR="005F0B97" w:rsidRPr="00967518" w:rsidRDefault="005F0B97" w:rsidP="005F0B97">
            <w:pPr>
              <w:pStyle w:val="TAC"/>
              <w:rPr>
                <w:lang w:eastAsia="zh-CN"/>
              </w:rPr>
            </w:pPr>
            <w:r w:rsidRPr="00967518">
              <w:t>19</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397BFDA9" w14:textId="524A9CEE"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64BF1D0D"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12CA61B4" w14:textId="13733194" w:rsidR="005F0B97" w:rsidRPr="00967518" w:rsidRDefault="005F0B97" w:rsidP="005F0B97">
            <w:pPr>
              <w:pStyle w:val="TAC"/>
              <w:rPr>
                <w:lang w:eastAsia="zh-CN"/>
              </w:rPr>
            </w:pPr>
            <w:r w:rsidRPr="00967518">
              <w:t>CP-OFDM 256 QAM</w:t>
            </w:r>
          </w:p>
        </w:tc>
        <w:tc>
          <w:tcPr>
            <w:tcW w:w="918" w:type="pct"/>
            <w:tcBorders>
              <w:top w:val="single" w:sz="4" w:space="0" w:color="auto"/>
              <w:left w:val="single" w:sz="4" w:space="0" w:color="auto"/>
              <w:bottom w:val="single" w:sz="4" w:space="0" w:color="auto"/>
              <w:right w:val="single" w:sz="4" w:space="0" w:color="auto"/>
            </w:tcBorders>
            <w:vAlign w:val="center"/>
          </w:tcPr>
          <w:p w14:paraId="7912F208" w14:textId="4541A972" w:rsidR="005F0B97" w:rsidRPr="00967518" w:rsidRDefault="005F0B97" w:rsidP="005F0B97">
            <w:pPr>
              <w:pStyle w:val="TAC"/>
              <w:rPr>
                <w:lang w:eastAsia="zh-CN"/>
              </w:rPr>
            </w:pPr>
            <w:r w:rsidRPr="00967518">
              <w:t>Edge_1RB_Left</w:t>
            </w:r>
          </w:p>
        </w:tc>
      </w:tr>
      <w:tr w:rsidR="005F0B97" w:rsidRPr="00967518" w14:paraId="590E3F1F" w14:textId="77777777" w:rsidTr="00CB14A2">
        <w:tc>
          <w:tcPr>
            <w:tcW w:w="305" w:type="pct"/>
            <w:tcBorders>
              <w:top w:val="single" w:sz="4" w:space="0" w:color="auto"/>
              <w:left w:val="single" w:sz="4" w:space="0" w:color="auto"/>
              <w:bottom w:val="single" w:sz="4" w:space="0" w:color="auto"/>
              <w:right w:val="single" w:sz="4" w:space="0" w:color="auto"/>
            </w:tcBorders>
          </w:tcPr>
          <w:p w14:paraId="66328621" w14:textId="030E5A7A" w:rsidR="005F0B97" w:rsidRPr="00967518" w:rsidRDefault="005F0B97" w:rsidP="005F0B97">
            <w:pPr>
              <w:pStyle w:val="TAC"/>
              <w:rPr>
                <w:lang w:eastAsia="zh-CN"/>
              </w:rPr>
            </w:pPr>
            <w:r w:rsidRPr="00967518">
              <w:t>20</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3B50995F" w14:textId="58B1A88D" w:rsidR="005F0B97" w:rsidRPr="00967518" w:rsidRDefault="005F0B97" w:rsidP="005F0B97">
            <w:pPr>
              <w:pStyle w:val="TAC"/>
              <w:rPr>
                <w:lang w:eastAsia="zh-CN"/>
              </w:rPr>
            </w:pPr>
            <w:r w:rsidRPr="00967518">
              <w:t>Table 6.2.3.4.1-2a - Table 6.2.3.4.1-2c</w:t>
            </w:r>
          </w:p>
        </w:tc>
        <w:tc>
          <w:tcPr>
            <w:tcW w:w="1048" w:type="pct"/>
            <w:tcBorders>
              <w:top w:val="single" w:sz="4" w:space="0" w:color="auto"/>
              <w:left w:val="single" w:sz="4" w:space="0" w:color="auto"/>
              <w:bottom w:val="single" w:sz="4" w:space="0" w:color="auto"/>
              <w:right w:val="single" w:sz="4" w:space="0" w:color="auto"/>
            </w:tcBorders>
            <w:vAlign w:val="center"/>
          </w:tcPr>
          <w:p w14:paraId="1E18B53E"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34EDDC4C" w14:textId="329C05D6" w:rsidR="005F0B97" w:rsidRPr="00967518" w:rsidRDefault="005F0B97" w:rsidP="005F0B97">
            <w:pPr>
              <w:pStyle w:val="TAC"/>
              <w:rPr>
                <w:lang w:eastAsia="zh-CN"/>
              </w:rPr>
            </w:pPr>
            <w:r w:rsidRPr="00967518">
              <w:t>CP-OFDM 256 QAM</w:t>
            </w:r>
          </w:p>
        </w:tc>
        <w:tc>
          <w:tcPr>
            <w:tcW w:w="918" w:type="pct"/>
            <w:tcBorders>
              <w:top w:val="single" w:sz="4" w:space="0" w:color="auto"/>
              <w:left w:val="single" w:sz="4" w:space="0" w:color="auto"/>
              <w:bottom w:val="single" w:sz="4" w:space="0" w:color="auto"/>
              <w:right w:val="single" w:sz="4" w:space="0" w:color="auto"/>
            </w:tcBorders>
            <w:vAlign w:val="center"/>
          </w:tcPr>
          <w:p w14:paraId="2429221C" w14:textId="2698C0B4" w:rsidR="005F0B97" w:rsidRPr="00967518" w:rsidRDefault="005F0B97" w:rsidP="005F0B97">
            <w:pPr>
              <w:pStyle w:val="TAC"/>
              <w:rPr>
                <w:lang w:eastAsia="zh-CN"/>
              </w:rPr>
            </w:pPr>
            <w:r w:rsidRPr="00967518">
              <w:t>Edge_1RB_Left</w:t>
            </w:r>
          </w:p>
        </w:tc>
      </w:tr>
      <w:tr w:rsidR="005F0B97" w:rsidRPr="00967518" w14:paraId="26651ECC" w14:textId="77777777" w:rsidTr="00CB14A2">
        <w:tc>
          <w:tcPr>
            <w:tcW w:w="305" w:type="pct"/>
            <w:tcBorders>
              <w:top w:val="single" w:sz="4" w:space="0" w:color="auto"/>
              <w:left w:val="single" w:sz="4" w:space="0" w:color="auto"/>
              <w:bottom w:val="single" w:sz="4" w:space="0" w:color="auto"/>
              <w:right w:val="single" w:sz="4" w:space="0" w:color="auto"/>
            </w:tcBorders>
          </w:tcPr>
          <w:p w14:paraId="52E001E3" w14:textId="4D258AB0" w:rsidR="005F0B97" w:rsidRPr="00967518" w:rsidRDefault="005F0B97" w:rsidP="005F0B97">
            <w:pPr>
              <w:pStyle w:val="TAC"/>
              <w:rPr>
                <w:lang w:eastAsia="zh-CN"/>
              </w:rPr>
            </w:pPr>
            <w:r w:rsidRPr="00967518">
              <w:t>21</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76B53828" w14:textId="34465EDA" w:rsidR="005F0B97" w:rsidRPr="00967518" w:rsidRDefault="005F0B97" w:rsidP="005F0B97">
            <w:pPr>
              <w:pStyle w:val="TAC"/>
              <w:rPr>
                <w:lang w:eastAsia="zh-CN"/>
              </w:rPr>
            </w:pPr>
            <w:r w:rsidRPr="00967518">
              <w:t>Table 6.2.3.4.1-2d - Table 6.2.3.4.1-2f</w:t>
            </w:r>
          </w:p>
        </w:tc>
        <w:tc>
          <w:tcPr>
            <w:tcW w:w="1048" w:type="pct"/>
            <w:tcBorders>
              <w:top w:val="single" w:sz="4" w:space="0" w:color="auto"/>
              <w:left w:val="single" w:sz="4" w:space="0" w:color="auto"/>
              <w:bottom w:val="single" w:sz="4" w:space="0" w:color="auto"/>
              <w:right w:val="single" w:sz="4" w:space="0" w:color="auto"/>
            </w:tcBorders>
            <w:vAlign w:val="center"/>
          </w:tcPr>
          <w:p w14:paraId="213841E8"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06452000" w14:textId="0AB18DAB" w:rsidR="005F0B97" w:rsidRPr="00967518" w:rsidRDefault="005F0B97" w:rsidP="005F0B97">
            <w:pPr>
              <w:pStyle w:val="TAC"/>
              <w:rPr>
                <w:lang w:eastAsia="zh-CN"/>
              </w:rPr>
            </w:pPr>
            <w:r w:rsidRPr="00967518">
              <w:t>CP-OFDM 256 QAM</w:t>
            </w:r>
          </w:p>
        </w:tc>
        <w:tc>
          <w:tcPr>
            <w:tcW w:w="918" w:type="pct"/>
            <w:tcBorders>
              <w:top w:val="single" w:sz="4" w:space="0" w:color="auto"/>
              <w:left w:val="single" w:sz="4" w:space="0" w:color="auto"/>
              <w:bottom w:val="single" w:sz="4" w:space="0" w:color="auto"/>
              <w:right w:val="single" w:sz="4" w:space="0" w:color="auto"/>
            </w:tcBorders>
            <w:vAlign w:val="center"/>
          </w:tcPr>
          <w:p w14:paraId="24E954C0" w14:textId="58947CA3" w:rsidR="005F0B97" w:rsidRPr="00967518" w:rsidRDefault="005F0B97" w:rsidP="005F0B97">
            <w:pPr>
              <w:pStyle w:val="TAC"/>
              <w:rPr>
                <w:lang w:eastAsia="zh-CN"/>
              </w:rPr>
            </w:pPr>
            <w:r w:rsidRPr="00967518">
              <w:t>Edge_1RB_Left</w:t>
            </w:r>
          </w:p>
        </w:tc>
      </w:tr>
      <w:tr w:rsidR="005F0B97" w:rsidRPr="00967518" w14:paraId="189EE428" w14:textId="77777777" w:rsidTr="00CB14A2">
        <w:tc>
          <w:tcPr>
            <w:tcW w:w="305" w:type="pct"/>
            <w:tcBorders>
              <w:top w:val="single" w:sz="4" w:space="0" w:color="auto"/>
              <w:left w:val="single" w:sz="4" w:space="0" w:color="auto"/>
              <w:bottom w:val="single" w:sz="4" w:space="0" w:color="auto"/>
              <w:right w:val="single" w:sz="4" w:space="0" w:color="auto"/>
            </w:tcBorders>
          </w:tcPr>
          <w:p w14:paraId="488DC4AF" w14:textId="537E56CD" w:rsidR="005F0B97" w:rsidRPr="00967518" w:rsidRDefault="005F0B97" w:rsidP="005F0B97">
            <w:pPr>
              <w:pStyle w:val="TAC"/>
              <w:rPr>
                <w:lang w:eastAsia="zh-CN"/>
              </w:rPr>
            </w:pPr>
            <w:r w:rsidRPr="00967518">
              <w:t>22</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01BF5A39" w14:textId="30D4CB4B" w:rsidR="005F0B97" w:rsidRPr="00967518" w:rsidRDefault="005F0B97" w:rsidP="005F0B97">
            <w:pPr>
              <w:pStyle w:val="TAC"/>
              <w:rPr>
                <w:lang w:eastAsia="zh-CN"/>
              </w:rPr>
            </w:pPr>
            <w:r w:rsidRPr="00967518">
              <w:t>Low</w:t>
            </w:r>
          </w:p>
        </w:tc>
        <w:tc>
          <w:tcPr>
            <w:tcW w:w="1048" w:type="pct"/>
            <w:tcBorders>
              <w:top w:val="single" w:sz="4" w:space="0" w:color="auto"/>
              <w:left w:val="single" w:sz="4" w:space="0" w:color="auto"/>
              <w:bottom w:val="single" w:sz="4" w:space="0" w:color="auto"/>
              <w:right w:val="single" w:sz="4" w:space="0" w:color="auto"/>
            </w:tcBorders>
            <w:vAlign w:val="center"/>
          </w:tcPr>
          <w:p w14:paraId="24F4FEB9"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65DCB3A8" w14:textId="6E87C766" w:rsidR="005F0B97" w:rsidRPr="00967518" w:rsidRDefault="005F0B97" w:rsidP="005F0B97">
            <w:pPr>
              <w:pStyle w:val="TAC"/>
              <w:rPr>
                <w:lang w:eastAsia="zh-CN"/>
              </w:rPr>
            </w:pPr>
            <w:r w:rsidRPr="00967518">
              <w:t>CP-OFDM 256 QAM</w:t>
            </w:r>
          </w:p>
        </w:tc>
        <w:tc>
          <w:tcPr>
            <w:tcW w:w="918" w:type="pct"/>
            <w:tcBorders>
              <w:top w:val="single" w:sz="4" w:space="0" w:color="auto"/>
              <w:left w:val="single" w:sz="4" w:space="0" w:color="auto"/>
              <w:bottom w:val="single" w:sz="4" w:space="0" w:color="auto"/>
              <w:right w:val="single" w:sz="4" w:space="0" w:color="auto"/>
            </w:tcBorders>
            <w:vAlign w:val="center"/>
          </w:tcPr>
          <w:p w14:paraId="5EE52A91" w14:textId="69F97502" w:rsidR="005F0B97" w:rsidRPr="00967518" w:rsidRDefault="005F0B97" w:rsidP="005F0B97">
            <w:pPr>
              <w:pStyle w:val="TAC"/>
              <w:rPr>
                <w:lang w:eastAsia="zh-CN"/>
              </w:rPr>
            </w:pPr>
            <w:r w:rsidRPr="00967518">
              <w:t>Outer Full</w:t>
            </w:r>
          </w:p>
        </w:tc>
      </w:tr>
      <w:tr w:rsidR="005F0B97" w:rsidRPr="00967518" w14:paraId="69A5F4FE" w14:textId="77777777" w:rsidTr="00CB14A2">
        <w:tc>
          <w:tcPr>
            <w:tcW w:w="305" w:type="pct"/>
            <w:tcBorders>
              <w:top w:val="single" w:sz="4" w:space="0" w:color="auto"/>
              <w:left w:val="single" w:sz="4" w:space="0" w:color="auto"/>
              <w:bottom w:val="single" w:sz="4" w:space="0" w:color="auto"/>
              <w:right w:val="single" w:sz="4" w:space="0" w:color="auto"/>
            </w:tcBorders>
          </w:tcPr>
          <w:p w14:paraId="258F1B72" w14:textId="220ACFBB" w:rsidR="005F0B97" w:rsidRPr="00967518" w:rsidRDefault="005F0B97" w:rsidP="005F0B97">
            <w:pPr>
              <w:pStyle w:val="TAC"/>
              <w:rPr>
                <w:lang w:eastAsia="zh-CN"/>
              </w:rPr>
            </w:pPr>
            <w:r w:rsidRPr="00967518">
              <w:t>23</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7E1CADD7" w14:textId="13CFF208"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2D46119C"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741E54ED" w14:textId="2B84E01E" w:rsidR="005F0B97" w:rsidRPr="00967518" w:rsidRDefault="005F0B97" w:rsidP="005F0B97">
            <w:pPr>
              <w:pStyle w:val="TAC"/>
              <w:rPr>
                <w:lang w:eastAsia="zh-CN"/>
              </w:rPr>
            </w:pPr>
            <w:r w:rsidRPr="00967518">
              <w:t>CP-OFDM 256 QAM</w:t>
            </w:r>
          </w:p>
        </w:tc>
        <w:tc>
          <w:tcPr>
            <w:tcW w:w="918" w:type="pct"/>
            <w:tcBorders>
              <w:top w:val="single" w:sz="4" w:space="0" w:color="auto"/>
              <w:left w:val="single" w:sz="4" w:space="0" w:color="auto"/>
              <w:bottom w:val="single" w:sz="4" w:space="0" w:color="auto"/>
              <w:right w:val="single" w:sz="4" w:space="0" w:color="auto"/>
            </w:tcBorders>
            <w:vAlign w:val="center"/>
          </w:tcPr>
          <w:p w14:paraId="4AACFE56" w14:textId="2396B61E" w:rsidR="005F0B97" w:rsidRPr="00967518" w:rsidRDefault="005F0B97" w:rsidP="005F0B97">
            <w:pPr>
              <w:pStyle w:val="TAC"/>
              <w:rPr>
                <w:lang w:eastAsia="zh-CN"/>
              </w:rPr>
            </w:pPr>
            <w:r w:rsidRPr="00967518">
              <w:t>Edge_1RB_Right</w:t>
            </w:r>
          </w:p>
        </w:tc>
      </w:tr>
      <w:tr w:rsidR="005F0B97" w:rsidRPr="00967518" w14:paraId="6B3CFE2C" w14:textId="77777777" w:rsidTr="00CB14A2">
        <w:tc>
          <w:tcPr>
            <w:tcW w:w="305" w:type="pct"/>
            <w:tcBorders>
              <w:top w:val="single" w:sz="4" w:space="0" w:color="auto"/>
              <w:left w:val="single" w:sz="4" w:space="0" w:color="auto"/>
              <w:bottom w:val="single" w:sz="4" w:space="0" w:color="auto"/>
              <w:right w:val="single" w:sz="4" w:space="0" w:color="auto"/>
            </w:tcBorders>
          </w:tcPr>
          <w:p w14:paraId="710F2004" w14:textId="67D560DB" w:rsidR="005F0B97" w:rsidRPr="00967518" w:rsidRDefault="005F0B97" w:rsidP="005F0B97">
            <w:pPr>
              <w:pStyle w:val="TAC"/>
              <w:rPr>
                <w:lang w:eastAsia="zh-CN"/>
              </w:rPr>
            </w:pPr>
            <w:r w:rsidRPr="00967518">
              <w:t>24</w:t>
            </w:r>
          </w:p>
        </w:tc>
        <w:tc>
          <w:tcPr>
            <w:tcW w:w="1479" w:type="pct"/>
            <w:gridSpan w:val="3"/>
            <w:tcBorders>
              <w:top w:val="single" w:sz="4" w:space="0" w:color="auto"/>
              <w:left w:val="single" w:sz="4" w:space="0" w:color="auto"/>
              <w:bottom w:val="single" w:sz="4" w:space="0" w:color="auto"/>
              <w:right w:val="single" w:sz="4" w:space="0" w:color="auto"/>
            </w:tcBorders>
            <w:vAlign w:val="center"/>
          </w:tcPr>
          <w:p w14:paraId="6C4C2832" w14:textId="7FF1A817" w:rsidR="005F0B97" w:rsidRPr="00967518" w:rsidRDefault="005F0B97" w:rsidP="005F0B97">
            <w:pPr>
              <w:pStyle w:val="TAC"/>
              <w:rPr>
                <w:lang w:eastAsia="zh-CN"/>
              </w:rPr>
            </w:pPr>
            <w:r w:rsidRPr="00967518">
              <w:t>High</w:t>
            </w:r>
          </w:p>
        </w:tc>
        <w:tc>
          <w:tcPr>
            <w:tcW w:w="1048" w:type="pct"/>
            <w:tcBorders>
              <w:top w:val="single" w:sz="4" w:space="0" w:color="auto"/>
              <w:left w:val="single" w:sz="4" w:space="0" w:color="auto"/>
              <w:bottom w:val="single" w:sz="4" w:space="0" w:color="auto"/>
              <w:right w:val="single" w:sz="4" w:space="0" w:color="auto"/>
            </w:tcBorders>
            <w:vAlign w:val="center"/>
          </w:tcPr>
          <w:p w14:paraId="40AEF1FC" w14:textId="77777777" w:rsidR="005F0B97" w:rsidRPr="00967518" w:rsidRDefault="005F0B97" w:rsidP="005F0B97">
            <w:pPr>
              <w:pStyle w:val="TAC"/>
            </w:pPr>
          </w:p>
        </w:tc>
        <w:tc>
          <w:tcPr>
            <w:tcW w:w="1250" w:type="pct"/>
            <w:gridSpan w:val="2"/>
            <w:tcBorders>
              <w:top w:val="single" w:sz="4" w:space="0" w:color="auto"/>
              <w:left w:val="single" w:sz="4" w:space="0" w:color="auto"/>
              <w:bottom w:val="single" w:sz="4" w:space="0" w:color="auto"/>
              <w:right w:val="single" w:sz="4" w:space="0" w:color="auto"/>
            </w:tcBorders>
            <w:vAlign w:val="center"/>
          </w:tcPr>
          <w:p w14:paraId="12863913" w14:textId="74CA8831" w:rsidR="005F0B97" w:rsidRPr="00967518" w:rsidRDefault="005F0B97" w:rsidP="005F0B97">
            <w:pPr>
              <w:pStyle w:val="TAC"/>
              <w:rPr>
                <w:lang w:eastAsia="zh-CN"/>
              </w:rPr>
            </w:pPr>
            <w:r w:rsidRPr="00967518">
              <w:t>CP-OFDM 256 QAM</w:t>
            </w:r>
          </w:p>
        </w:tc>
        <w:tc>
          <w:tcPr>
            <w:tcW w:w="918" w:type="pct"/>
            <w:tcBorders>
              <w:top w:val="single" w:sz="4" w:space="0" w:color="auto"/>
              <w:left w:val="single" w:sz="4" w:space="0" w:color="auto"/>
              <w:bottom w:val="single" w:sz="4" w:space="0" w:color="auto"/>
              <w:right w:val="single" w:sz="4" w:space="0" w:color="auto"/>
            </w:tcBorders>
            <w:vAlign w:val="center"/>
          </w:tcPr>
          <w:p w14:paraId="4248504A" w14:textId="18D7BA29" w:rsidR="005F0B97" w:rsidRPr="00967518" w:rsidRDefault="005F0B97" w:rsidP="005F0B97">
            <w:pPr>
              <w:pStyle w:val="TAC"/>
              <w:rPr>
                <w:lang w:eastAsia="zh-CN"/>
              </w:rPr>
            </w:pPr>
            <w:r w:rsidRPr="00967518">
              <w:t>Outer Full</w:t>
            </w:r>
          </w:p>
        </w:tc>
      </w:tr>
      <w:tr w:rsidR="001D7DB4" w:rsidRPr="00967518" w14:paraId="710282DE" w14:textId="77777777" w:rsidTr="006A05CB">
        <w:tc>
          <w:tcPr>
            <w:tcW w:w="5000" w:type="pct"/>
            <w:gridSpan w:val="8"/>
            <w:tcBorders>
              <w:top w:val="single" w:sz="4" w:space="0" w:color="auto"/>
              <w:left w:val="single" w:sz="4" w:space="0" w:color="auto"/>
              <w:bottom w:val="single" w:sz="4" w:space="0" w:color="auto"/>
              <w:right w:val="single" w:sz="4" w:space="0" w:color="auto"/>
            </w:tcBorders>
            <w:hideMark/>
          </w:tcPr>
          <w:p w14:paraId="23D9AE5A" w14:textId="77777777" w:rsidR="001D7DB4" w:rsidRPr="00967518" w:rsidRDefault="001D7DB4" w:rsidP="006A05CB">
            <w:pPr>
              <w:pStyle w:val="TAN"/>
              <w:rPr>
                <w:rFonts w:eastAsia="DengXian"/>
              </w:rPr>
            </w:pPr>
            <w:r w:rsidRPr="00967518">
              <w:rPr>
                <w:lang w:eastAsia="zh-CN"/>
              </w:rPr>
              <w:t>NOTE 1:</w:t>
            </w:r>
            <w:r w:rsidRPr="00967518">
              <w:rPr>
                <w:lang w:eastAsia="zh-CN"/>
              </w:rPr>
              <w:tab/>
              <w:t>The specific configuration of each RB allocation is defined in Table 6.1-1.</w:t>
            </w:r>
          </w:p>
        </w:tc>
      </w:tr>
    </w:tbl>
    <w:p w14:paraId="6355EFDF" w14:textId="77777777" w:rsidR="009F2370" w:rsidRPr="00967518" w:rsidRDefault="009F2370" w:rsidP="009F2370">
      <w:pPr>
        <w:rPr>
          <w:lang w:eastAsia="en-US"/>
        </w:rPr>
      </w:pPr>
    </w:p>
    <w:p w14:paraId="72E02A6E" w14:textId="77777777" w:rsidR="009F2370" w:rsidRPr="00967518" w:rsidRDefault="009F2370" w:rsidP="009F2370">
      <w:pPr>
        <w:pStyle w:val="TH"/>
      </w:pPr>
      <w:r w:rsidRPr="00967518">
        <w:t>Table 6.2D.3.4.1-1a: Test Configuration table for NS_04 with supporting ULFPTx</w:t>
      </w:r>
    </w:p>
    <w:tbl>
      <w:tblPr>
        <w:tblW w:w="52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451"/>
        <w:gridCol w:w="687"/>
        <w:gridCol w:w="2264"/>
        <w:gridCol w:w="1705"/>
        <w:gridCol w:w="255"/>
        <w:gridCol w:w="2148"/>
        <w:gridCol w:w="1567"/>
      </w:tblGrid>
      <w:tr w:rsidR="009F2370" w:rsidRPr="00967518" w14:paraId="5B3FCE12" w14:textId="77777777" w:rsidTr="009F2370">
        <w:tc>
          <w:tcPr>
            <w:tcW w:w="5000" w:type="pct"/>
            <w:gridSpan w:val="8"/>
            <w:tcBorders>
              <w:top w:val="single" w:sz="4" w:space="0" w:color="auto"/>
              <w:left w:val="single" w:sz="4" w:space="0" w:color="auto"/>
              <w:bottom w:val="single" w:sz="4" w:space="0" w:color="auto"/>
              <w:right w:val="single" w:sz="4" w:space="0" w:color="auto"/>
            </w:tcBorders>
            <w:hideMark/>
          </w:tcPr>
          <w:p w14:paraId="1CC8B7CC" w14:textId="77777777" w:rsidR="009F2370" w:rsidRPr="00967518" w:rsidRDefault="009F2370">
            <w:pPr>
              <w:pStyle w:val="TAH"/>
              <w:rPr>
                <w:rFonts w:eastAsia="SimSun"/>
              </w:rPr>
            </w:pPr>
            <w:r w:rsidRPr="00967518">
              <w:rPr>
                <w:rFonts w:eastAsia="SimSun"/>
              </w:rPr>
              <w:t>Initial Conditions</w:t>
            </w:r>
          </w:p>
        </w:tc>
      </w:tr>
      <w:tr w:rsidR="009F2370" w:rsidRPr="00967518" w14:paraId="022B9308" w14:textId="77777777" w:rsidTr="009F2370">
        <w:tc>
          <w:tcPr>
            <w:tcW w:w="3179" w:type="pct"/>
            <w:gridSpan w:val="6"/>
            <w:tcBorders>
              <w:top w:val="single" w:sz="4" w:space="0" w:color="auto"/>
              <w:left w:val="single" w:sz="4" w:space="0" w:color="auto"/>
              <w:bottom w:val="single" w:sz="4" w:space="0" w:color="auto"/>
              <w:right w:val="single" w:sz="4" w:space="0" w:color="auto"/>
            </w:tcBorders>
            <w:hideMark/>
          </w:tcPr>
          <w:p w14:paraId="39D174E3" w14:textId="77777777" w:rsidR="009F2370" w:rsidRPr="00967518" w:rsidRDefault="009F2370">
            <w:pPr>
              <w:pStyle w:val="TAL"/>
              <w:rPr>
                <w:rFonts w:eastAsia="SimSun"/>
              </w:rPr>
            </w:pPr>
            <w:r w:rsidRPr="00967518">
              <w:rPr>
                <w:rFonts w:eastAsia="SimSun"/>
              </w:rPr>
              <w:t>Test Environment as specified in TS 38.508-1 [5] subclause 4.1</w:t>
            </w:r>
          </w:p>
        </w:tc>
        <w:tc>
          <w:tcPr>
            <w:tcW w:w="1821" w:type="pct"/>
            <w:gridSpan w:val="2"/>
            <w:tcBorders>
              <w:top w:val="single" w:sz="4" w:space="0" w:color="auto"/>
              <w:left w:val="single" w:sz="4" w:space="0" w:color="auto"/>
              <w:bottom w:val="single" w:sz="4" w:space="0" w:color="auto"/>
              <w:right w:val="single" w:sz="4" w:space="0" w:color="auto"/>
            </w:tcBorders>
            <w:vAlign w:val="center"/>
            <w:hideMark/>
          </w:tcPr>
          <w:p w14:paraId="337DF4F8" w14:textId="77777777" w:rsidR="009F2370" w:rsidRPr="00967518" w:rsidRDefault="009F2370">
            <w:pPr>
              <w:pStyle w:val="TAL"/>
              <w:rPr>
                <w:rFonts w:eastAsia="SimSun"/>
              </w:rPr>
            </w:pPr>
            <w:r w:rsidRPr="00967518">
              <w:rPr>
                <w:rFonts w:eastAsia="SimSun"/>
              </w:rPr>
              <w:t>Normal</w:t>
            </w:r>
          </w:p>
        </w:tc>
      </w:tr>
      <w:tr w:rsidR="009F2370" w:rsidRPr="00967518" w14:paraId="020BE9B4" w14:textId="77777777" w:rsidTr="009F2370">
        <w:tc>
          <w:tcPr>
            <w:tcW w:w="3179" w:type="pct"/>
            <w:gridSpan w:val="6"/>
            <w:tcBorders>
              <w:top w:val="single" w:sz="4" w:space="0" w:color="auto"/>
              <w:left w:val="single" w:sz="4" w:space="0" w:color="auto"/>
              <w:bottom w:val="single" w:sz="4" w:space="0" w:color="auto"/>
              <w:right w:val="single" w:sz="4" w:space="0" w:color="auto"/>
            </w:tcBorders>
            <w:hideMark/>
          </w:tcPr>
          <w:p w14:paraId="5CB45194" w14:textId="77777777" w:rsidR="009F2370" w:rsidRPr="00967518" w:rsidRDefault="009F2370">
            <w:pPr>
              <w:pStyle w:val="TAL"/>
              <w:rPr>
                <w:rFonts w:eastAsia="SimSun"/>
              </w:rPr>
            </w:pPr>
            <w:r w:rsidRPr="00967518">
              <w:rPr>
                <w:rFonts w:eastAsia="SimSun"/>
              </w:rPr>
              <w:t>Test Frequencies as specified in TS 38.508-1 [5] subclause 4.3.1</w:t>
            </w:r>
          </w:p>
        </w:tc>
        <w:tc>
          <w:tcPr>
            <w:tcW w:w="1821" w:type="pct"/>
            <w:gridSpan w:val="2"/>
            <w:tcBorders>
              <w:top w:val="single" w:sz="4" w:space="0" w:color="auto"/>
              <w:left w:val="single" w:sz="4" w:space="0" w:color="auto"/>
              <w:bottom w:val="single" w:sz="4" w:space="0" w:color="auto"/>
              <w:right w:val="single" w:sz="4" w:space="0" w:color="auto"/>
            </w:tcBorders>
            <w:vAlign w:val="center"/>
            <w:hideMark/>
          </w:tcPr>
          <w:p w14:paraId="0CAA7309" w14:textId="77777777" w:rsidR="009F2370" w:rsidRPr="00967518" w:rsidRDefault="009F2370">
            <w:pPr>
              <w:pStyle w:val="TAL"/>
              <w:rPr>
                <w:rFonts w:eastAsia="SimSun"/>
              </w:rPr>
            </w:pPr>
            <w:r w:rsidRPr="00967518">
              <w:rPr>
                <w:rFonts w:eastAsia="SimSun"/>
              </w:rPr>
              <w:t>(See Freq column)</w:t>
            </w:r>
          </w:p>
        </w:tc>
      </w:tr>
      <w:tr w:rsidR="009F2370" w:rsidRPr="00967518" w14:paraId="5E9A78BE" w14:textId="77777777" w:rsidTr="009F2370">
        <w:tc>
          <w:tcPr>
            <w:tcW w:w="3179" w:type="pct"/>
            <w:gridSpan w:val="6"/>
            <w:tcBorders>
              <w:top w:val="single" w:sz="4" w:space="0" w:color="auto"/>
              <w:left w:val="single" w:sz="4" w:space="0" w:color="auto"/>
              <w:bottom w:val="single" w:sz="4" w:space="0" w:color="auto"/>
              <w:right w:val="single" w:sz="4" w:space="0" w:color="auto"/>
            </w:tcBorders>
            <w:hideMark/>
          </w:tcPr>
          <w:p w14:paraId="1E11522B" w14:textId="77777777" w:rsidR="009F2370" w:rsidRPr="00967518" w:rsidRDefault="009F2370">
            <w:pPr>
              <w:pStyle w:val="TAL"/>
              <w:rPr>
                <w:rFonts w:eastAsia="SimSun"/>
              </w:rPr>
            </w:pPr>
            <w:r w:rsidRPr="00967518">
              <w:rPr>
                <w:rFonts w:eastAsia="SimSun"/>
              </w:rPr>
              <w:t>Test Channel Bandwidths as specified in TS 38.508-1 [5] subclause 4.3.1</w:t>
            </w:r>
          </w:p>
        </w:tc>
        <w:tc>
          <w:tcPr>
            <w:tcW w:w="1821" w:type="pct"/>
            <w:gridSpan w:val="2"/>
            <w:tcBorders>
              <w:top w:val="single" w:sz="4" w:space="0" w:color="auto"/>
              <w:left w:val="single" w:sz="4" w:space="0" w:color="auto"/>
              <w:bottom w:val="single" w:sz="4" w:space="0" w:color="auto"/>
              <w:right w:val="single" w:sz="4" w:space="0" w:color="auto"/>
            </w:tcBorders>
            <w:vAlign w:val="center"/>
            <w:hideMark/>
          </w:tcPr>
          <w:p w14:paraId="198A02CF" w14:textId="77777777" w:rsidR="009F2370" w:rsidRPr="00967518" w:rsidRDefault="009F2370">
            <w:pPr>
              <w:pStyle w:val="TAL"/>
              <w:rPr>
                <w:rFonts w:eastAsia="SimSun"/>
                <w:lang w:eastAsia="zh-CN"/>
              </w:rPr>
            </w:pPr>
            <w:r w:rsidRPr="00967518">
              <w:rPr>
                <w:rFonts w:eastAsia="SimSun"/>
              </w:rPr>
              <w:t>Lowest, Highest</w:t>
            </w:r>
          </w:p>
        </w:tc>
      </w:tr>
      <w:tr w:rsidR="009F2370" w:rsidRPr="00967518" w14:paraId="04850168" w14:textId="77777777" w:rsidTr="009F2370">
        <w:tc>
          <w:tcPr>
            <w:tcW w:w="3179" w:type="pct"/>
            <w:gridSpan w:val="6"/>
            <w:tcBorders>
              <w:top w:val="single" w:sz="4" w:space="0" w:color="auto"/>
              <w:left w:val="single" w:sz="4" w:space="0" w:color="auto"/>
              <w:bottom w:val="single" w:sz="4" w:space="0" w:color="auto"/>
              <w:right w:val="single" w:sz="4" w:space="0" w:color="auto"/>
            </w:tcBorders>
            <w:hideMark/>
          </w:tcPr>
          <w:p w14:paraId="6716FE0B" w14:textId="77777777" w:rsidR="009F2370" w:rsidRPr="00967518" w:rsidRDefault="009F2370">
            <w:pPr>
              <w:pStyle w:val="TAL"/>
              <w:rPr>
                <w:rFonts w:eastAsia="SimSun"/>
                <w:lang w:eastAsia="en-US"/>
              </w:rPr>
            </w:pPr>
            <w:r w:rsidRPr="00967518">
              <w:rPr>
                <w:rFonts w:eastAsia="SimSun"/>
              </w:rPr>
              <w:t>Test SCS as specified in Table 5.3.5-1</w:t>
            </w:r>
          </w:p>
        </w:tc>
        <w:tc>
          <w:tcPr>
            <w:tcW w:w="1821" w:type="pct"/>
            <w:gridSpan w:val="2"/>
            <w:tcBorders>
              <w:top w:val="single" w:sz="4" w:space="0" w:color="auto"/>
              <w:left w:val="single" w:sz="4" w:space="0" w:color="auto"/>
              <w:bottom w:val="single" w:sz="4" w:space="0" w:color="auto"/>
              <w:right w:val="single" w:sz="4" w:space="0" w:color="auto"/>
            </w:tcBorders>
            <w:vAlign w:val="center"/>
            <w:hideMark/>
          </w:tcPr>
          <w:p w14:paraId="781CD0D9" w14:textId="77777777" w:rsidR="009F2370" w:rsidRPr="00967518" w:rsidRDefault="009F2370">
            <w:pPr>
              <w:pStyle w:val="TAL"/>
              <w:rPr>
                <w:rFonts w:eastAsia="SimSun"/>
                <w:lang w:eastAsia="zh-CN"/>
              </w:rPr>
            </w:pPr>
            <w:r w:rsidRPr="00967518">
              <w:rPr>
                <w:rFonts w:eastAsia="SimSun"/>
              </w:rPr>
              <w:t>Lowest, Highest</w:t>
            </w:r>
          </w:p>
        </w:tc>
      </w:tr>
      <w:tr w:rsidR="009F2370" w:rsidRPr="00967518" w14:paraId="25833676" w14:textId="77777777" w:rsidTr="009F2370">
        <w:tc>
          <w:tcPr>
            <w:tcW w:w="5000" w:type="pct"/>
            <w:gridSpan w:val="8"/>
            <w:tcBorders>
              <w:top w:val="single" w:sz="4" w:space="0" w:color="auto"/>
              <w:left w:val="single" w:sz="4" w:space="0" w:color="auto"/>
              <w:bottom w:val="single" w:sz="4" w:space="0" w:color="auto"/>
              <w:right w:val="single" w:sz="4" w:space="0" w:color="auto"/>
            </w:tcBorders>
            <w:hideMark/>
          </w:tcPr>
          <w:p w14:paraId="7D93ADE5" w14:textId="77777777" w:rsidR="009F2370" w:rsidRPr="00967518" w:rsidRDefault="009F2370">
            <w:pPr>
              <w:pStyle w:val="TAH"/>
              <w:rPr>
                <w:rFonts w:eastAsia="SimSun"/>
                <w:lang w:eastAsia="en-US"/>
              </w:rPr>
            </w:pPr>
            <w:r w:rsidRPr="00967518">
              <w:rPr>
                <w:rFonts w:eastAsia="SimSun"/>
              </w:rPr>
              <w:t>A-MPR test parameters for NS_04</w:t>
            </w:r>
          </w:p>
        </w:tc>
      </w:tr>
      <w:tr w:rsidR="009F2370" w:rsidRPr="00967518" w14:paraId="7C23934F" w14:textId="77777777" w:rsidTr="009F2370">
        <w:tc>
          <w:tcPr>
            <w:tcW w:w="550" w:type="pct"/>
            <w:tcBorders>
              <w:top w:val="single" w:sz="4" w:space="0" w:color="auto"/>
              <w:left w:val="single" w:sz="4" w:space="0" w:color="auto"/>
              <w:bottom w:val="single" w:sz="4" w:space="0" w:color="auto"/>
              <w:right w:val="single" w:sz="4" w:space="0" w:color="auto"/>
            </w:tcBorders>
          </w:tcPr>
          <w:p w14:paraId="35CD018B" w14:textId="77777777" w:rsidR="009F2370" w:rsidRPr="00967518" w:rsidRDefault="009F2370">
            <w:pPr>
              <w:pStyle w:val="TAH"/>
              <w:rPr>
                <w:rFonts w:eastAsia="SimSun"/>
              </w:rPr>
            </w:pPr>
          </w:p>
        </w:tc>
        <w:tc>
          <w:tcPr>
            <w:tcW w:w="221" w:type="pct"/>
            <w:tcBorders>
              <w:top w:val="single" w:sz="4" w:space="0" w:color="auto"/>
              <w:left w:val="single" w:sz="4" w:space="0" w:color="auto"/>
              <w:bottom w:val="single" w:sz="4" w:space="0" w:color="auto"/>
              <w:right w:val="single" w:sz="4" w:space="0" w:color="auto"/>
            </w:tcBorders>
          </w:tcPr>
          <w:p w14:paraId="14C0FF93" w14:textId="77777777" w:rsidR="009F2370" w:rsidRPr="00967518" w:rsidRDefault="009F2370">
            <w:pPr>
              <w:pStyle w:val="TAH"/>
              <w:rPr>
                <w:rFonts w:eastAsia="SimSun"/>
              </w:rPr>
            </w:pPr>
          </w:p>
        </w:tc>
        <w:tc>
          <w:tcPr>
            <w:tcW w:w="337" w:type="pct"/>
            <w:tcBorders>
              <w:top w:val="single" w:sz="4" w:space="0" w:color="auto"/>
              <w:left w:val="single" w:sz="4" w:space="0" w:color="auto"/>
              <w:bottom w:val="single" w:sz="4" w:space="0" w:color="auto"/>
              <w:right w:val="single" w:sz="4" w:space="0" w:color="auto"/>
            </w:tcBorders>
          </w:tcPr>
          <w:p w14:paraId="4B196838" w14:textId="77777777" w:rsidR="009F2370" w:rsidRPr="00967518" w:rsidRDefault="009F2370">
            <w:pPr>
              <w:pStyle w:val="TAH"/>
              <w:rPr>
                <w:rFonts w:eastAsia="SimSun"/>
              </w:rPr>
            </w:pPr>
          </w:p>
        </w:tc>
        <w:tc>
          <w:tcPr>
            <w:tcW w:w="1110" w:type="pct"/>
            <w:tcBorders>
              <w:top w:val="single" w:sz="4" w:space="0" w:color="auto"/>
              <w:left w:val="single" w:sz="4" w:space="0" w:color="auto"/>
              <w:bottom w:val="single" w:sz="4" w:space="0" w:color="auto"/>
              <w:right w:val="single" w:sz="4" w:space="0" w:color="auto"/>
            </w:tcBorders>
          </w:tcPr>
          <w:p w14:paraId="28C00091" w14:textId="77777777" w:rsidR="009F2370" w:rsidRPr="00967518" w:rsidRDefault="009F2370">
            <w:pPr>
              <w:pStyle w:val="TAH"/>
              <w:rPr>
                <w:rFonts w:eastAsia="SimSun"/>
              </w:rPr>
            </w:pPr>
          </w:p>
        </w:tc>
        <w:tc>
          <w:tcPr>
            <w:tcW w:w="836" w:type="pct"/>
            <w:tcBorders>
              <w:top w:val="single" w:sz="4" w:space="0" w:color="auto"/>
              <w:left w:val="single" w:sz="4" w:space="0" w:color="auto"/>
              <w:bottom w:val="single" w:sz="4" w:space="0" w:color="auto"/>
              <w:right w:val="single" w:sz="4" w:space="0" w:color="auto"/>
            </w:tcBorders>
            <w:hideMark/>
          </w:tcPr>
          <w:p w14:paraId="68E27471" w14:textId="77777777" w:rsidR="009F2370" w:rsidRPr="00967518" w:rsidRDefault="009F2370">
            <w:pPr>
              <w:pStyle w:val="TAH"/>
              <w:rPr>
                <w:rFonts w:eastAsia="SimSun"/>
              </w:rPr>
            </w:pPr>
            <w:r w:rsidRPr="00967518">
              <w:rPr>
                <w:rFonts w:eastAsia="SimSun"/>
              </w:rPr>
              <w:t>Downlink Configuration</w:t>
            </w:r>
          </w:p>
        </w:tc>
        <w:tc>
          <w:tcPr>
            <w:tcW w:w="1946" w:type="pct"/>
            <w:gridSpan w:val="3"/>
            <w:tcBorders>
              <w:top w:val="single" w:sz="4" w:space="0" w:color="auto"/>
              <w:left w:val="single" w:sz="4" w:space="0" w:color="auto"/>
              <w:bottom w:val="single" w:sz="4" w:space="0" w:color="auto"/>
              <w:right w:val="single" w:sz="4" w:space="0" w:color="auto"/>
            </w:tcBorders>
            <w:hideMark/>
          </w:tcPr>
          <w:p w14:paraId="529A14FA" w14:textId="77777777" w:rsidR="009F2370" w:rsidRPr="00967518" w:rsidRDefault="009F2370">
            <w:pPr>
              <w:pStyle w:val="TAH"/>
              <w:rPr>
                <w:rFonts w:eastAsia="SimSun"/>
                <w:lang w:eastAsia="zh-CN"/>
              </w:rPr>
            </w:pPr>
            <w:r w:rsidRPr="00967518">
              <w:rPr>
                <w:rFonts w:eastAsia="SimSun"/>
              </w:rPr>
              <w:t>Uplink Configuration</w:t>
            </w:r>
          </w:p>
        </w:tc>
      </w:tr>
      <w:tr w:rsidR="009F2370" w:rsidRPr="00967518" w14:paraId="28C23506"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D72B64" w14:textId="77777777" w:rsidR="009F2370" w:rsidRPr="00967518" w:rsidRDefault="009F2370">
            <w:pPr>
              <w:pStyle w:val="TAH"/>
              <w:rPr>
                <w:rFonts w:eastAsia="SimSun"/>
                <w:lang w:eastAsia="en-US"/>
              </w:rPr>
            </w:pPr>
            <w:r w:rsidRPr="00967518">
              <w:rPr>
                <w:rFonts w:eastAsia="SimSun"/>
              </w:rPr>
              <w:t>Test ID</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A89889" w14:textId="77777777" w:rsidR="009F2370" w:rsidRPr="00967518" w:rsidRDefault="009F2370">
            <w:pPr>
              <w:pStyle w:val="TAH"/>
              <w:rPr>
                <w:rFonts w:eastAsia="SimSun"/>
              </w:rPr>
            </w:pPr>
            <w:r w:rsidRPr="00967518">
              <w:rPr>
                <w:rFonts w:eastAsia="SimSun"/>
              </w:rPr>
              <w:t>Freq</w:t>
            </w:r>
          </w:p>
        </w:tc>
        <w:tc>
          <w:tcPr>
            <w:tcW w:w="836" w:type="pct"/>
            <w:tcBorders>
              <w:top w:val="single" w:sz="4" w:space="0" w:color="auto"/>
              <w:left w:val="single" w:sz="4" w:space="0" w:color="auto"/>
              <w:bottom w:val="nil"/>
              <w:right w:val="single" w:sz="4" w:space="0" w:color="auto"/>
            </w:tcBorders>
            <w:tcMar>
              <w:top w:w="0" w:type="dxa"/>
              <w:left w:w="57" w:type="dxa"/>
              <w:bottom w:w="0" w:type="dxa"/>
              <w:right w:w="57" w:type="dxa"/>
            </w:tcMar>
            <w:vAlign w:val="center"/>
            <w:hideMark/>
          </w:tcPr>
          <w:p w14:paraId="46F08753" w14:textId="77777777" w:rsidR="009F2370" w:rsidRPr="00967518" w:rsidRDefault="009F2370">
            <w:pPr>
              <w:pStyle w:val="TAC"/>
              <w:rPr>
                <w:rFonts w:eastAsia="SimSun"/>
              </w:rPr>
            </w:pPr>
            <w:r w:rsidRPr="00967518">
              <w:rPr>
                <w:rFonts w:eastAsia="SimSun"/>
              </w:rPr>
              <w:t>N/A for A-MPR testing</w:t>
            </w: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8466E7" w14:textId="77777777" w:rsidR="009F2370" w:rsidRPr="00967518" w:rsidRDefault="009F2370">
            <w:pPr>
              <w:pStyle w:val="TAH"/>
              <w:rPr>
                <w:rFonts w:eastAsia="SimSun"/>
              </w:rPr>
            </w:pPr>
            <w:r w:rsidRPr="00967518">
              <w:rPr>
                <w:rFonts w:eastAsia="SimSun"/>
              </w:rPr>
              <w:t>Modulation</w:t>
            </w:r>
          </w:p>
          <w:p w14:paraId="366C670A" w14:textId="77777777" w:rsidR="009F2370" w:rsidRPr="00967518" w:rsidRDefault="009F2370">
            <w:pPr>
              <w:pStyle w:val="TAH"/>
              <w:rPr>
                <w:rFonts w:eastAsia="SimSun"/>
              </w:rPr>
            </w:pPr>
            <w:r w:rsidRPr="00967518">
              <w:rPr>
                <w:rFonts w:eastAsia="SimSun"/>
              </w:rPr>
              <w:t>(NOTE 2)</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7B9AA2B" w14:textId="77777777" w:rsidR="009F2370" w:rsidRPr="00967518" w:rsidRDefault="009F2370">
            <w:pPr>
              <w:pStyle w:val="TAH"/>
              <w:rPr>
                <w:rFonts w:eastAsia="SimSun"/>
              </w:rPr>
            </w:pPr>
            <w:r w:rsidRPr="00967518">
              <w:rPr>
                <w:rFonts w:eastAsia="SimSun"/>
              </w:rPr>
              <w:t>RB allocation (NOTE 1)</w:t>
            </w:r>
          </w:p>
        </w:tc>
      </w:tr>
      <w:tr w:rsidR="009F2370" w:rsidRPr="00967518" w14:paraId="7B36CD3A"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78F555" w14:textId="77777777" w:rsidR="009F2370" w:rsidRPr="00967518" w:rsidRDefault="009F2370">
            <w:pPr>
              <w:pStyle w:val="TAC"/>
              <w:rPr>
                <w:rFonts w:eastAsia="SimSun"/>
              </w:rPr>
            </w:pPr>
            <w:r w:rsidRPr="00967518">
              <w:rPr>
                <w:rFonts w:eastAsia="SimSun"/>
              </w:rPr>
              <w:t>1 (Note 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6882A9"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86983DC"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F44911"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A3E938" w14:textId="77777777" w:rsidR="009F2370" w:rsidRPr="00967518" w:rsidRDefault="009F2370">
            <w:pPr>
              <w:pStyle w:val="TAC"/>
              <w:rPr>
                <w:rFonts w:eastAsia="SimSun"/>
              </w:rPr>
            </w:pPr>
            <w:r w:rsidRPr="00967518">
              <w:rPr>
                <w:rFonts w:eastAsia="SimSun"/>
              </w:rPr>
              <w:t>Edge_1RB_Left</w:t>
            </w:r>
          </w:p>
        </w:tc>
      </w:tr>
      <w:tr w:rsidR="009F2370" w:rsidRPr="00967518" w14:paraId="58269B3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6C19A5" w14:textId="77777777" w:rsidR="009F2370" w:rsidRPr="00967518" w:rsidRDefault="009F2370">
            <w:pPr>
              <w:pStyle w:val="TAC"/>
              <w:rPr>
                <w:rFonts w:eastAsia="SimSun"/>
              </w:rPr>
            </w:pPr>
            <w:r w:rsidRPr="00967518">
              <w:rPr>
                <w:rFonts w:eastAsia="SimSun"/>
              </w:rPr>
              <w:t>2 (Note 3,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206DE3" w14:textId="77777777" w:rsidR="009F2370" w:rsidRPr="00967518" w:rsidRDefault="009F2370">
            <w:pPr>
              <w:pStyle w:val="TAC"/>
              <w:rPr>
                <w:rFonts w:eastAsia="SimSun"/>
              </w:rPr>
            </w:pPr>
            <w:r w:rsidRPr="00967518">
              <w:t>Table 6.2.3.4.1-2a - Table 6.2.3.4.1-2c</w:t>
            </w:r>
            <w:r w:rsidRPr="00967518">
              <w:rPr>
                <w:rFonts w:eastAsia="SimSun"/>
              </w:rPr>
              <w:t xml:space="preserve">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4D2477FB"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1BA750"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EE5458" w14:textId="77777777" w:rsidR="009F2370" w:rsidRPr="00967518" w:rsidRDefault="009F2370">
            <w:pPr>
              <w:pStyle w:val="TAC"/>
              <w:rPr>
                <w:rFonts w:eastAsia="SimSun"/>
              </w:rPr>
            </w:pPr>
            <w:r w:rsidRPr="00967518">
              <w:rPr>
                <w:rFonts w:eastAsia="SimSun"/>
              </w:rPr>
              <w:t>Edge_1RB_Left</w:t>
            </w:r>
          </w:p>
        </w:tc>
      </w:tr>
      <w:tr w:rsidR="009F2370" w:rsidRPr="00967518" w14:paraId="3922D700"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1D98B8" w14:textId="77777777" w:rsidR="009F2370" w:rsidRPr="00967518" w:rsidRDefault="009F2370">
            <w:pPr>
              <w:pStyle w:val="TAC"/>
              <w:rPr>
                <w:rFonts w:eastAsia="SimSun"/>
              </w:rPr>
            </w:pPr>
            <w:r w:rsidRPr="00967518">
              <w:rPr>
                <w:rFonts w:eastAsia="SimSun"/>
              </w:rPr>
              <w:t xml:space="preserve">3 </w:t>
            </w:r>
            <w:r w:rsidRPr="00967518">
              <w:t>(Note 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78C1D4" w14:textId="77777777" w:rsidR="009F2370" w:rsidRPr="00967518" w:rsidRDefault="009F2370">
            <w:pPr>
              <w:pStyle w:val="TAC"/>
              <w:rPr>
                <w:rFonts w:eastAsia="SimSun"/>
              </w:rPr>
            </w:pPr>
            <w:r w:rsidRPr="00967518">
              <w:t>Table 6.2.3.4.1-2d - Table 6.2.3.4.1-2f</w:t>
            </w:r>
            <w:r w:rsidRPr="00967518">
              <w:rPr>
                <w:rFonts w:eastAsia="SimSun"/>
              </w:rPr>
              <w:t xml:space="preserve">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1B0CCF1"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B2F4D2"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66E9C3" w14:textId="77777777" w:rsidR="009F2370" w:rsidRPr="00967518" w:rsidRDefault="009F2370">
            <w:pPr>
              <w:pStyle w:val="TAC"/>
              <w:rPr>
                <w:rFonts w:eastAsia="SimSun"/>
              </w:rPr>
            </w:pPr>
            <w:r w:rsidRPr="00967518">
              <w:rPr>
                <w:rFonts w:eastAsia="SimSun"/>
              </w:rPr>
              <w:t>Edge_1RB_Left</w:t>
            </w:r>
          </w:p>
        </w:tc>
      </w:tr>
      <w:tr w:rsidR="009F2370" w:rsidRPr="00967518" w14:paraId="02BC2FCF"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9EE9D4" w14:textId="77777777" w:rsidR="009F2370" w:rsidRPr="00967518" w:rsidRDefault="009F2370">
            <w:pPr>
              <w:pStyle w:val="TAC"/>
              <w:rPr>
                <w:rFonts w:eastAsia="SimSun"/>
              </w:rPr>
            </w:pPr>
            <w:r w:rsidRPr="00967518">
              <w:rPr>
                <w:rFonts w:eastAsia="SimSun"/>
              </w:rPr>
              <w:t>4 (Note 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7D20CA"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25FB6C2"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F2EDFF"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A107FB" w14:textId="77777777" w:rsidR="009F2370" w:rsidRPr="00967518" w:rsidRDefault="009F2370">
            <w:pPr>
              <w:pStyle w:val="TAC"/>
              <w:rPr>
                <w:rFonts w:eastAsia="SimSun"/>
              </w:rPr>
            </w:pPr>
            <w:r w:rsidRPr="00967518">
              <w:rPr>
                <w:rFonts w:eastAsia="SimSun"/>
              </w:rPr>
              <w:t>Outer Full</w:t>
            </w:r>
          </w:p>
        </w:tc>
      </w:tr>
      <w:tr w:rsidR="009F2370" w:rsidRPr="00967518" w14:paraId="0C2A206B"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82C2FD" w14:textId="77777777" w:rsidR="009F2370" w:rsidRPr="00967518" w:rsidRDefault="009F2370">
            <w:pPr>
              <w:pStyle w:val="TAC"/>
              <w:rPr>
                <w:rFonts w:eastAsia="SimSun"/>
              </w:rPr>
            </w:pPr>
            <w:r w:rsidRPr="00967518">
              <w:rPr>
                <w:rFonts w:eastAsia="SimSun"/>
              </w:rPr>
              <w:t>5 (Note 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7F0C87"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74104C61"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4F22C8"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F62659" w14:textId="77777777" w:rsidR="009F2370" w:rsidRPr="00967518" w:rsidRDefault="009F2370">
            <w:pPr>
              <w:pStyle w:val="TAC"/>
              <w:rPr>
                <w:rFonts w:eastAsia="SimSun"/>
              </w:rPr>
            </w:pPr>
            <w:r w:rsidRPr="00967518">
              <w:rPr>
                <w:rFonts w:eastAsia="SimSun"/>
              </w:rPr>
              <w:t>Edge_1RB_Right</w:t>
            </w:r>
          </w:p>
        </w:tc>
      </w:tr>
      <w:tr w:rsidR="009F2370" w:rsidRPr="00967518" w14:paraId="4F57A121"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2A548E" w14:textId="77777777" w:rsidR="009F2370" w:rsidRPr="00967518" w:rsidRDefault="009F2370">
            <w:pPr>
              <w:pStyle w:val="TAC"/>
              <w:rPr>
                <w:rFonts w:eastAsia="SimSun"/>
              </w:rPr>
            </w:pPr>
            <w:r w:rsidRPr="00967518">
              <w:rPr>
                <w:rFonts w:eastAsia="SimSun"/>
              </w:rPr>
              <w:t>6 (Note 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FAA174"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5310BF1F"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80FC40"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5A03FC" w14:textId="77777777" w:rsidR="009F2370" w:rsidRPr="00967518" w:rsidRDefault="009F2370">
            <w:pPr>
              <w:pStyle w:val="TAC"/>
              <w:rPr>
                <w:rFonts w:eastAsia="SimSun"/>
              </w:rPr>
            </w:pPr>
            <w:r w:rsidRPr="00967518">
              <w:rPr>
                <w:rFonts w:eastAsia="SimSun"/>
              </w:rPr>
              <w:t>Outer Full</w:t>
            </w:r>
          </w:p>
        </w:tc>
      </w:tr>
      <w:tr w:rsidR="009F2370" w:rsidRPr="00967518" w14:paraId="398E2E3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CD4CDF" w14:textId="77777777" w:rsidR="009F2370" w:rsidRPr="00967518" w:rsidRDefault="009F2370">
            <w:pPr>
              <w:pStyle w:val="TAC"/>
              <w:rPr>
                <w:rFonts w:eastAsia="SimSun"/>
              </w:rPr>
            </w:pPr>
            <w:r w:rsidRPr="00967518">
              <w:rPr>
                <w:rFonts w:eastAsia="SimSun"/>
              </w:rPr>
              <w:t>7 (Note 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0AF7B4"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9CD956C"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EA32B2"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A77DB4" w14:textId="77777777" w:rsidR="009F2370" w:rsidRPr="00967518" w:rsidRDefault="009F2370">
            <w:pPr>
              <w:pStyle w:val="TAC"/>
              <w:rPr>
                <w:rFonts w:eastAsia="SimSun"/>
              </w:rPr>
            </w:pPr>
            <w:r w:rsidRPr="00967518">
              <w:rPr>
                <w:rFonts w:eastAsia="SimSun"/>
              </w:rPr>
              <w:t>Edge_1RB_Left</w:t>
            </w:r>
          </w:p>
        </w:tc>
      </w:tr>
      <w:tr w:rsidR="009F2370" w:rsidRPr="00967518" w14:paraId="42257D20"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8FED4B" w14:textId="77777777" w:rsidR="009F2370" w:rsidRPr="00967518" w:rsidRDefault="009F2370">
            <w:pPr>
              <w:pStyle w:val="TAC"/>
              <w:rPr>
                <w:rFonts w:eastAsia="SimSun"/>
              </w:rPr>
            </w:pPr>
            <w:r w:rsidRPr="00967518">
              <w:rPr>
                <w:rFonts w:eastAsia="SimSun"/>
              </w:rPr>
              <w:t>8 (Note 4,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8F0CA6" w14:textId="77777777" w:rsidR="009F2370" w:rsidRPr="00967518" w:rsidRDefault="009F2370">
            <w:pPr>
              <w:pStyle w:val="TAC"/>
              <w:rPr>
                <w:rFonts w:eastAsia="SimSun"/>
              </w:rPr>
            </w:pPr>
            <w:r w:rsidRPr="00967518">
              <w:t xml:space="preserve">Table 6.2.3.4.1-2a - Table 6.2.3.4.1-2c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4E4EAD7"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11E5DD"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AC2C20" w14:textId="77777777" w:rsidR="009F2370" w:rsidRPr="00967518" w:rsidRDefault="009F2370">
            <w:pPr>
              <w:pStyle w:val="TAC"/>
              <w:rPr>
                <w:rFonts w:eastAsia="SimSun"/>
              </w:rPr>
            </w:pPr>
            <w:r w:rsidRPr="00967518">
              <w:rPr>
                <w:rFonts w:eastAsia="SimSun"/>
              </w:rPr>
              <w:t>Edge_1RB_Left</w:t>
            </w:r>
          </w:p>
        </w:tc>
      </w:tr>
      <w:tr w:rsidR="009F2370" w:rsidRPr="00967518" w14:paraId="2B7CBBB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3E02A0" w14:textId="77777777" w:rsidR="009F2370" w:rsidRPr="00967518" w:rsidRDefault="009F2370">
            <w:pPr>
              <w:pStyle w:val="TAC"/>
              <w:rPr>
                <w:rFonts w:eastAsia="SimSun"/>
              </w:rPr>
            </w:pPr>
            <w:r w:rsidRPr="00967518">
              <w:rPr>
                <w:rFonts w:eastAsia="SimSun"/>
              </w:rPr>
              <w:t>9 (</w:t>
            </w:r>
            <w:r w:rsidRPr="00967518">
              <w:t>Note 4</w:t>
            </w:r>
            <w:r w:rsidRPr="00967518">
              <w:rPr>
                <w:rFonts w:eastAsia="SimSun"/>
              </w:rPr>
              <w:t>)</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F79155" w14:textId="77777777" w:rsidR="009F2370" w:rsidRPr="00967518" w:rsidRDefault="009F2370">
            <w:pPr>
              <w:pStyle w:val="TAC"/>
              <w:rPr>
                <w:rFonts w:eastAsia="SimSun"/>
              </w:rPr>
            </w:pPr>
            <w:r w:rsidRPr="00967518">
              <w:t xml:space="preserve">Table 6.2.3.4.1-2d - Table 6.2.3.4.1-2f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708F6894"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8ABFBF6"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EDF280" w14:textId="77777777" w:rsidR="009F2370" w:rsidRPr="00967518" w:rsidRDefault="009F2370">
            <w:pPr>
              <w:pStyle w:val="TAC"/>
              <w:rPr>
                <w:rFonts w:eastAsia="SimSun"/>
              </w:rPr>
            </w:pPr>
            <w:r w:rsidRPr="00967518">
              <w:rPr>
                <w:rFonts w:eastAsia="SimSun"/>
              </w:rPr>
              <w:t>Edge_1RB_Left</w:t>
            </w:r>
          </w:p>
        </w:tc>
      </w:tr>
      <w:tr w:rsidR="009F2370" w:rsidRPr="00967518" w14:paraId="2D093225"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3A438E" w14:textId="77777777" w:rsidR="009F2370" w:rsidRPr="00967518" w:rsidRDefault="009F2370">
            <w:pPr>
              <w:pStyle w:val="TAC"/>
              <w:rPr>
                <w:rFonts w:eastAsia="SimSun"/>
              </w:rPr>
            </w:pPr>
            <w:r w:rsidRPr="00967518">
              <w:rPr>
                <w:rFonts w:eastAsia="SimSun"/>
              </w:rPr>
              <w:t>10 (Note 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3E83E4"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3A568B7C"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31DCBB"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EDACC2" w14:textId="77777777" w:rsidR="009F2370" w:rsidRPr="00967518" w:rsidRDefault="009F2370">
            <w:pPr>
              <w:pStyle w:val="TAC"/>
              <w:rPr>
                <w:rFonts w:eastAsia="SimSun"/>
              </w:rPr>
            </w:pPr>
            <w:r w:rsidRPr="00967518">
              <w:rPr>
                <w:rFonts w:eastAsia="SimSun"/>
              </w:rPr>
              <w:t>Outer Full</w:t>
            </w:r>
          </w:p>
        </w:tc>
      </w:tr>
      <w:tr w:rsidR="009F2370" w:rsidRPr="00967518" w14:paraId="58FA587B"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D57A99" w14:textId="77777777" w:rsidR="009F2370" w:rsidRPr="00967518" w:rsidRDefault="009F2370">
            <w:pPr>
              <w:pStyle w:val="TAC"/>
              <w:rPr>
                <w:rFonts w:eastAsia="SimSun"/>
              </w:rPr>
            </w:pPr>
            <w:r w:rsidRPr="00967518">
              <w:rPr>
                <w:rFonts w:eastAsia="SimSun"/>
              </w:rPr>
              <w:t>11 (Note 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CD3286"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7180A96"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5AD00B"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EC0EA2" w14:textId="77777777" w:rsidR="009F2370" w:rsidRPr="00967518" w:rsidRDefault="009F2370">
            <w:pPr>
              <w:pStyle w:val="TAC"/>
              <w:rPr>
                <w:rFonts w:eastAsia="SimSun"/>
              </w:rPr>
            </w:pPr>
            <w:r w:rsidRPr="00967518">
              <w:rPr>
                <w:rFonts w:eastAsia="SimSun"/>
              </w:rPr>
              <w:t>Edge_1RB_Right</w:t>
            </w:r>
          </w:p>
        </w:tc>
      </w:tr>
      <w:tr w:rsidR="009F2370" w:rsidRPr="00967518" w14:paraId="7348A4E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215BCD" w14:textId="77777777" w:rsidR="009F2370" w:rsidRPr="00967518" w:rsidRDefault="009F2370">
            <w:pPr>
              <w:pStyle w:val="TAC"/>
              <w:rPr>
                <w:rFonts w:eastAsia="SimSun"/>
              </w:rPr>
            </w:pPr>
            <w:r w:rsidRPr="00967518">
              <w:rPr>
                <w:rFonts w:eastAsia="SimSun"/>
              </w:rPr>
              <w:t>12 (Note 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CB7746"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9ABB44A"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303819" w14:textId="77777777" w:rsidR="009F2370" w:rsidRPr="00967518" w:rsidRDefault="009F2370">
            <w:pPr>
              <w:pStyle w:val="TAC"/>
              <w:rPr>
                <w:rFonts w:eastAsia="SimSun"/>
              </w:rPr>
            </w:pPr>
            <w:r w:rsidRPr="00967518">
              <w:rPr>
                <w:rFonts w:eastAsia="SimSun"/>
              </w:rPr>
              <w:t>DFT-s-OFDM PI/2 B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E50048" w14:textId="77777777" w:rsidR="009F2370" w:rsidRPr="00967518" w:rsidRDefault="009F2370">
            <w:pPr>
              <w:pStyle w:val="TAC"/>
              <w:rPr>
                <w:rFonts w:eastAsia="SimSun"/>
              </w:rPr>
            </w:pPr>
            <w:r w:rsidRPr="00967518">
              <w:rPr>
                <w:rFonts w:eastAsia="SimSun"/>
              </w:rPr>
              <w:t>Outer Full</w:t>
            </w:r>
          </w:p>
        </w:tc>
      </w:tr>
      <w:tr w:rsidR="009F2370" w:rsidRPr="00967518" w14:paraId="096CC086"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EABDC2" w14:textId="77777777" w:rsidR="009F2370" w:rsidRPr="00967518" w:rsidRDefault="009F2370">
            <w:pPr>
              <w:pStyle w:val="TAC"/>
              <w:rPr>
                <w:rFonts w:eastAsia="SimSun"/>
              </w:rPr>
            </w:pPr>
            <w:r w:rsidRPr="00967518">
              <w:rPr>
                <w:rFonts w:eastAsia="SimSun"/>
              </w:rPr>
              <w:t>1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7E89EC"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D7E29C2"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14B73E" w14:textId="77777777" w:rsidR="009F2370" w:rsidRPr="00967518" w:rsidRDefault="009F2370">
            <w:pPr>
              <w:pStyle w:val="TAC"/>
              <w:rPr>
                <w:rFonts w:eastAsia="SimSun"/>
              </w:rPr>
            </w:pPr>
            <w:r w:rsidRPr="00967518">
              <w:rPr>
                <w:rFonts w:eastAsia="SimSun"/>
              </w:rPr>
              <w:t>DFT-s-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C68F1B" w14:textId="77777777" w:rsidR="009F2370" w:rsidRPr="00967518" w:rsidRDefault="009F2370">
            <w:pPr>
              <w:pStyle w:val="TAC"/>
              <w:rPr>
                <w:rFonts w:eastAsia="SimSun"/>
              </w:rPr>
            </w:pPr>
            <w:r w:rsidRPr="00967518">
              <w:rPr>
                <w:rFonts w:eastAsia="SimSun"/>
              </w:rPr>
              <w:t>Edge_1RB_Left</w:t>
            </w:r>
          </w:p>
        </w:tc>
      </w:tr>
      <w:tr w:rsidR="009F2370" w:rsidRPr="00967518" w14:paraId="0D9F5EBA"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22939F" w14:textId="77777777" w:rsidR="009F2370" w:rsidRPr="00967518" w:rsidRDefault="009F2370">
            <w:pPr>
              <w:pStyle w:val="TAC"/>
              <w:rPr>
                <w:rFonts w:eastAsia="SimSun"/>
              </w:rPr>
            </w:pPr>
            <w:bookmarkStart w:id="243" w:name="_Hlk85640880"/>
            <w:r w:rsidRPr="00967518">
              <w:rPr>
                <w:rFonts w:eastAsia="SimSun"/>
              </w:rPr>
              <w:t>14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86046B"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4164458D"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CD1368" w14:textId="77777777" w:rsidR="009F2370" w:rsidRPr="00967518" w:rsidRDefault="009F2370">
            <w:pPr>
              <w:pStyle w:val="TAC"/>
              <w:rPr>
                <w:rFonts w:eastAsia="SimSun"/>
              </w:rPr>
            </w:pPr>
            <w:r w:rsidRPr="00967518">
              <w:rPr>
                <w:rFonts w:eastAsia="SimSun"/>
              </w:rPr>
              <w:t>DFT-s-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6E46CF" w14:textId="77777777" w:rsidR="009F2370" w:rsidRPr="00967518" w:rsidRDefault="009F2370">
            <w:pPr>
              <w:pStyle w:val="TAC"/>
              <w:rPr>
                <w:rFonts w:eastAsia="SimSun"/>
              </w:rPr>
            </w:pPr>
            <w:r w:rsidRPr="00967518">
              <w:rPr>
                <w:rFonts w:eastAsia="SimSun"/>
              </w:rPr>
              <w:t>Edge_1RB_Left</w:t>
            </w:r>
          </w:p>
        </w:tc>
        <w:bookmarkEnd w:id="243"/>
      </w:tr>
      <w:tr w:rsidR="009F2370" w:rsidRPr="00967518" w14:paraId="644CD2AC"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01ABC9" w14:textId="77777777" w:rsidR="009F2370" w:rsidRPr="00967518" w:rsidRDefault="009F2370">
            <w:pPr>
              <w:pStyle w:val="TAC"/>
              <w:rPr>
                <w:rFonts w:eastAsia="SimSun"/>
              </w:rPr>
            </w:pPr>
            <w:r w:rsidRPr="00967518">
              <w:t>1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2809EB" w14:textId="77777777" w:rsidR="009F2370" w:rsidRPr="00967518" w:rsidRDefault="009F2370">
            <w:pPr>
              <w:pStyle w:val="TAC"/>
              <w:rPr>
                <w:rFonts w:eastAsia="SimSun"/>
              </w:rPr>
            </w:pPr>
            <w:r w:rsidRPr="00967518">
              <w:t xml:space="preserve">Table 6.2.3.4.1-2d - Table 6.2.3.4.1-2f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0117CA7"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E7C4F3" w14:textId="77777777" w:rsidR="009F2370" w:rsidRPr="00967518" w:rsidRDefault="009F2370">
            <w:pPr>
              <w:pStyle w:val="TAC"/>
              <w:rPr>
                <w:rFonts w:eastAsia="SimSun"/>
              </w:rPr>
            </w:pPr>
            <w:r w:rsidRPr="00967518">
              <w:rPr>
                <w:rFonts w:eastAsia="SimSun"/>
              </w:rPr>
              <w:t>DFT-s-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7B4D2F" w14:textId="77777777" w:rsidR="009F2370" w:rsidRPr="00967518" w:rsidRDefault="009F2370">
            <w:pPr>
              <w:pStyle w:val="TAC"/>
              <w:rPr>
                <w:rFonts w:eastAsia="SimSun"/>
              </w:rPr>
            </w:pPr>
            <w:r w:rsidRPr="00967518">
              <w:rPr>
                <w:rFonts w:eastAsia="SimSun"/>
              </w:rPr>
              <w:t>Edge_1RB_Left</w:t>
            </w:r>
          </w:p>
        </w:tc>
      </w:tr>
      <w:tr w:rsidR="009F2370" w:rsidRPr="00967518" w14:paraId="13588D22"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3AFF13" w14:textId="77777777" w:rsidR="009F2370" w:rsidRPr="00967518" w:rsidRDefault="009F2370">
            <w:pPr>
              <w:pStyle w:val="TAC"/>
              <w:rPr>
                <w:rFonts w:eastAsia="SimSun"/>
              </w:rPr>
            </w:pPr>
            <w:r w:rsidRPr="00967518">
              <w:rPr>
                <w:rFonts w:eastAsia="SimSun"/>
              </w:rPr>
              <w:t>16</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588000"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4A3362D5"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634F42" w14:textId="77777777" w:rsidR="009F2370" w:rsidRPr="00967518" w:rsidRDefault="009F2370">
            <w:pPr>
              <w:pStyle w:val="TAC"/>
              <w:rPr>
                <w:rFonts w:eastAsia="SimSun"/>
              </w:rPr>
            </w:pPr>
            <w:r w:rsidRPr="00967518">
              <w:rPr>
                <w:rFonts w:eastAsia="SimSun"/>
              </w:rPr>
              <w:t>DFT-s-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E4748F" w14:textId="77777777" w:rsidR="009F2370" w:rsidRPr="00967518" w:rsidRDefault="009F2370">
            <w:pPr>
              <w:pStyle w:val="TAC"/>
              <w:rPr>
                <w:rFonts w:eastAsia="SimSun"/>
              </w:rPr>
            </w:pPr>
            <w:r w:rsidRPr="00967518">
              <w:rPr>
                <w:rFonts w:eastAsia="SimSun"/>
              </w:rPr>
              <w:t>Outer Full</w:t>
            </w:r>
          </w:p>
        </w:tc>
      </w:tr>
      <w:tr w:rsidR="009F2370" w:rsidRPr="00967518" w14:paraId="520DB3B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2B1C81" w14:textId="77777777" w:rsidR="009F2370" w:rsidRPr="00967518" w:rsidRDefault="009F2370">
            <w:pPr>
              <w:pStyle w:val="TAC"/>
              <w:rPr>
                <w:rFonts w:eastAsia="SimSun"/>
              </w:rPr>
            </w:pPr>
            <w:r w:rsidRPr="00967518">
              <w:rPr>
                <w:rFonts w:eastAsia="SimSun"/>
              </w:rPr>
              <w:t>17</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F161D2"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564290C7"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B8F3D0" w14:textId="77777777" w:rsidR="009F2370" w:rsidRPr="00967518" w:rsidRDefault="009F2370">
            <w:pPr>
              <w:pStyle w:val="TAC"/>
              <w:rPr>
                <w:rFonts w:eastAsia="SimSun"/>
              </w:rPr>
            </w:pPr>
            <w:r w:rsidRPr="00967518">
              <w:rPr>
                <w:rFonts w:eastAsia="SimSun"/>
              </w:rPr>
              <w:t>DFT-s-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6E6462" w14:textId="77777777" w:rsidR="009F2370" w:rsidRPr="00967518" w:rsidRDefault="009F2370">
            <w:pPr>
              <w:pStyle w:val="TAC"/>
              <w:rPr>
                <w:rFonts w:eastAsia="SimSun"/>
              </w:rPr>
            </w:pPr>
            <w:r w:rsidRPr="00967518">
              <w:rPr>
                <w:rFonts w:eastAsia="SimSun"/>
              </w:rPr>
              <w:t>Edge_1RB_Right</w:t>
            </w:r>
          </w:p>
        </w:tc>
      </w:tr>
      <w:tr w:rsidR="009F2370" w:rsidRPr="00967518" w14:paraId="2CEECC2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B3F1C1" w14:textId="77777777" w:rsidR="009F2370" w:rsidRPr="00967518" w:rsidRDefault="009F2370">
            <w:pPr>
              <w:pStyle w:val="TAC"/>
              <w:rPr>
                <w:rFonts w:eastAsia="SimSun"/>
              </w:rPr>
            </w:pPr>
            <w:r w:rsidRPr="00967518">
              <w:rPr>
                <w:rFonts w:eastAsia="SimSun"/>
              </w:rPr>
              <w:t>18</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E727E"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88B55DD"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69F67F" w14:textId="77777777" w:rsidR="009F2370" w:rsidRPr="00967518" w:rsidRDefault="009F2370">
            <w:pPr>
              <w:pStyle w:val="TAC"/>
              <w:rPr>
                <w:rFonts w:eastAsia="SimSun"/>
              </w:rPr>
            </w:pPr>
            <w:r w:rsidRPr="00967518">
              <w:rPr>
                <w:rFonts w:eastAsia="SimSun"/>
              </w:rPr>
              <w:t>DFT-s-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223F9A" w14:textId="77777777" w:rsidR="009F2370" w:rsidRPr="00967518" w:rsidRDefault="009F2370">
            <w:pPr>
              <w:pStyle w:val="TAC"/>
              <w:rPr>
                <w:rFonts w:eastAsia="SimSun"/>
              </w:rPr>
            </w:pPr>
            <w:r w:rsidRPr="00967518">
              <w:rPr>
                <w:rFonts w:eastAsia="SimSun"/>
              </w:rPr>
              <w:t>Outer Full</w:t>
            </w:r>
          </w:p>
        </w:tc>
      </w:tr>
      <w:tr w:rsidR="009F2370" w:rsidRPr="00967518" w14:paraId="4ABEE5F3"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601A48B5" w14:textId="77777777" w:rsidR="009F2370" w:rsidRPr="00967518" w:rsidRDefault="009F2370">
            <w:pPr>
              <w:pStyle w:val="TAC"/>
              <w:rPr>
                <w:rFonts w:eastAsia="SimSun"/>
              </w:rPr>
            </w:pPr>
            <w:r w:rsidRPr="00967518">
              <w:rPr>
                <w:rFonts w:eastAsia="SimSun"/>
              </w:rPr>
              <w:t>19</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643A77"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7F23EAF3"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F97912" w14:textId="77777777" w:rsidR="009F2370" w:rsidRPr="00967518" w:rsidRDefault="009F2370">
            <w:pPr>
              <w:pStyle w:val="TAC"/>
              <w:rPr>
                <w:rFonts w:eastAsia="SimSun"/>
              </w:rPr>
            </w:pPr>
            <w:r w:rsidRPr="00967518">
              <w:rPr>
                <w:rFonts w:eastAsia="SimSun"/>
              </w:rPr>
              <w:t>DFT-s-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A666B4" w14:textId="77777777" w:rsidR="009F2370" w:rsidRPr="00967518" w:rsidRDefault="009F2370">
            <w:pPr>
              <w:pStyle w:val="TAC"/>
              <w:rPr>
                <w:rFonts w:eastAsia="SimSun"/>
              </w:rPr>
            </w:pPr>
            <w:r w:rsidRPr="00967518">
              <w:rPr>
                <w:rFonts w:eastAsia="SimSun"/>
              </w:rPr>
              <w:t>Edge_1RB_Left</w:t>
            </w:r>
          </w:p>
        </w:tc>
      </w:tr>
      <w:tr w:rsidR="009F2370" w:rsidRPr="00967518" w14:paraId="613940BD"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18887DF6" w14:textId="77777777" w:rsidR="009F2370" w:rsidRPr="00967518" w:rsidRDefault="009F2370">
            <w:pPr>
              <w:pStyle w:val="TAC"/>
              <w:rPr>
                <w:rFonts w:eastAsia="SimSun"/>
              </w:rPr>
            </w:pPr>
            <w:r w:rsidRPr="00967518">
              <w:rPr>
                <w:rFonts w:eastAsia="SimSun"/>
              </w:rPr>
              <w:t>20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55024F"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23467687"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3DED1C" w14:textId="77777777" w:rsidR="009F2370" w:rsidRPr="00967518" w:rsidRDefault="009F2370">
            <w:pPr>
              <w:pStyle w:val="TAC"/>
              <w:rPr>
                <w:rFonts w:eastAsia="SimSun"/>
              </w:rPr>
            </w:pPr>
            <w:r w:rsidRPr="00967518">
              <w:rPr>
                <w:rFonts w:eastAsia="SimSun"/>
              </w:rPr>
              <w:t>DFT-s-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BE43BC" w14:textId="77777777" w:rsidR="009F2370" w:rsidRPr="00967518" w:rsidRDefault="009F2370">
            <w:pPr>
              <w:pStyle w:val="TAC"/>
              <w:rPr>
                <w:rFonts w:eastAsia="SimSun"/>
              </w:rPr>
            </w:pPr>
            <w:r w:rsidRPr="00967518">
              <w:rPr>
                <w:rFonts w:eastAsia="SimSun"/>
              </w:rPr>
              <w:t>Edge_1RB_Left</w:t>
            </w:r>
          </w:p>
        </w:tc>
      </w:tr>
      <w:tr w:rsidR="009F2370" w:rsidRPr="00967518" w14:paraId="4A6F206C"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6C756A66" w14:textId="77777777" w:rsidR="009F2370" w:rsidRPr="00967518" w:rsidRDefault="009F2370">
            <w:pPr>
              <w:pStyle w:val="TAC"/>
              <w:rPr>
                <w:rFonts w:eastAsia="SimSun"/>
              </w:rPr>
            </w:pPr>
            <w:r w:rsidRPr="00967518">
              <w:rPr>
                <w:rFonts w:eastAsia="SimSun"/>
              </w:rPr>
              <w:t xml:space="preserve">21 </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7FBFCA" w14:textId="77777777" w:rsidR="009F2370" w:rsidRPr="00967518" w:rsidRDefault="009F2370">
            <w:pPr>
              <w:pStyle w:val="TAC"/>
              <w:rPr>
                <w:rFonts w:eastAsia="SimSun"/>
              </w:rPr>
            </w:pPr>
            <w:r w:rsidRPr="00967518">
              <w:t xml:space="preserve">Table 6.2.3.4.1-2d - Table 6.2.3.4.1-2f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2EDA897"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69543D" w14:textId="77777777" w:rsidR="009F2370" w:rsidRPr="00967518" w:rsidRDefault="009F2370">
            <w:pPr>
              <w:pStyle w:val="TAC"/>
              <w:rPr>
                <w:rFonts w:eastAsia="SimSun"/>
              </w:rPr>
            </w:pPr>
            <w:r w:rsidRPr="00967518">
              <w:rPr>
                <w:rFonts w:eastAsia="SimSun"/>
              </w:rPr>
              <w:t>DFT-s-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D18884" w14:textId="77777777" w:rsidR="009F2370" w:rsidRPr="00967518" w:rsidRDefault="009F2370">
            <w:pPr>
              <w:pStyle w:val="TAC"/>
              <w:rPr>
                <w:rFonts w:eastAsia="SimSun"/>
              </w:rPr>
            </w:pPr>
            <w:r w:rsidRPr="00967518">
              <w:rPr>
                <w:rFonts w:eastAsia="SimSun"/>
              </w:rPr>
              <w:t>Edge_1RB_Left</w:t>
            </w:r>
          </w:p>
        </w:tc>
      </w:tr>
      <w:tr w:rsidR="009F2370" w:rsidRPr="00967518" w14:paraId="35919BB7"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243B9B5D" w14:textId="77777777" w:rsidR="009F2370" w:rsidRPr="00967518" w:rsidRDefault="009F2370">
            <w:pPr>
              <w:pStyle w:val="TAC"/>
              <w:rPr>
                <w:rFonts w:eastAsia="SimSun"/>
              </w:rPr>
            </w:pPr>
            <w:r w:rsidRPr="00967518">
              <w:rPr>
                <w:rFonts w:eastAsia="SimSun"/>
              </w:rPr>
              <w:t>22</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C4073E"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456A1CE"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A8A0BDE" w14:textId="77777777" w:rsidR="009F2370" w:rsidRPr="00967518" w:rsidRDefault="009F2370">
            <w:pPr>
              <w:pStyle w:val="TAC"/>
              <w:rPr>
                <w:rFonts w:eastAsia="SimSun"/>
              </w:rPr>
            </w:pPr>
            <w:r w:rsidRPr="00967518">
              <w:rPr>
                <w:rFonts w:eastAsia="SimSun"/>
              </w:rPr>
              <w:t>DFT-s-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F607AE" w14:textId="77777777" w:rsidR="009F2370" w:rsidRPr="00967518" w:rsidRDefault="009F2370">
            <w:pPr>
              <w:pStyle w:val="TAC"/>
              <w:rPr>
                <w:rFonts w:eastAsia="SimSun"/>
              </w:rPr>
            </w:pPr>
            <w:r w:rsidRPr="00967518">
              <w:rPr>
                <w:rFonts w:eastAsia="SimSun"/>
              </w:rPr>
              <w:t>Outer Full</w:t>
            </w:r>
          </w:p>
        </w:tc>
      </w:tr>
      <w:tr w:rsidR="009F2370" w:rsidRPr="00967518" w14:paraId="764EDE0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2E0F9EE9" w14:textId="77777777" w:rsidR="009F2370" w:rsidRPr="00967518" w:rsidRDefault="009F2370">
            <w:pPr>
              <w:pStyle w:val="TAC"/>
              <w:rPr>
                <w:rFonts w:eastAsia="SimSun"/>
              </w:rPr>
            </w:pPr>
            <w:r w:rsidRPr="00967518">
              <w:rPr>
                <w:rFonts w:eastAsia="SimSun"/>
              </w:rPr>
              <w:t>2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502BE9"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26B14643"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E15027" w14:textId="77777777" w:rsidR="009F2370" w:rsidRPr="00967518" w:rsidRDefault="009F2370">
            <w:pPr>
              <w:pStyle w:val="TAC"/>
              <w:rPr>
                <w:rFonts w:eastAsia="SimSun"/>
              </w:rPr>
            </w:pPr>
            <w:r w:rsidRPr="00967518">
              <w:rPr>
                <w:rFonts w:eastAsia="SimSun"/>
              </w:rPr>
              <w:t>DFT-s-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CCE3E0" w14:textId="77777777" w:rsidR="009F2370" w:rsidRPr="00967518" w:rsidRDefault="009F2370">
            <w:pPr>
              <w:pStyle w:val="TAC"/>
              <w:rPr>
                <w:rFonts w:eastAsia="SimSun"/>
              </w:rPr>
            </w:pPr>
            <w:r w:rsidRPr="00967518">
              <w:rPr>
                <w:rFonts w:eastAsia="SimSun"/>
              </w:rPr>
              <w:t>Edge_1RB_Right</w:t>
            </w:r>
          </w:p>
        </w:tc>
      </w:tr>
      <w:tr w:rsidR="009F2370" w:rsidRPr="00967518" w14:paraId="4C9E75B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4AA830E5" w14:textId="77777777" w:rsidR="009F2370" w:rsidRPr="00967518" w:rsidRDefault="009F2370">
            <w:pPr>
              <w:pStyle w:val="TAC"/>
              <w:rPr>
                <w:rFonts w:eastAsia="SimSun"/>
              </w:rPr>
            </w:pPr>
            <w:r w:rsidRPr="00967518">
              <w:rPr>
                <w:rFonts w:eastAsia="SimSun"/>
              </w:rPr>
              <w:t>2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689B55"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51BD310"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7CD5B7" w14:textId="77777777" w:rsidR="009F2370" w:rsidRPr="00967518" w:rsidRDefault="009F2370">
            <w:pPr>
              <w:pStyle w:val="TAC"/>
              <w:rPr>
                <w:rFonts w:eastAsia="SimSun"/>
              </w:rPr>
            </w:pPr>
            <w:r w:rsidRPr="00967518">
              <w:rPr>
                <w:rFonts w:eastAsia="SimSun"/>
              </w:rPr>
              <w:t>DFT-s-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1FC391" w14:textId="77777777" w:rsidR="009F2370" w:rsidRPr="00967518" w:rsidRDefault="009F2370">
            <w:pPr>
              <w:pStyle w:val="TAC"/>
              <w:rPr>
                <w:rFonts w:eastAsia="SimSun"/>
              </w:rPr>
            </w:pPr>
            <w:r w:rsidRPr="00967518">
              <w:rPr>
                <w:rFonts w:eastAsia="SimSun"/>
              </w:rPr>
              <w:t>Outer Full</w:t>
            </w:r>
          </w:p>
        </w:tc>
      </w:tr>
      <w:tr w:rsidR="009F2370" w:rsidRPr="00967518" w14:paraId="508D2D59"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76166709" w14:textId="77777777" w:rsidR="009F2370" w:rsidRPr="00967518" w:rsidRDefault="009F2370">
            <w:pPr>
              <w:pStyle w:val="TAC"/>
              <w:rPr>
                <w:rFonts w:eastAsia="SimSun"/>
              </w:rPr>
            </w:pPr>
            <w:r w:rsidRPr="00967518">
              <w:rPr>
                <w:rFonts w:eastAsia="SimSun"/>
              </w:rPr>
              <w:t>2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7BACA5"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279B10D5"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E17B86" w14:textId="77777777" w:rsidR="009F2370" w:rsidRPr="00967518" w:rsidRDefault="009F2370">
            <w:pPr>
              <w:pStyle w:val="TAC"/>
              <w:rPr>
                <w:rFonts w:eastAsia="SimSun"/>
              </w:rPr>
            </w:pPr>
            <w:r w:rsidRPr="00967518">
              <w:rPr>
                <w:rFonts w:eastAsia="SimSun"/>
              </w:rPr>
              <w:t>DFT-s-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4C6360" w14:textId="77777777" w:rsidR="009F2370" w:rsidRPr="00967518" w:rsidRDefault="009F2370">
            <w:pPr>
              <w:pStyle w:val="TAC"/>
              <w:rPr>
                <w:rFonts w:eastAsia="SimSun"/>
              </w:rPr>
            </w:pPr>
            <w:r w:rsidRPr="00967518">
              <w:rPr>
                <w:rFonts w:eastAsia="SimSun"/>
              </w:rPr>
              <w:t>Edge_1RB_Left</w:t>
            </w:r>
          </w:p>
        </w:tc>
      </w:tr>
      <w:tr w:rsidR="009F2370" w:rsidRPr="00967518" w14:paraId="6A733443"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bottom"/>
            <w:hideMark/>
          </w:tcPr>
          <w:p w14:paraId="53118726" w14:textId="77777777" w:rsidR="009F2370" w:rsidRPr="00967518" w:rsidRDefault="009F2370">
            <w:pPr>
              <w:pStyle w:val="TAC"/>
              <w:rPr>
                <w:rFonts w:eastAsia="SimSun"/>
              </w:rPr>
            </w:pPr>
            <w:r w:rsidRPr="00967518">
              <w:rPr>
                <w:rFonts w:eastAsia="SimSun"/>
              </w:rPr>
              <w:t>26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7A9225"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3459160"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E6D3FB" w14:textId="77777777" w:rsidR="009F2370" w:rsidRPr="00967518" w:rsidRDefault="009F2370">
            <w:pPr>
              <w:pStyle w:val="TAC"/>
              <w:rPr>
                <w:rFonts w:eastAsia="SimSun"/>
              </w:rPr>
            </w:pPr>
            <w:r w:rsidRPr="00967518">
              <w:rPr>
                <w:rFonts w:eastAsia="SimSun"/>
              </w:rPr>
              <w:t>DFT-s-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5F48A9" w14:textId="77777777" w:rsidR="009F2370" w:rsidRPr="00967518" w:rsidRDefault="009F2370">
            <w:pPr>
              <w:pStyle w:val="TAC"/>
              <w:rPr>
                <w:rFonts w:eastAsia="SimSun"/>
              </w:rPr>
            </w:pPr>
            <w:r w:rsidRPr="00967518">
              <w:rPr>
                <w:rFonts w:eastAsia="SimSun"/>
              </w:rPr>
              <w:t>Edge_1RB_Left</w:t>
            </w:r>
          </w:p>
        </w:tc>
      </w:tr>
      <w:tr w:rsidR="009F2370" w:rsidRPr="00967518" w14:paraId="52D8D74B"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A8E95F" w14:textId="77777777" w:rsidR="009F2370" w:rsidRPr="00967518" w:rsidRDefault="009F2370">
            <w:pPr>
              <w:pStyle w:val="TAC"/>
              <w:rPr>
                <w:rFonts w:eastAsia="SimSun"/>
              </w:rPr>
            </w:pPr>
            <w:r w:rsidRPr="00967518">
              <w:rPr>
                <w:rFonts w:eastAsia="SimSun"/>
              </w:rPr>
              <w:t>27</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0DC517" w14:textId="77777777" w:rsidR="009F2370" w:rsidRPr="00967518" w:rsidRDefault="009F2370">
            <w:pPr>
              <w:pStyle w:val="TAC"/>
              <w:rPr>
                <w:rFonts w:eastAsia="SimSun"/>
              </w:rPr>
            </w:pPr>
            <w:r w:rsidRPr="00967518">
              <w:t xml:space="preserve">Table 6.2.3.4.1-2d - Table 6.2.3.4.1-2f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A4EEC8D"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D5DE52" w14:textId="77777777" w:rsidR="009F2370" w:rsidRPr="00967518" w:rsidRDefault="009F2370">
            <w:pPr>
              <w:pStyle w:val="TAC"/>
              <w:rPr>
                <w:rFonts w:eastAsia="SimSun"/>
              </w:rPr>
            </w:pPr>
            <w:r w:rsidRPr="00967518">
              <w:rPr>
                <w:rFonts w:eastAsia="SimSun"/>
              </w:rPr>
              <w:t>DFT-s-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BEEEB7" w14:textId="77777777" w:rsidR="009F2370" w:rsidRPr="00967518" w:rsidRDefault="009F2370">
            <w:pPr>
              <w:pStyle w:val="TAC"/>
              <w:rPr>
                <w:rFonts w:eastAsia="SimSun"/>
              </w:rPr>
            </w:pPr>
            <w:r w:rsidRPr="00967518">
              <w:rPr>
                <w:rFonts w:eastAsia="SimSun"/>
              </w:rPr>
              <w:t>Edge_1RB_Left</w:t>
            </w:r>
          </w:p>
        </w:tc>
      </w:tr>
      <w:tr w:rsidR="009F2370" w:rsidRPr="00967518" w14:paraId="1FCB23BB"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C838E7" w14:textId="77777777" w:rsidR="009F2370" w:rsidRPr="00967518" w:rsidRDefault="009F2370">
            <w:pPr>
              <w:pStyle w:val="TAC"/>
              <w:rPr>
                <w:rFonts w:eastAsia="SimSun"/>
              </w:rPr>
            </w:pPr>
            <w:r w:rsidRPr="00967518">
              <w:rPr>
                <w:rFonts w:eastAsia="SimSun"/>
              </w:rPr>
              <w:t>28</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3BDBE6"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7A6FC232"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79E87C" w14:textId="77777777" w:rsidR="009F2370" w:rsidRPr="00967518" w:rsidRDefault="009F2370">
            <w:pPr>
              <w:pStyle w:val="TAC"/>
              <w:rPr>
                <w:rFonts w:eastAsia="SimSun"/>
              </w:rPr>
            </w:pPr>
            <w:r w:rsidRPr="00967518">
              <w:rPr>
                <w:rFonts w:eastAsia="SimSun"/>
              </w:rPr>
              <w:t>DFT-s-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D89B50" w14:textId="77777777" w:rsidR="009F2370" w:rsidRPr="00967518" w:rsidRDefault="009F2370">
            <w:pPr>
              <w:pStyle w:val="TAC"/>
              <w:rPr>
                <w:rFonts w:eastAsia="SimSun"/>
              </w:rPr>
            </w:pPr>
            <w:r w:rsidRPr="00967518">
              <w:rPr>
                <w:rFonts w:eastAsia="SimSun"/>
              </w:rPr>
              <w:t>Outer Full</w:t>
            </w:r>
          </w:p>
        </w:tc>
      </w:tr>
      <w:tr w:rsidR="009F2370" w:rsidRPr="00967518" w14:paraId="291EA75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268457" w14:textId="77777777" w:rsidR="009F2370" w:rsidRPr="00967518" w:rsidRDefault="009F2370">
            <w:pPr>
              <w:pStyle w:val="TAC"/>
              <w:rPr>
                <w:rFonts w:eastAsia="SimSun"/>
              </w:rPr>
            </w:pPr>
            <w:r w:rsidRPr="00967518">
              <w:rPr>
                <w:rFonts w:eastAsia="SimSun"/>
              </w:rPr>
              <w:t>29</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AFDB6B"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5C815B3B"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95CB96" w14:textId="77777777" w:rsidR="009F2370" w:rsidRPr="00967518" w:rsidRDefault="009F2370">
            <w:pPr>
              <w:pStyle w:val="TAC"/>
              <w:rPr>
                <w:rFonts w:eastAsia="SimSun"/>
              </w:rPr>
            </w:pPr>
            <w:r w:rsidRPr="00967518">
              <w:rPr>
                <w:rFonts w:eastAsia="SimSun"/>
              </w:rPr>
              <w:t>DFT-s-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B01B93" w14:textId="77777777" w:rsidR="009F2370" w:rsidRPr="00967518" w:rsidRDefault="009F2370">
            <w:pPr>
              <w:pStyle w:val="TAC"/>
              <w:rPr>
                <w:rFonts w:eastAsia="SimSun"/>
              </w:rPr>
            </w:pPr>
            <w:r w:rsidRPr="00967518">
              <w:rPr>
                <w:rFonts w:eastAsia="SimSun"/>
              </w:rPr>
              <w:t>Edge_1RB_Right</w:t>
            </w:r>
          </w:p>
        </w:tc>
      </w:tr>
      <w:tr w:rsidR="009F2370" w:rsidRPr="00967518" w14:paraId="60954BFE"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805FB96" w14:textId="77777777" w:rsidR="009F2370" w:rsidRPr="00967518" w:rsidRDefault="009F2370">
            <w:pPr>
              <w:pStyle w:val="TAC"/>
              <w:rPr>
                <w:rFonts w:eastAsia="SimSun"/>
              </w:rPr>
            </w:pPr>
            <w:r w:rsidRPr="00967518">
              <w:rPr>
                <w:rFonts w:eastAsia="SimSun"/>
              </w:rPr>
              <w:t>30</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917A91"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4017D4AF"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470667" w14:textId="77777777" w:rsidR="009F2370" w:rsidRPr="00967518" w:rsidRDefault="009F2370">
            <w:pPr>
              <w:pStyle w:val="TAC"/>
              <w:rPr>
                <w:rFonts w:eastAsia="SimSun"/>
              </w:rPr>
            </w:pPr>
            <w:r w:rsidRPr="00967518">
              <w:rPr>
                <w:rFonts w:eastAsia="SimSun"/>
              </w:rPr>
              <w:t>DFT-s-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CD8C89" w14:textId="77777777" w:rsidR="009F2370" w:rsidRPr="00967518" w:rsidRDefault="009F2370">
            <w:pPr>
              <w:pStyle w:val="TAC"/>
              <w:rPr>
                <w:rFonts w:eastAsia="SimSun"/>
              </w:rPr>
            </w:pPr>
            <w:r w:rsidRPr="00967518">
              <w:rPr>
                <w:rFonts w:eastAsia="SimSun"/>
              </w:rPr>
              <w:t>Outer Full</w:t>
            </w:r>
          </w:p>
        </w:tc>
      </w:tr>
      <w:tr w:rsidR="009F2370" w:rsidRPr="00967518" w14:paraId="7E10EA22"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914283" w14:textId="77777777" w:rsidR="009F2370" w:rsidRPr="00967518" w:rsidRDefault="009F2370">
            <w:pPr>
              <w:pStyle w:val="TAC"/>
              <w:rPr>
                <w:rFonts w:eastAsia="SimSun"/>
              </w:rPr>
            </w:pPr>
            <w:r w:rsidRPr="00967518">
              <w:rPr>
                <w:rFonts w:eastAsia="SimSun"/>
              </w:rPr>
              <w:t>31</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B1835E"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2097694"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16E5E8" w14:textId="77777777" w:rsidR="009F2370" w:rsidRPr="00967518" w:rsidRDefault="009F2370">
            <w:pPr>
              <w:pStyle w:val="TAC"/>
              <w:rPr>
                <w:rFonts w:eastAsia="SimSun"/>
              </w:rPr>
            </w:pPr>
            <w:r w:rsidRPr="00967518">
              <w:rPr>
                <w:rFonts w:eastAsia="SimSun"/>
              </w:rPr>
              <w:t>DFT-s-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7EBC77" w14:textId="77777777" w:rsidR="009F2370" w:rsidRPr="00967518" w:rsidRDefault="009F2370">
            <w:pPr>
              <w:pStyle w:val="TAC"/>
              <w:rPr>
                <w:rFonts w:eastAsia="SimSun"/>
              </w:rPr>
            </w:pPr>
            <w:r w:rsidRPr="00967518">
              <w:rPr>
                <w:rFonts w:eastAsia="SimSun"/>
              </w:rPr>
              <w:t>Edge_1RB_Left</w:t>
            </w:r>
          </w:p>
        </w:tc>
      </w:tr>
      <w:tr w:rsidR="009F2370" w:rsidRPr="00967518" w14:paraId="678569F7"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F31070" w14:textId="77777777" w:rsidR="009F2370" w:rsidRPr="00967518" w:rsidRDefault="009F2370">
            <w:pPr>
              <w:pStyle w:val="TAC"/>
              <w:rPr>
                <w:rFonts w:eastAsia="SimSun"/>
              </w:rPr>
            </w:pPr>
            <w:r w:rsidRPr="00967518">
              <w:rPr>
                <w:rFonts w:eastAsia="SimSun"/>
              </w:rPr>
              <w:t>32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A7CB8"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F1F6520"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776501" w14:textId="77777777" w:rsidR="009F2370" w:rsidRPr="00967518" w:rsidRDefault="009F2370">
            <w:pPr>
              <w:pStyle w:val="TAC"/>
              <w:rPr>
                <w:rFonts w:eastAsia="SimSun"/>
              </w:rPr>
            </w:pPr>
            <w:r w:rsidRPr="00967518">
              <w:rPr>
                <w:rFonts w:eastAsia="SimSun"/>
              </w:rPr>
              <w:t>DFT-s-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6A8BE3" w14:textId="77777777" w:rsidR="009F2370" w:rsidRPr="00967518" w:rsidRDefault="009F2370">
            <w:pPr>
              <w:pStyle w:val="TAC"/>
              <w:rPr>
                <w:rFonts w:eastAsia="SimSun"/>
              </w:rPr>
            </w:pPr>
            <w:r w:rsidRPr="00967518">
              <w:rPr>
                <w:rFonts w:eastAsia="SimSun"/>
              </w:rPr>
              <w:t>Edge_1RB_Left</w:t>
            </w:r>
          </w:p>
        </w:tc>
      </w:tr>
      <w:tr w:rsidR="009F2370" w:rsidRPr="00967518" w14:paraId="0953D74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3F1528" w14:textId="77777777" w:rsidR="009F2370" w:rsidRPr="00967518" w:rsidRDefault="009F2370">
            <w:pPr>
              <w:pStyle w:val="TAC"/>
              <w:rPr>
                <w:rFonts w:eastAsia="SimSun"/>
              </w:rPr>
            </w:pPr>
            <w:r w:rsidRPr="00967518">
              <w:rPr>
                <w:rFonts w:eastAsia="SimSun"/>
              </w:rPr>
              <w:t>3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1B4CA4" w14:textId="77777777" w:rsidR="009F2370" w:rsidRPr="00967518" w:rsidRDefault="009F2370">
            <w:pPr>
              <w:pStyle w:val="TAC"/>
              <w:rPr>
                <w:rFonts w:eastAsia="SimSun"/>
              </w:rPr>
            </w:pPr>
            <w:r w:rsidRPr="00967518">
              <w:t>Table 6.2.3.4.1-2d - Table 6.2.3.4.1-2f</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4957F064"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AE0ABD" w14:textId="77777777" w:rsidR="009F2370" w:rsidRPr="00967518" w:rsidRDefault="009F2370">
            <w:pPr>
              <w:pStyle w:val="TAC"/>
              <w:rPr>
                <w:rFonts w:eastAsia="SimSun"/>
              </w:rPr>
            </w:pPr>
            <w:r w:rsidRPr="00967518">
              <w:rPr>
                <w:rFonts w:eastAsia="SimSun"/>
              </w:rPr>
              <w:t>DFT-s-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DEE069" w14:textId="77777777" w:rsidR="009F2370" w:rsidRPr="00967518" w:rsidRDefault="009F2370">
            <w:pPr>
              <w:pStyle w:val="TAC"/>
              <w:rPr>
                <w:rFonts w:eastAsia="SimSun"/>
              </w:rPr>
            </w:pPr>
            <w:r w:rsidRPr="00967518">
              <w:rPr>
                <w:rFonts w:eastAsia="SimSun"/>
              </w:rPr>
              <w:t>Edge_1RB_Left</w:t>
            </w:r>
          </w:p>
        </w:tc>
      </w:tr>
      <w:tr w:rsidR="009F2370" w:rsidRPr="00967518" w14:paraId="3B25C89F"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760B3D" w14:textId="77777777" w:rsidR="009F2370" w:rsidRPr="00967518" w:rsidRDefault="009F2370">
            <w:pPr>
              <w:pStyle w:val="TAC"/>
              <w:rPr>
                <w:rFonts w:eastAsia="SimSun"/>
              </w:rPr>
            </w:pPr>
            <w:r w:rsidRPr="00967518">
              <w:rPr>
                <w:rFonts w:eastAsia="SimSun"/>
              </w:rPr>
              <w:t>3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9A248F"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3797676"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C27817" w14:textId="77777777" w:rsidR="009F2370" w:rsidRPr="00967518" w:rsidRDefault="009F2370">
            <w:pPr>
              <w:pStyle w:val="TAC"/>
              <w:rPr>
                <w:rFonts w:eastAsia="SimSun"/>
              </w:rPr>
            </w:pPr>
            <w:r w:rsidRPr="00967518">
              <w:rPr>
                <w:rFonts w:eastAsia="SimSun"/>
              </w:rPr>
              <w:t>DFT-s-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5E16C" w14:textId="77777777" w:rsidR="009F2370" w:rsidRPr="00967518" w:rsidRDefault="009F2370">
            <w:pPr>
              <w:pStyle w:val="TAC"/>
              <w:rPr>
                <w:rFonts w:eastAsia="SimSun"/>
              </w:rPr>
            </w:pPr>
            <w:r w:rsidRPr="00967518">
              <w:rPr>
                <w:rFonts w:eastAsia="SimSun"/>
              </w:rPr>
              <w:t>Outer Full</w:t>
            </w:r>
          </w:p>
        </w:tc>
      </w:tr>
      <w:tr w:rsidR="009F2370" w:rsidRPr="00967518" w14:paraId="64A02922"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8E542E" w14:textId="77777777" w:rsidR="009F2370" w:rsidRPr="00967518" w:rsidRDefault="009F2370">
            <w:pPr>
              <w:pStyle w:val="TAC"/>
              <w:rPr>
                <w:rFonts w:eastAsia="SimSun"/>
              </w:rPr>
            </w:pPr>
            <w:r w:rsidRPr="00967518">
              <w:rPr>
                <w:rFonts w:eastAsia="SimSun"/>
              </w:rPr>
              <w:t>3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402912"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67498DE"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1943E9" w14:textId="77777777" w:rsidR="009F2370" w:rsidRPr="00967518" w:rsidRDefault="009F2370">
            <w:pPr>
              <w:pStyle w:val="TAC"/>
              <w:rPr>
                <w:rFonts w:eastAsia="SimSun"/>
              </w:rPr>
            </w:pPr>
            <w:r w:rsidRPr="00967518">
              <w:rPr>
                <w:rFonts w:eastAsia="SimSun"/>
              </w:rPr>
              <w:t>DFT-s-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4EEB27" w14:textId="77777777" w:rsidR="009F2370" w:rsidRPr="00967518" w:rsidRDefault="009F2370">
            <w:pPr>
              <w:pStyle w:val="TAC"/>
              <w:rPr>
                <w:rFonts w:eastAsia="SimSun"/>
              </w:rPr>
            </w:pPr>
            <w:r w:rsidRPr="00967518">
              <w:rPr>
                <w:rFonts w:eastAsia="SimSun"/>
              </w:rPr>
              <w:t>Edge_1RB_Right</w:t>
            </w:r>
          </w:p>
        </w:tc>
      </w:tr>
      <w:tr w:rsidR="009F2370" w:rsidRPr="00967518" w14:paraId="0216AFFA"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56E1D4" w14:textId="77777777" w:rsidR="009F2370" w:rsidRPr="00967518" w:rsidRDefault="009F2370">
            <w:pPr>
              <w:pStyle w:val="TAC"/>
              <w:rPr>
                <w:rFonts w:eastAsia="SimSun"/>
              </w:rPr>
            </w:pPr>
            <w:r w:rsidRPr="00967518">
              <w:rPr>
                <w:rFonts w:eastAsia="SimSun"/>
              </w:rPr>
              <w:t>36</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22721B"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B806BD3"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B5346C" w14:textId="77777777" w:rsidR="009F2370" w:rsidRPr="00967518" w:rsidRDefault="009F2370">
            <w:pPr>
              <w:pStyle w:val="TAC"/>
              <w:rPr>
                <w:rFonts w:eastAsia="SimSun"/>
              </w:rPr>
            </w:pPr>
            <w:r w:rsidRPr="00967518">
              <w:rPr>
                <w:rFonts w:eastAsia="SimSun"/>
              </w:rPr>
              <w:t>DFT-s-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A90AF8" w14:textId="77777777" w:rsidR="009F2370" w:rsidRPr="00967518" w:rsidRDefault="009F2370">
            <w:pPr>
              <w:pStyle w:val="TAC"/>
              <w:rPr>
                <w:rFonts w:eastAsia="SimSun"/>
              </w:rPr>
            </w:pPr>
            <w:r w:rsidRPr="00967518">
              <w:rPr>
                <w:rFonts w:eastAsia="SimSun"/>
              </w:rPr>
              <w:t>Outer Full</w:t>
            </w:r>
          </w:p>
        </w:tc>
      </w:tr>
      <w:tr w:rsidR="009F2370" w:rsidRPr="00967518" w14:paraId="51672F8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69C22B" w14:textId="77777777" w:rsidR="009F2370" w:rsidRPr="00967518" w:rsidRDefault="009F2370">
            <w:pPr>
              <w:pStyle w:val="TAC"/>
              <w:rPr>
                <w:rFonts w:eastAsia="SimSun"/>
              </w:rPr>
            </w:pPr>
            <w:r w:rsidRPr="00967518">
              <w:rPr>
                <w:rFonts w:eastAsia="SimSun"/>
              </w:rPr>
              <w:t>37</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4AB5E0"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44304371"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A982391" w14:textId="77777777" w:rsidR="009F2370" w:rsidRPr="00967518" w:rsidRDefault="009F2370">
            <w:pPr>
              <w:pStyle w:val="TAC"/>
              <w:rPr>
                <w:rFonts w:eastAsia="SimSun"/>
              </w:rPr>
            </w:pPr>
            <w:r w:rsidRPr="00967518">
              <w:rPr>
                <w:rFonts w:eastAsia="SimSun"/>
              </w:rPr>
              <w:t>CP-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99192B" w14:textId="77777777" w:rsidR="009F2370" w:rsidRPr="00967518" w:rsidRDefault="009F2370">
            <w:pPr>
              <w:pStyle w:val="TAC"/>
              <w:rPr>
                <w:rFonts w:eastAsia="SimSun"/>
              </w:rPr>
            </w:pPr>
            <w:r w:rsidRPr="00967518">
              <w:rPr>
                <w:rFonts w:eastAsia="SimSun"/>
              </w:rPr>
              <w:t>Edge_1RB_Left</w:t>
            </w:r>
          </w:p>
        </w:tc>
      </w:tr>
      <w:tr w:rsidR="009F2370" w:rsidRPr="00967518" w14:paraId="4EAB2EE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9754FC" w14:textId="77777777" w:rsidR="009F2370" w:rsidRPr="00967518" w:rsidRDefault="009F2370">
            <w:pPr>
              <w:pStyle w:val="TAC"/>
              <w:rPr>
                <w:rFonts w:eastAsia="SimSun"/>
              </w:rPr>
            </w:pPr>
            <w:bookmarkStart w:id="244" w:name="_Hlk85641317"/>
            <w:r w:rsidRPr="00967518">
              <w:rPr>
                <w:rFonts w:eastAsia="SimSun"/>
              </w:rPr>
              <w:t>38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A44CEC" w14:textId="77777777" w:rsidR="009F2370" w:rsidRPr="00967518" w:rsidRDefault="009F2370">
            <w:pPr>
              <w:pStyle w:val="TAC"/>
              <w:rPr>
                <w:rFonts w:eastAsia="SimSun"/>
              </w:rPr>
            </w:pPr>
            <w:r w:rsidRPr="00967518">
              <w:t>Table 6.2.3.4.1-2a - Table 6.2.3.4.1-2c</w:t>
            </w:r>
            <w:r w:rsidRPr="00967518">
              <w:rPr>
                <w:rFonts w:eastAsia="SimSun"/>
              </w:rPr>
              <w:t xml:space="preserve">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5027B97F"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042D15" w14:textId="77777777" w:rsidR="009F2370" w:rsidRPr="00967518" w:rsidRDefault="009F2370">
            <w:pPr>
              <w:pStyle w:val="TAC"/>
              <w:rPr>
                <w:rFonts w:eastAsia="SimSun"/>
              </w:rPr>
            </w:pPr>
            <w:r w:rsidRPr="00967518">
              <w:rPr>
                <w:rFonts w:eastAsia="SimSun"/>
              </w:rPr>
              <w:t>CP-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424056" w14:textId="77777777" w:rsidR="009F2370" w:rsidRPr="00967518" w:rsidRDefault="009F2370">
            <w:pPr>
              <w:pStyle w:val="TAC"/>
              <w:rPr>
                <w:rFonts w:eastAsia="SimSun"/>
              </w:rPr>
            </w:pPr>
            <w:r w:rsidRPr="00967518">
              <w:rPr>
                <w:rFonts w:eastAsia="SimSun"/>
              </w:rPr>
              <w:t>Edge_1RB_Left</w:t>
            </w:r>
          </w:p>
        </w:tc>
      </w:tr>
      <w:tr w:rsidR="009F2370" w:rsidRPr="00967518" w14:paraId="38F6F603"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8336A4D" w14:textId="77777777" w:rsidR="009F2370" w:rsidRPr="00967518" w:rsidRDefault="009F2370">
            <w:pPr>
              <w:pStyle w:val="TAC"/>
              <w:rPr>
                <w:rFonts w:eastAsia="SimSun"/>
              </w:rPr>
            </w:pPr>
            <w:r w:rsidRPr="00967518">
              <w:rPr>
                <w:rFonts w:eastAsia="SimSun"/>
              </w:rPr>
              <w:t>39</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781D4A8" w14:textId="77777777" w:rsidR="009F2370" w:rsidRPr="00967518" w:rsidRDefault="009F2370">
            <w:pPr>
              <w:pStyle w:val="TAC"/>
              <w:rPr>
                <w:rFonts w:eastAsia="SimSun"/>
              </w:rPr>
            </w:pPr>
            <w:r w:rsidRPr="00967518">
              <w:t xml:space="preserve">Table 6.2.3.4.1-2d - Table 6.2.3.4.1-2f </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AC7EBDA"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AFD43B" w14:textId="77777777" w:rsidR="009F2370" w:rsidRPr="00967518" w:rsidRDefault="009F2370">
            <w:pPr>
              <w:pStyle w:val="TAC"/>
              <w:rPr>
                <w:rFonts w:eastAsia="SimSun"/>
              </w:rPr>
            </w:pPr>
            <w:r w:rsidRPr="00967518">
              <w:rPr>
                <w:rFonts w:eastAsia="SimSun"/>
              </w:rPr>
              <w:t>CP-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6D7A3B" w14:textId="77777777" w:rsidR="009F2370" w:rsidRPr="00967518" w:rsidRDefault="009F2370">
            <w:pPr>
              <w:pStyle w:val="TAC"/>
              <w:rPr>
                <w:rFonts w:eastAsia="SimSun"/>
              </w:rPr>
            </w:pPr>
            <w:r w:rsidRPr="00967518">
              <w:rPr>
                <w:rFonts w:eastAsia="SimSun"/>
              </w:rPr>
              <w:t xml:space="preserve">Edge_1RB_Left </w:t>
            </w:r>
          </w:p>
        </w:tc>
      </w:tr>
      <w:tr w:rsidR="009F2370" w:rsidRPr="00967518" w14:paraId="2846B796"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48B3FE" w14:textId="77777777" w:rsidR="009F2370" w:rsidRPr="00967518" w:rsidRDefault="009F2370">
            <w:pPr>
              <w:pStyle w:val="TAC"/>
              <w:rPr>
                <w:rFonts w:eastAsia="SimSun"/>
              </w:rPr>
            </w:pPr>
            <w:r w:rsidRPr="00967518">
              <w:rPr>
                <w:rFonts w:eastAsia="SimSun"/>
              </w:rPr>
              <w:t>40</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2E0E7D"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5EEE8496"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614AA7" w14:textId="77777777" w:rsidR="009F2370" w:rsidRPr="00967518" w:rsidRDefault="009F2370">
            <w:pPr>
              <w:pStyle w:val="TAC"/>
              <w:rPr>
                <w:rFonts w:eastAsia="SimSun"/>
              </w:rPr>
            </w:pPr>
            <w:r w:rsidRPr="00967518">
              <w:rPr>
                <w:rFonts w:eastAsia="SimSun"/>
              </w:rPr>
              <w:t>CP-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79DE01" w14:textId="77777777" w:rsidR="009F2370" w:rsidRPr="00967518" w:rsidRDefault="009F2370">
            <w:pPr>
              <w:pStyle w:val="TAC"/>
              <w:rPr>
                <w:rFonts w:eastAsia="SimSun"/>
              </w:rPr>
            </w:pPr>
            <w:r w:rsidRPr="00967518">
              <w:rPr>
                <w:rFonts w:eastAsia="SimSun"/>
              </w:rPr>
              <w:t>Outer Full</w:t>
            </w:r>
          </w:p>
        </w:tc>
      </w:tr>
      <w:tr w:rsidR="009F2370" w:rsidRPr="00967518" w14:paraId="5595A72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FDCC8F" w14:textId="77777777" w:rsidR="009F2370" w:rsidRPr="00967518" w:rsidRDefault="009F2370">
            <w:pPr>
              <w:pStyle w:val="TAC"/>
              <w:rPr>
                <w:rFonts w:eastAsia="SimSun"/>
              </w:rPr>
            </w:pPr>
            <w:r w:rsidRPr="00967518">
              <w:rPr>
                <w:rFonts w:eastAsia="SimSun"/>
              </w:rPr>
              <w:t>41</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9D6657"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3B6BC9A8"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2418C2" w14:textId="77777777" w:rsidR="009F2370" w:rsidRPr="00967518" w:rsidRDefault="009F2370">
            <w:pPr>
              <w:pStyle w:val="TAC"/>
              <w:rPr>
                <w:rFonts w:eastAsia="SimSun"/>
              </w:rPr>
            </w:pPr>
            <w:r w:rsidRPr="00967518">
              <w:rPr>
                <w:rFonts w:eastAsia="SimSun"/>
              </w:rPr>
              <w:t>CP-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D6A570" w14:textId="77777777" w:rsidR="009F2370" w:rsidRPr="00967518" w:rsidRDefault="009F2370">
            <w:pPr>
              <w:pStyle w:val="TAC"/>
              <w:rPr>
                <w:rFonts w:eastAsia="SimSun"/>
              </w:rPr>
            </w:pPr>
            <w:r w:rsidRPr="00967518">
              <w:rPr>
                <w:rFonts w:eastAsia="SimSun"/>
              </w:rPr>
              <w:t>Edge_1RB_Right</w:t>
            </w:r>
          </w:p>
        </w:tc>
      </w:tr>
      <w:tr w:rsidR="009F2370" w:rsidRPr="00967518" w14:paraId="3FABC8E6"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3A91D4" w14:textId="77777777" w:rsidR="009F2370" w:rsidRPr="00967518" w:rsidRDefault="009F2370">
            <w:pPr>
              <w:pStyle w:val="TAC"/>
              <w:rPr>
                <w:rFonts w:eastAsia="SimSun"/>
              </w:rPr>
            </w:pPr>
            <w:r w:rsidRPr="00967518">
              <w:rPr>
                <w:rFonts w:eastAsia="SimSun"/>
              </w:rPr>
              <w:t>42</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6F96C3A"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29B9AA5D"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C97B97" w14:textId="77777777" w:rsidR="009F2370" w:rsidRPr="00967518" w:rsidRDefault="009F2370">
            <w:pPr>
              <w:pStyle w:val="TAC"/>
              <w:rPr>
                <w:rFonts w:eastAsia="SimSun"/>
              </w:rPr>
            </w:pPr>
            <w:r w:rsidRPr="00967518">
              <w:rPr>
                <w:rFonts w:eastAsia="SimSun"/>
              </w:rPr>
              <w:t>CP-OFDM QPSK</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97267A" w14:textId="77777777" w:rsidR="009F2370" w:rsidRPr="00967518" w:rsidRDefault="009F2370">
            <w:pPr>
              <w:pStyle w:val="TAC"/>
              <w:rPr>
                <w:rFonts w:eastAsia="SimSun"/>
              </w:rPr>
            </w:pPr>
            <w:r w:rsidRPr="00967518">
              <w:rPr>
                <w:rFonts w:eastAsia="SimSun"/>
              </w:rPr>
              <w:t>Outer Full</w:t>
            </w:r>
          </w:p>
        </w:tc>
        <w:bookmarkEnd w:id="244"/>
      </w:tr>
      <w:tr w:rsidR="009F2370" w:rsidRPr="00967518" w14:paraId="19927B51"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46EA55" w14:textId="77777777" w:rsidR="009F2370" w:rsidRPr="00967518" w:rsidRDefault="009F2370">
            <w:pPr>
              <w:pStyle w:val="TAC"/>
              <w:rPr>
                <w:rFonts w:eastAsia="SimSun"/>
              </w:rPr>
            </w:pPr>
            <w:r w:rsidRPr="00967518">
              <w:rPr>
                <w:rFonts w:eastAsia="SimSun"/>
              </w:rPr>
              <w:t>4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798A35D"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5BFCA28"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BB09D2" w14:textId="77777777" w:rsidR="009F2370" w:rsidRPr="00967518" w:rsidRDefault="009F2370">
            <w:pPr>
              <w:pStyle w:val="TAC"/>
              <w:rPr>
                <w:rFonts w:eastAsia="SimSun"/>
              </w:rPr>
            </w:pPr>
            <w:r w:rsidRPr="00967518">
              <w:rPr>
                <w:rFonts w:eastAsia="SimSun"/>
              </w:rPr>
              <w:t>CP-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77473FE" w14:textId="77777777" w:rsidR="009F2370" w:rsidRPr="00967518" w:rsidRDefault="009F2370">
            <w:pPr>
              <w:pStyle w:val="TAC"/>
              <w:rPr>
                <w:rFonts w:eastAsia="SimSun"/>
              </w:rPr>
            </w:pPr>
            <w:r w:rsidRPr="00967518">
              <w:rPr>
                <w:rFonts w:eastAsia="SimSun"/>
              </w:rPr>
              <w:t>Edge_1RB_Left</w:t>
            </w:r>
          </w:p>
        </w:tc>
      </w:tr>
      <w:tr w:rsidR="009F2370" w:rsidRPr="00967518" w14:paraId="46EBF52D"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919411" w14:textId="77777777" w:rsidR="009F2370" w:rsidRPr="00967518" w:rsidRDefault="009F2370">
            <w:pPr>
              <w:pStyle w:val="TAC"/>
              <w:rPr>
                <w:rFonts w:eastAsia="SimSun"/>
              </w:rPr>
            </w:pPr>
            <w:r w:rsidRPr="00967518">
              <w:rPr>
                <w:rFonts w:eastAsia="SimSun"/>
              </w:rPr>
              <w:t>44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EA0826"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7476796"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5D876F" w14:textId="77777777" w:rsidR="009F2370" w:rsidRPr="00967518" w:rsidRDefault="009F2370">
            <w:pPr>
              <w:pStyle w:val="TAC"/>
              <w:rPr>
                <w:rFonts w:eastAsia="SimSun"/>
              </w:rPr>
            </w:pPr>
            <w:r w:rsidRPr="00967518">
              <w:rPr>
                <w:rFonts w:eastAsia="SimSun"/>
              </w:rPr>
              <w:t>CP-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4219206" w14:textId="77777777" w:rsidR="009F2370" w:rsidRPr="00967518" w:rsidRDefault="009F2370">
            <w:pPr>
              <w:pStyle w:val="TAC"/>
              <w:rPr>
                <w:rFonts w:eastAsia="SimSun"/>
              </w:rPr>
            </w:pPr>
            <w:r w:rsidRPr="00967518">
              <w:rPr>
                <w:rFonts w:eastAsia="SimSun"/>
              </w:rPr>
              <w:t>Edge_1RB_Left</w:t>
            </w:r>
          </w:p>
        </w:tc>
      </w:tr>
      <w:tr w:rsidR="009F2370" w:rsidRPr="00967518" w14:paraId="54AD6E9B"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29A912" w14:textId="77777777" w:rsidR="009F2370" w:rsidRPr="00967518" w:rsidRDefault="009F2370">
            <w:pPr>
              <w:pStyle w:val="TAC"/>
              <w:rPr>
                <w:rFonts w:eastAsia="SimSun"/>
              </w:rPr>
            </w:pPr>
            <w:r w:rsidRPr="00967518">
              <w:rPr>
                <w:rFonts w:eastAsia="SimSun"/>
              </w:rPr>
              <w:t>4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A47FCB2" w14:textId="77777777" w:rsidR="009F2370" w:rsidRPr="00967518" w:rsidRDefault="009F2370">
            <w:pPr>
              <w:pStyle w:val="TAC"/>
              <w:rPr>
                <w:rFonts w:eastAsia="SimSun"/>
              </w:rPr>
            </w:pPr>
            <w:r w:rsidRPr="00967518">
              <w:t>Table 6.2.3.4.1-2d - Table 6.2.3.4.1-2f</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6B5F463"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6D2487" w14:textId="77777777" w:rsidR="009F2370" w:rsidRPr="00967518" w:rsidRDefault="009F2370">
            <w:pPr>
              <w:pStyle w:val="TAC"/>
              <w:rPr>
                <w:rFonts w:eastAsia="SimSun"/>
              </w:rPr>
            </w:pPr>
            <w:r w:rsidRPr="00967518">
              <w:rPr>
                <w:rFonts w:eastAsia="SimSun"/>
              </w:rPr>
              <w:t>CP-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1F091D" w14:textId="77777777" w:rsidR="009F2370" w:rsidRPr="00967518" w:rsidRDefault="009F2370">
            <w:pPr>
              <w:pStyle w:val="TAC"/>
              <w:rPr>
                <w:rFonts w:eastAsia="SimSun"/>
              </w:rPr>
            </w:pPr>
            <w:r w:rsidRPr="00967518">
              <w:rPr>
                <w:rFonts w:eastAsia="SimSun"/>
              </w:rPr>
              <w:t>Edge_1RB_Left</w:t>
            </w:r>
          </w:p>
        </w:tc>
      </w:tr>
      <w:tr w:rsidR="009F2370" w:rsidRPr="00967518" w14:paraId="146C4871"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791EAE" w14:textId="77777777" w:rsidR="009F2370" w:rsidRPr="00967518" w:rsidRDefault="009F2370">
            <w:pPr>
              <w:pStyle w:val="TAC"/>
              <w:rPr>
                <w:rFonts w:eastAsia="SimSun"/>
              </w:rPr>
            </w:pPr>
            <w:r w:rsidRPr="00967518">
              <w:rPr>
                <w:rFonts w:eastAsia="SimSun"/>
              </w:rPr>
              <w:t>46</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9AC20A"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512E8C0"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177F5FA" w14:textId="77777777" w:rsidR="009F2370" w:rsidRPr="00967518" w:rsidRDefault="009F2370">
            <w:pPr>
              <w:pStyle w:val="TAC"/>
              <w:rPr>
                <w:rFonts w:eastAsia="SimSun"/>
              </w:rPr>
            </w:pPr>
            <w:r w:rsidRPr="00967518">
              <w:rPr>
                <w:rFonts w:eastAsia="SimSun"/>
              </w:rPr>
              <w:t>CP-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2444B3" w14:textId="77777777" w:rsidR="009F2370" w:rsidRPr="00967518" w:rsidRDefault="009F2370">
            <w:pPr>
              <w:pStyle w:val="TAC"/>
              <w:rPr>
                <w:rFonts w:eastAsia="SimSun"/>
              </w:rPr>
            </w:pPr>
            <w:r w:rsidRPr="00967518">
              <w:rPr>
                <w:rFonts w:eastAsia="SimSun"/>
              </w:rPr>
              <w:t>Outer Full</w:t>
            </w:r>
          </w:p>
        </w:tc>
      </w:tr>
      <w:tr w:rsidR="009F2370" w:rsidRPr="00967518" w14:paraId="38090B72"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23E07C" w14:textId="77777777" w:rsidR="009F2370" w:rsidRPr="00967518" w:rsidRDefault="009F2370">
            <w:pPr>
              <w:pStyle w:val="TAC"/>
              <w:rPr>
                <w:rFonts w:eastAsia="SimSun"/>
              </w:rPr>
            </w:pPr>
            <w:r w:rsidRPr="00967518">
              <w:rPr>
                <w:rFonts w:eastAsia="SimSun"/>
              </w:rPr>
              <w:t>47</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67A8D3"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73C46DD5"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1B673A6" w14:textId="77777777" w:rsidR="009F2370" w:rsidRPr="00967518" w:rsidRDefault="009F2370">
            <w:pPr>
              <w:pStyle w:val="TAC"/>
              <w:rPr>
                <w:rFonts w:eastAsia="SimSun"/>
              </w:rPr>
            </w:pPr>
            <w:r w:rsidRPr="00967518">
              <w:rPr>
                <w:rFonts w:eastAsia="SimSun"/>
              </w:rPr>
              <w:t>CP-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7F771A" w14:textId="77777777" w:rsidR="009F2370" w:rsidRPr="00967518" w:rsidRDefault="009F2370">
            <w:pPr>
              <w:pStyle w:val="TAC"/>
              <w:rPr>
                <w:rFonts w:eastAsia="SimSun"/>
              </w:rPr>
            </w:pPr>
            <w:r w:rsidRPr="00967518">
              <w:rPr>
                <w:rFonts w:eastAsia="SimSun"/>
              </w:rPr>
              <w:t>Edge_1RB_Right</w:t>
            </w:r>
          </w:p>
        </w:tc>
      </w:tr>
      <w:tr w:rsidR="009F2370" w:rsidRPr="00967518" w14:paraId="3D8BACBF"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08D693" w14:textId="77777777" w:rsidR="009F2370" w:rsidRPr="00967518" w:rsidRDefault="009F2370">
            <w:pPr>
              <w:pStyle w:val="TAC"/>
              <w:rPr>
                <w:rFonts w:eastAsia="SimSun"/>
              </w:rPr>
            </w:pPr>
            <w:r w:rsidRPr="00967518">
              <w:rPr>
                <w:rFonts w:eastAsia="SimSun"/>
              </w:rPr>
              <w:t>48</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1CAE27"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B51E576"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DCAACC" w14:textId="77777777" w:rsidR="009F2370" w:rsidRPr="00967518" w:rsidRDefault="009F2370">
            <w:pPr>
              <w:pStyle w:val="TAC"/>
              <w:rPr>
                <w:rFonts w:eastAsia="SimSun"/>
              </w:rPr>
            </w:pPr>
            <w:r w:rsidRPr="00967518">
              <w:rPr>
                <w:rFonts w:eastAsia="SimSun"/>
              </w:rPr>
              <w:t>CP-OFDM 1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F912029" w14:textId="77777777" w:rsidR="009F2370" w:rsidRPr="00967518" w:rsidRDefault="009F2370">
            <w:pPr>
              <w:pStyle w:val="TAC"/>
              <w:rPr>
                <w:rFonts w:eastAsia="SimSun"/>
              </w:rPr>
            </w:pPr>
            <w:r w:rsidRPr="00967518">
              <w:rPr>
                <w:rFonts w:eastAsia="SimSun"/>
              </w:rPr>
              <w:t>Outer Full</w:t>
            </w:r>
          </w:p>
        </w:tc>
      </w:tr>
      <w:tr w:rsidR="009F2370" w:rsidRPr="00967518" w14:paraId="4F42A57D"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6EEBC9" w14:textId="77777777" w:rsidR="009F2370" w:rsidRPr="00967518" w:rsidRDefault="009F2370">
            <w:pPr>
              <w:pStyle w:val="TAC"/>
              <w:rPr>
                <w:rFonts w:eastAsia="SimSun"/>
              </w:rPr>
            </w:pPr>
            <w:r w:rsidRPr="00967518">
              <w:rPr>
                <w:rFonts w:eastAsia="SimSun"/>
              </w:rPr>
              <w:t>49</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585409"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2B9CCB31"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2BDC2F" w14:textId="77777777" w:rsidR="009F2370" w:rsidRPr="00967518" w:rsidRDefault="009F2370">
            <w:pPr>
              <w:pStyle w:val="TAC"/>
              <w:rPr>
                <w:rFonts w:eastAsia="SimSun"/>
              </w:rPr>
            </w:pPr>
            <w:r w:rsidRPr="00967518">
              <w:rPr>
                <w:rFonts w:eastAsia="SimSun"/>
              </w:rPr>
              <w:t>CP-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AAD88E" w14:textId="77777777" w:rsidR="009F2370" w:rsidRPr="00967518" w:rsidRDefault="009F2370">
            <w:pPr>
              <w:pStyle w:val="TAC"/>
              <w:rPr>
                <w:rFonts w:eastAsia="SimSun"/>
              </w:rPr>
            </w:pPr>
            <w:r w:rsidRPr="00967518">
              <w:rPr>
                <w:rFonts w:eastAsia="SimSun"/>
              </w:rPr>
              <w:t>Edge_1RB_Left</w:t>
            </w:r>
          </w:p>
        </w:tc>
      </w:tr>
      <w:tr w:rsidR="009F2370" w:rsidRPr="00967518" w14:paraId="7FAA6CC1"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D38773" w14:textId="77777777" w:rsidR="009F2370" w:rsidRPr="00967518" w:rsidRDefault="009F2370">
            <w:pPr>
              <w:pStyle w:val="TAC"/>
              <w:rPr>
                <w:rFonts w:eastAsia="SimSun"/>
              </w:rPr>
            </w:pPr>
            <w:r w:rsidRPr="00967518">
              <w:rPr>
                <w:rFonts w:eastAsia="SimSun"/>
              </w:rPr>
              <w:t>50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0014DB"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E2CD361"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B5DE18" w14:textId="77777777" w:rsidR="009F2370" w:rsidRPr="00967518" w:rsidRDefault="009F2370">
            <w:pPr>
              <w:pStyle w:val="TAC"/>
              <w:rPr>
                <w:rFonts w:eastAsia="SimSun"/>
              </w:rPr>
            </w:pPr>
            <w:r w:rsidRPr="00967518">
              <w:rPr>
                <w:rFonts w:eastAsia="SimSun"/>
              </w:rPr>
              <w:t>CP-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161EDB" w14:textId="77777777" w:rsidR="009F2370" w:rsidRPr="00967518" w:rsidRDefault="009F2370">
            <w:pPr>
              <w:pStyle w:val="TAC"/>
              <w:rPr>
                <w:rFonts w:eastAsia="SimSun"/>
              </w:rPr>
            </w:pPr>
            <w:r w:rsidRPr="00967518">
              <w:rPr>
                <w:rFonts w:eastAsia="SimSun"/>
              </w:rPr>
              <w:t>Edge_1RB_Left</w:t>
            </w:r>
          </w:p>
        </w:tc>
      </w:tr>
      <w:tr w:rsidR="009F2370" w:rsidRPr="00967518" w14:paraId="7799E70B"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81B26F7" w14:textId="77777777" w:rsidR="009F2370" w:rsidRPr="00967518" w:rsidRDefault="009F2370">
            <w:pPr>
              <w:pStyle w:val="TAC"/>
              <w:rPr>
                <w:rFonts w:eastAsia="SimSun"/>
              </w:rPr>
            </w:pPr>
            <w:r w:rsidRPr="00967518">
              <w:rPr>
                <w:rFonts w:eastAsia="SimSun"/>
              </w:rPr>
              <w:t>51</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B2BF80" w14:textId="77777777" w:rsidR="009F2370" w:rsidRPr="00967518" w:rsidRDefault="009F2370">
            <w:pPr>
              <w:pStyle w:val="TAC"/>
              <w:rPr>
                <w:rFonts w:eastAsia="SimSun"/>
              </w:rPr>
            </w:pPr>
            <w:r w:rsidRPr="00967518">
              <w:t>Table 6.2.3.4.1-2d - Table 6.2.3.4.1-2f</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8696F4F"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E0136D" w14:textId="77777777" w:rsidR="009F2370" w:rsidRPr="00967518" w:rsidRDefault="009F2370">
            <w:pPr>
              <w:pStyle w:val="TAC"/>
              <w:rPr>
                <w:rFonts w:eastAsia="SimSun"/>
              </w:rPr>
            </w:pPr>
            <w:r w:rsidRPr="00967518">
              <w:rPr>
                <w:rFonts w:eastAsia="SimSun"/>
              </w:rPr>
              <w:t>CP-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55FB63" w14:textId="77777777" w:rsidR="009F2370" w:rsidRPr="00967518" w:rsidRDefault="009F2370">
            <w:pPr>
              <w:pStyle w:val="TAC"/>
              <w:rPr>
                <w:rFonts w:eastAsia="SimSun"/>
              </w:rPr>
            </w:pPr>
            <w:r w:rsidRPr="00967518">
              <w:rPr>
                <w:rFonts w:eastAsia="SimSun"/>
              </w:rPr>
              <w:t>Edge_1RB_Left</w:t>
            </w:r>
          </w:p>
        </w:tc>
      </w:tr>
      <w:tr w:rsidR="009F2370" w:rsidRPr="00967518" w14:paraId="075E8F23"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418848" w14:textId="77777777" w:rsidR="009F2370" w:rsidRPr="00967518" w:rsidRDefault="009F2370">
            <w:pPr>
              <w:pStyle w:val="TAC"/>
              <w:rPr>
                <w:rFonts w:eastAsia="SimSun"/>
              </w:rPr>
            </w:pPr>
            <w:r w:rsidRPr="00967518">
              <w:rPr>
                <w:rFonts w:eastAsia="SimSun"/>
              </w:rPr>
              <w:t>52</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161296"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8D3FBEE"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74A19F" w14:textId="77777777" w:rsidR="009F2370" w:rsidRPr="00967518" w:rsidRDefault="009F2370">
            <w:pPr>
              <w:pStyle w:val="TAC"/>
              <w:rPr>
                <w:rFonts w:eastAsia="SimSun"/>
              </w:rPr>
            </w:pPr>
            <w:r w:rsidRPr="00967518">
              <w:rPr>
                <w:rFonts w:eastAsia="SimSun"/>
              </w:rPr>
              <w:t>CP-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69012A" w14:textId="77777777" w:rsidR="009F2370" w:rsidRPr="00967518" w:rsidRDefault="009F2370">
            <w:pPr>
              <w:pStyle w:val="TAC"/>
              <w:rPr>
                <w:rFonts w:eastAsia="SimSun"/>
              </w:rPr>
            </w:pPr>
            <w:r w:rsidRPr="00967518">
              <w:rPr>
                <w:rFonts w:eastAsia="SimSun"/>
              </w:rPr>
              <w:t>Outer Full</w:t>
            </w:r>
          </w:p>
        </w:tc>
      </w:tr>
      <w:tr w:rsidR="009F2370" w:rsidRPr="00967518" w14:paraId="213FEA79"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1A5F453" w14:textId="77777777" w:rsidR="009F2370" w:rsidRPr="00967518" w:rsidRDefault="009F2370">
            <w:pPr>
              <w:pStyle w:val="TAC"/>
              <w:rPr>
                <w:rFonts w:eastAsia="SimSun"/>
              </w:rPr>
            </w:pPr>
            <w:r w:rsidRPr="00967518">
              <w:rPr>
                <w:rFonts w:eastAsia="SimSun"/>
              </w:rPr>
              <w:t>53</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9B0059"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3693B42"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134684" w14:textId="77777777" w:rsidR="009F2370" w:rsidRPr="00967518" w:rsidRDefault="009F2370">
            <w:pPr>
              <w:pStyle w:val="TAC"/>
              <w:rPr>
                <w:rFonts w:eastAsia="SimSun"/>
              </w:rPr>
            </w:pPr>
            <w:r w:rsidRPr="00967518">
              <w:rPr>
                <w:rFonts w:eastAsia="SimSun"/>
              </w:rPr>
              <w:t>CP-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85133E" w14:textId="77777777" w:rsidR="009F2370" w:rsidRPr="00967518" w:rsidRDefault="009F2370">
            <w:pPr>
              <w:pStyle w:val="TAC"/>
              <w:rPr>
                <w:rFonts w:eastAsia="SimSun"/>
              </w:rPr>
            </w:pPr>
            <w:r w:rsidRPr="00967518">
              <w:rPr>
                <w:rFonts w:eastAsia="SimSun"/>
              </w:rPr>
              <w:t>Edge_1RB_Right</w:t>
            </w:r>
          </w:p>
        </w:tc>
      </w:tr>
      <w:tr w:rsidR="009F2370" w:rsidRPr="00967518" w14:paraId="670B3098"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12D93C" w14:textId="77777777" w:rsidR="009F2370" w:rsidRPr="00967518" w:rsidRDefault="009F2370">
            <w:pPr>
              <w:pStyle w:val="TAC"/>
              <w:rPr>
                <w:rFonts w:eastAsia="SimSun"/>
              </w:rPr>
            </w:pPr>
            <w:r w:rsidRPr="00967518">
              <w:rPr>
                <w:rFonts w:eastAsia="SimSun"/>
              </w:rPr>
              <w:t>54</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248BE4"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7179368"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7EADA2" w14:textId="77777777" w:rsidR="009F2370" w:rsidRPr="00967518" w:rsidRDefault="009F2370">
            <w:pPr>
              <w:pStyle w:val="TAC"/>
              <w:rPr>
                <w:rFonts w:eastAsia="SimSun"/>
              </w:rPr>
            </w:pPr>
            <w:r w:rsidRPr="00967518">
              <w:rPr>
                <w:rFonts w:eastAsia="SimSun"/>
              </w:rPr>
              <w:t>CP-OFDM 64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80A2C" w14:textId="77777777" w:rsidR="009F2370" w:rsidRPr="00967518" w:rsidRDefault="009F2370">
            <w:pPr>
              <w:pStyle w:val="TAC"/>
              <w:rPr>
                <w:rFonts w:eastAsia="SimSun"/>
              </w:rPr>
            </w:pPr>
            <w:r w:rsidRPr="00967518">
              <w:rPr>
                <w:rFonts w:eastAsia="SimSun"/>
              </w:rPr>
              <w:t>Outer Full</w:t>
            </w:r>
          </w:p>
        </w:tc>
      </w:tr>
      <w:tr w:rsidR="009F2370" w:rsidRPr="00967518" w14:paraId="4BC2A32A"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5425AA" w14:textId="77777777" w:rsidR="009F2370" w:rsidRPr="00967518" w:rsidRDefault="009F2370">
            <w:pPr>
              <w:pStyle w:val="TAC"/>
              <w:rPr>
                <w:rFonts w:eastAsia="SimSun"/>
              </w:rPr>
            </w:pPr>
            <w:r w:rsidRPr="00967518">
              <w:rPr>
                <w:rFonts w:eastAsia="SimSun"/>
              </w:rPr>
              <w:t>5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35BA8F"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2E42C496"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7C70A7" w14:textId="77777777" w:rsidR="009F2370" w:rsidRPr="00967518" w:rsidRDefault="009F2370">
            <w:pPr>
              <w:pStyle w:val="TAC"/>
              <w:rPr>
                <w:rFonts w:eastAsia="SimSun"/>
              </w:rPr>
            </w:pPr>
            <w:r w:rsidRPr="00967518">
              <w:rPr>
                <w:rFonts w:eastAsia="SimSun"/>
              </w:rPr>
              <w:t>CP-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AFA9F6C" w14:textId="77777777" w:rsidR="009F2370" w:rsidRPr="00967518" w:rsidRDefault="009F2370">
            <w:pPr>
              <w:pStyle w:val="TAC"/>
              <w:rPr>
                <w:rFonts w:eastAsia="SimSun"/>
              </w:rPr>
            </w:pPr>
            <w:r w:rsidRPr="00967518">
              <w:rPr>
                <w:rFonts w:eastAsia="SimSun"/>
              </w:rPr>
              <w:t>Edge_1RB_Left</w:t>
            </w:r>
          </w:p>
        </w:tc>
      </w:tr>
      <w:tr w:rsidR="009F2370" w:rsidRPr="00967518" w14:paraId="7F4591C4"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FA4D31" w14:textId="77777777" w:rsidR="009F2370" w:rsidRPr="00967518" w:rsidRDefault="009F2370">
            <w:pPr>
              <w:pStyle w:val="TAC"/>
              <w:rPr>
                <w:rFonts w:eastAsia="SimSun"/>
              </w:rPr>
            </w:pPr>
            <w:r w:rsidRPr="00967518">
              <w:rPr>
                <w:rFonts w:eastAsia="SimSun"/>
              </w:rPr>
              <w:t>56 (Note 5)</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6FF67E" w14:textId="77777777" w:rsidR="009F2370" w:rsidRPr="00967518" w:rsidRDefault="009F2370">
            <w:pPr>
              <w:pStyle w:val="TAC"/>
              <w:rPr>
                <w:rFonts w:eastAsia="SimSun"/>
              </w:rPr>
            </w:pPr>
            <w:r w:rsidRPr="00967518">
              <w:t>Table 6.2.3.4.1-2a - Table 6.2.3.4.1-2c</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0F500144"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4D37BE" w14:textId="77777777" w:rsidR="009F2370" w:rsidRPr="00967518" w:rsidRDefault="009F2370">
            <w:pPr>
              <w:pStyle w:val="TAC"/>
              <w:rPr>
                <w:rFonts w:eastAsia="SimSun"/>
              </w:rPr>
            </w:pPr>
            <w:r w:rsidRPr="00967518">
              <w:rPr>
                <w:rFonts w:eastAsia="SimSun"/>
              </w:rPr>
              <w:t>CP-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6023AE" w14:textId="77777777" w:rsidR="009F2370" w:rsidRPr="00967518" w:rsidRDefault="009F2370">
            <w:pPr>
              <w:pStyle w:val="TAC"/>
              <w:rPr>
                <w:rFonts w:eastAsia="SimSun"/>
              </w:rPr>
            </w:pPr>
            <w:r w:rsidRPr="00967518">
              <w:rPr>
                <w:rFonts w:eastAsia="SimSun"/>
              </w:rPr>
              <w:t>Edge_1RB_Left</w:t>
            </w:r>
          </w:p>
        </w:tc>
      </w:tr>
      <w:tr w:rsidR="009F2370" w:rsidRPr="00967518" w14:paraId="03262692"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F5F7F4" w14:textId="77777777" w:rsidR="009F2370" w:rsidRPr="00967518" w:rsidRDefault="009F2370">
            <w:pPr>
              <w:pStyle w:val="TAC"/>
              <w:rPr>
                <w:rFonts w:eastAsia="SimSun"/>
              </w:rPr>
            </w:pPr>
            <w:r w:rsidRPr="00967518">
              <w:rPr>
                <w:rFonts w:eastAsia="SimSun"/>
              </w:rPr>
              <w:t>57</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3606E9" w14:textId="77777777" w:rsidR="009F2370" w:rsidRPr="00967518" w:rsidRDefault="009F2370">
            <w:pPr>
              <w:pStyle w:val="TAC"/>
              <w:rPr>
                <w:rFonts w:eastAsia="SimSun"/>
              </w:rPr>
            </w:pPr>
            <w:r w:rsidRPr="00967518">
              <w:t>Table 6.2.3.4.1-2d - Table 6.2.3.4.1-2f</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68B3E61E"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90060E" w14:textId="77777777" w:rsidR="009F2370" w:rsidRPr="00967518" w:rsidRDefault="009F2370">
            <w:pPr>
              <w:pStyle w:val="TAC"/>
              <w:rPr>
                <w:rFonts w:eastAsia="SimSun"/>
              </w:rPr>
            </w:pPr>
            <w:r w:rsidRPr="00967518">
              <w:rPr>
                <w:rFonts w:eastAsia="SimSun"/>
              </w:rPr>
              <w:t>CP-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453C47" w14:textId="77777777" w:rsidR="009F2370" w:rsidRPr="00967518" w:rsidRDefault="009F2370">
            <w:pPr>
              <w:pStyle w:val="TAC"/>
              <w:rPr>
                <w:rFonts w:eastAsia="SimSun"/>
              </w:rPr>
            </w:pPr>
            <w:r w:rsidRPr="00967518">
              <w:rPr>
                <w:rFonts w:eastAsia="SimSun"/>
              </w:rPr>
              <w:t>Edge_1RB_Left</w:t>
            </w:r>
          </w:p>
        </w:tc>
      </w:tr>
      <w:tr w:rsidR="009F2370" w:rsidRPr="00967518" w14:paraId="6222BF07"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A25A0C" w14:textId="77777777" w:rsidR="009F2370" w:rsidRPr="00967518" w:rsidRDefault="009F2370">
            <w:pPr>
              <w:pStyle w:val="TAC"/>
              <w:rPr>
                <w:rFonts w:eastAsia="SimSun"/>
              </w:rPr>
            </w:pPr>
            <w:r w:rsidRPr="00967518">
              <w:rPr>
                <w:rFonts w:eastAsia="SimSun"/>
              </w:rPr>
              <w:t>58</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65623E" w14:textId="77777777" w:rsidR="009F2370" w:rsidRPr="00967518" w:rsidRDefault="009F2370">
            <w:pPr>
              <w:pStyle w:val="TAC"/>
              <w:rPr>
                <w:rFonts w:eastAsia="SimSun"/>
              </w:rPr>
            </w:pPr>
            <w:r w:rsidRPr="00967518">
              <w:rPr>
                <w:rFonts w:eastAsia="SimSun"/>
              </w:rPr>
              <w:t>Low</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1076B3E0"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DF5990" w14:textId="77777777" w:rsidR="009F2370" w:rsidRPr="00967518" w:rsidRDefault="009F2370">
            <w:pPr>
              <w:pStyle w:val="TAC"/>
              <w:rPr>
                <w:rFonts w:eastAsia="SimSun"/>
              </w:rPr>
            </w:pPr>
            <w:r w:rsidRPr="00967518">
              <w:rPr>
                <w:rFonts w:eastAsia="SimSun"/>
              </w:rPr>
              <w:t>CP-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77BC433" w14:textId="77777777" w:rsidR="009F2370" w:rsidRPr="00967518" w:rsidRDefault="009F2370">
            <w:pPr>
              <w:pStyle w:val="TAC"/>
              <w:rPr>
                <w:rFonts w:eastAsia="SimSun"/>
              </w:rPr>
            </w:pPr>
            <w:r w:rsidRPr="00967518">
              <w:rPr>
                <w:rFonts w:eastAsia="SimSun"/>
              </w:rPr>
              <w:t>Outer Full</w:t>
            </w:r>
          </w:p>
        </w:tc>
      </w:tr>
      <w:tr w:rsidR="009F2370" w:rsidRPr="00967518" w14:paraId="45ABAD87"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075BF6" w14:textId="77777777" w:rsidR="009F2370" w:rsidRPr="00967518" w:rsidRDefault="009F2370">
            <w:pPr>
              <w:pStyle w:val="TAC"/>
              <w:rPr>
                <w:rFonts w:eastAsia="SimSun"/>
              </w:rPr>
            </w:pPr>
            <w:r w:rsidRPr="00967518">
              <w:rPr>
                <w:rFonts w:eastAsia="SimSun"/>
              </w:rPr>
              <w:t>59</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5FE634"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750F19B3"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59ECCC" w14:textId="77777777" w:rsidR="009F2370" w:rsidRPr="00967518" w:rsidRDefault="009F2370">
            <w:pPr>
              <w:pStyle w:val="TAC"/>
              <w:rPr>
                <w:rFonts w:eastAsia="SimSun"/>
              </w:rPr>
            </w:pPr>
            <w:r w:rsidRPr="00967518">
              <w:rPr>
                <w:rFonts w:eastAsia="SimSun"/>
              </w:rPr>
              <w:t>CP-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DE4938" w14:textId="77777777" w:rsidR="009F2370" w:rsidRPr="00967518" w:rsidRDefault="009F2370">
            <w:pPr>
              <w:pStyle w:val="TAC"/>
              <w:rPr>
                <w:rFonts w:eastAsia="SimSun"/>
              </w:rPr>
            </w:pPr>
            <w:r w:rsidRPr="00967518">
              <w:rPr>
                <w:rFonts w:eastAsia="SimSun"/>
              </w:rPr>
              <w:t>Edge_1RB_Right</w:t>
            </w:r>
          </w:p>
        </w:tc>
      </w:tr>
      <w:tr w:rsidR="009F2370" w:rsidRPr="00967518" w14:paraId="712D5B32" w14:textId="77777777" w:rsidTr="009F2370">
        <w:tc>
          <w:tcPr>
            <w:tcW w:w="550"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2CF91F" w14:textId="77777777" w:rsidR="009F2370" w:rsidRPr="00967518" w:rsidRDefault="009F2370">
            <w:pPr>
              <w:pStyle w:val="TAC"/>
              <w:rPr>
                <w:rFonts w:eastAsia="SimSun"/>
              </w:rPr>
            </w:pPr>
            <w:r w:rsidRPr="00967518">
              <w:rPr>
                <w:rFonts w:eastAsia="SimSun"/>
              </w:rPr>
              <w:t>60</w:t>
            </w:r>
          </w:p>
        </w:tc>
        <w:tc>
          <w:tcPr>
            <w:tcW w:w="166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5DF55F" w14:textId="77777777" w:rsidR="009F2370" w:rsidRPr="00967518" w:rsidRDefault="009F2370">
            <w:pPr>
              <w:pStyle w:val="TAC"/>
              <w:rPr>
                <w:rFonts w:eastAsia="SimSun"/>
              </w:rPr>
            </w:pPr>
            <w:r w:rsidRPr="00967518">
              <w:rPr>
                <w:rFonts w:eastAsia="SimSun"/>
              </w:rPr>
              <w:t>High</w:t>
            </w:r>
          </w:p>
        </w:tc>
        <w:tc>
          <w:tcPr>
            <w:tcW w:w="836" w:type="pct"/>
            <w:tcBorders>
              <w:top w:val="nil"/>
              <w:left w:val="single" w:sz="4" w:space="0" w:color="auto"/>
              <w:bottom w:val="nil"/>
              <w:right w:val="single" w:sz="4" w:space="0" w:color="auto"/>
            </w:tcBorders>
            <w:tcMar>
              <w:top w:w="0" w:type="dxa"/>
              <w:left w:w="57" w:type="dxa"/>
              <w:bottom w:w="0" w:type="dxa"/>
              <w:right w:w="57" w:type="dxa"/>
            </w:tcMar>
            <w:vAlign w:val="center"/>
          </w:tcPr>
          <w:p w14:paraId="3D9B38EB" w14:textId="77777777" w:rsidR="009F2370" w:rsidRPr="00967518" w:rsidRDefault="009F2370">
            <w:pPr>
              <w:pStyle w:val="TAC"/>
              <w:rPr>
                <w:rFonts w:eastAsia="SimSun"/>
              </w:rPr>
            </w:pPr>
          </w:p>
        </w:tc>
        <w:tc>
          <w:tcPr>
            <w:tcW w:w="117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6E36F6F" w14:textId="77777777" w:rsidR="009F2370" w:rsidRPr="00967518" w:rsidRDefault="009F2370">
            <w:pPr>
              <w:pStyle w:val="TAC"/>
              <w:rPr>
                <w:rFonts w:eastAsia="SimSun"/>
              </w:rPr>
            </w:pPr>
            <w:r w:rsidRPr="00967518">
              <w:rPr>
                <w:rFonts w:eastAsia="SimSun"/>
              </w:rPr>
              <w:t>CP-OFDM 256 QAM</w:t>
            </w:r>
          </w:p>
        </w:tc>
        <w:tc>
          <w:tcPr>
            <w:tcW w:w="768"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36A38E" w14:textId="77777777" w:rsidR="009F2370" w:rsidRPr="00967518" w:rsidRDefault="009F2370">
            <w:pPr>
              <w:pStyle w:val="TAC"/>
              <w:rPr>
                <w:rFonts w:eastAsia="SimSun"/>
              </w:rPr>
            </w:pPr>
            <w:r w:rsidRPr="00967518">
              <w:rPr>
                <w:rFonts w:eastAsia="SimSun"/>
              </w:rPr>
              <w:t>Outer Full</w:t>
            </w:r>
          </w:p>
        </w:tc>
      </w:tr>
      <w:tr w:rsidR="009F2370" w:rsidRPr="00967518" w14:paraId="31ACE7EB" w14:textId="77777777" w:rsidTr="009F2370">
        <w:tc>
          <w:tcPr>
            <w:tcW w:w="5000" w:type="pct"/>
            <w:gridSpan w:val="8"/>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4107A7B" w14:textId="77777777" w:rsidR="009F2370" w:rsidRPr="00967518" w:rsidRDefault="009F2370">
            <w:pPr>
              <w:pStyle w:val="TAN"/>
              <w:rPr>
                <w:rFonts w:eastAsia="SimSun"/>
              </w:rPr>
            </w:pPr>
            <w:r w:rsidRPr="00967518">
              <w:rPr>
                <w:rFonts w:eastAsia="SimSun"/>
              </w:rPr>
              <w:t>NOTE 1:</w:t>
            </w:r>
            <w:r w:rsidRPr="00967518">
              <w:rPr>
                <w:rFonts w:eastAsia="SimSun"/>
              </w:rPr>
              <w:tab/>
              <w:t>The specific configuration of each RB allocation is defined in Table 6.1-1.</w:t>
            </w:r>
          </w:p>
          <w:p w14:paraId="3737C17C" w14:textId="77777777" w:rsidR="009F2370" w:rsidRPr="00967518" w:rsidRDefault="009F2370">
            <w:pPr>
              <w:pStyle w:val="TAN"/>
              <w:rPr>
                <w:rFonts w:eastAsia="SimSun"/>
              </w:rPr>
            </w:pPr>
            <w:r w:rsidRPr="00967518">
              <w:rPr>
                <w:rFonts w:eastAsia="SimSun"/>
                <w:lang w:eastAsia="zh-CN"/>
              </w:rPr>
              <w:t>NOTE 2:</w:t>
            </w:r>
            <w:r w:rsidRPr="00967518">
              <w:rPr>
                <w:rFonts w:eastAsia="SimSun"/>
                <w:lang w:eastAsia="zh-CN"/>
              </w:rPr>
              <w:tab/>
            </w:r>
            <w:r w:rsidRPr="00967518">
              <w:rPr>
                <w:rFonts w:eastAsia="SimSun"/>
              </w:rPr>
              <w:t>DFT-s-OFDM PI/2 BPSK test applies only for UEs which supports half Pi BPSK in FR1.</w:t>
            </w:r>
          </w:p>
          <w:p w14:paraId="7106952D" w14:textId="77777777" w:rsidR="009F2370" w:rsidRPr="00967518" w:rsidRDefault="009F2370">
            <w:pPr>
              <w:pStyle w:val="TAN"/>
              <w:rPr>
                <w:rFonts w:eastAsiaTheme="minorEastAsia"/>
                <w:lang w:eastAsia="zh-CN"/>
              </w:rPr>
            </w:pPr>
            <w:r w:rsidRPr="00967518">
              <w:rPr>
                <w:lang w:eastAsia="zh-CN"/>
              </w:rPr>
              <w:t>NOTE 3:</w:t>
            </w:r>
            <w:r w:rsidRPr="00967518">
              <w:rPr>
                <w:lang w:eastAsia="zh-CN"/>
              </w:rPr>
              <w:tab/>
            </w:r>
            <w:r w:rsidRPr="00967518">
              <w:t xml:space="preserve">UE operating in TDD mode with Pi/2 BPSK modulation and UE indicates support for UE capability </w:t>
            </w:r>
            <w:r w:rsidRPr="00967518">
              <w:rPr>
                <w:rFonts w:cs="Arial"/>
                <w:i/>
              </w:rPr>
              <w:t>powerBoosting-pi2BPSK</w:t>
            </w:r>
            <w:r w:rsidRPr="00967518">
              <w:rPr>
                <w:rFonts w:cs="Arial"/>
                <w:lang w:eastAsia="zh-CN"/>
              </w:rPr>
              <w:t xml:space="preserve"> </w:t>
            </w:r>
            <w:r w:rsidRPr="00967518">
              <w:t xml:space="preserve">and the IE </w:t>
            </w:r>
            <w:r w:rsidRPr="00967518">
              <w:rPr>
                <w:rFonts w:cs="Arial"/>
                <w:i/>
              </w:rPr>
              <w:t>powerBoostPi2BPSK</w:t>
            </w:r>
            <w:r w:rsidRPr="00967518">
              <w:t xml:space="preserve"> is set to 1 for band n4</w:t>
            </w:r>
            <w:r w:rsidRPr="00967518">
              <w:rPr>
                <w:lang w:eastAsia="zh-CN"/>
              </w:rPr>
              <w:t>1</w:t>
            </w:r>
            <w:r w:rsidRPr="00967518">
              <w:t>.</w:t>
            </w:r>
          </w:p>
          <w:p w14:paraId="2495C51A" w14:textId="77777777" w:rsidR="009F2370" w:rsidRPr="00967518" w:rsidRDefault="009F2370">
            <w:pPr>
              <w:pStyle w:val="TAN"/>
              <w:rPr>
                <w:rFonts w:eastAsia="SimSun"/>
                <w:lang w:eastAsia="en-US"/>
              </w:rPr>
            </w:pPr>
            <w:r w:rsidRPr="00967518">
              <w:rPr>
                <w:rFonts w:eastAsia="SimSun"/>
              </w:rPr>
              <w:t>NOTE 4:</w:t>
            </w:r>
            <w:r w:rsidRPr="00967518">
              <w:rPr>
                <w:rFonts w:eastAsia="SimSun"/>
              </w:rPr>
              <w:tab/>
              <w:t xml:space="preserve">UE operating in FDD mode, or in TDD mode in bands other than n41, or in TDD mode the IE </w:t>
            </w:r>
            <w:r w:rsidRPr="00967518">
              <w:rPr>
                <w:rFonts w:eastAsia="SimSun"/>
                <w:i/>
              </w:rPr>
              <w:t>powerBoostPi2BPSK</w:t>
            </w:r>
            <w:r w:rsidRPr="00967518">
              <w:rPr>
                <w:rFonts w:eastAsia="SimSun"/>
              </w:rPr>
              <w:t xml:space="preserve"> is set to 0 for bands n41.</w:t>
            </w:r>
          </w:p>
          <w:p w14:paraId="20B743B3" w14:textId="77777777" w:rsidR="009F2370" w:rsidRPr="00967518" w:rsidRDefault="009F2370">
            <w:pPr>
              <w:pStyle w:val="TAN"/>
              <w:rPr>
                <w:rFonts w:eastAsia="SimSun"/>
              </w:rPr>
            </w:pPr>
            <w:r w:rsidRPr="00967518">
              <w:rPr>
                <w:rFonts w:eastAsia="SimSun"/>
              </w:rPr>
              <w:t>NOTE 5:</w:t>
            </w:r>
            <w:r w:rsidRPr="00967518">
              <w:rPr>
                <w:rFonts w:eastAsia="SimSun"/>
              </w:rPr>
              <w:tab/>
              <w:t>Only applicable for 10 MHz and 15 MHz channel bandwidth</w:t>
            </w:r>
          </w:p>
        </w:tc>
      </w:tr>
    </w:tbl>
    <w:p w14:paraId="08636621" w14:textId="77777777" w:rsidR="001D7DB4" w:rsidRPr="00967518" w:rsidRDefault="001D7DB4" w:rsidP="001D7DB4"/>
    <w:p w14:paraId="6851AD9E" w14:textId="77777777" w:rsidR="001D7DB4" w:rsidRPr="00967518" w:rsidRDefault="001D7DB4" w:rsidP="001D7DB4">
      <w:pPr>
        <w:pStyle w:val="TH"/>
      </w:pPr>
      <w:r w:rsidRPr="00967518">
        <w:t>Table 6.2D.3.4.1-2: Test Configuration table for NS_3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788"/>
        <w:gridCol w:w="2053"/>
        <w:gridCol w:w="2705"/>
        <w:gridCol w:w="3495"/>
      </w:tblGrid>
      <w:tr w:rsidR="001D7DB4" w:rsidRPr="00967518" w14:paraId="2ECE0CD6" w14:textId="77777777" w:rsidTr="006A05CB">
        <w:tc>
          <w:tcPr>
            <w:tcW w:w="5000" w:type="pct"/>
            <w:gridSpan w:val="5"/>
            <w:tcBorders>
              <w:top w:val="single" w:sz="4" w:space="0" w:color="auto"/>
              <w:left w:val="single" w:sz="4" w:space="0" w:color="auto"/>
              <w:bottom w:val="single" w:sz="4" w:space="0" w:color="auto"/>
              <w:right w:val="single" w:sz="4" w:space="0" w:color="auto"/>
            </w:tcBorders>
          </w:tcPr>
          <w:p w14:paraId="207E77FE" w14:textId="77777777" w:rsidR="001D7DB4" w:rsidRPr="00967518" w:rsidRDefault="001D7DB4" w:rsidP="006A05CB">
            <w:pPr>
              <w:pStyle w:val="TAH"/>
              <w:rPr>
                <w:lang w:eastAsia="zh-CN"/>
              </w:rPr>
            </w:pPr>
            <w:r w:rsidRPr="00967518">
              <w:rPr>
                <w:lang w:eastAsia="zh-CN"/>
              </w:rPr>
              <w:t>Initial Conditions</w:t>
            </w:r>
          </w:p>
        </w:tc>
      </w:tr>
      <w:tr w:rsidR="001D7DB4" w:rsidRPr="00967518" w14:paraId="13841B79" w14:textId="77777777" w:rsidTr="006A05CB">
        <w:tc>
          <w:tcPr>
            <w:tcW w:w="3185" w:type="pct"/>
            <w:gridSpan w:val="4"/>
          </w:tcPr>
          <w:p w14:paraId="31CF451C" w14:textId="77777777" w:rsidR="001D7DB4" w:rsidRPr="00967518" w:rsidRDefault="001D7DB4" w:rsidP="006A05CB">
            <w:pPr>
              <w:pStyle w:val="TAL"/>
            </w:pPr>
            <w:r w:rsidRPr="00967518">
              <w:t>Test Environment as specified in TS 38.508-1 [5] subclause 4.1</w:t>
            </w:r>
          </w:p>
        </w:tc>
        <w:tc>
          <w:tcPr>
            <w:tcW w:w="1815" w:type="pct"/>
            <w:vAlign w:val="center"/>
          </w:tcPr>
          <w:p w14:paraId="779B1511" w14:textId="77777777" w:rsidR="001D7DB4" w:rsidRPr="00967518" w:rsidRDefault="001D7DB4" w:rsidP="006A05CB">
            <w:pPr>
              <w:pStyle w:val="TAL"/>
            </w:pPr>
            <w:r w:rsidRPr="00967518">
              <w:t>Normal</w:t>
            </w:r>
          </w:p>
        </w:tc>
      </w:tr>
      <w:tr w:rsidR="001D7DB4" w:rsidRPr="00967518" w14:paraId="59EA0608" w14:textId="77777777" w:rsidTr="006A05CB">
        <w:tc>
          <w:tcPr>
            <w:tcW w:w="3185" w:type="pct"/>
            <w:gridSpan w:val="4"/>
          </w:tcPr>
          <w:p w14:paraId="4E1EB2D2" w14:textId="77777777" w:rsidR="001D7DB4" w:rsidRPr="00967518" w:rsidRDefault="001D7DB4" w:rsidP="006A05CB">
            <w:pPr>
              <w:pStyle w:val="TAL"/>
            </w:pPr>
            <w:r w:rsidRPr="00967518">
              <w:t>Test Frequencies as specified in TS 38.508-1 [5] subclause 4.3.1</w:t>
            </w:r>
          </w:p>
        </w:tc>
        <w:tc>
          <w:tcPr>
            <w:tcW w:w="1815" w:type="pct"/>
            <w:vAlign w:val="center"/>
          </w:tcPr>
          <w:p w14:paraId="0ABEEF2B" w14:textId="77777777" w:rsidR="001D7DB4" w:rsidRPr="00967518" w:rsidRDefault="001D7DB4" w:rsidP="006A05CB">
            <w:pPr>
              <w:pStyle w:val="TAL"/>
            </w:pPr>
            <w:r w:rsidRPr="00967518">
              <w:t>Low range, High range</w:t>
            </w:r>
          </w:p>
        </w:tc>
      </w:tr>
      <w:tr w:rsidR="001D7DB4" w:rsidRPr="00967518" w14:paraId="6F9FE1CE" w14:textId="77777777" w:rsidTr="006A05CB">
        <w:tc>
          <w:tcPr>
            <w:tcW w:w="3185" w:type="pct"/>
            <w:gridSpan w:val="4"/>
          </w:tcPr>
          <w:p w14:paraId="01F650B4" w14:textId="77777777" w:rsidR="001D7DB4" w:rsidRPr="00967518" w:rsidRDefault="001D7DB4" w:rsidP="006A05CB">
            <w:pPr>
              <w:pStyle w:val="TAL"/>
            </w:pPr>
            <w:r w:rsidRPr="00967518">
              <w:t>Test Channel Bandwidths as specified in TS 38.508-1 [5] subclause 4.3.1</w:t>
            </w:r>
          </w:p>
        </w:tc>
        <w:tc>
          <w:tcPr>
            <w:tcW w:w="1815" w:type="pct"/>
            <w:vAlign w:val="center"/>
          </w:tcPr>
          <w:p w14:paraId="6182BD2A" w14:textId="77777777" w:rsidR="001D7DB4" w:rsidRPr="00967518" w:rsidRDefault="001D7DB4" w:rsidP="006A05CB">
            <w:pPr>
              <w:pStyle w:val="TAL"/>
              <w:rPr>
                <w:lang w:eastAsia="zh-CN"/>
              </w:rPr>
            </w:pPr>
            <w:r w:rsidRPr="00967518">
              <w:t>Lowest, Highest</w:t>
            </w:r>
          </w:p>
        </w:tc>
      </w:tr>
      <w:tr w:rsidR="001D7DB4" w:rsidRPr="00967518" w14:paraId="09C22BDA" w14:textId="77777777" w:rsidTr="006A05CB">
        <w:tc>
          <w:tcPr>
            <w:tcW w:w="3185" w:type="pct"/>
            <w:gridSpan w:val="4"/>
          </w:tcPr>
          <w:p w14:paraId="63A67BBE" w14:textId="77777777" w:rsidR="001D7DB4" w:rsidRPr="00967518" w:rsidRDefault="001D7DB4" w:rsidP="006A05CB">
            <w:pPr>
              <w:pStyle w:val="TAL"/>
            </w:pPr>
            <w:r w:rsidRPr="00967518">
              <w:t>Test SCS as specified in Table 5.3.5-1</w:t>
            </w:r>
          </w:p>
        </w:tc>
        <w:tc>
          <w:tcPr>
            <w:tcW w:w="1815" w:type="pct"/>
            <w:vAlign w:val="center"/>
          </w:tcPr>
          <w:p w14:paraId="04E6150C" w14:textId="77777777" w:rsidR="001D7DB4" w:rsidRPr="00967518" w:rsidRDefault="001D7DB4" w:rsidP="006A05CB">
            <w:pPr>
              <w:pStyle w:val="TAL"/>
              <w:rPr>
                <w:lang w:eastAsia="zh-CN"/>
              </w:rPr>
            </w:pPr>
            <w:r w:rsidRPr="00967518">
              <w:t>Lowest, Highest</w:t>
            </w:r>
          </w:p>
        </w:tc>
      </w:tr>
      <w:tr w:rsidR="001D7DB4" w:rsidRPr="00967518" w14:paraId="519720D3" w14:textId="77777777" w:rsidTr="006A05CB">
        <w:tc>
          <w:tcPr>
            <w:tcW w:w="5000" w:type="pct"/>
            <w:gridSpan w:val="5"/>
          </w:tcPr>
          <w:p w14:paraId="79191066" w14:textId="77777777" w:rsidR="001D7DB4" w:rsidRPr="00967518" w:rsidRDefault="001D7DB4" w:rsidP="006A05CB">
            <w:pPr>
              <w:pStyle w:val="TAH"/>
            </w:pPr>
            <w:r w:rsidRPr="00967518">
              <w:t>A-MPR test parameters for NS_35</w:t>
            </w:r>
          </w:p>
        </w:tc>
      </w:tr>
      <w:tr w:rsidR="001D7DB4" w:rsidRPr="00967518" w14:paraId="59FF34A8" w14:textId="77777777" w:rsidTr="006A05CB">
        <w:tc>
          <w:tcPr>
            <w:tcW w:w="305" w:type="pct"/>
            <w:vMerge w:val="restart"/>
            <w:shd w:val="clear" w:color="auto" w:fill="auto"/>
          </w:tcPr>
          <w:p w14:paraId="2DD31D97" w14:textId="77777777" w:rsidR="001D7DB4" w:rsidRPr="00967518" w:rsidRDefault="001D7DB4" w:rsidP="006A05CB">
            <w:pPr>
              <w:pStyle w:val="TAH"/>
              <w:rPr>
                <w:lang w:eastAsia="zh-CN"/>
              </w:rPr>
            </w:pPr>
            <w:r w:rsidRPr="00967518">
              <w:rPr>
                <w:lang w:eastAsia="zh-CN"/>
              </w:rPr>
              <w:t>Test ID</w:t>
            </w:r>
          </w:p>
        </w:tc>
        <w:tc>
          <w:tcPr>
            <w:tcW w:w="409" w:type="pct"/>
            <w:vMerge w:val="restart"/>
            <w:shd w:val="clear" w:color="auto" w:fill="auto"/>
          </w:tcPr>
          <w:p w14:paraId="1722E2A7" w14:textId="77777777" w:rsidR="001D7DB4" w:rsidRPr="00967518" w:rsidRDefault="001D7DB4" w:rsidP="006A05CB">
            <w:pPr>
              <w:pStyle w:val="TAC"/>
            </w:pPr>
            <w:r w:rsidRPr="00967518">
              <w:t>Freq</w:t>
            </w:r>
          </w:p>
        </w:tc>
        <w:tc>
          <w:tcPr>
            <w:tcW w:w="1066" w:type="pct"/>
            <w:tcBorders>
              <w:bottom w:val="single" w:sz="4" w:space="0" w:color="auto"/>
            </w:tcBorders>
            <w:shd w:val="clear" w:color="auto" w:fill="auto"/>
          </w:tcPr>
          <w:p w14:paraId="305DEE5F" w14:textId="77777777" w:rsidR="001D7DB4" w:rsidRPr="00967518" w:rsidRDefault="001D7DB4" w:rsidP="006A05CB">
            <w:pPr>
              <w:pStyle w:val="TAH"/>
            </w:pPr>
            <w:r w:rsidRPr="00967518">
              <w:t>Downlink Configuration</w:t>
            </w:r>
          </w:p>
        </w:tc>
        <w:tc>
          <w:tcPr>
            <w:tcW w:w="3220" w:type="pct"/>
            <w:gridSpan w:val="2"/>
          </w:tcPr>
          <w:p w14:paraId="1E8E73DA" w14:textId="77777777" w:rsidR="001D7DB4" w:rsidRPr="00967518" w:rsidRDefault="001D7DB4" w:rsidP="006A05CB">
            <w:pPr>
              <w:pStyle w:val="TAH"/>
              <w:rPr>
                <w:lang w:eastAsia="zh-CN"/>
              </w:rPr>
            </w:pPr>
            <w:r w:rsidRPr="00967518">
              <w:t>Uplink Configuration</w:t>
            </w:r>
          </w:p>
        </w:tc>
      </w:tr>
      <w:tr w:rsidR="001D7DB4" w:rsidRPr="00967518" w14:paraId="0EEB94F0" w14:textId="77777777" w:rsidTr="006A05CB">
        <w:tc>
          <w:tcPr>
            <w:tcW w:w="305" w:type="pct"/>
            <w:vMerge/>
            <w:shd w:val="clear" w:color="auto" w:fill="auto"/>
          </w:tcPr>
          <w:p w14:paraId="2E93EF4B" w14:textId="77777777" w:rsidR="001D7DB4" w:rsidRPr="00967518" w:rsidRDefault="001D7DB4" w:rsidP="006A05CB">
            <w:pPr>
              <w:pStyle w:val="TAH"/>
              <w:rPr>
                <w:lang w:eastAsia="zh-CN"/>
              </w:rPr>
            </w:pPr>
          </w:p>
        </w:tc>
        <w:tc>
          <w:tcPr>
            <w:tcW w:w="409" w:type="pct"/>
            <w:vMerge/>
            <w:shd w:val="clear" w:color="auto" w:fill="auto"/>
          </w:tcPr>
          <w:p w14:paraId="7C4FD70D" w14:textId="77777777" w:rsidR="001D7DB4" w:rsidRPr="00967518" w:rsidRDefault="001D7DB4" w:rsidP="006A05CB">
            <w:pPr>
              <w:pStyle w:val="TAC"/>
              <w:rPr>
                <w:b/>
              </w:rPr>
            </w:pPr>
          </w:p>
        </w:tc>
        <w:tc>
          <w:tcPr>
            <w:tcW w:w="1066" w:type="pct"/>
            <w:tcBorders>
              <w:top w:val="single" w:sz="4" w:space="0" w:color="auto"/>
              <w:bottom w:val="nil"/>
            </w:tcBorders>
            <w:shd w:val="clear" w:color="auto" w:fill="auto"/>
          </w:tcPr>
          <w:p w14:paraId="1DFA0084" w14:textId="77777777" w:rsidR="001D7DB4" w:rsidRPr="00967518" w:rsidRDefault="001D7DB4" w:rsidP="006A05CB">
            <w:pPr>
              <w:pStyle w:val="TAC"/>
            </w:pPr>
          </w:p>
        </w:tc>
        <w:tc>
          <w:tcPr>
            <w:tcW w:w="1405" w:type="pct"/>
          </w:tcPr>
          <w:p w14:paraId="1AF285EC" w14:textId="77777777" w:rsidR="001D7DB4" w:rsidRPr="00967518" w:rsidRDefault="001D7DB4" w:rsidP="006A05CB">
            <w:pPr>
              <w:pStyle w:val="TAH"/>
              <w:rPr>
                <w:lang w:eastAsia="zh-CN"/>
              </w:rPr>
            </w:pPr>
            <w:r w:rsidRPr="00967518">
              <w:rPr>
                <w:lang w:eastAsia="zh-CN"/>
              </w:rPr>
              <w:t>Modulation</w:t>
            </w:r>
          </w:p>
        </w:tc>
        <w:tc>
          <w:tcPr>
            <w:tcW w:w="1815" w:type="pct"/>
            <w:shd w:val="clear" w:color="auto" w:fill="auto"/>
          </w:tcPr>
          <w:p w14:paraId="65086A86" w14:textId="77777777" w:rsidR="001D7DB4" w:rsidRPr="00967518" w:rsidRDefault="001D7DB4" w:rsidP="006A05CB">
            <w:pPr>
              <w:pStyle w:val="TAH"/>
              <w:rPr>
                <w:lang w:eastAsia="zh-CN"/>
              </w:rPr>
            </w:pPr>
            <w:r w:rsidRPr="00967518">
              <w:rPr>
                <w:lang w:eastAsia="zh-CN"/>
              </w:rPr>
              <w:t>RB allocation (NOTE 1)</w:t>
            </w:r>
          </w:p>
        </w:tc>
      </w:tr>
      <w:tr w:rsidR="001D7DB4" w:rsidRPr="00967518" w14:paraId="0A073082" w14:textId="77777777" w:rsidTr="006A05CB">
        <w:tc>
          <w:tcPr>
            <w:tcW w:w="305" w:type="pct"/>
            <w:shd w:val="clear" w:color="auto" w:fill="auto"/>
            <w:vAlign w:val="bottom"/>
          </w:tcPr>
          <w:p w14:paraId="7EBD7122" w14:textId="77777777" w:rsidR="001D7DB4" w:rsidRPr="00967518" w:rsidRDefault="001D7DB4" w:rsidP="006A05CB">
            <w:pPr>
              <w:pStyle w:val="TAC"/>
            </w:pPr>
            <w:r w:rsidRPr="00967518">
              <w:rPr>
                <w:rFonts w:eastAsia="SimSun"/>
              </w:rPr>
              <w:t>1</w:t>
            </w:r>
          </w:p>
        </w:tc>
        <w:tc>
          <w:tcPr>
            <w:tcW w:w="409" w:type="pct"/>
            <w:shd w:val="clear" w:color="auto" w:fill="auto"/>
          </w:tcPr>
          <w:p w14:paraId="44AA1D29" w14:textId="77777777" w:rsidR="001D7DB4" w:rsidRPr="00967518" w:rsidRDefault="001D7DB4" w:rsidP="006A05CB">
            <w:pPr>
              <w:pStyle w:val="TAC"/>
            </w:pPr>
            <w:r w:rsidRPr="00967518">
              <w:t>Low</w:t>
            </w:r>
          </w:p>
        </w:tc>
        <w:tc>
          <w:tcPr>
            <w:tcW w:w="1066" w:type="pct"/>
            <w:tcBorders>
              <w:top w:val="nil"/>
              <w:bottom w:val="nil"/>
            </w:tcBorders>
            <w:shd w:val="clear" w:color="auto" w:fill="auto"/>
          </w:tcPr>
          <w:p w14:paraId="4D2D98D1" w14:textId="77777777" w:rsidR="001D7DB4" w:rsidRPr="00967518" w:rsidRDefault="001D7DB4" w:rsidP="006A05CB">
            <w:pPr>
              <w:pStyle w:val="TAC"/>
            </w:pPr>
          </w:p>
        </w:tc>
        <w:tc>
          <w:tcPr>
            <w:tcW w:w="1405" w:type="pct"/>
          </w:tcPr>
          <w:p w14:paraId="694C6B7B" w14:textId="77777777" w:rsidR="001D7DB4" w:rsidRPr="00967518" w:rsidRDefault="001D7DB4" w:rsidP="006A05CB">
            <w:pPr>
              <w:pStyle w:val="TAC"/>
            </w:pPr>
            <w:r w:rsidRPr="00967518">
              <w:t>CP-OFDM QPSK</w:t>
            </w:r>
          </w:p>
        </w:tc>
        <w:tc>
          <w:tcPr>
            <w:tcW w:w="1815" w:type="pct"/>
            <w:shd w:val="clear" w:color="auto" w:fill="auto"/>
          </w:tcPr>
          <w:p w14:paraId="33C43A8E" w14:textId="77777777" w:rsidR="001D7DB4" w:rsidRPr="00967518" w:rsidRDefault="001D7DB4" w:rsidP="006A05CB">
            <w:pPr>
              <w:pStyle w:val="TAC"/>
            </w:pPr>
            <w:r w:rsidRPr="00967518">
              <w:t>Edge_1RB_Left</w:t>
            </w:r>
          </w:p>
        </w:tc>
      </w:tr>
      <w:tr w:rsidR="001D7DB4" w:rsidRPr="00967518" w14:paraId="53C757DE" w14:textId="77777777" w:rsidTr="006A05CB">
        <w:tc>
          <w:tcPr>
            <w:tcW w:w="305" w:type="pct"/>
            <w:shd w:val="clear" w:color="auto" w:fill="auto"/>
            <w:vAlign w:val="bottom"/>
          </w:tcPr>
          <w:p w14:paraId="50DC9350" w14:textId="77777777" w:rsidR="001D7DB4" w:rsidRPr="00967518" w:rsidDel="00F45BD8" w:rsidRDefault="001D7DB4" w:rsidP="006A05CB">
            <w:pPr>
              <w:pStyle w:val="TAC"/>
            </w:pPr>
            <w:r w:rsidRPr="00967518">
              <w:rPr>
                <w:rFonts w:eastAsia="SimSun"/>
                <w:lang w:eastAsia="zh-CN"/>
              </w:rPr>
              <w:t>2</w:t>
            </w:r>
          </w:p>
        </w:tc>
        <w:tc>
          <w:tcPr>
            <w:tcW w:w="409" w:type="pct"/>
            <w:shd w:val="clear" w:color="auto" w:fill="auto"/>
          </w:tcPr>
          <w:p w14:paraId="390C44B9" w14:textId="77777777" w:rsidR="001D7DB4" w:rsidRPr="00967518" w:rsidRDefault="001D7DB4" w:rsidP="006A05CB">
            <w:pPr>
              <w:pStyle w:val="TAC"/>
            </w:pPr>
            <w:r w:rsidRPr="00967518">
              <w:t>High</w:t>
            </w:r>
          </w:p>
        </w:tc>
        <w:tc>
          <w:tcPr>
            <w:tcW w:w="1066" w:type="pct"/>
            <w:tcBorders>
              <w:top w:val="nil"/>
              <w:bottom w:val="nil"/>
            </w:tcBorders>
            <w:shd w:val="clear" w:color="auto" w:fill="auto"/>
          </w:tcPr>
          <w:p w14:paraId="26B52CD3" w14:textId="77777777" w:rsidR="001D7DB4" w:rsidRPr="00967518" w:rsidRDefault="001D7DB4" w:rsidP="006A05CB">
            <w:pPr>
              <w:pStyle w:val="TAC"/>
            </w:pPr>
          </w:p>
        </w:tc>
        <w:tc>
          <w:tcPr>
            <w:tcW w:w="1405" w:type="pct"/>
          </w:tcPr>
          <w:p w14:paraId="0F85564C" w14:textId="77777777" w:rsidR="001D7DB4" w:rsidRPr="00967518" w:rsidRDefault="001D7DB4" w:rsidP="006A05CB">
            <w:pPr>
              <w:pStyle w:val="TAC"/>
            </w:pPr>
            <w:r w:rsidRPr="00967518">
              <w:t>CP-OFDM QPSK</w:t>
            </w:r>
          </w:p>
        </w:tc>
        <w:tc>
          <w:tcPr>
            <w:tcW w:w="1815" w:type="pct"/>
            <w:shd w:val="clear" w:color="auto" w:fill="auto"/>
          </w:tcPr>
          <w:p w14:paraId="094C6B91" w14:textId="77777777" w:rsidR="001D7DB4" w:rsidRPr="00967518" w:rsidRDefault="001D7DB4" w:rsidP="006A05CB">
            <w:pPr>
              <w:pStyle w:val="TAC"/>
            </w:pPr>
            <w:r w:rsidRPr="00967518">
              <w:t>Edge_1RB_Right</w:t>
            </w:r>
          </w:p>
        </w:tc>
      </w:tr>
      <w:tr w:rsidR="001D7DB4" w:rsidRPr="00967518" w14:paraId="32D956E2" w14:textId="77777777" w:rsidTr="006A05CB">
        <w:tc>
          <w:tcPr>
            <w:tcW w:w="305" w:type="pct"/>
            <w:shd w:val="clear" w:color="auto" w:fill="auto"/>
            <w:vAlign w:val="bottom"/>
          </w:tcPr>
          <w:p w14:paraId="2182B059" w14:textId="77777777" w:rsidR="001D7DB4" w:rsidRPr="00967518" w:rsidRDefault="001D7DB4" w:rsidP="006A05CB">
            <w:pPr>
              <w:pStyle w:val="TAC"/>
            </w:pPr>
            <w:r w:rsidRPr="00967518">
              <w:rPr>
                <w:rFonts w:eastAsia="SimSun"/>
                <w:lang w:eastAsia="zh-CN"/>
              </w:rPr>
              <w:t>3</w:t>
            </w:r>
          </w:p>
        </w:tc>
        <w:tc>
          <w:tcPr>
            <w:tcW w:w="409" w:type="pct"/>
            <w:shd w:val="clear" w:color="auto" w:fill="auto"/>
          </w:tcPr>
          <w:p w14:paraId="2DB411DC" w14:textId="77777777" w:rsidR="001D7DB4" w:rsidRPr="00967518" w:rsidRDefault="001D7DB4" w:rsidP="006A05CB">
            <w:pPr>
              <w:pStyle w:val="TAC"/>
            </w:pPr>
            <w:r w:rsidRPr="00967518">
              <w:t>Default</w:t>
            </w:r>
          </w:p>
        </w:tc>
        <w:tc>
          <w:tcPr>
            <w:tcW w:w="1066" w:type="pct"/>
            <w:tcBorders>
              <w:top w:val="nil"/>
              <w:bottom w:val="nil"/>
            </w:tcBorders>
            <w:shd w:val="clear" w:color="auto" w:fill="auto"/>
          </w:tcPr>
          <w:p w14:paraId="701E025B" w14:textId="77777777" w:rsidR="001D7DB4" w:rsidRPr="00967518" w:rsidRDefault="001D7DB4" w:rsidP="006A05CB">
            <w:pPr>
              <w:pStyle w:val="TAC"/>
            </w:pPr>
            <w:r w:rsidRPr="00967518">
              <w:t>N/A</w:t>
            </w:r>
          </w:p>
        </w:tc>
        <w:tc>
          <w:tcPr>
            <w:tcW w:w="1405" w:type="pct"/>
          </w:tcPr>
          <w:p w14:paraId="4A4D4A4E" w14:textId="77777777" w:rsidR="001D7DB4" w:rsidRPr="00967518" w:rsidRDefault="001D7DB4" w:rsidP="006A05CB">
            <w:pPr>
              <w:pStyle w:val="TAC"/>
            </w:pPr>
            <w:r w:rsidRPr="00967518">
              <w:t>CP-OFDM QPSK</w:t>
            </w:r>
          </w:p>
        </w:tc>
        <w:tc>
          <w:tcPr>
            <w:tcW w:w="1815" w:type="pct"/>
            <w:shd w:val="clear" w:color="auto" w:fill="auto"/>
          </w:tcPr>
          <w:p w14:paraId="122865E2" w14:textId="77777777" w:rsidR="001D7DB4" w:rsidRPr="00967518" w:rsidRDefault="001D7DB4" w:rsidP="006A05CB">
            <w:pPr>
              <w:pStyle w:val="TAC"/>
            </w:pPr>
            <w:r w:rsidRPr="00967518">
              <w:t>Outer Full</w:t>
            </w:r>
          </w:p>
        </w:tc>
      </w:tr>
      <w:tr w:rsidR="001D7DB4" w:rsidRPr="00967518" w14:paraId="69449C72" w14:textId="77777777" w:rsidTr="006A05CB">
        <w:tc>
          <w:tcPr>
            <w:tcW w:w="305" w:type="pct"/>
            <w:shd w:val="clear" w:color="auto" w:fill="auto"/>
            <w:vAlign w:val="bottom"/>
          </w:tcPr>
          <w:p w14:paraId="56E6F664" w14:textId="77777777" w:rsidR="001D7DB4" w:rsidRPr="00967518" w:rsidRDefault="001D7DB4" w:rsidP="006A05CB">
            <w:pPr>
              <w:pStyle w:val="TAC"/>
            </w:pPr>
            <w:r w:rsidRPr="00967518">
              <w:rPr>
                <w:rFonts w:eastAsia="SimSun"/>
                <w:lang w:eastAsia="zh-CN"/>
              </w:rPr>
              <w:t>4</w:t>
            </w:r>
          </w:p>
        </w:tc>
        <w:tc>
          <w:tcPr>
            <w:tcW w:w="409" w:type="pct"/>
            <w:shd w:val="clear" w:color="auto" w:fill="auto"/>
          </w:tcPr>
          <w:p w14:paraId="75872F72" w14:textId="77777777" w:rsidR="001D7DB4" w:rsidRPr="00967518" w:rsidRDefault="001D7DB4" w:rsidP="006A05CB">
            <w:pPr>
              <w:pStyle w:val="TAC"/>
            </w:pPr>
            <w:r w:rsidRPr="00967518">
              <w:t>Low</w:t>
            </w:r>
          </w:p>
        </w:tc>
        <w:tc>
          <w:tcPr>
            <w:tcW w:w="1066" w:type="pct"/>
            <w:tcBorders>
              <w:top w:val="nil"/>
              <w:bottom w:val="nil"/>
            </w:tcBorders>
            <w:shd w:val="clear" w:color="auto" w:fill="auto"/>
          </w:tcPr>
          <w:p w14:paraId="5E340F70" w14:textId="77777777" w:rsidR="001D7DB4" w:rsidRPr="00967518" w:rsidRDefault="001D7DB4" w:rsidP="006A05CB">
            <w:pPr>
              <w:pStyle w:val="TAC"/>
            </w:pPr>
          </w:p>
        </w:tc>
        <w:tc>
          <w:tcPr>
            <w:tcW w:w="1405" w:type="pct"/>
          </w:tcPr>
          <w:p w14:paraId="0E41329A" w14:textId="77777777" w:rsidR="001D7DB4" w:rsidRPr="00967518" w:rsidRDefault="001D7DB4" w:rsidP="006A05CB">
            <w:pPr>
              <w:pStyle w:val="TAC"/>
            </w:pPr>
            <w:r w:rsidRPr="00967518">
              <w:t>CP-OFDM 16 QAM</w:t>
            </w:r>
          </w:p>
        </w:tc>
        <w:tc>
          <w:tcPr>
            <w:tcW w:w="1815" w:type="pct"/>
            <w:shd w:val="clear" w:color="auto" w:fill="auto"/>
          </w:tcPr>
          <w:p w14:paraId="763EFB89" w14:textId="77777777" w:rsidR="001D7DB4" w:rsidRPr="00967518" w:rsidRDefault="001D7DB4" w:rsidP="006A05CB">
            <w:pPr>
              <w:pStyle w:val="TAC"/>
            </w:pPr>
            <w:r w:rsidRPr="00967518">
              <w:t>Edge_1RB_Left</w:t>
            </w:r>
          </w:p>
        </w:tc>
      </w:tr>
      <w:tr w:rsidR="001D7DB4" w:rsidRPr="00967518" w14:paraId="594A8288" w14:textId="77777777" w:rsidTr="006A05CB">
        <w:tc>
          <w:tcPr>
            <w:tcW w:w="305" w:type="pct"/>
            <w:shd w:val="clear" w:color="auto" w:fill="auto"/>
            <w:vAlign w:val="bottom"/>
          </w:tcPr>
          <w:p w14:paraId="0832ADFD" w14:textId="77777777" w:rsidR="001D7DB4" w:rsidRPr="00967518" w:rsidRDefault="001D7DB4" w:rsidP="006A05CB">
            <w:pPr>
              <w:pStyle w:val="TAC"/>
            </w:pPr>
            <w:r w:rsidRPr="00967518">
              <w:rPr>
                <w:rFonts w:eastAsia="SimSun"/>
                <w:lang w:eastAsia="zh-CN"/>
              </w:rPr>
              <w:t>5</w:t>
            </w:r>
          </w:p>
        </w:tc>
        <w:tc>
          <w:tcPr>
            <w:tcW w:w="409" w:type="pct"/>
            <w:shd w:val="clear" w:color="auto" w:fill="auto"/>
          </w:tcPr>
          <w:p w14:paraId="1B497DF5" w14:textId="77777777" w:rsidR="001D7DB4" w:rsidRPr="00967518" w:rsidRDefault="001D7DB4" w:rsidP="006A05CB">
            <w:pPr>
              <w:pStyle w:val="TAC"/>
            </w:pPr>
            <w:r w:rsidRPr="00967518">
              <w:t>High</w:t>
            </w:r>
          </w:p>
        </w:tc>
        <w:tc>
          <w:tcPr>
            <w:tcW w:w="1066" w:type="pct"/>
            <w:tcBorders>
              <w:top w:val="nil"/>
              <w:bottom w:val="nil"/>
            </w:tcBorders>
            <w:shd w:val="clear" w:color="auto" w:fill="auto"/>
          </w:tcPr>
          <w:p w14:paraId="6D71D893" w14:textId="77777777" w:rsidR="001D7DB4" w:rsidRPr="00967518" w:rsidRDefault="001D7DB4" w:rsidP="006A05CB">
            <w:pPr>
              <w:pStyle w:val="TAC"/>
            </w:pPr>
          </w:p>
        </w:tc>
        <w:tc>
          <w:tcPr>
            <w:tcW w:w="1405" w:type="pct"/>
          </w:tcPr>
          <w:p w14:paraId="438E5E90" w14:textId="77777777" w:rsidR="001D7DB4" w:rsidRPr="00967518" w:rsidRDefault="001D7DB4" w:rsidP="006A05CB">
            <w:pPr>
              <w:pStyle w:val="TAC"/>
            </w:pPr>
            <w:r w:rsidRPr="00967518">
              <w:t>CP-OFDM 16 QAM</w:t>
            </w:r>
          </w:p>
        </w:tc>
        <w:tc>
          <w:tcPr>
            <w:tcW w:w="1815" w:type="pct"/>
            <w:shd w:val="clear" w:color="auto" w:fill="auto"/>
          </w:tcPr>
          <w:p w14:paraId="47CE882A" w14:textId="77777777" w:rsidR="001D7DB4" w:rsidRPr="00967518" w:rsidRDefault="001D7DB4" w:rsidP="006A05CB">
            <w:pPr>
              <w:pStyle w:val="TAC"/>
            </w:pPr>
            <w:r w:rsidRPr="00967518">
              <w:t>Edge_1RB_Right</w:t>
            </w:r>
          </w:p>
        </w:tc>
      </w:tr>
      <w:tr w:rsidR="001D7DB4" w:rsidRPr="00967518" w14:paraId="6808F5FD" w14:textId="77777777" w:rsidTr="006A05CB">
        <w:tc>
          <w:tcPr>
            <w:tcW w:w="305" w:type="pct"/>
            <w:shd w:val="clear" w:color="auto" w:fill="auto"/>
            <w:vAlign w:val="bottom"/>
          </w:tcPr>
          <w:p w14:paraId="1A7E7BFE" w14:textId="77777777" w:rsidR="001D7DB4" w:rsidRPr="00967518" w:rsidRDefault="001D7DB4" w:rsidP="006A05CB">
            <w:pPr>
              <w:pStyle w:val="TAC"/>
            </w:pPr>
            <w:r w:rsidRPr="00967518">
              <w:rPr>
                <w:rFonts w:eastAsia="SimSun"/>
                <w:lang w:eastAsia="zh-CN"/>
              </w:rPr>
              <w:t>6</w:t>
            </w:r>
          </w:p>
        </w:tc>
        <w:tc>
          <w:tcPr>
            <w:tcW w:w="409" w:type="pct"/>
            <w:shd w:val="clear" w:color="auto" w:fill="auto"/>
          </w:tcPr>
          <w:p w14:paraId="016777EC" w14:textId="77777777" w:rsidR="001D7DB4" w:rsidRPr="00967518" w:rsidRDefault="001D7DB4" w:rsidP="006A05CB">
            <w:pPr>
              <w:pStyle w:val="TAC"/>
            </w:pPr>
            <w:r w:rsidRPr="00967518">
              <w:t>Default</w:t>
            </w:r>
          </w:p>
        </w:tc>
        <w:tc>
          <w:tcPr>
            <w:tcW w:w="1066" w:type="pct"/>
            <w:tcBorders>
              <w:top w:val="nil"/>
              <w:bottom w:val="nil"/>
            </w:tcBorders>
            <w:shd w:val="clear" w:color="auto" w:fill="auto"/>
          </w:tcPr>
          <w:p w14:paraId="7970587F" w14:textId="77777777" w:rsidR="001D7DB4" w:rsidRPr="00967518" w:rsidRDefault="001D7DB4" w:rsidP="006A05CB">
            <w:pPr>
              <w:pStyle w:val="TAC"/>
            </w:pPr>
          </w:p>
        </w:tc>
        <w:tc>
          <w:tcPr>
            <w:tcW w:w="1405" w:type="pct"/>
          </w:tcPr>
          <w:p w14:paraId="65FFF014" w14:textId="77777777" w:rsidR="001D7DB4" w:rsidRPr="00967518" w:rsidRDefault="001D7DB4" w:rsidP="006A05CB">
            <w:pPr>
              <w:pStyle w:val="TAC"/>
            </w:pPr>
            <w:r w:rsidRPr="00967518">
              <w:t>CP-OFDM 16 QAM</w:t>
            </w:r>
          </w:p>
        </w:tc>
        <w:tc>
          <w:tcPr>
            <w:tcW w:w="1815" w:type="pct"/>
            <w:shd w:val="clear" w:color="auto" w:fill="auto"/>
          </w:tcPr>
          <w:p w14:paraId="26AA22E2" w14:textId="77777777" w:rsidR="001D7DB4" w:rsidRPr="00967518" w:rsidRDefault="001D7DB4" w:rsidP="006A05CB">
            <w:pPr>
              <w:pStyle w:val="TAC"/>
            </w:pPr>
            <w:r w:rsidRPr="00967518">
              <w:t>Outer Full</w:t>
            </w:r>
          </w:p>
        </w:tc>
      </w:tr>
      <w:tr w:rsidR="001D7DB4" w:rsidRPr="00967518" w14:paraId="3C429F2B" w14:textId="77777777" w:rsidTr="006A05CB">
        <w:tc>
          <w:tcPr>
            <w:tcW w:w="305" w:type="pct"/>
            <w:shd w:val="clear" w:color="auto" w:fill="auto"/>
            <w:vAlign w:val="bottom"/>
          </w:tcPr>
          <w:p w14:paraId="3AD1EC76" w14:textId="77777777" w:rsidR="001D7DB4" w:rsidRPr="00967518" w:rsidDel="007A4867" w:rsidRDefault="001D7DB4" w:rsidP="006A05CB">
            <w:pPr>
              <w:pStyle w:val="TAC"/>
            </w:pPr>
            <w:r w:rsidRPr="00967518">
              <w:rPr>
                <w:rFonts w:eastAsia="SimSun"/>
                <w:lang w:eastAsia="zh-CN"/>
              </w:rPr>
              <w:t>7</w:t>
            </w:r>
          </w:p>
        </w:tc>
        <w:tc>
          <w:tcPr>
            <w:tcW w:w="409" w:type="pct"/>
            <w:shd w:val="clear" w:color="auto" w:fill="auto"/>
          </w:tcPr>
          <w:p w14:paraId="226946E2" w14:textId="77777777" w:rsidR="001D7DB4" w:rsidRPr="00967518" w:rsidRDefault="001D7DB4" w:rsidP="006A05CB">
            <w:pPr>
              <w:pStyle w:val="TAC"/>
            </w:pPr>
            <w:r w:rsidRPr="00967518">
              <w:t>Low</w:t>
            </w:r>
          </w:p>
        </w:tc>
        <w:tc>
          <w:tcPr>
            <w:tcW w:w="1066" w:type="pct"/>
            <w:tcBorders>
              <w:top w:val="nil"/>
              <w:bottom w:val="nil"/>
            </w:tcBorders>
            <w:shd w:val="clear" w:color="auto" w:fill="auto"/>
          </w:tcPr>
          <w:p w14:paraId="3BD101AD" w14:textId="77777777" w:rsidR="001D7DB4" w:rsidRPr="00967518" w:rsidRDefault="001D7DB4" w:rsidP="006A05CB">
            <w:pPr>
              <w:pStyle w:val="TAC"/>
            </w:pPr>
          </w:p>
        </w:tc>
        <w:tc>
          <w:tcPr>
            <w:tcW w:w="1405" w:type="pct"/>
          </w:tcPr>
          <w:p w14:paraId="5C3A1ED1" w14:textId="77777777" w:rsidR="001D7DB4" w:rsidRPr="00967518" w:rsidRDefault="001D7DB4" w:rsidP="006A05CB">
            <w:pPr>
              <w:pStyle w:val="TAC"/>
            </w:pPr>
            <w:r w:rsidRPr="00967518">
              <w:t>CP-OFDM 64 QAM</w:t>
            </w:r>
          </w:p>
        </w:tc>
        <w:tc>
          <w:tcPr>
            <w:tcW w:w="1815" w:type="pct"/>
            <w:shd w:val="clear" w:color="auto" w:fill="auto"/>
          </w:tcPr>
          <w:p w14:paraId="3CBD1104" w14:textId="77777777" w:rsidR="001D7DB4" w:rsidRPr="00967518" w:rsidRDefault="001D7DB4" w:rsidP="006A05CB">
            <w:pPr>
              <w:pStyle w:val="TAC"/>
            </w:pPr>
            <w:r w:rsidRPr="00967518">
              <w:t>Edge_1RB_Left</w:t>
            </w:r>
          </w:p>
        </w:tc>
      </w:tr>
      <w:tr w:rsidR="001D7DB4" w:rsidRPr="00967518" w14:paraId="7397D2AE" w14:textId="77777777" w:rsidTr="006A05CB">
        <w:tc>
          <w:tcPr>
            <w:tcW w:w="305" w:type="pct"/>
            <w:shd w:val="clear" w:color="auto" w:fill="auto"/>
            <w:vAlign w:val="bottom"/>
          </w:tcPr>
          <w:p w14:paraId="62E110DB" w14:textId="77777777" w:rsidR="001D7DB4" w:rsidRPr="00967518" w:rsidDel="007A4867" w:rsidRDefault="001D7DB4" w:rsidP="006A05CB">
            <w:pPr>
              <w:pStyle w:val="TAC"/>
            </w:pPr>
            <w:r w:rsidRPr="00967518">
              <w:rPr>
                <w:rFonts w:eastAsia="SimSun"/>
                <w:lang w:eastAsia="zh-CN"/>
              </w:rPr>
              <w:t>8</w:t>
            </w:r>
          </w:p>
        </w:tc>
        <w:tc>
          <w:tcPr>
            <w:tcW w:w="409" w:type="pct"/>
            <w:shd w:val="clear" w:color="auto" w:fill="auto"/>
          </w:tcPr>
          <w:p w14:paraId="6F509266" w14:textId="77777777" w:rsidR="001D7DB4" w:rsidRPr="00967518" w:rsidRDefault="001D7DB4" w:rsidP="006A05CB">
            <w:pPr>
              <w:pStyle w:val="TAC"/>
            </w:pPr>
            <w:r w:rsidRPr="00967518">
              <w:t>High</w:t>
            </w:r>
          </w:p>
        </w:tc>
        <w:tc>
          <w:tcPr>
            <w:tcW w:w="1066" w:type="pct"/>
            <w:tcBorders>
              <w:top w:val="nil"/>
              <w:bottom w:val="nil"/>
            </w:tcBorders>
            <w:shd w:val="clear" w:color="auto" w:fill="auto"/>
          </w:tcPr>
          <w:p w14:paraId="010D4207" w14:textId="77777777" w:rsidR="001D7DB4" w:rsidRPr="00967518" w:rsidRDefault="001D7DB4" w:rsidP="006A05CB">
            <w:pPr>
              <w:pStyle w:val="TAC"/>
            </w:pPr>
          </w:p>
        </w:tc>
        <w:tc>
          <w:tcPr>
            <w:tcW w:w="1405" w:type="pct"/>
          </w:tcPr>
          <w:p w14:paraId="74AABA77" w14:textId="77777777" w:rsidR="001D7DB4" w:rsidRPr="00967518" w:rsidRDefault="001D7DB4" w:rsidP="006A05CB">
            <w:pPr>
              <w:pStyle w:val="TAC"/>
            </w:pPr>
            <w:r w:rsidRPr="00967518">
              <w:t>CP-OFDM 64 QAM</w:t>
            </w:r>
          </w:p>
        </w:tc>
        <w:tc>
          <w:tcPr>
            <w:tcW w:w="1815" w:type="pct"/>
            <w:shd w:val="clear" w:color="auto" w:fill="auto"/>
          </w:tcPr>
          <w:p w14:paraId="54C062B6" w14:textId="77777777" w:rsidR="001D7DB4" w:rsidRPr="00967518" w:rsidRDefault="001D7DB4" w:rsidP="006A05CB">
            <w:pPr>
              <w:pStyle w:val="TAC"/>
            </w:pPr>
            <w:r w:rsidRPr="00967518">
              <w:t>Edge_1RB_Right</w:t>
            </w:r>
          </w:p>
        </w:tc>
      </w:tr>
      <w:tr w:rsidR="001D7DB4" w:rsidRPr="00967518" w14:paraId="3DC3F425" w14:textId="77777777" w:rsidTr="006A05CB">
        <w:tc>
          <w:tcPr>
            <w:tcW w:w="305" w:type="pct"/>
            <w:shd w:val="clear" w:color="auto" w:fill="auto"/>
            <w:vAlign w:val="bottom"/>
          </w:tcPr>
          <w:p w14:paraId="227A5300" w14:textId="77777777" w:rsidR="001D7DB4" w:rsidRPr="00967518" w:rsidRDefault="001D7DB4" w:rsidP="006A05CB">
            <w:pPr>
              <w:pStyle w:val="TAC"/>
            </w:pPr>
            <w:r w:rsidRPr="00967518">
              <w:rPr>
                <w:rFonts w:eastAsia="SimSun"/>
                <w:lang w:eastAsia="zh-CN"/>
              </w:rPr>
              <w:t>9</w:t>
            </w:r>
          </w:p>
        </w:tc>
        <w:tc>
          <w:tcPr>
            <w:tcW w:w="409" w:type="pct"/>
            <w:shd w:val="clear" w:color="auto" w:fill="auto"/>
          </w:tcPr>
          <w:p w14:paraId="49CEEF28" w14:textId="77777777" w:rsidR="001D7DB4" w:rsidRPr="00967518" w:rsidRDefault="001D7DB4" w:rsidP="006A05CB">
            <w:pPr>
              <w:pStyle w:val="TAC"/>
            </w:pPr>
            <w:r w:rsidRPr="00967518">
              <w:t>Default</w:t>
            </w:r>
          </w:p>
        </w:tc>
        <w:tc>
          <w:tcPr>
            <w:tcW w:w="1066" w:type="pct"/>
            <w:tcBorders>
              <w:top w:val="nil"/>
              <w:bottom w:val="nil"/>
            </w:tcBorders>
            <w:shd w:val="clear" w:color="auto" w:fill="auto"/>
          </w:tcPr>
          <w:p w14:paraId="22B9A84D" w14:textId="77777777" w:rsidR="001D7DB4" w:rsidRPr="00967518" w:rsidRDefault="001D7DB4" w:rsidP="006A05CB">
            <w:pPr>
              <w:pStyle w:val="TAC"/>
            </w:pPr>
          </w:p>
        </w:tc>
        <w:tc>
          <w:tcPr>
            <w:tcW w:w="1405" w:type="pct"/>
          </w:tcPr>
          <w:p w14:paraId="477A527C" w14:textId="77777777" w:rsidR="001D7DB4" w:rsidRPr="00967518" w:rsidRDefault="001D7DB4" w:rsidP="006A05CB">
            <w:pPr>
              <w:pStyle w:val="TAC"/>
            </w:pPr>
            <w:r w:rsidRPr="00967518">
              <w:t>CP-OFDM 64 QAM</w:t>
            </w:r>
          </w:p>
        </w:tc>
        <w:tc>
          <w:tcPr>
            <w:tcW w:w="1815" w:type="pct"/>
            <w:shd w:val="clear" w:color="auto" w:fill="auto"/>
          </w:tcPr>
          <w:p w14:paraId="3ABB47F2" w14:textId="77777777" w:rsidR="001D7DB4" w:rsidRPr="00967518" w:rsidRDefault="001D7DB4" w:rsidP="006A05CB">
            <w:pPr>
              <w:pStyle w:val="TAC"/>
            </w:pPr>
            <w:r w:rsidRPr="00967518">
              <w:t>Outer Full</w:t>
            </w:r>
          </w:p>
        </w:tc>
      </w:tr>
      <w:tr w:rsidR="001D7DB4" w:rsidRPr="00967518" w14:paraId="2DAB8A71" w14:textId="77777777" w:rsidTr="006A05CB">
        <w:tc>
          <w:tcPr>
            <w:tcW w:w="305" w:type="pct"/>
            <w:shd w:val="clear" w:color="auto" w:fill="auto"/>
            <w:vAlign w:val="bottom"/>
          </w:tcPr>
          <w:p w14:paraId="2179F221" w14:textId="77777777" w:rsidR="001D7DB4" w:rsidRPr="00967518" w:rsidDel="007A4867" w:rsidRDefault="001D7DB4" w:rsidP="006A05CB">
            <w:pPr>
              <w:pStyle w:val="TAC"/>
            </w:pPr>
            <w:r w:rsidRPr="00967518">
              <w:rPr>
                <w:rFonts w:eastAsia="SimSun"/>
                <w:lang w:eastAsia="zh-CN"/>
              </w:rPr>
              <w:t>10</w:t>
            </w:r>
          </w:p>
        </w:tc>
        <w:tc>
          <w:tcPr>
            <w:tcW w:w="409" w:type="pct"/>
            <w:shd w:val="clear" w:color="auto" w:fill="auto"/>
          </w:tcPr>
          <w:p w14:paraId="5E4AA8CA" w14:textId="77777777" w:rsidR="001D7DB4" w:rsidRPr="00967518" w:rsidRDefault="001D7DB4" w:rsidP="006A05CB">
            <w:pPr>
              <w:pStyle w:val="TAC"/>
            </w:pPr>
            <w:r w:rsidRPr="00967518">
              <w:t>Low</w:t>
            </w:r>
          </w:p>
        </w:tc>
        <w:tc>
          <w:tcPr>
            <w:tcW w:w="1066" w:type="pct"/>
            <w:tcBorders>
              <w:top w:val="nil"/>
              <w:bottom w:val="nil"/>
            </w:tcBorders>
            <w:shd w:val="clear" w:color="auto" w:fill="auto"/>
          </w:tcPr>
          <w:p w14:paraId="713A2E30" w14:textId="77777777" w:rsidR="001D7DB4" w:rsidRPr="00967518" w:rsidRDefault="001D7DB4" w:rsidP="006A05CB">
            <w:pPr>
              <w:pStyle w:val="TAC"/>
            </w:pPr>
          </w:p>
        </w:tc>
        <w:tc>
          <w:tcPr>
            <w:tcW w:w="1405" w:type="pct"/>
          </w:tcPr>
          <w:p w14:paraId="600ADB5A" w14:textId="77777777" w:rsidR="001D7DB4" w:rsidRPr="00967518" w:rsidRDefault="001D7DB4" w:rsidP="006A05CB">
            <w:pPr>
              <w:pStyle w:val="TAC"/>
            </w:pPr>
            <w:r w:rsidRPr="00967518">
              <w:t>CP-OFDM 256 QAM</w:t>
            </w:r>
          </w:p>
        </w:tc>
        <w:tc>
          <w:tcPr>
            <w:tcW w:w="1815" w:type="pct"/>
            <w:shd w:val="clear" w:color="auto" w:fill="auto"/>
          </w:tcPr>
          <w:p w14:paraId="1B8DE589" w14:textId="77777777" w:rsidR="001D7DB4" w:rsidRPr="00967518" w:rsidRDefault="001D7DB4" w:rsidP="006A05CB">
            <w:pPr>
              <w:pStyle w:val="TAC"/>
            </w:pPr>
            <w:r w:rsidRPr="00967518">
              <w:t>Edge_1RB_Left</w:t>
            </w:r>
          </w:p>
        </w:tc>
      </w:tr>
      <w:tr w:rsidR="001D7DB4" w:rsidRPr="00967518" w14:paraId="1BE948A6" w14:textId="77777777" w:rsidTr="006A05CB">
        <w:tc>
          <w:tcPr>
            <w:tcW w:w="305" w:type="pct"/>
            <w:shd w:val="clear" w:color="auto" w:fill="auto"/>
            <w:vAlign w:val="bottom"/>
          </w:tcPr>
          <w:p w14:paraId="28EAEA71" w14:textId="77777777" w:rsidR="001D7DB4" w:rsidRPr="00967518" w:rsidDel="007A4867" w:rsidRDefault="001D7DB4" w:rsidP="006A05CB">
            <w:pPr>
              <w:pStyle w:val="TAC"/>
            </w:pPr>
            <w:r w:rsidRPr="00967518">
              <w:rPr>
                <w:rFonts w:eastAsia="SimSun"/>
                <w:lang w:eastAsia="zh-CN"/>
              </w:rPr>
              <w:t>11</w:t>
            </w:r>
          </w:p>
        </w:tc>
        <w:tc>
          <w:tcPr>
            <w:tcW w:w="409" w:type="pct"/>
            <w:shd w:val="clear" w:color="auto" w:fill="auto"/>
          </w:tcPr>
          <w:p w14:paraId="5730BF46" w14:textId="77777777" w:rsidR="001D7DB4" w:rsidRPr="00967518" w:rsidRDefault="001D7DB4" w:rsidP="006A05CB">
            <w:pPr>
              <w:pStyle w:val="TAC"/>
            </w:pPr>
            <w:r w:rsidRPr="00967518">
              <w:t>High</w:t>
            </w:r>
          </w:p>
        </w:tc>
        <w:tc>
          <w:tcPr>
            <w:tcW w:w="1066" w:type="pct"/>
            <w:tcBorders>
              <w:top w:val="nil"/>
              <w:bottom w:val="nil"/>
            </w:tcBorders>
            <w:shd w:val="clear" w:color="auto" w:fill="auto"/>
          </w:tcPr>
          <w:p w14:paraId="0426D28D" w14:textId="77777777" w:rsidR="001D7DB4" w:rsidRPr="00967518" w:rsidRDefault="001D7DB4" w:rsidP="006A05CB">
            <w:pPr>
              <w:pStyle w:val="TAC"/>
            </w:pPr>
          </w:p>
        </w:tc>
        <w:tc>
          <w:tcPr>
            <w:tcW w:w="1405" w:type="pct"/>
          </w:tcPr>
          <w:p w14:paraId="606810D6" w14:textId="77777777" w:rsidR="001D7DB4" w:rsidRPr="00967518" w:rsidRDefault="001D7DB4" w:rsidP="006A05CB">
            <w:pPr>
              <w:pStyle w:val="TAC"/>
            </w:pPr>
            <w:r w:rsidRPr="00967518">
              <w:t>CP-OFDM 256 QAM</w:t>
            </w:r>
          </w:p>
        </w:tc>
        <w:tc>
          <w:tcPr>
            <w:tcW w:w="1815" w:type="pct"/>
            <w:shd w:val="clear" w:color="auto" w:fill="auto"/>
          </w:tcPr>
          <w:p w14:paraId="135AC2A1" w14:textId="77777777" w:rsidR="001D7DB4" w:rsidRPr="00967518" w:rsidRDefault="001D7DB4" w:rsidP="006A05CB">
            <w:pPr>
              <w:pStyle w:val="TAC"/>
            </w:pPr>
            <w:r w:rsidRPr="00967518">
              <w:t>Edge_1RB_Right</w:t>
            </w:r>
          </w:p>
        </w:tc>
      </w:tr>
      <w:tr w:rsidR="001D7DB4" w:rsidRPr="00967518" w14:paraId="27860A67" w14:textId="77777777" w:rsidTr="006A05CB">
        <w:tc>
          <w:tcPr>
            <w:tcW w:w="305" w:type="pct"/>
            <w:shd w:val="clear" w:color="auto" w:fill="auto"/>
            <w:vAlign w:val="bottom"/>
          </w:tcPr>
          <w:p w14:paraId="5F94B795" w14:textId="77777777" w:rsidR="001D7DB4" w:rsidRPr="00967518" w:rsidRDefault="001D7DB4" w:rsidP="006A05CB">
            <w:pPr>
              <w:pStyle w:val="TAC"/>
            </w:pPr>
            <w:r w:rsidRPr="00967518">
              <w:rPr>
                <w:rFonts w:eastAsia="SimSun"/>
                <w:lang w:eastAsia="zh-CN"/>
              </w:rPr>
              <w:t>12</w:t>
            </w:r>
          </w:p>
        </w:tc>
        <w:tc>
          <w:tcPr>
            <w:tcW w:w="409" w:type="pct"/>
            <w:shd w:val="clear" w:color="auto" w:fill="auto"/>
          </w:tcPr>
          <w:p w14:paraId="6753C091" w14:textId="77777777" w:rsidR="001D7DB4" w:rsidRPr="00967518" w:rsidRDefault="001D7DB4" w:rsidP="006A05CB">
            <w:pPr>
              <w:pStyle w:val="TAC"/>
            </w:pPr>
            <w:r w:rsidRPr="00967518">
              <w:t>Default</w:t>
            </w:r>
          </w:p>
        </w:tc>
        <w:tc>
          <w:tcPr>
            <w:tcW w:w="1066" w:type="pct"/>
            <w:tcBorders>
              <w:top w:val="nil"/>
            </w:tcBorders>
            <w:shd w:val="clear" w:color="auto" w:fill="auto"/>
          </w:tcPr>
          <w:p w14:paraId="130F7B08" w14:textId="77777777" w:rsidR="001D7DB4" w:rsidRPr="00967518" w:rsidRDefault="001D7DB4" w:rsidP="006A05CB">
            <w:pPr>
              <w:pStyle w:val="TAC"/>
            </w:pPr>
          </w:p>
        </w:tc>
        <w:tc>
          <w:tcPr>
            <w:tcW w:w="1405" w:type="pct"/>
          </w:tcPr>
          <w:p w14:paraId="53EF9B27" w14:textId="77777777" w:rsidR="001D7DB4" w:rsidRPr="00967518" w:rsidRDefault="001D7DB4" w:rsidP="006A05CB">
            <w:pPr>
              <w:pStyle w:val="TAC"/>
            </w:pPr>
            <w:r w:rsidRPr="00967518">
              <w:t>CP-OFDM 256 QAM</w:t>
            </w:r>
          </w:p>
        </w:tc>
        <w:tc>
          <w:tcPr>
            <w:tcW w:w="1815" w:type="pct"/>
            <w:shd w:val="clear" w:color="auto" w:fill="auto"/>
          </w:tcPr>
          <w:p w14:paraId="2A1FF851" w14:textId="77777777" w:rsidR="001D7DB4" w:rsidRPr="00967518" w:rsidRDefault="001D7DB4" w:rsidP="006A05CB">
            <w:pPr>
              <w:pStyle w:val="TAC"/>
            </w:pPr>
            <w:r w:rsidRPr="00967518">
              <w:t>Outer Full</w:t>
            </w:r>
          </w:p>
        </w:tc>
      </w:tr>
      <w:tr w:rsidR="001D7DB4" w:rsidRPr="00967518" w14:paraId="17A8791F" w14:textId="77777777" w:rsidTr="006A05CB">
        <w:tc>
          <w:tcPr>
            <w:tcW w:w="5000" w:type="pct"/>
            <w:gridSpan w:val="5"/>
          </w:tcPr>
          <w:p w14:paraId="5C49D620" w14:textId="77777777" w:rsidR="001D7DB4" w:rsidRPr="00967518" w:rsidRDefault="001D7DB4" w:rsidP="006A05CB">
            <w:pPr>
              <w:pStyle w:val="TAN"/>
              <w:rPr>
                <w:rFonts w:eastAsia="DengXian"/>
              </w:rPr>
            </w:pPr>
            <w:r w:rsidRPr="00967518">
              <w:rPr>
                <w:lang w:eastAsia="zh-CN"/>
              </w:rPr>
              <w:t>NOTE 1:</w:t>
            </w:r>
            <w:r w:rsidRPr="00967518">
              <w:rPr>
                <w:lang w:eastAsia="zh-CN"/>
              </w:rPr>
              <w:tab/>
              <w:t>The specific configuration of each RB allocation is defined in Table 6.1-1.</w:t>
            </w:r>
          </w:p>
        </w:tc>
      </w:tr>
    </w:tbl>
    <w:p w14:paraId="353B5887" w14:textId="77777777" w:rsidR="001D7DB4" w:rsidRPr="00967518" w:rsidRDefault="001D7DB4" w:rsidP="001D7DB4"/>
    <w:p w14:paraId="40C00AB6" w14:textId="77777777" w:rsidR="001D7DB4" w:rsidRPr="00967518" w:rsidRDefault="001D7DB4" w:rsidP="001D7DB4">
      <w:pPr>
        <w:pStyle w:val="TH"/>
      </w:pPr>
      <w:r w:rsidRPr="00967518">
        <w:t>Table 6.2D.3.4.1-3: Test Configuration table for NS_05</w:t>
      </w:r>
    </w:p>
    <w:tbl>
      <w:tblPr>
        <w:tblW w:w="51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8"/>
        <w:gridCol w:w="726"/>
        <w:gridCol w:w="810"/>
        <w:gridCol w:w="848"/>
        <w:gridCol w:w="1114"/>
        <w:gridCol w:w="553"/>
        <w:gridCol w:w="330"/>
        <w:gridCol w:w="398"/>
        <w:gridCol w:w="669"/>
        <w:gridCol w:w="1285"/>
        <w:gridCol w:w="1202"/>
        <w:gridCol w:w="84"/>
        <w:gridCol w:w="1301"/>
      </w:tblGrid>
      <w:tr w:rsidR="001D7DB4" w:rsidRPr="00967518" w14:paraId="7EC5857D" w14:textId="77777777" w:rsidTr="006A05CB">
        <w:tc>
          <w:tcPr>
            <w:tcW w:w="5000" w:type="pct"/>
            <w:gridSpan w:val="13"/>
          </w:tcPr>
          <w:p w14:paraId="2267AF87" w14:textId="77777777" w:rsidR="001D7DB4" w:rsidRPr="00967518" w:rsidRDefault="001D7DB4" w:rsidP="006A05CB">
            <w:pPr>
              <w:pStyle w:val="TAH"/>
            </w:pPr>
            <w:r w:rsidRPr="00967518">
              <w:rPr>
                <w:lang w:eastAsia="zh-CN"/>
              </w:rPr>
              <w:t>Initial Conditions</w:t>
            </w:r>
          </w:p>
        </w:tc>
      </w:tr>
      <w:tr w:rsidR="001D7DB4" w:rsidRPr="00967518" w14:paraId="48A725E4" w14:textId="77777777" w:rsidTr="006A05CB">
        <w:tc>
          <w:tcPr>
            <w:tcW w:w="2718" w:type="pct"/>
            <w:gridSpan w:val="8"/>
            <w:shd w:val="clear" w:color="auto" w:fill="auto"/>
          </w:tcPr>
          <w:p w14:paraId="7A9EF621" w14:textId="77777777" w:rsidR="001D7DB4" w:rsidRPr="00967518" w:rsidRDefault="001D7DB4" w:rsidP="006A05CB">
            <w:pPr>
              <w:pStyle w:val="TAL"/>
            </w:pPr>
            <w:r w:rsidRPr="00967518">
              <w:t>Test Environment as specified in TS 38.508-1 [5] subclause 4.1</w:t>
            </w:r>
          </w:p>
        </w:tc>
        <w:tc>
          <w:tcPr>
            <w:tcW w:w="2282" w:type="pct"/>
            <w:gridSpan w:val="5"/>
          </w:tcPr>
          <w:p w14:paraId="3F555B94" w14:textId="77777777" w:rsidR="001D7DB4" w:rsidRPr="00967518" w:rsidRDefault="001D7DB4" w:rsidP="006A05CB">
            <w:pPr>
              <w:pStyle w:val="TAL"/>
            </w:pPr>
            <w:r w:rsidRPr="00967518">
              <w:t>Normal</w:t>
            </w:r>
          </w:p>
        </w:tc>
      </w:tr>
      <w:tr w:rsidR="001D7DB4" w:rsidRPr="00967518" w14:paraId="51AAADFE" w14:textId="77777777" w:rsidTr="006A05CB">
        <w:tc>
          <w:tcPr>
            <w:tcW w:w="2718" w:type="pct"/>
            <w:gridSpan w:val="8"/>
            <w:shd w:val="clear" w:color="auto" w:fill="auto"/>
          </w:tcPr>
          <w:p w14:paraId="4F656F99" w14:textId="77777777" w:rsidR="001D7DB4" w:rsidRPr="00967518" w:rsidRDefault="001D7DB4" w:rsidP="006A05CB">
            <w:pPr>
              <w:pStyle w:val="TAL"/>
            </w:pPr>
            <w:r w:rsidRPr="00967518">
              <w:t>Test Frequencies as specified in TS 38.508-1 [5] subclause 4.3.1</w:t>
            </w:r>
          </w:p>
        </w:tc>
        <w:tc>
          <w:tcPr>
            <w:tcW w:w="2282" w:type="pct"/>
            <w:gridSpan w:val="5"/>
          </w:tcPr>
          <w:p w14:paraId="01771D46" w14:textId="41B87240" w:rsidR="001D7DB4" w:rsidRPr="00967518" w:rsidRDefault="001D7DB4" w:rsidP="006A05CB">
            <w:pPr>
              <w:pStyle w:val="TAL"/>
            </w:pPr>
            <w:r w:rsidRPr="00967518">
              <w:t xml:space="preserve">Use uplink carrier </w:t>
            </w:r>
            <w:r w:rsidR="001F098F" w:rsidRPr="00967518">
              <w:t>centre</w:t>
            </w:r>
            <w:r w:rsidRPr="00967518">
              <w:t xml:space="preserve"> frequency (Fc) as specified in test parameters</w:t>
            </w:r>
          </w:p>
        </w:tc>
      </w:tr>
      <w:tr w:rsidR="001D7DB4" w:rsidRPr="00967518" w14:paraId="5F4A191A" w14:textId="77777777" w:rsidTr="006A05CB">
        <w:tc>
          <w:tcPr>
            <w:tcW w:w="2718" w:type="pct"/>
            <w:gridSpan w:val="8"/>
            <w:shd w:val="clear" w:color="auto" w:fill="auto"/>
          </w:tcPr>
          <w:p w14:paraId="1BE1BF85" w14:textId="77777777" w:rsidR="001D7DB4" w:rsidRPr="00967518" w:rsidRDefault="001D7DB4" w:rsidP="006A05CB">
            <w:pPr>
              <w:pStyle w:val="TAL"/>
            </w:pPr>
            <w:r w:rsidRPr="00967518">
              <w:t>Test Channel Bandwidths as specified in TS 38.508-1 [5] subclause 4.3.1</w:t>
            </w:r>
          </w:p>
        </w:tc>
        <w:tc>
          <w:tcPr>
            <w:tcW w:w="2282" w:type="pct"/>
            <w:gridSpan w:val="5"/>
          </w:tcPr>
          <w:p w14:paraId="3E7D12E1" w14:textId="77777777" w:rsidR="001D7DB4" w:rsidRPr="00967518" w:rsidRDefault="001D7DB4" w:rsidP="006A05CB">
            <w:pPr>
              <w:pStyle w:val="TAL"/>
              <w:rPr>
                <w:lang w:eastAsia="zh-CN"/>
              </w:rPr>
            </w:pPr>
            <w:r w:rsidRPr="00967518">
              <w:t>5 MHz, 10 MHz, 15 MHz, 20 MHz</w:t>
            </w:r>
          </w:p>
        </w:tc>
      </w:tr>
      <w:tr w:rsidR="001D7DB4" w:rsidRPr="00967518" w14:paraId="56510ECC" w14:textId="77777777" w:rsidTr="006A05CB">
        <w:tc>
          <w:tcPr>
            <w:tcW w:w="2718" w:type="pct"/>
            <w:gridSpan w:val="8"/>
            <w:shd w:val="clear" w:color="auto" w:fill="auto"/>
          </w:tcPr>
          <w:p w14:paraId="38B1F2B5" w14:textId="77777777" w:rsidR="001D7DB4" w:rsidRPr="00967518" w:rsidRDefault="001D7DB4" w:rsidP="006A05CB">
            <w:pPr>
              <w:pStyle w:val="TAL"/>
            </w:pPr>
            <w:r w:rsidRPr="00967518">
              <w:t>Test SCS as specified in Table 5.3.5-1</w:t>
            </w:r>
          </w:p>
        </w:tc>
        <w:tc>
          <w:tcPr>
            <w:tcW w:w="2282" w:type="pct"/>
            <w:gridSpan w:val="5"/>
          </w:tcPr>
          <w:p w14:paraId="1DB8D1B0" w14:textId="77777777" w:rsidR="001D7DB4" w:rsidRPr="00967518" w:rsidRDefault="001D7DB4" w:rsidP="006A05CB">
            <w:pPr>
              <w:pStyle w:val="TAL"/>
              <w:rPr>
                <w:lang w:eastAsia="zh-CN"/>
              </w:rPr>
            </w:pPr>
            <w:r w:rsidRPr="00967518">
              <w:t>Lowest, Highest unless otherwise specified in test parameters.</w:t>
            </w:r>
          </w:p>
        </w:tc>
      </w:tr>
      <w:tr w:rsidR="001D7DB4" w:rsidRPr="00967518" w14:paraId="7EA18D1B" w14:textId="77777777" w:rsidTr="006A05CB">
        <w:tc>
          <w:tcPr>
            <w:tcW w:w="5000" w:type="pct"/>
            <w:gridSpan w:val="13"/>
          </w:tcPr>
          <w:p w14:paraId="7EB19B58" w14:textId="77777777" w:rsidR="001D7DB4" w:rsidRPr="00967518" w:rsidRDefault="001D7DB4" w:rsidP="006A05CB">
            <w:pPr>
              <w:pStyle w:val="TAH"/>
            </w:pPr>
            <w:r w:rsidRPr="00967518">
              <w:t>A-MPR test parameters for NS_05</w:t>
            </w:r>
          </w:p>
        </w:tc>
      </w:tr>
      <w:tr w:rsidR="001D7DB4" w:rsidRPr="00967518" w14:paraId="58DB2270" w14:textId="77777777" w:rsidTr="006A05CB">
        <w:tc>
          <w:tcPr>
            <w:tcW w:w="316" w:type="pct"/>
            <w:vMerge w:val="restart"/>
            <w:shd w:val="clear" w:color="auto" w:fill="auto"/>
            <w:vAlign w:val="center"/>
          </w:tcPr>
          <w:p w14:paraId="16AF34AE" w14:textId="77777777" w:rsidR="001D7DB4" w:rsidRPr="00967518" w:rsidRDefault="001D7DB4" w:rsidP="006A05CB">
            <w:pPr>
              <w:pStyle w:val="TAH"/>
            </w:pPr>
            <w:r w:rsidRPr="00967518">
              <w:t>Test ID</w:t>
            </w:r>
          </w:p>
        </w:tc>
        <w:tc>
          <w:tcPr>
            <w:tcW w:w="365" w:type="pct"/>
            <w:vMerge w:val="restart"/>
            <w:shd w:val="clear" w:color="auto" w:fill="auto"/>
            <w:vAlign w:val="center"/>
          </w:tcPr>
          <w:p w14:paraId="5A84B207" w14:textId="77777777" w:rsidR="001D7DB4" w:rsidRPr="00967518" w:rsidRDefault="001D7DB4" w:rsidP="006A05CB">
            <w:pPr>
              <w:pStyle w:val="TAH"/>
            </w:pPr>
            <w:r w:rsidRPr="00967518">
              <w:t xml:space="preserve">Fc </w:t>
            </w:r>
            <w:r w:rsidRPr="00967518">
              <w:br/>
              <w:t>(MHz)</w:t>
            </w:r>
          </w:p>
        </w:tc>
        <w:tc>
          <w:tcPr>
            <w:tcW w:w="407" w:type="pct"/>
            <w:vMerge w:val="restart"/>
            <w:shd w:val="clear" w:color="auto" w:fill="auto"/>
            <w:vAlign w:val="center"/>
          </w:tcPr>
          <w:p w14:paraId="2FAEA6F0" w14:textId="77777777" w:rsidR="001D7DB4" w:rsidRPr="00967518" w:rsidRDefault="001D7DB4" w:rsidP="006A05CB">
            <w:pPr>
              <w:pStyle w:val="TAH"/>
            </w:pPr>
            <w:r w:rsidRPr="00967518">
              <w:t>ChBw</w:t>
            </w:r>
            <w:r w:rsidRPr="00967518">
              <w:br/>
              <w:t>(MHz)</w:t>
            </w:r>
          </w:p>
        </w:tc>
        <w:tc>
          <w:tcPr>
            <w:tcW w:w="426" w:type="pct"/>
            <w:vMerge w:val="restart"/>
            <w:shd w:val="clear" w:color="auto" w:fill="auto"/>
            <w:vAlign w:val="center"/>
          </w:tcPr>
          <w:p w14:paraId="5A470A58" w14:textId="77777777" w:rsidR="001D7DB4" w:rsidRPr="00967518" w:rsidRDefault="001D7DB4" w:rsidP="006A05CB">
            <w:pPr>
              <w:pStyle w:val="TAH"/>
            </w:pPr>
            <w:r w:rsidRPr="00967518">
              <w:t>SCS</w:t>
            </w:r>
            <w:r w:rsidRPr="00967518">
              <w:br/>
              <w:t>(kHz)</w:t>
            </w:r>
          </w:p>
        </w:tc>
        <w:tc>
          <w:tcPr>
            <w:tcW w:w="560" w:type="pct"/>
            <w:vMerge w:val="restart"/>
            <w:shd w:val="clear" w:color="auto" w:fill="auto"/>
            <w:vAlign w:val="center"/>
          </w:tcPr>
          <w:p w14:paraId="7264C4E8" w14:textId="77777777" w:rsidR="001D7DB4" w:rsidRPr="00967518" w:rsidRDefault="001D7DB4" w:rsidP="006A05CB">
            <w:pPr>
              <w:pStyle w:val="TAH"/>
            </w:pPr>
            <w:r w:rsidRPr="00967518">
              <w:t>Downlink Config.</w:t>
            </w:r>
          </w:p>
        </w:tc>
        <w:tc>
          <w:tcPr>
            <w:tcW w:w="278" w:type="pct"/>
            <w:vMerge w:val="restart"/>
            <w:textDirection w:val="btLr"/>
            <w:vAlign w:val="center"/>
          </w:tcPr>
          <w:p w14:paraId="1EE2EA8D" w14:textId="77777777" w:rsidR="001D7DB4" w:rsidRPr="00967518" w:rsidRDefault="001D7DB4" w:rsidP="006A05CB">
            <w:pPr>
              <w:pStyle w:val="TAH"/>
            </w:pPr>
            <w:r w:rsidRPr="00967518">
              <w:t>A-MPR</w:t>
            </w:r>
          </w:p>
        </w:tc>
        <w:tc>
          <w:tcPr>
            <w:tcW w:w="2648" w:type="pct"/>
            <w:gridSpan w:val="7"/>
          </w:tcPr>
          <w:p w14:paraId="024CD6DA" w14:textId="77777777" w:rsidR="001D7DB4" w:rsidRPr="00967518" w:rsidRDefault="001D7DB4" w:rsidP="006A05CB">
            <w:pPr>
              <w:pStyle w:val="TAH"/>
            </w:pPr>
            <w:r w:rsidRPr="00967518">
              <w:t>Uplink Configuration</w:t>
            </w:r>
          </w:p>
        </w:tc>
      </w:tr>
      <w:tr w:rsidR="001D7DB4" w:rsidRPr="00967518" w14:paraId="15B74DEC" w14:textId="77777777" w:rsidTr="006A05CB">
        <w:tc>
          <w:tcPr>
            <w:tcW w:w="316" w:type="pct"/>
            <w:vMerge/>
            <w:shd w:val="clear" w:color="auto" w:fill="auto"/>
            <w:tcMar>
              <w:left w:w="57" w:type="dxa"/>
              <w:right w:w="57" w:type="dxa"/>
            </w:tcMar>
            <w:vAlign w:val="center"/>
          </w:tcPr>
          <w:p w14:paraId="69C51A33" w14:textId="77777777" w:rsidR="001D7DB4" w:rsidRPr="00967518" w:rsidRDefault="001D7DB4" w:rsidP="006A05CB">
            <w:pPr>
              <w:pStyle w:val="TAH"/>
            </w:pPr>
          </w:p>
        </w:tc>
        <w:tc>
          <w:tcPr>
            <w:tcW w:w="365" w:type="pct"/>
            <w:vMerge/>
            <w:shd w:val="clear" w:color="auto" w:fill="auto"/>
            <w:tcMar>
              <w:left w:w="57" w:type="dxa"/>
              <w:right w:w="57" w:type="dxa"/>
            </w:tcMar>
            <w:vAlign w:val="center"/>
          </w:tcPr>
          <w:p w14:paraId="498AFC81" w14:textId="77777777" w:rsidR="001D7DB4" w:rsidRPr="00967518" w:rsidRDefault="001D7DB4" w:rsidP="006A05CB">
            <w:pPr>
              <w:pStyle w:val="TAH"/>
            </w:pPr>
          </w:p>
        </w:tc>
        <w:tc>
          <w:tcPr>
            <w:tcW w:w="407" w:type="pct"/>
            <w:vMerge/>
            <w:shd w:val="clear" w:color="auto" w:fill="auto"/>
            <w:tcMar>
              <w:left w:w="57" w:type="dxa"/>
              <w:right w:w="57" w:type="dxa"/>
            </w:tcMar>
            <w:vAlign w:val="center"/>
          </w:tcPr>
          <w:p w14:paraId="7405C2DE" w14:textId="77777777" w:rsidR="001D7DB4" w:rsidRPr="00967518" w:rsidRDefault="001D7DB4" w:rsidP="006A05CB">
            <w:pPr>
              <w:pStyle w:val="TAH"/>
            </w:pPr>
          </w:p>
        </w:tc>
        <w:tc>
          <w:tcPr>
            <w:tcW w:w="426" w:type="pct"/>
            <w:vMerge/>
            <w:shd w:val="clear" w:color="auto" w:fill="auto"/>
            <w:tcMar>
              <w:left w:w="57" w:type="dxa"/>
              <w:right w:w="57" w:type="dxa"/>
            </w:tcMar>
            <w:vAlign w:val="center"/>
          </w:tcPr>
          <w:p w14:paraId="1C11AEF8" w14:textId="77777777" w:rsidR="001D7DB4" w:rsidRPr="00967518" w:rsidRDefault="001D7DB4" w:rsidP="006A05CB">
            <w:pPr>
              <w:pStyle w:val="TAH"/>
            </w:pPr>
          </w:p>
        </w:tc>
        <w:tc>
          <w:tcPr>
            <w:tcW w:w="560" w:type="pct"/>
            <w:vMerge/>
            <w:shd w:val="clear" w:color="auto" w:fill="auto"/>
            <w:tcMar>
              <w:left w:w="57" w:type="dxa"/>
              <w:right w:w="57" w:type="dxa"/>
            </w:tcMar>
            <w:vAlign w:val="center"/>
          </w:tcPr>
          <w:p w14:paraId="6D721E5B" w14:textId="77777777" w:rsidR="001D7DB4" w:rsidRPr="00967518" w:rsidRDefault="001D7DB4" w:rsidP="006A05CB">
            <w:pPr>
              <w:pStyle w:val="TAH"/>
            </w:pPr>
          </w:p>
        </w:tc>
        <w:tc>
          <w:tcPr>
            <w:tcW w:w="278" w:type="pct"/>
            <w:vMerge/>
          </w:tcPr>
          <w:p w14:paraId="4E038716" w14:textId="77777777" w:rsidR="001D7DB4" w:rsidRPr="00967518" w:rsidRDefault="001D7DB4" w:rsidP="006A05CB">
            <w:pPr>
              <w:pStyle w:val="TAH"/>
            </w:pPr>
          </w:p>
        </w:tc>
        <w:tc>
          <w:tcPr>
            <w:tcW w:w="702" w:type="pct"/>
            <w:gridSpan w:val="3"/>
            <w:vMerge w:val="restart"/>
          </w:tcPr>
          <w:p w14:paraId="786244E9" w14:textId="77777777" w:rsidR="001D7DB4" w:rsidRPr="00967518" w:rsidRDefault="001D7DB4" w:rsidP="006A05CB">
            <w:pPr>
              <w:pStyle w:val="TAH"/>
            </w:pPr>
            <w:r w:rsidRPr="00967518">
              <w:t>Modulation</w:t>
            </w:r>
          </w:p>
          <w:p w14:paraId="6CFA8A64" w14:textId="77777777" w:rsidR="001D7DB4" w:rsidRPr="00967518" w:rsidRDefault="001D7DB4" w:rsidP="006A05CB">
            <w:pPr>
              <w:pStyle w:val="TAH"/>
            </w:pPr>
            <w:r w:rsidRPr="00967518">
              <w:t>(NOTE 2)</w:t>
            </w:r>
          </w:p>
        </w:tc>
        <w:tc>
          <w:tcPr>
            <w:tcW w:w="1946" w:type="pct"/>
            <w:gridSpan w:val="4"/>
            <w:shd w:val="clear" w:color="auto" w:fill="auto"/>
            <w:vAlign w:val="center"/>
          </w:tcPr>
          <w:p w14:paraId="629BFFF5" w14:textId="77777777" w:rsidR="001D7DB4" w:rsidRPr="00967518" w:rsidRDefault="001D7DB4" w:rsidP="006A05CB">
            <w:pPr>
              <w:pStyle w:val="TAH"/>
              <w:rPr>
                <w:lang w:eastAsia="zh-CN"/>
              </w:rPr>
            </w:pPr>
            <w:r w:rsidRPr="00967518">
              <w:rPr>
                <w:lang w:eastAsia="zh-CN"/>
              </w:rPr>
              <w:t>RB allocation (Note 1)</w:t>
            </w:r>
          </w:p>
        </w:tc>
      </w:tr>
      <w:tr w:rsidR="001D7DB4" w:rsidRPr="00967518" w14:paraId="1CB5805E" w14:textId="77777777" w:rsidTr="006A05CB">
        <w:trPr>
          <w:trHeight w:val="47"/>
        </w:trPr>
        <w:tc>
          <w:tcPr>
            <w:tcW w:w="316" w:type="pct"/>
            <w:vMerge/>
            <w:shd w:val="clear" w:color="auto" w:fill="auto"/>
            <w:tcMar>
              <w:left w:w="57" w:type="dxa"/>
              <w:right w:w="57" w:type="dxa"/>
            </w:tcMar>
            <w:vAlign w:val="center"/>
          </w:tcPr>
          <w:p w14:paraId="34350A23" w14:textId="77777777" w:rsidR="001D7DB4" w:rsidRPr="00967518" w:rsidRDefault="001D7DB4" w:rsidP="006A05CB">
            <w:pPr>
              <w:pStyle w:val="TAH"/>
              <w:rPr>
                <w:lang w:eastAsia="zh-CN"/>
              </w:rPr>
            </w:pPr>
          </w:p>
        </w:tc>
        <w:tc>
          <w:tcPr>
            <w:tcW w:w="365" w:type="pct"/>
            <w:vMerge/>
            <w:shd w:val="clear" w:color="auto" w:fill="auto"/>
            <w:tcMar>
              <w:left w:w="57" w:type="dxa"/>
              <w:right w:w="57" w:type="dxa"/>
            </w:tcMar>
            <w:vAlign w:val="center"/>
          </w:tcPr>
          <w:p w14:paraId="71D2AB6A" w14:textId="77777777" w:rsidR="001D7DB4" w:rsidRPr="00967518" w:rsidRDefault="001D7DB4" w:rsidP="006A05CB">
            <w:pPr>
              <w:pStyle w:val="TAH"/>
            </w:pPr>
          </w:p>
        </w:tc>
        <w:tc>
          <w:tcPr>
            <w:tcW w:w="407" w:type="pct"/>
            <w:vMerge/>
            <w:shd w:val="clear" w:color="auto" w:fill="auto"/>
            <w:tcMar>
              <w:left w:w="57" w:type="dxa"/>
              <w:right w:w="57" w:type="dxa"/>
            </w:tcMar>
            <w:vAlign w:val="center"/>
          </w:tcPr>
          <w:p w14:paraId="3A070562" w14:textId="77777777" w:rsidR="001D7DB4" w:rsidRPr="00967518" w:rsidRDefault="001D7DB4" w:rsidP="006A05CB">
            <w:pPr>
              <w:pStyle w:val="TAH"/>
            </w:pPr>
          </w:p>
        </w:tc>
        <w:tc>
          <w:tcPr>
            <w:tcW w:w="426" w:type="pct"/>
            <w:vMerge/>
            <w:shd w:val="clear" w:color="auto" w:fill="auto"/>
            <w:tcMar>
              <w:left w:w="57" w:type="dxa"/>
              <w:right w:w="57" w:type="dxa"/>
            </w:tcMar>
            <w:vAlign w:val="center"/>
          </w:tcPr>
          <w:p w14:paraId="3A664E74" w14:textId="77777777" w:rsidR="001D7DB4" w:rsidRPr="00967518" w:rsidRDefault="001D7DB4" w:rsidP="006A05CB">
            <w:pPr>
              <w:pStyle w:val="TAH"/>
            </w:pPr>
          </w:p>
        </w:tc>
        <w:tc>
          <w:tcPr>
            <w:tcW w:w="560" w:type="pct"/>
            <w:vMerge/>
            <w:shd w:val="clear" w:color="auto" w:fill="auto"/>
            <w:tcMar>
              <w:left w:w="57" w:type="dxa"/>
              <w:right w:w="57" w:type="dxa"/>
            </w:tcMar>
            <w:vAlign w:val="center"/>
          </w:tcPr>
          <w:p w14:paraId="01DC876B" w14:textId="77777777" w:rsidR="001D7DB4" w:rsidRPr="00967518" w:rsidRDefault="001D7DB4" w:rsidP="006A05CB">
            <w:pPr>
              <w:pStyle w:val="TAH"/>
            </w:pPr>
          </w:p>
        </w:tc>
        <w:tc>
          <w:tcPr>
            <w:tcW w:w="278" w:type="pct"/>
            <w:vMerge/>
          </w:tcPr>
          <w:p w14:paraId="0443CE18" w14:textId="77777777" w:rsidR="001D7DB4" w:rsidRPr="00967518" w:rsidRDefault="001D7DB4" w:rsidP="006A05CB">
            <w:pPr>
              <w:pStyle w:val="TAH"/>
              <w:rPr>
                <w:lang w:eastAsia="zh-CN"/>
              </w:rPr>
            </w:pPr>
          </w:p>
        </w:tc>
        <w:tc>
          <w:tcPr>
            <w:tcW w:w="702" w:type="pct"/>
            <w:gridSpan w:val="3"/>
            <w:vMerge/>
          </w:tcPr>
          <w:p w14:paraId="3846275E" w14:textId="77777777" w:rsidR="001D7DB4" w:rsidRPr="00967518" w:rsidRDefault="001D7DB4" w:rsidP="006A05CB">
            <w:pPr>
              <w:pStyle w:val="TAH"/>
              <w:rPr>
                <w:lang w:eastAsia="zh-CN"/>
              </w:rPr>
            </w:pPr>
          </w:p>
        </w:tc>
        <w:tc>
          <w:tcPr>
            <w:tcW w:w="624" w:type="pct"/>
            <w:shd w:val="clear" w:color="auto" w:fill="auto"/>
            <w:vAlign w:val="center"/>
          </w:tcPr>
          <w:p w14:paraId="766117E7" w14:textId="77777777" w:rsidR="001D7DB4" w:rsidRPr="00967518" w:rsidRDefault="001D7DB4" w:rsidP="006A05CB">
            <w:pPr>
              <w:pStyle w:val="TAH"/>
              <w:rPr>
                <w:lang w:eastAsia="zh-CN"/>
              </w:rPr>
            </w:pPr>
            <w:r w:rsidRPr="00967518">
              <w:rPr>
                <w:lang w:eastAsia="zh-CN"/>
              </w:rPr>
              <w:t>SCS</w:t>
            </w:r>
            <w:r w:rsidRPr="00967518">
              <w:rPr>
                <w:lang w:eastAsia="zh-CN"/>
              </w:rPr>
              <w:br/>
              <w:t>15 kHz</w:t>
            </w:r>
          </w:p>
        </w:tc>
        <w:tc>
          <w:tcPr>
            <w:tcW w:w="604" w:type="pct"/>
            <w:shd w:val="clear" w:color="auto" w:fill="auto"/>
            <w:vAlign w:val="center"/>
          </w:tcPr>
          <w:p w14:paraId="05DEF6E0" w14:textId="77777777" w:rsidR="001D7DB4" w:rsidRPr="00967518" w:rsidRDefault="001D7DB4" w:rsidP="006A05CB">
            <w:pPr>
              <w:pStyle w:val="TAH"/>
              <w:rPr>
                <w:lang w:eastAsia="zh-CN"/>
              </w:rPr>
            </w:pPr>
            <w:r w:rsidRPr="00967518">
              <w:rPr>
                <w:lang w:eastAsia="zh-CN"/>
              </w:rPr>
              <w:t>SCS</w:t>
            </w:r>
            <w:r w:rsidRPr="00967518">
              <w:rPr>
                <w:lang w:eastAsia="zh-CN"/>
              </w:rPr>
              <w:br/>
              <w:t>30 kHz</w:t>
            </w:r>
          </w:p>
        </w:tc>
        <w:tc>
          <w:tcPr>
            <w:tcW w:w="718" w:type="pct"/>
            <w:gridSpan w:val="2"/>
            <w:shd w:val="clear" w:color="auto" w:fill="auto"/>
            <w:vAlign w:val="center"/>
          </w:tcPr>
          <w:p w14:paraId="55B1AFE3" w14:textId="77777777" w:rsidR="001D7DB4" w:rsidRPr="00967518" w:rsidRDefault="001D7DB4" w:rsidP="006A05CB">
            <w:pPr>
              <w:pStyle w:val="TAH"/>
              <w:rPr>
                <w:lang w:eastAsia="zh-CN"/>
              </w:rPr>
            </w:pPr>
            <w:r w:rsidRPr="00967518">
              <w:rPr>
                <w:lang w:eastAsia="zh-CN"/>
              </w:rPr>
              <w:t>SCS</w:t>
            </w:r>
            <w:r w:rsidRPr="00967518">
              <w:rPr>
                <w:lang w:eastAsia="zh-CN"/>
              </w:rPr>
              <w:br/>
              <w:t>60 kHz</w:t>
            </w:r>
          </w:p>
        </w:tc>
      </w:tr>
      <w:tr w:rsidR="001D7DB4" w:rsidRPr="00967518" w14:paraId="41E3425C" w14:textId="77777777" w:rsidTr="006A05CB">
        <w:tc>
          <w:tcPr>
            <w:tcW w:w="316" w:type="pct"/>
            <w:shd w:val="clear" w:color="auto" w:fill="auto"/>
            <w:tcMar>
              <w:left w:w="45" w:type="dxa"/>
              <w:right w:w="45" w:type="dxa"/>
            </w:tcMar>
            <w:vAlign w:val="bottom"/>
          </w:tcPr>
          <w:p w14:paraId="7A0A5503" w14:textId="77777777" w:rsidR="001D7DB4" w:rsidRPr="00967518" w:rsidRDefault="001D7DB4" w:rsidP="006A05CB">
            <w:pPr>
              <w:pStyle w:val="TAC"/>
              <w:rPr>
                <w:rFonts w:eastAsia="SimSun"/>
                <w:lang w:eastAsia="zh-CN"/>
              </w:rPr>
            </w:pPr>
            <w:r w:rsidRPr="00967518">
              <w:rPr>
                <w:rFonts w:eastAsia="SimSun"/>
                <w:lang w:eastAsia="zh-CN"/>
              </w:rPr>
              <w:t>1</w:t>
            </w:r>
          </w:p>
        </w:tc>
        <w:tc>
          <w:tcPr>
            <w:tcW w:w="365" w:type="pct"/>
            <w:shd w:val="clear" w:color="auto" w:fill="auto"/>
            <w:tcMar>
              <w:left w:w="45" w:type="dxa"/>
              <w:right w:w="45" w:type="dxa"/>
            </w:tcMar>
            <w:vAlign w:val="center"/>
          </w:tcPr>
          <w:p w14:paraId="796C3D23"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48725B08"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661B0A5C"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36695E10" w14:textId="77777777" w:rsidR="001D7DB4" w:rsidRPr="00967518" w:rsidRDefault="001D7DB4" w:rsidP="006A05CB">
            <w:pPr>
              <w:pStyle w:val="TAC"/>
              <w:rPr>
                <w:rFonts w:eastAsia="SimSun"/>
              </w:rPr>
            </w:pPr>
          </w:p>
        </w:tc>
        <w:tc>
          <w:tcPr>
            <w:tcW w:w="278" w:type="pct"/>
            <w:shd w:val="clear" w:color="auto" w:fill="auto"/>
            <w:vAlign w:val="center"/>
          </w:tcPr>
          <w:p w14:paraId="034A6235" w14:textId="77777777" w:rsidR="001D7DB4" w:rsidRPr="00967518" w:rsidRDefault="001D7DB4" w:rsidP="006A05CB">
            <w:pPr>
              <w:pStyle w:val="TAC"/>
              <w:rPr>
                <w:rFonts w:eastAsia="SimSun"/>
              </w:rPr>
            </w:pPr>
            <w:r w:rsidRPr="00967518">
              <w:rPr>
                <w:rFonts w:eastAsia="SimSun"/>
              </w:rPr>
              <w:t>A3</w:t>
            </w:r>
          </w:p>
        </w:tc>
        <w:tc>
          <w:tcPr>
            <w:tcW w:w="166" w:type="pct"/>
            <w:vMerge w:val="restart"/>
            <w:shd w:val="clear" w:color="auto" w:fill="auto"/>
            <w:textDirection w:val="btLr"/>
          </w:tcPr>
          <w:p w14:paraId="57A64F4A" w14:textId="77777777" w:rsidR="001D7DB4" w:rsidRPr="00967518" w:rsidRDefault="001D7DB4" w:rsidP="006A05CB">
            <w:pPr>
              <w:pStyle w:val="TAC"/>
              <w:rPr>
                <w:rFonts w:eastAsia="SimSun"/>
              </w:rPr>
            </w:pPr>
            <w:r w:rsidRPr="00967518">
              <w:rPr>
                <w:rFonts w:eastAsia="SimSun"/>
              </w:rPr>
              <w:t>CP-OFDM</w:t>
            </w:r>
          </w:p>
        </w:tc>
        <w:tc>
          <w:tcPr>
            <w:tcW w:w="536" w:type="pct"/>
            <w:gridSpan w:val="2"/>
            <w:shd w:val="clear" w:color="auto" w:fill="auto"/>
            <w:tcMar>
              <w:left w:w="45" w:type="dxa"/>
              <w:right w:w="45" w:type="dxa"/>
            </w:tcMar>
            <w:vAlign w:val="center"/>
          </w:tcPr>
          <w:p w14:paraId="223CA107"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0AFA5D8B" w14:textId="77777777" w:rsidR="001D7DB4" w:rsidRPr="00967518" w:rsidRDefault="001D7DB4" w:rsidP="006A05CB">
            <w:pPr>
              <w:pStyle w:val="TAC"/>
              <w:rPr>
                <w:rFonts w:eastAsia="SimSun"/>
              </w:rPr>
            </w:pPr>
            <w:r w:rsidRPr="00967518">
              <w:rPr>
                <w:rFonts w:eastAsia="SimSun"/>
              </w:rPr>
              <w:t>Outer_Full</w:t>
            </w:r>
          </w:p>
        </w:tc>
      </w:tr>
      <w:tr w:rsidR="001D7DB4" w:rsidRPr="00967518" w14:paraId="5F770FC4" w14:textId="77777777" w:rsidTr="006A05CB">
        <w:tc>
          <w:tcPr>
            <w:tcW w:w="316" w:type="pct"/>
            <w:shd w:val="clear" w:color="auto" w:fill="auto"/>
            <w:tcMar>
              <w:left w:w="45" w:type="dxa"/>
              <w:right w:w="45" w:type="dxa"/>
            </w:tcMar>
            <w:vAlign w:val="bottom"/>
          </w:tcPr>
          <w:p w14:paraId="4675AB59" w14:textId="77777777" w:rsidR="001D7DB4" w:rsidRPr="00967518" w:rsidRDefault="001D7DB4" w:rsidP="006A05CB">
            <w:pPr>
              <w:pStyle w:val="TAC"/>
              <w:rPr>
                <w:rFonts w:eastAsia="SimSun"/>
                <w:lang w:eastAsia="zh-CN"/>
              </w:rPr>
            </w:pPr>
            <w:r w:rsidRPr="00967518">
              <w:rPr>
                <w:rFonts w:eastAsia="SimSun"/>
                <w:lang w:eastAsia="zh-CN"/>
              </w:rPr>
              <w:t>2</w:t>
            </w:r>
          </w:p>
        </w:tc>
        <w:tc>
          <w:tcPr>
            <w:tcW w:w="365" w:type="pct"/>
            <w:shd w:val="clear" w:color="auto" w:fill="auto"/>
            <w:tcMar>
              <w:left w:w="45" w:type="dxa"/>
              <w:right w:w="45" w:type="dxa"/>
            </w:tcMar>
            <w:vAlign w:val="center"/>
          </w:tcPr>
          <w:p w14:paraId="2B3B4CB3"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1CFA40ED"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7998C0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89DD0C4" w14:textId="77777777" w:rsidR="001D7DB4" w:rsidRPr="00967518" w:rsidRDefault="001D7DB4" w:rsidP="006A05CB">
            <w:pPr>
              <w:pStyle w:val="TAC"/>
              <w:rPr>
                <w:rFonts w:eastAsia="SimSun"/>
              </w:rPr>
            </w:pPr>
          </w:p>
        </w:tc>
        <w:tc>
          <w:tcPr>
            <w:tcW w:w="278" w:type="pct"/>
            <w:shd w:val="clear" w:color="auto" w:fill="auto"/>
            <w:vAlign w:val="center"/>
          </w:tcPr>
          <w:p w14:paraId="095EE272"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1821F0D4"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920BE71"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2836F58E" w14:textId="77777777" w:rsidR="001D7DB4" w:rsidRPr="00967518" w:rsidRDefault="001D7DB4" w:rsidP="006A05CB">
            <w:pPr>
              <w:pStyle w:val="TAC"/>
              <w:rPr>
                <w:rFonts w:eastAsia="SimSun"/>
              </w:rPr>
            </w:pPr>
            <w:r w:rsidRPr="00967518">
              <w:rPr>
                <w:rFonts w:eastAsia="SimSun"/>
              </w:rPr>
              <w:t>Outer_Full</w:t>
            </w:r>
          </w:p>
        </w:tc>
      </w:tr>
      <w:tr w:rsidR="001D7DB4" w:rsidRPr="00967518" w14:paraId="1DC09493" w14:textId="77777777" w:rsidTr="006A05CB">
        <w:tc>
          <w:tcPr>
            <w:tcW w:w="316" w:type="pct"/>
            <w:shd w:val="clear" w:color="auto" w:fill="auto"/>
            <w:tcMar>
              <w:left w:w="45" w:type="dxa"/>
              <w:right w:w="45" w:type="dxa"/>
            </w:tcMar>
            <w:vAlign w:val="bottom"/>
          </w:tcPr>
          <w:p w14:paraId="75A4C178" w14:textId="77777777" w:rsidR="001D7DB4" w:rsidRPr="00967518" w:rsidRDefault="001D7DB4" w:rsidP="006A05CB">
            <w:pPr>
              <w:pStyle w:val="TAC"/>
              <w:rPr>
                <w:rFonts w:eastAsia="SimSun"/>
                <w:lang w:eastAsia="zh-CN"/>
              </w:rPr>
            </w:pPr>
            <w:r w:rsidRPr="00967518">
              <w:rPr>
                <w:rFonts w:eastAsia="SimSun"/>
                <w:lang w:eastAsia="zh-CN"/>
              </w:rPr>
              <w:t>3</w:t>
            </w:r>
          </w:p>
        </w:tc>
        <w:tc>
          <w:tcPr>
            <w:tcW w:w="365" w:type="pct"/>
            <w:shd w:val="clear" w:color="auto" w:fill="auto"/>
            <w:tcMar>
              <w:left w:w="45" w:type="dxa"/>
              <w:right w:w="45" w:type="dxa"/>
            </w:tcMar>
            <w:vAlign w:val="center"/>
          </w:tcPr>
          <w:p w14:paraId="4C9F0EAE"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0D030D3E"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91FC9C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38DCC36" w14:textId="77777777" w:rsidR="001D7DB4" w:rsidRPr="00967518" w:rsidRDefault="001D7DB4" w:rsidP="006A05CB">
            <w:pPr>
              <w:pStyle w:val="TAC"/>
              <w:rPr>
                <w:rFonts w:eastAsia="SimSun"/>
              </w:rPr>
            </w:pPr>
          </w:p>
        </w:tc>
        <w:tc>
          <w:tcPr>
            <w:tcW w:w="278" w:type="pct"/>
            <w:shd w:val="clear" w:color="auto" w:fill="auto"/>
            <w:vAlign w:val="center"/>
          </w:tcPr>
          <w:p w14:paraId="51E00E6E"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1B96717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58CDF50"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385FF986"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54F44E17" w14:textId="77777777" w:rsidR="001D7DB4" w:rsidRPr="00967518" w:rsidRDefault="001D7DB4" w:rsidP="006A05CB">
            <w:pPr>
              <w:pStyle w:val="TAC"/>
              <w:rPr>
                <w:rFonts w:eastAsia="SimSun"/>
              </w:rPr>
            </w:pPr>
            <w:r w:rsidRPr="00967518">
              <w:rPr>
                <w:rFonts w:eastAsia="SimSun"/>
              </w:rPr>
              <w:t>18@5</w:t>
            </w:r>
          </w:p>
        </w:tc>
        <w:tc>
          <w:tcPr>
            <w:tcW w:w="654" w:type="pct"/>
            <w:shd w:val="clear" w:color="auto" w:fill="auto"/>
            <w:vAlign w:val="center"/>
          </w:tcPr>
          <w:p w14:paraId="3B649BFA" w14:textId="77777777" w:rsidR="001D7DB4" w:rsidRPr="00967518" w:rsidRDefault="001D7DB4" w:rsidP="006A05CB">
            <w:pPr>
              <w:pStyle w:val="TAC"/>
              <w:rPr>
                <w:rFonts w:eastAsia="SimSun"/>
              </w:rPr>
            </w:pPr>
            <w:r w:rsidRPr="00967518">
              <w:rPr>
                <w:rFonts w:eastAsia="SimSun"/>
              </w:rPr>
              <w:t>8@3</w:t>
            </w:r>
          </w:p>
        </w:tc>
      </w:tr>
      <w:tr w:rsidR="001D7DB4" w:rsidRPr="00967518" w14:paraId="0D26A7D9" w14:textId="77777777" w:rsidTr="006A05CB">
        <w:tc>
          <w:tcPr>
            <w:tcW w:w="316" w:type="pct"/>
            <w:shd w:val="clear" w:color="auto" w:fill="auto"/>
            <w:tcMar>
              <w:left w:w="45" w:type="dxa"/>
              <w:right w:w="45" w:type="dxa"/>
            </w:tcMar>
            <w:vAlign w:val="bottom"/>
          </w:tcPr>
          <w:p w14:paraId="00107B36" w14:textId="77777777" w:rsidR="001D7DB4" w:rsidRPr="00967518" w:rsidRDefault="001D7DB4" w:rsidP="006A05CB">
            <w:pPr>
              <w:pStyle w:val="TAC"/>
              <w:rPr>
                <w:rFonts w:eastAsia="SimSun"/>
                <w:lang w:eastAsia="zh-CN"/>
              </w:rPr>
            </w:pPr>
            <w:r w:rsidRPr="00967518">
              <w:rPr>
                <w:rFonts w:eastAsia="SimSun"/>
                <w:lang w:eastAsia="zh-CN"/>
              </w:rPr>
              <w:t>4</w:t>
            </w:r>
          </w:p>
        </w:tc>
        <w:tc>
          <w:tcPr>
            <w:tcW w:w="365" w:type="pct"/>
            <w:shd w:val="clear" w:color="auto" w:fill="auto"/>
            <w:tcMar>
              <w:left w:w="45" w:type="dxa"/>
              <w:right w:w="45" w:type="dxa"/>
            </w:tcMar>
            <w:vAlign w:val="center"/>
          </w:tcPr>
          <w:p w14:paraId="135375C0"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03D903E6"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377731B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2BB12BC" w14:textId="77777777" w:rsidR="001D7DB4" w:rsidRPr="00967518" w:rsidRDefault="001D7DB4" w:rsidP="006A05CB">
            <w:pPr>
              <w:pStyle w:val="TAC"/>
              <w:rPr>
                <w:rFonts w:eastAsia="SimSun"/>
              </w:rPr>
            </w:pPr>
          </w:p>
        </w:tc>
        <w:tc>
          <w:tcPr>
            <w:tcW w:w="278" w:type="pct"/>
            <w:shd w:val="clear" w:color="auto" w:fill="auto"/>
            <w:vAlign w:val="center"/>
          </w:tcPr>
          <w:p w14:paraId="0DCABB73"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3585D5B6"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A648407"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2D29E360" w14:textId="77777777" w:rsidR="001D7DB4" w:rsidRPr="00967518" w:rsidRDefault="001D7DB4" w:rsidP="006A05CB">
            <w:pPr>
              <w:pStyle w:val="TAC"/>
              <w:rPr>
                <w:rFonts w:eastAsia="SimSun"/>
              </w:rPr>
            </w:pPr>
            <w:r w:rsidRPr="00967518">
              <w:rPr>
                <w:rFonts w:eastAsia="SimSun"/>
              </w:rPr>
              <w:t>6@40</w:t>
            </w:r>
          </w:p>
        </w:tc>
        <w:tc>
          <w:tcPr>
            <w:tcW w:w="646" w:type="pct"/>
            <w:gridSpan w:val="2"/>
            <w:shd w:val="clear" w:color="auto" w:fill="auto"/>
            <w:vAlign w:val="center"/>
          </w:tcPr>
          <w:p w14:paraId="3B04A3C1" w14:textId="77777777" w:rsidR="001D7DB4" w:rsidRPr="00967518" w:rsidRDefault="001D7DB4" w:rsidP="006A05CB">
            <w:pPr>
              <w:pStyle w:val="TAC"/>
              <w:rPr>
                <w:rFonts w:eastAsia="SimSun"/>
              </w:rPr>
            </w:pPr>
            <w:r w:rsidRPr="00967518">
              <w:rPr>
                <w:rFonts w:eastAsia="SimSun"/>
              </w:rPr>
              <w:t>3@20</w:t>
            </w:r>
          </w:p>
        </w:tc>
        <w:tc>
          <w:tcPr>
            <w:tcW w:w="654" w:type="pct"/>
            <w:shd w:val="clear" w:color="auto" w:fill="auto"/>
            <w:vAlign w:val="center"/>
          </w:tcPr>
          <w:p w14:paraId="3C0B00B3" w14:textId="77777777" w:rsidR="001D7DB4" w:rsidRPr="00967518" w:rsidRDefault="001D7DB4" w:rsidP="006A05CB">
            <w:pPr>
              <w:pStyle w:val="TAC"/>
              <w:rPr>
                <w:rFonts w:eastAsia="SimSun"/>
              </w:rPr>
            </w:pPr>
            <w:r w:rsidRPr="00967518">
              <w:rPr>
                <w:rFonts w:eastAsia="SimSun"/>
              </w:rPr>
              <w:t>1@10</w:t>
            </w:r>
          </w:p>
        </w:tc>
      </w:tr>
      <w:tr w:rsidR="001D7DB4" w:rsidRPr="00967518" w14:paraId="0AF6A08F" w14:textId="77777777" w:rsidTr="006A05CB">
        <w:tc>
          <w:tcPr>
            <w:tcW w:w="316" w:type="pct"/>
            <w:shd w:val="clear" w:color="auto" w:fill="auto"/>
            <w:tcMar>
              <w:left w:w="45" w:type="dxa"/>
              <w:right w:w="45" w:type="dxa"/>
            </w:tcMar>
            <w:vAlign w:val="bottom"/>
          </w:tcPr>
          <w:p w14:paraId="1F01FAFD" w14:textId="77777777" w:rsidR="001D7DB4" w:rsidRPr="00967518" w:rsidRDefault="001D7DB4" w:rsidP="006A05CB">
            <w:pPr>
              <w:pStyle w:val="TAC"/>
              <w:rPr>
                <w:rFonts w:eastAsia="SimSun"/>
                <w:lang w:eastAsia="zh-CN"/>
              </w:rPr>
            </w:pPr>
            <w:r w:rsidRPr="00967518">
              <w:rPr>
                <w:rFonts w:eastAsia="SimSun"/>
                <w:lang w:eastAsia="zh-CN"/>
              </w:rPr>
              <w:t>5</w:t>
            </w:r>
          </w:p>
        </w:tc>
        <w:tc>
          <w:tcPr>
            <w:tcW w:w="365" w:type="pct"/>
            <w:shd w:val="clear" w:color="auto" w:fill="auto"/>
            <w:tcMar>
              <w:left w:w="45" w:type="dxa"/>
              <w:right w:w="45" w:type="dxa"/>
            </w:tcMar>
            <w:vAlign w:val="center"/>
          </w:tcPr>
          <w:p w14:paraId="2A067681" w14:textId="77777777" w:rsidR="001D7DB4" w:rsidRPr="00967518" w:rsidRDefault="001D7DB4" w:rsidP="006A05CB">
            <w:pPr>
              <w:pStyle w:val="TAC"/>
              <w:rPr>
                <w:rFonts w:eastAsia="SimSun"/>
              </w:rPr>
            </w:pPr>
            <w:r w:rsidRPr="00967518">
              <w:rPr>
                <w:rFonts w:eastAsia="SimSun"/>
              </w:rPr>
              <w:t>1935</w:t>
            </w:r>
          </w:p>
        </w:tc>
        <w:tc>
          <w:tcPr>
            <w:tcW w:w="407" w:type="pct"/>
            <w:shd w:val="clear" w:color="auto" w:fill="auto"/>
            <w:tcMar>
              <w:left w:w="45" w:type="dxa"/>
              <w:right w:w="45" w:type="dxa"/>
            </w:tcMar>
            <w:vAlign w:val="center"/>
          </w:tcPr>
          <w:p w14:paraId="54FD0E5A"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0B1C643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B3D83CC" w14:textId="77777777" w:rsidR="001D7DB4" w:rsidRPr="00967518" w:rsidRDefault="001D7DB4" w:rsidP="006A05CB">
            <w:pPr>
              <w:pStyle w:val="TAC"/>
              <w:rPr>
                <w:rFonts w:eastAsia="SimSun"/>
              </w:rPr>
            </w:pPr>
          </w:p>
        </w:tc>
        <w:tc>
          <w:tcPr>
            <w:tcW w:w="278" w:type="pct"/>
            <w:shd w:val="clear" w:color="auto" w:fill="auto"/>
            <w:vAlign w:val="center"/>
          </w:tcPr>
          <w:p w14:paraId="61F5FF93" w14:textId="77777777" w:rsidR="001D7DB4" w:rsidRPr="00967518" w:rsidRDefault="001D7DB4" w:rsidP="006A05CB">
            <w:pPr>
              <w:pStyle w:val="TAC"/>
              <w:rPr>
                <w:rFonts w:eastAsia="SimSun"/>
              </w:rPr>
            </w:pPr>
            <w:r w:rsidRPr="00967518">
              <w:rPr>
                <w:rFonts w:eastAsia="SimSun"/>
              </w:rPr>
              <w:t>A4</w:t>
            </w:r>
          </w:p>
        </w:tc>
        <w:tc>
          <w:tcPr>
            <w:tcW w:w="166" w:type="pct"/>
            <w:vMerge/>
            <w:shd w:val="clear" w:color="auto" w:fill="auto"/>
          </w:tcPr>
          <w:p w14:paraId="355A9BC5"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016A796"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30280939" w14:textId="77777777" w:rsidR="001D7DB4" w:rsidRPr="00967518" w:rsidRDefault="001D7DB4" w:rsidP="006A05CB">
            <w:pPr>
              <w:pStyle w:val="TAC"/>
              <w:rPr>
                <w:rFonts w:eastAsia="SimSun"/>
              </w:rPr>
            </w:pPr>
            <w:r w:rsidRPr="00967518">
              <w:rPr>
                <w:rFonts w:eastAsia="SimSun"/>
              </w:rPr>
              <w:t>Outer_Full</w:t>
            </w:r>
          </w:p>
        </w:tc>
      </w:tr>
      <w:tr w:rsidR="001D7DB4" w:rsidRPr="00967518" w14:paraId="7D06EED2" w14:textId="77777777" w:rsidTr="006A05CB">
        <w:tc>
          <w:tcPr>
            <w:tcW w:w="316" w:type="pct"/>
            <w:shd w:val="clear" w:color="auto" w:fill="auto"/>
            <w:tcMar>
              <w:left w:w="45" w:type="dxa"/>
              <w:right w:w="45" w:type="dxa"/>
            </w:tcMar>
            <w:vAlign w:val="bottom"/>
          </w:tcPr>
          <w:p w14:paraId="327A410D" w14:textId="77777777" w:rsidR="001D7DB4" w:rsidRPr="00967518" w:rsidRDefault="001D7DB4" w:rsidP="006A05CB">
            <w:pPr>
              <w:pStyle w:val="TAC"/>
              <w:rPr>
                <w:rFonts w:eastAsia="SimSun"/>
                <w:lang w:eastAsia="zh-CN"/>
              </w:rPr>
            </w:pPr>
            <w:r w:rsidRPr="00967518">
              <w:rPr>
                <w:rFonts w:eastAsia="SimSun"/>
                <w:lang w:eastAsia="zh-CN"/>
              </w:rPr>
              <w:t>6</w:t>
            </w:r>
          </w:p>
        </w:tc>
        <w:tc>
          <w:tcPr>
            <w:tcW w:w="365" w:type="pct"/>
            <w:shd w:val="clear" w:color="auto" w:fill="auto"/>
            <w:tcMar>
              <w:left w:w="45" w:type="dxa"/>
              <w:right w:w="45" w:type="dxa"/>
            </w:tcMar>
            <w:vAlign w:val="center"/>
          </w:tcPr>
          <w:p w14:paraId="171E64EB"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04125302"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E0719B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1725ED8" w14:textId="77777777" w:rsidR="001D7DB4" w:rsidRPr="00967518" w:rsidRDefault="001D7DB4" w:rsidP="006A05CB">
            <w:pPr>
              <w:pStyle w:val="TAC"/>
              <w:rPr>
                <w:rFonts w:eastAsia="SimSun"/>
              </w:rPr>
            </w:pPr>
          </w:p>
        </w:tc>
        <w:tc>
          <w:tcPr>
            <w:tcW w:w="278" w:type="pct"/>
            <w:shd w:val="clear" w:color="auto" w:fill="auto"/>
            <w:vAlign w:val="center"/>
          </w:tcPr>
          <w:p w14:paraId="1BAD4463"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61253B1E"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C59D93B"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4DEFA12C" w14:textId="77777777" w:rsidR="001D7DB4" w:rsidRPr="00967518" w:rsidRDefault="001D7DB4" w:rsidP="006A05CB">
            <w:pPr>
              <w:pStyle w:val="TAC"/>
              <w:rPr>
                <w:rFonts w:eastAsia="SimSun"/>
              </w:rPr>
            </w:pPr>
            <w:r w:rsidRPr="00967518">
              <w:rPr>
                <w:rFonts w:eastAsia="SimSun"/>
              </w:rPr>
              <w:t>Outer_Full</w:t>
            </w:r>
          </w:p>
        </w:tc>
      </w:tr>
      <w:tr w:rsidR="001D7DB4" w:rsidRPr="00967518" w14:paraId="5C721082" w14:textId="77777777" w:rsidTr="006A05CB">
        <w:tc>
          <w:tcPr>
            <w:tcW w:w="316" w:type="pct"/>
            <w:shd w:val="clear" w:color="auto" w:fill="auto"/>
            <w:tcMar>
              <w:left w:w="45" w:type="dxa"/>
              <w:right w:w="45" w:type="dxa"/>
            </w:tcMar>
            <w:vAlign w:val="bottom"/>
          </w:tcPr>
          <w:p w14:paraId="0E04E654" w14:textId="77777777" w:rsidR="001D7DB4" w:rsidRPr="00967518" w:rsidRDefault="001D7DB4" w:rsidP="006A05CB">
            <w:pPr>
              <w:pStyle w:val="TAC"/>
              <w:rPr>
                <w:rFonts w:eastAsia="SimSun"/>
                <w:lang w:eastAsia="zh-CN"/>
              </w:rPr>
            </w:pPr>
            <w:r w:rsidRPr="00967518">
              <w:rPr>
                <w:rFonts w:eastAsia="SimSun"/>
                <w:lang w:eastAsia="zh-CN"/>
              </w:rPr>
              <w:t>7</w:t>
            </w:r>
          </w:p>
        </w:tc>
        <w:tc>
          <w:tcPr>
            <w:tcW w:w="365" w:type="pct"/>
            <w:shd w:val="clear" w:color="auto" w:fill="auto"/>
            <w:tcMar>
              <w:left w:w="45" w:type="dxa"/>
              <w:right w:w="45" w:type="dxa"/>
            </w:tcMar>
            <w:vAlign w:val="center"/>
          </w:tcPr>
          <w:p w14:paraId="6D04D7B0"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DD37D76"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658101E4"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1326292" w14:textId="77777777" w:rsidR="001D7DB4" w:rsidRPr="00967518" w:rsidRDefault="001D7DB4" w:rsidP="006A05CB">
            <w:pPr>
              <w:pStyle w:val="TAC"/>
              <w:rPr>
                <w:rFonts w:eastAsia="SimSun"/>
              </w:rPr>
            </w:pPr>
          </w:p>
        </w:tc>
        <w:tc>
          <w:tcPr>
            <w:tcW w:w="278" w:type="pct"/>
            <w:shd w:val="clear" w:color="auto" w:fill="auto"/>
            <w:vAlign w:val="center"/>
          </w:tcPr>
          <w:p w14:paraId="24FC2D3E"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796071D2"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3FB7E61"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622BF0BB"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4ABF1731" w14:textId="77777777" w:rsidR="001D7DB4" w:rsidRPr="00967518" w:rsidRDefault="001D7DB4" w:rsidP="006A05CB">
            <w:pPr>
              <w:pStyle w:val="TAC"/>
              <w:rPr>
                <w:rFonts w:eastAsia="SimSun"/>
              </w:rPr>
            </w:pPr>
            <w:r w:rsidRPr="00967518">
              <w:rPr>
                <w:rFonts w:eastAsia="SimSun"/>
              </w:rPr>
              <w:t>28@10</w:t>
            </w:r>
          </w:p>
        </w:tc>
        <w:tc>
          <w:tcPr>
            <w:tcW w:w="654" w:type="pct"/>
            <w:shd w:val="clear" w:color="auto" w:fill="auto"/>
            <w:vAlign w:val="center"/>
          </w:tcPr>
          <w:p w14:paraId="1FE983CD" w14:textId="77777777" w:rsidR="001D7DB4" w:rsidRPr="00967518" w:rsidRDefault="001D7DB4" w:rsidP="006A05CB">
            <w:pPr>
              <w:pStyle w:val="TAC"/>
              <w:rPr>
                <w:rFonts w:eastAsia="SimSun"/>
              </w:rPr>
            </w:pPr>
            <w:r w:rsidRPr="00967518">
              <w:rPr>
                <w:rFonts w:eastAsia="SimSun"/>
              </w:rPr>
              <w:t>12@5</w:t>
            </w:r>
          </w:p>
        </w:tc>
      </w:tr>
      <w:tr w:rsidR="001D7DB4" w:rsidRPr="00967518" w14:paraId="0A610B32" w14:textId="77777777" w:rsidTr="006A05CB">
        <w:tc>
          <w:tcPr>
            <w:tcW w:w="316" w:type="pct"/>
            <w:shd w:val="clear" w:color="auto" w:fill="auto"/>
            <w:tcMar>
              <w:left w:w="45" w:type="dxa"/>
              <w:right w:w="45" w:type="dxa"/>
            </w:tcMar>
            <w:vAlign w:val="bottom"/>
          </w:tcPr>
          <w:p w14:paraId="1EF03E8B" w14:textId="77777777" w:rsidR="001D7DB4" w:rsidRPr="00967518" w:rsidRDefault="001D7DB4" w:rsidP="006A05CB">
            <w:pPr>
              <w:pStyle w:val="TAC"/>
              <w:rPr>
                <w:rFonts w:eastAsia="SimSun"/>
                <w:lang w:eastAsia="zh-CN"/>
              </w:rPr>
            </w:pPr>
            <w:r w:rsidRPr="00967518">
              <w:rPr>
                <w:rFonts w:eastAsia="SimSun"/>
                <w:lang w:eastAsia="zh-CN"/>
              </w:rPr>
              <w:t>8</w:t>
            </w:r>
          </w:p>
        </w:tc>
        <w:tc>
          <w:tcPr>
            <w:tcW w:w="365" w:type="pct"/>
            <w:shd w:val="clear" w:color="auto" w:fill="auto"/>
            <w:tcMar>
              <w:left w:w="45" w:type="dxa"/>
              <w:right w:w="45" w:type="dxa"/>
            </w:tcMar>
            <w:vAlign w:val="center"/>
          </w:tcPr>
          <w:p w14:paraId="019C22E2"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5DF2D70C"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830C1E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18A7D81" w14:textId="77777777" w:rsidR="001D7DB4" w:rsidRPr="00967518" w:rsidRDefault="001D7DB4" w:rsidP="006A05CB">
            <w:pPr>
              <w:pStyle w:val="TAC"/>
              <w:rPr>
                <w:rFonts w:eastAsia="SimSun"/>
              </w:rPr>
            </w:pPr>
          </w:p>
        </w:tc>
        <w:tc>
          <w:tcPr>
            <w:tcW w:w="278" w:type="pct"/>
            <w:shd w:val="clear" w:color="auto" w:fill="auto"/>
            <w:vAlign w:val="center"/>
          </w:tcPr>
          <w:p w14:paraId="08FD6A26"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CDDF4B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A010FAD"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45C356E9" w14:textId="77777777" w:rsidR="001D7DB4" w:rsidRPr="00967518" w:rsidRDefault="001D7DB4" w:rsidP="006A05CB">
            <w:pPr>
              <w:pStyle w:val="TAC"/>
              <w:rPr>
                <w:rFonts w:eastAsia="SimSun"/>
              </w:rPr>
            </w:pPr>
            <w:r w:rsidRPr="00967518">
              <w:rPr>
                <w:rFonts w:eastAsia="SimSun"/>
              </w:rPr>
              <w:t>6@56</w:t>
            </w:r>
          </w:p>
        </w:tc>
        <w:tc>
          <w:tcPr>
            <w:tcW w:w="646" w:type="pct"/>
            <w:gridSpan w:val="2"/>
            <w:shd w:val="clear" w:color="auto" w:fill="auto"/>
            <w:vAlign w:val="center"/>
          </w:tcPr>
          <w:p w14:paraId="71E9F42B" w14:textId="77777777" w:rsidR="001D7DB4" w:rsidRPr="00967518" w:rsidRDefault="001D7DB4" w:rsidP="006A05CB">
            <w:pPr>
              <w:pStyle w:val="TAC"/>
              <w:rPr>
                <w:rFonts w:eastAsia="SimSun"/>
              </w:rPr>
            </w:pPr>
            <w:r w:rsidRPr="00967518">
              <w:rPr>
                <w:rFonts w:eastAsia="SimSun"/>
              </w:rPr>
              <w:t>3@28</w:t>
            </w:r>
          </w:p>
        </w:tc>
        <w:tc>
          <w:tcPr>
            <w:tcW w:w="654" w:type="pct"/>
            <w:shd w:val="clear" w:color="auto" w:fill="auto"/>
            <w:vAlign w:val="center"/>
          </w:tcPr>
          <w:p w14:paraId="3749196C" w14:textId="77777777" w:rsidR="001D7DB4" w:rsidRPr="00967518" w:rsidRDefault="001D7DB4" w:rsidP="006A05CB">
            <w:pPr>
              <w:pStyle w:val="TAC"/>
              <w:rPr>
                <w:rFonts w:eastAsia="SimSun"/>
              </w:rPr>
            </w:pPr>
            <w:r w:rsidRPr="00967518">
              <w:rPr>
                <w:rFonts w:eastAsia="SimSun"/>
              </w:rPr>
              <w:t>1@14</w:t>
            </w:r>
          </w:p>
        </w:tc>
      </w:tr>
      <w:tr w:rsidR="001D7DB4" w:rsidRPr="00967518" w14:paraId="27C10C15" w14:textId="77777777" w:rsidTr="006A05CB">
        <w:tc>
          <w:tcPr>
            <w:tcW w:w="316" w:type="pct"/>
            <w:shd w:val="clear" w:color="auto" w:fill="auto"/>
            <w:tcMar>
              <w:left w:w="45" w:type="dxa"/>
              <w:right w:w="45" w:type="dxa"/>
            </w:tcMar>
            <w:vAlign w:val="bottom"/>
          </w:tcPr>
          <w:p w14:paraId="47F7312A" w14:textId="77777777" w:rsidR="001D7DB4" w:rsidRPr="00967518" w:rsidRDefault="001D7DB4" w:rsidP="006A05CB">
            <w:pPr>
              <w:pStyle w:val="TAC"/>
              <w:rPr>
                <w:rFonts w:eastAsia="SimSun"/>
                <w:lang w:eastAsia="zh-CN"/>
              </w:rPr>
            </w:pPr>
            <w:r w:rsidRPr="00967518">
              <w:rPr>
                <w:rFonts w:eastAsia="SimSun"/>
                <w:lang w:eastAsia="zh-CN"/>
              </w:rPr>
              <w:t>9</w:t>
            </w:r>
          </w:p>
        </w:tc>
        <w:tc>
          <w:tcPr>
            <w:tcW w:w="365" w:type="pct"/>
            <w:shd w:val="clear" w:color="auto" w:fill="auto"/>
            <w:tcMar>
              <w:left w:w="45" w:type="dxa"/>
              <w:right w:w="45" w:type="dxa"/>
            </w:tcMar>
            <w:vAlign w:val="center"/>
          </w:tcPr>
          <w:p w14:paraId="7125F458"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581BB6DF"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A43803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A9AE42C" w14:textId="77777777" w:rsidR="001D7DB4" w:rsidRPr="00967518" w:rsidRDefault="001D7DB4" w:rsidP="006A05CB">
            <w:pPr>
              <w:pStyle w:val="TAC"/>
              <w:rPr>
                <w:rFonts w:eastAsia="SimSun"/>
              </w:rPr>
            </w:pPr>
          </w:p>
        </w:tc>
        <w:tc>
          <w:tcPr>
            <w:tcW w:w="278" w:type="pct"/>
            <w:shd w:val="clear" w:color="auto" w:fill="auto"/>
            <w:vAlign w:val="center"/>
          </w:tcPr>
          <w:p w14:paraId="3330412E"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5D414957"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CA78152"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31190427" w14:textId="77777777" w:rsidR="001D7DB4" w:rsidRPr="00967518" w:rsidRDefault="001D7DB4" w:rsidP="006A05CB">
            <w:pPr>
              <w:pStyle w:val="TAC"/>
              <w:rPr>
                <w:rFonts w:eastAsia="SimSun"/>
              </w:rPr>
            </w:pPr>
            <w:r w:rsidRPr="00967518">
              <w:rPr>
                <w:rFonts w:eastAsia="SimSun"/>
              </w:rPr>
              <w:t>Outer_Full</w:t>
            </w:r>
          </w:p>
        </w:tc>
      </w:tr>
      <w:tr w:rsidR="001D7DB4" w:rsidRPr="00967518" w14:paraId="7BE7240F" w14:textId="77777777" w:rsidTr="006A05CB">
        <w:tc>
          <w:tcPr>
            <w:tcW w:w="316" w:type="pct"/>
            <w:shd w:val="clear" w:color="auto" w:fill="auto"/>
            <w:tcMar>
              <w:left w:w="45" w:type="dxa"/>
              <w:right w:w="45" w:type="dxa"/>
            </w:tcMar>
            <w:vAlign w:val="bottom"/>
          </w:tcPr>
          <w:p w14:paraId="33F95925" w14:textId="77777777" w:rsidR="001D7DB4" w:rsidRPr="00967518" w:rsidRDefault="001D7DB4" w:rsidP="006A05CB">
            <w:pPr>
              <w:pStyle w:val="TAC"/>
              <w:rPr>
                <w:rFonts w:eastAsia="SimSun"/>
                <w:lang w:eastAsia="zh-CN"/>
              </w:rPr>
            </w:pPr>
            <w:r w:rsidRPr="00967518">
              <w:rPr>
                <w:rFonts w:eastAsia="SimSun"/>
                <w:lang w:eastAsia="zh-CN"/>
              </w:rPr>
              <w:t>10</w:t>
            </w:r>
          </w:p>
        </w:tc>
        <w:tc>
          <w:tcPr>
            <w:tcW w:w="365" w:type="pct"/>
            <w:shd w:val="clear" w:color="auto" w:fill="auto"/>
            <w:tcMar>
              <w:left w:w="45" w:type="dxa"/>
              <w:right w:w="45" w:type="dxa"/>
            </w:tcMar>
            <w:vAlign w:val="center"/>
          </w:tcPr>
          <w:p w14:paraId="7FDDC045"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7926237B"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72C0ECF"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040EF0C" w14:textId="77777777" w:rsidR="001D7DB4" w:rsidRPr="00967518" w:rsidRDefault="001D7DB4" w:rsidP="006A05CB">
            <w:pPr>
              <w:pStyle w:val="TAC"/>
              <w:rPr>
                <w:rFonts w:eastAsia="SimSun"/>
              </w:rPr>
            </w:pPr>
          </w:p>
        </w:tc>
        <w:tc>
          <w:tcPr>
            <w:tcW w:w="278" w:type="pct"/>
            <w:shd w:val="clear" w:color="auto" w:fill="auto"/>
            <w:vAlign w:val="center"/>
          </w:tcPr>
          <w:p w14:paraId="561F5CA6"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0C323C7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E46D2F5"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7E17FB82" w14:textId="77777777" w:rsidR="001D7DB4" w:rsidRPr="00967518" w:rsidRDefault="001D7DB4" w:rsidP="006A05CB">
            <w:pPr>
              <w:pStyle w:val="TAC"/>
              <w:rPr>
                <w:rFonts w:eastAsia="SimSun"/>
              </w:rPr>
            </w:pPr>
            <w:r w:rsidRPr="00967518">
              <w:rPr>
                <w:rFonts w:eastAsia="SimSun"/>
              </w:rPr>
              <w:t>6@68</w:t>
            </w:r>
          </w:p>
        </w:tc>
        <w:tc>
          <w:tcPr>
            <w:tcW w:w="646" w:type="pct"/>
            <w:gridSpan w:val="2"/>
            <w:shd w:val="clear" w:color="auto" w:fill="auto"/>
            <w:vAlign w:val="center"/>
          </w:tcPr>
          <w:p w14:paraId="7918A9D4" w14:textId="77777777" w:rsidR="001D7DB4" w:rsidRPr="00967518" w:rsidRDefault="001D7DB4" w:rsidP="006A05CB">
            <w:pPr>
              <w:pStyle w:val="TAC"/>
              <w:rPr>
                <w:rFonts w:eastAsia="SimSun"/>
              </w:rPr>
            </w:pPr>
            <w:r w:rsidRPr="00967518">
              <w:rPr>
                <w:rFonts w:eastAsia="SimSun"/>
              </w:rPr>
              <w:t>3@34</w:t>
            </w:r>
          </w:p>
        </w:tc>
        <w:tc>
          <w:tcPr>
            <w:tcW w:w="654" w:type="pct"/>
            <w:shd w:val="clear" w:color="auto" w:fill="auto"/>
            <w:vAlign w:val="center"/>
          </w:tcPr>
          <w:p w14:paraId="423810BE" w14:textId="77777777" w:rsidR="001D7DB4" w:rsidRPr="00967518" w:rsidRDefault="001D7DB4" w:rsidP="006A05CB">
            <w:pPr>
              <w:pStyle w:val="TAC"/>
              <w:rPr>
                <w:rFonts w:eastAsia="SimSun"/>
              </w:rPr>
            </w:pPr>
            <w:r w:rsidRPr="00967518">
              <w:rPr>
                <w:rFonts w:eastAsia="SimSun"/>
              </w:rPr>
              <w:t>1@17</w:t>
            </w:r>
          </w:p>
        </w:tc>
      </w:tr>
      <w:tr w:rsidR="001D7DB4" w:rsidRPr="00967518" w14:paraId="2CD70720" w14:textId="77777777" w:rsidTr="006A05CB">
        <w:tc>
          <w:tcPr>
            <w:tcW w:w="316" w:type="pct"/>
            <w:shd w:val="clear" w:color="auto" w:fill="auto"/>
            <w:tcMar>
              <w:left w:w="45" w:type="dxa"/>
              <w:right w:w="45" w:type="dxa"/>
            </w:tcMar>
            <w:vAlign w:val="bottom"/>
          </w:tcPr>
          <w:p w14:paraId="6D5F47E3" w14:textId="77777777" w:rsidR="001D7DB4" w:rsidRPr="00967518" w:rsidRDefault="001D7DB4" w:rsidP="006A05CB">
            <w:pPr>
              <w:pStyle w:val="TAC"/>
              <w:rPr>
                <w:rFonts w:eastAsia="SimSun"/>
                <w:lang w:eastAsia="zh-CN"/>
              </w:rPr>
            </w:pPr>
            <w:r w:rsidRPr="00967518">
              <w:rPr>
                <w:rFonts w:eastAsia="SimSun"/>
                <w:lang w:eastAsia="zh-CN"/>
              </w:rPr>
              <w:t>11</w:t>
            </w:r>
          </w:p>
        </w:tc>
        <w:tc>
          <w:tcPr>
            <w:tcW w:w="365" w:type="pct"/>
            <w:shd w:val="clear" w:color="auto" w:fill="auto"/>
            <w:tcMar>
              <w:left w:w="45" w:type="dxa"/>
              <w:right w:w="45" w:type="dxa"/>
            </w:tcMar>
            <w:vAlign w:val="center"/>
          </w:tcPr>
          <w:p w14:paraId="7B55B3CA" w14:textId="77777777" w:rsidR="001D7DB4" w:rsidRPr="00967518" w:rsidRDefault="001D7DB4" w:rsidP="006A05CB">
            <w:pPr>
              <w:pStyle w:val="TAC"/>
              <w:rPr>
                <w:rFonts w:eastAsia="SimSun"/>
              </w:rPr>
            </w:pPr>
            <w:r w:rsidRPr="00967518">
              <w:rPr>
                <w:rFonts w:eastAsia="SimSun"/>
              </w:rPr>
              <w:t>1942.5</w:t>
            </w:r>
          </w:p>
        </w:tc>
        <w:tc>
          <w:tcPr>
            <w:tcW w:w="407" w:type="pct"/>
            <w:shd w:val="clear" w:color="auto" w:fill="auto"/>
            <w:tcMar>
              <w:left w:w="45" w:type="dxa"/>
              <w:right w:w="45" w:type="dxa"/>
            </w:tcMar>
            <w:vAlign w:val="center"/>
          </w:tcPr>
          <w:p w14:paraId="21DF54FB"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0FCBD9C2"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A6DA046" w14:textId="77777777" w:rsidR="001D7DB4" w:rsidRPr="00967518" w:rsidRDefault="001D7DB4" w:rsidP="006A05CB">
            <w:pPr>
              <w:pStyle w:val="TAC"/>
              <w:rPr>
                <w:rFonts w:eastAsia="SimSun"/>
              </w:rPr>
            </w:pPr>
          </w:p>
        </w:tc>
        <w:tc>
          <w:tcPr>
            <w:tcW w:w="278" w:type="pct"/>
            <w:shd w:val="clear" w:color="auto" w:fill="auto"/>
            <w:vAlign w:val="center"/>
          </w:tcPr>
          <w:p w14:paraId="7AAA6B21" w14:textId="77777777" w:rsidR="001D7DB4" w:rsidRPr="00967518" w:rsidRDefault="001D7DB4" w:rsidP="006A05CB">
            <w:pPr>
              <w:pStyle w:val="TAC"/>
              <w:rPr>
                <w:rFonts w:eastAsia="SimSun"/>
              </w:rPr>
            </w:pPr>
            <w:r w:rsidRPr="00967518">
              <w:rPr>
                <w:rFonts w:eastAsia="SimSun"/>
              </w:rPr>
              <w:t>A5</w:t>
            </w:r>
          </w:p>
        </w:tc>
        <w:tc>
          <w:tcPr>
            <w:tcW w:w="166" w:type="pct"/>
            <w:vMerge/>
            <w:shd w:val="clear" w:color="auto" w:fill="auto"/>
          </w:tcPr>
          <w:p w14:paraId="76DCB8B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CA620C4"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5C43B72C" w14:textId="77777777" w:rsidR="001D7DB4" w:rsidRPr="00967518" w:rsidRDefault="001D7DB4" w:rsidP="006A05CB">
            <w:pPr>
              <w:pStyle w:val="TAC"/>
              <w:rPr>
                <w:rFonts w:eastAsia="SimSun"/>
              </w:rPr>
            </w:pPr>
            <w:r w:rsidRPr="00967518">
              <w:rPr>
                <w:rFonts w:eastAsia="SimSun"/>
              </w:rPr>
              <w:t>Outer_Full</w:t>
            </w:r>
          </w:p>
        </w:tc>
      </w:tr>
      <w:tr w:rsidR="001D7DB4" w:rsidRPr="00967518" w14:paraId="754B7F46" w14:textId="77777777" w:rsidTr="006A05CB">
        <w:tc>
          <w:tcPr>
            <w:tcW w:w="316" w:type="pct"/>
            <w:shd w:val="clear" w:color="auto" w:fill="auto"/>
            <w:tcMar>
              <w:left w:w="45" w:type="dxa"/>
              <w:right w:w="45" w:type="dxa"/>
            </w:tcMar>
            <w:vAlign w:val="bottom"/>
          </w:tcPr>
          <w:p w14:paraId="50391EEE" w14:textId="77777777" w:rsidR="001D7DB4" w:rsidRPr="00967518" w:rsidRDefault="001D7DB4" w:rsidP="006A05CB">
            <w:pPr>
              <w:pStyle w:val="TAC"/>
              <w:rPr>
                <w:rFonts w:eastAsia="SimSun"/>
                <w:lang w:eastAsia="zh-CN"/>
              </w:rPr>
            </w:pPr>
            <w:r w:rsidRPr="00967518">
              <w:rPr>
                <w:rFonts w:eastAsia="SimSun"/>
                <w:lang w:eastAsia="zh-CN"/>
              </w:rPr>
              <w:t>12</w:t>
            </w:r>
          </w:p>
        </w:tc>
        <w:tc>
          <w:tcPr>
            <w:tcW w:w="365" w:type="pct"/>
            <w:shd w:val="clear" w:color="auto" w:fill="auto"/>
            <w:tcMar>
              <w:left w:w="45" w:type="dxa"/>
              <w:right w:w="45" w:type="dxa"/>
            </w:tcMar>
            <w:vAlign w:val="center"/>
          </w:tcPr>
          <w:p w14:paraId="3A64752A"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3AEFAAE5"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177BD67B"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4DFE482" w14:textId="77777777" w:rsidR="001D7DB4" w:rsidRPr="00967518" w:rsidRDefault="001D7DB4" w:rsidP="006A05CB">
            <w:pPr>
              <w:pStyle w:val="TAC"/>
              <w:rPr>
                <w:rFonts w:eastAsia="SimSun"/>
              </w:rPr>
            </w:pPr>
          </w:p>
        </w:tc>
        <w:tc>
          <w:tcPr>
            <w:tcW w:w="278" w:type="pct"/>
            <w:shd w:val="clear" w:color="auto" w:fill="auto"/>
            <w:vAlign w:val="center"/>
          </w:tcPr>
          <w:p w14:paraId="1C4E0F11"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79A4CFB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2C1D029"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205B9AB9" w14:textId="77777777" w:rsidR="001D7DB4" w:rsidRPr="00967518" w:rsidRDefault="001D7DB4" w:rsidP="006A05CB">
            <w:pPr>
              <w:pStyle w:val="TAC"/>
              <w:rPr>
                <w:rFonts w:eastAsia="SimSun"/>
              </w:rPr>
            </w:pPr>
            <w:r w:rsidRPr="00967518">
              <w:rPr>
                <w:rFonts w:eastAsia="SimSun"/>
              </w:rPr>
              <w:t>Outer_Full</w:t>
            </w:r>
          </w:p>
        </w:tc>
      </w:tr>
      <w:tr w:rsidR="001D7DB4" w:rsidRPr="00967518" w14:paraId="391F8A01" w14:textId="77777777" w:rsidTr="006A05CB">
        <w:tc>
          <w:tcPr>
            <w:tcW w:w="316" w:type="pct"/>
            <w:shd w:val="clear" w:color="auto" w:fill="auto"/>
            <w:tcMar>
              <w:left w:w="45" w:type="dxa"/>
              <w:right w:w="45" w:type="dxa"/>
            </w:tcMar>
            <w:vAlign w:val="bottom"/>
          </w:tcPr>
          <w:p w14:paraId="6C5E98FD" w14:textId="77777777" w:rsidR="001D7DB4" w:rsidRPr="00967518" w:rsidRDefault="001D7DB4" w:rsidP="006A05CB">
            <w:pPr>
              <w:pStyle w:val="TAC"/>
              <w:rPr>
                <w:rFonts w:eastAsia="SimSun"/>
                <w:lang w:eastAsia="zh-CN"/>
              </w:rPr>
            </w:pPr>
            <w:r w:rsidRPr="00967518">
              <w:rPr>
                <w:rFonts w:eastAsia="SimSun"/>
                <w:lang w:eastAsia="zh-CN"/>
              </w:rPr>
              <w:t>13</w:t>
            </w:r>
          </w:p>
        </w:tc>
        <w:tc>
          <w:tcPr>
            <w:tcW w:w="365" w:type="pct"/>
            <w:shd w:val="clear" w:color="auto" w:fill="auto"/>
            <w:tcMar>
              <w:left w:w="45" w:type="dxa"/>
              <w:right w:w="45" w:type="dxa"/>
            </w:tcMar>
            <w:vAlign w:val="center"/>
          </w:tcPr>
          <w:p w14:paraId="042005CB"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5B8AF52A"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7CEC43D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EF38B6A" w14:textId="77777777" w:rsidR="001D7DB4" w:rsidRPr="00967518" w:rsidRDefault="001D7DB4" w:rsidP="006A05CB">
            <w:pPr>
              <w:pStyle w:val="TAC"/>
              <w:rPr>
                <w:rFonts w:eastAsia="SimSun"/>
              </w:rPr>
            </w:pPr>
          </w:p>
        </w:tc>
        <w:tc>
          <w:tcPr>
            <w:tcW w:w="278" w:type="pct"/>
            <w:shd w:val="clear" w:color="auto" w:fill="auto"/>
            <w:vAlign w:val="center"/>
          </w:tcPr>
          <w:p w14:paraId="3038222C"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7483C274"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DC7DF7D"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77D5A848"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5AA5C552" w14:textId="77777777" w:rsidR="001D7DB4" w:rsidRPr="00967518" w:rsidRDefault="001D7DB4" w:rsidP="006A05CB">
            <w:pPr>
              <w:pStyle w:val="TAC"/>
              <w:rPr>
                <w:rFonts w:eastAsia="SimSun"/>
              </w:rPr>
            </w:pPr>
            <w:r w:rsidRPr="00967518">
              <w:rPr>
                <w:rFonts w:eastAsia="SimSun"/>
              </w:rPr>
              <w:t>37@14</w:t>
            </w:r>
          </w:p>
        </w:tc>
        <w:tc>
          <w:tcPr>
            <w:tcW w:w="654" w:type="pct"/>
            <w:shd w:val="clear" w:color="auto" w:fill="auto"/>
            <w:vAlign w:val="center"/>
          </w:tcPr>
          <w:p w14:paraId="248FBBAC" w14:textId="77777777" w:rsidR="001D7DB4" w:rsidRPr="00967518" w:rsidRDefault="001D7DB4" w:rsidP="006A05CB">
            <w:pPr>
              <w:pStyle w:val="TAC"/>
              <w:rPr>
                <w:rFonts w:eastAsia="SimSun"/>
              </w:rPr>
            </w:pPr>
            <w:r w:rsidRPr="00967518">
              <w:rPr>
                <w:rFonts w:eastAsia="SimSun"/>
              </w:rPr>
              <w:t>17@7</w:t>
            </w:r>
          </w:p>
        </w:tc>
      </w:tr>
      <w:tr w:rsidR="001D7DB4" w:rsidRPr="00967518" w14:paraId="36F5CD1A" w14:textId="77777777" w:rsidTr="006A05CB">
        <w:tc>
          <w:tcPr>
            <w:tcW w:w="316" w:type="pct"/>
            <w:shd w:val="clear" w:color="auto" w:fill="auto"/>
            <w:tcMar>
              <w:left w:w="45" w:type="dxa"/>
              <w:right w:w="45" w:type="dxa"/>
            </w:tcMar>
            <w:vAlign w:val="bottom"/>
          </w:tcPr>
          <w:p w14:paraId="09FE1E03" w14:textId="77777777" w:rsidR="001D7DB4" w:rsidRPr="00967518" w:rsidRDefault="001D7DB4" w:rsidP="006A05CB">
            <w:pPr>
              <w:pStyle w:val="TAC"/>
              <w:rPr>
                <w:rFonts w:eastAsia="SimSun"/>
                <w:lang w:eastAsia="zh-CN"/>
              </w:rPr>
            </w:pPr>
            <w:r w:rsidRPr="00967518">
              <w:rPr>
                <w:rFonts w:eastAsia="SimSun"/>
                <w:lang w:eastAsia="zh-CN"/>
              </w:rPr>
              <w:t>14</w:t>
            </w:r>
          </w:p>
        </w:tc>
        <w:tc>
          <w:tcPr>
            <w:tcW w:w="365" w:type="pct"/>
            <w:shd w:val="clear" w:color="auto" w:fill="auto"/>
            <w:tcMar>
              <w:left w:w="45" w:type="dxa"/>
              <w:right w:w="45" w:type="dxa"/>
            </w:tcMar>
            <w:vAlign w:val="center"/>
          </w:tcPr>
          <w:p w14:paraId="74D1FDCD"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3702A1D3"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7B06FB55"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5E4EA5B" w14:textId="77777777" w:rsidR="001D7DB4" w:rsidRPr="00967518" w:rsidRDefault="001D7DB4" w:rsidP="006A05CB">
            <w:pPr>
              <w:pStyle w:val="TAC"/>
              <w:rPr>
                <w:rFonts w:eastAsia="SimSun"/>
              </w:rPr>
            </w:pPr>
          </w:p>
        </w:tc>
        <w:tc>
          <w:tcPr>
            <w:tcW w:w="278" w:type="pct"/>
            <w:shd w:val="clear" w:color="auto" w:fill="auto"/>
            <w:vAlign w:val="center"/>
          </w:tcPr>
          <w:p w14:paraId="49FF9646"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6D34E6E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18A0B59"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47E2256E" w14:textId="77777777" w:rsidR="001D7DB4" w:rsidRPr="00967518" w:rsidRDefault="001D7DB4" w:rsidP="006A05CB">
            <w:pPr>
              <w:pStyle w:val="TAC"/>
              <w:rPr>
                <w:rFonts w:eastAsia="SimSun"/>
              </w:rPr>
            </w:pPr>
            <w:r w:rsidRPr="00967518">
              <w:rPr>
                <w:rFonts w:eastAsia="SimSun"/>
              </w:rPr>
              <w:t>6@76</w:t>
            </w:r>
          </w:p>
        </w:tc>
        <w:tc>
          <w:tcPr>
            <w:tcW w:w="646" w:type="pct"/>
            <w:gridSpan w:val="2"/>
            <w:shd w:val="clear" w:color="auto" w:fill="auto"/>
            <w:vAlign w:val="center"/>
          </w:tcPr>
          <w:p w14:paraId="49C2CD78" w14:textId="77777777" w:rsidR="001D7DB4" w:rsidRPr="00967518" w:rsidRDefault="001D7DB4" w:rsidP="006A05CB">
            <w:pPr>
              <w:pStyle w:val="TAC"/>
              <w:rPr>
                <w:rFonts w:eastAsia="SimSun"/>
              </w:rPr>
            </w:pPr>
            <w:r w:rsidRPr="00967518">
              <w:rPr>
                <w:rFonts w:eastAsia="SimSun"/>
              </w:rPr>
              <w:t>3@38</w:t>
            </w:r>
          </w:p>
        </w:tc>
        <w:tc>
          <w:tcPr>
            <w:tcW w:w="654" w:type="pct"/>
            <w:shd w:val="clear" w:color="auto" w:fill="auto"/>
            <w:vAlign w:val="center"/>
          </w:tcPr>
          <w:p w14:paraId="51514CA2" w14:textId="77777777" w:rsidR="001D7DB4" w:rsidRPr="00967518" w:rsidRDefault="001D7DB4" w:rsidP="006A05CB">
            <w:pPr>
              <w:pStyle w:val="TAC"/>
              <w:rPr>
                <w:rFonts w:eastAsia="SimSun"/>
              </w:rPr>
            </w:pPr>
            <w:r w:rsidRPr="00967518">
              <w:rPr>
                <w:rFonts w:eastAsia="SimSun"/>
              </w:rPr>
              <w:t>1@19</w:t>
            </w:r>
          </w:p>
        </w:tc>
      </w:tr>
      <w:tr w:rsidR="001D7DB4" w:rsidRPr="00967518" w14:paraId="3FCB7E1A" w14:textId="77777777" w:rsidTr="006A05CB">
        <w:tc>
          <w:tcPr>
            <w:tcW w:w="316" w:type="pct"/>
            <w:shd w:val="clear" w:color="auto" w:fill="auto"/>
            <w:tcMar>
              <w:left w:w="45" w:type="dxa"/>
              <w:right w:w="45" w:type="dxa"/>
            </w:tcMar>
            <w:vAlign w:val="bottom"/>
          </w:tcPr>
          <w:p w14:paraId="0ECA27A7" w14:textId="77777777" w:rsidR="001D7DB4" w:rsidRPr="00967518" w:rsidRDefault="001D7DB4" w:rsidP="006A05CB">
            <w:pPr>
              <w:pStyle w:val="TAC"/>
              <w:rPr>
                <w:rFonts w:eastAsia="SimSun"/>
                <w:lang w:eastAsia="zh-CN"/>
              </w:rPr>
            </w:pPr>
            <w:r w:rsidRPr="00967518">
              <w:rPr>
                <w:rFonts w:eastAsia="SimSun"/>
                <w:lang w:eastAsia="zh-CN"/>
              </w:rPr>
              <w:t>15</w:t>
            </w:r>
          </w:p>
        </w:tc>
        <w:tc>
          <w:tcPr>
            <w:tcW w:w="365" w:type="pct"/>
            <w:shd w:val="clear" w:color="auto" w:fill="auto"/>
            <w:tcMar>
              <w:left w:w="45" w:type="dxa"/>
              <w:right w:w="45" w:type="dxa"/>
            </w:tcMar>
            <w:vAlign w:val="center"/>
          </w:tcPr>
          <w:p w14:paraId="7C5FF6E6" w14:textId="77777777" w:rsidR="001D7DB4" w:rsidRPr="00967518" w:rsidRDefault="001D7DB4" w:rsidP="006A05CB">
            <w:pPr>
              <w:pStyle w:val="TAC"/>
              <w:rPr>
                <w:rFonts w:eastAsia="SimSun"/>
              </w:rPr>
            </w:pPr>
            <w:r w:rsidRPr="00967518">
              <w:rPr>
                <w:rFonts w:eastAsia="SimSun"/>
              </w:rPr>
              <w:t>1950</w:t>
            </w:r>
          </w:p>
        </w:tc>
        <w:tc>
          <w:tcPr>
            <w:tcW w:w="407" w:type="pct"/>
            <w:shd w:val="clear" w:color="auto" w:fill="auto"/>
            <w:tcMar>
              <w:left w:w="45" w:type="dxa"/>
              <w:right w:w="45" w:type="dxa"/>
            </w:tcMar>
            <w:vAlign w:val="center"/>
          </w:tcPr>
          <w:p w14:paraId="088FCF77"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1016D01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639BD40" w14:textId="77777777" w:rsidR="001D7DB4" w:rsidRPr="00967518" w:rsidRDefault="001D7DB4" w:rsidP="006A05CB">
            <w:pPr>
              <w:pStyle w:val="TAC"/>
              <w:rPr>
                <w:rFonts w:eastAsia="SimSun"/>
              </w:rPr>
            </w:pPr>
          </w:p>
        </w:tc>
        <w:tc>
          <w:tcPr>
            <w:tcW w:w="278" w:type="pct"/>
            <w:shd w:val="clear" w:color="auto" w:fill="auto"/>
            <w:vAlign w:val="center"/>
          </w:tcPr>
          <w:p w14:paraId="001E1140" w14:textId="77777777" w:rsidR="001D7DB4" w:rsidRPr="00967518" w:rsidRDefault="001D7DB4" w:rsidP="006A05CB">
            <w:pPr>
              <w:pStyle w:val="TAC"/>
              <w:rPr>
                <w:rFonts w:eastAsia="SimSun"/>
              </w:rPr>
            </w:pPr>
            <w:r w:rsidRPr="00967518">
              <w:rPr>
                <w:rFonts w:eastAsia="SimSun"/>
              </w:rPr>
              <w:t>A6</w:t>
            </w:r>
          </w:p>
        </w:tc>
        <w:tc>
          <w:tcPr>
            <w:tcW w:w="166" w:type="pct"/>
            <w:vMerge/>
            <w:shd w:val="clear" w:color="auto" w:fill="auto"/>
          </w:tcPr>
          <w:p w14:paraId="1C88854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C6E34D6" w14:textId="77777777" w:rsidR="001D7DB4" w:rsidRPr="00967518" w:rsidRDefault="001D7DB4" w:rsidP="006A05CB">
            <w:pPr>
              <w:pStyle w:val="TAC"/>
              <w:rPr>
                <w:rFonts w:eastAsia="SimSun"/>
              </w:rPr>
            </w:pPr>
            <w:r w:rsidRPr="00967518">
              <w:rPr>
                <w:rFonts w:eastAsia="SimSun"/>
              </w:rPr>
              <w:t>QPSK</w:t>
            </w:r>
          </w:p>
        </w:tc>
        <w:tc>
          <w:tcPr>
            <w:tcW w:w="1946" w:type="pct"/>
            <w:gridSpan w:val="4"/>
            <w:shd w:val="clear" w:color="auto" w:fill="auto"/>
            <w:tcMar>
              <w:left w:w="45" w:type="dxa"/>
              <w:right w:w="45" w:type="dxa"/>
            </w:tcMar>
            <w:vAlign w:val="center"/>
          </w:tcPr>
          <w:p w14:paraId="6AEDCC82" w14:textId="77777777" w:rsidR="001D7DB4" w:rsidRPr="00967518" w:rsidRDefault="001D7DB4" w:rsidP="006A05CB">
            <w:pPr>
              <w:pStyle w:val="TAC"/>
              <w:rPr>
                <w:rFonts w:eastAsia="SimSun"/>
              </w:rPr>
            </w:pPr>
            <w:r w:rsidRPr="00967518">
              <w:rPr>
                <w:rFonts w:eastAsia="SimSun"/>
              </w:rPr>
              <w:t>Outer_Full</w:t>
            </w:r>
          </w:p>
        </w:tc>
      </w:tr>
      <w:tr w:rsidR="001D7DB4" w:rsidRPr="00967518" w14:paraId="23888365" w14:textId="77777777" w:rsidTr="006A05CB">
        <w:tc>
          <w:tcPr>
            <w:tcW w:w="316" w:type="pct"/>
            <w:shd w:val="clear" w:color="auto" w:fill="auto"/>
            <w:tcMar>
              <w:left w:w="45" w:type="dxa"/>
              <w:right w:w="45" w:type="dxa"/>
            </w:tcMar>
            <w:vAlign w:val="bottom"/>
          </w:tcPr>
          <w:p w14:paraId="7CB1946B" w14:textId="77777777" w:rsidR="001D7DB4" w:rsidRPr="00967518" w:rsidRDefault="001D7DB4" w:rsidP="006A05CB">
            <w:pPr>
              <w:pStyle w:val="TAC"/>
              <w:rPr>
                <w:rFonts w:eastAsia="SimSun"/>
                <w:lang w:eastAsia="zh-CN"/>
              </w:rPr>
            </w:pPr>
            <w:r w:rsidRPr="00967518">
              <w:rPr>
                <w:rFonts w:eastAsia="SimSun"/>
                <w:lang w:eastAsia="zh-CN"/>
              </w:rPr>
              <w:t>16</w:t>
            </w:r>
          </w:p>
        </w:tc>
        <w:tc>
          <w:tcPr>
            <w:tcW w:w="365" w:type="pct"/>
            <w:shd w:val="clear" w:color="auto" w:fill="auto"/>
            <w:tcMar>
              <w:left w:w="45" w:type="dxa"/>
              <w:right w:w="45" w:type="dxa"/>
            </w:tcMar>
            <w:vAlign w:val="center"/>
          </w:tcPr>
          <w:p w14:paraId="4397B911"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2EA3A61B"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572826FC"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3A6C6ED5" w14:textId="77777777" w:rsidR="001D7DB4" w:rsidRPr="00967518" w:rsidRDefault="001D7DB4" w:rsidP="006A05CB">
            <w:pPr>
              <w:pStyle w:val="TAC"/>
              <w:rPr>
                <w:rFonts w:eastAsia="SimSun"/>
              </w:rPr>
            </w:pPr>
          </w:p>
        </w:tc>
        <w:tc>
          <w:tcPr>
            <w:tcW w:w="278" w:type="pct"/>
            <w:shd w:val="clear" w:color="auto" w:fill="auto"/>
            <w:vAlign w:val="center"/>
          </w:tcPr>
          <w:p w14:paraId="6CE4C0AF" w14:textId="77777777" w:rsidR="001D7DB4" w:rsidRPr="00967518" w:rsidRDefault="001D7DB4" w:rsidP="006A05CB">
            <w:pPr>
              <w:pStyle w:val="TAC"/>
              <w:rPr>
                <w:rFonts w:eastAsia="SimSun"/>
              </w:rPr>
            </w:pPr>
            <w:r w:rsidRPr="00967518">
              <w:rPr>
                <w:rFonts w:eastAsia="SimSun"/>
              </w:rPr>
              <w:t>A3</w:t>
            </w:r>
          </w:p>
        </w:tc>
        <w:tc>
          <w:tcPr>
            <w:tcW w:w="166" w:type="pct"/>
            <w:vMerge/>
            <w:shd w:val="clear" w:color="auto" w:fill="auto"/>
          </w:tcPr>
          <w:p w14:paraId="1EC0FB94"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C8015EF"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08D6625F" w14:textId="77777777" w:rsidR="001D7DB4" w:rsidRPr="00967518" w:rsidRDefault="001D7DB4" w:rsidP="006A05CB">
            <w:pPr>
              <w:pStyle w:val="TAC"/>
              <w:rPr>
                <w:rFonts w:eastAsia="SimSun"/>
              </w:rPr>
            </w:pPr>
            <w:r w:rsidRPr="00967518">
              <w:rPr>
                <w:rFonts w:eastAsia="SimSun"/>
              </w:rPr>
              <w:t>Outer_Full</w:t>
            </w:r>
          </w:p>
        </w:tc>
      </w:tr>
      <w:tr w:rsidR="001D7DB4" w:rsidRPr="00967518" w14:paraId="5A307210" w14:textId="77777777" w:rsidTr="006A05CB">
        <w:tc>
          <w:tcPr>
            <w:tcW w:w="316" w:type="pct"/>
            <w:shd w:val="clear" w:color="auto" w:fill="auto"/>
            <w:tcMar>
              <w:left w:w="45" w:type="dxa"/>
              <w:right w:w="45" w:type="dxa"/>
            </w:tcMar>
            <w:vAlign w:val="bottom"/>
          </w:tcPr>
          <w:p w14:paraId="47258BF6" w14:textId="77777777" w:rsidR="001D7DB4" w:rsidRPr="00967518" w:rsidRDefault="001D7DB4" w:rsidP="006A05CB">
            <w:pPr>
              <w:pStyle w:val="TAC"/>
              <w:rPr>
                <w:rFonts w:eastAsia="SimSun"/>
                <w:lang w:eastAsia="zh-CN"/>
              </w:rPr>
            </w:pPr>
            <w:r w:rsidRPr="00967518">
              <w:rPr>
                <w:rFonts w:eastAsia="SimSun"/>
                <w:lang w:eastAsia="zh-CN"/>
              </w:rPr>
              <w:t>17</w:t>
            </w:r>
          </w:p>
        </w:tc>
        <w:tc>
          <w:tcPr>
            <w:tcW w:w="365" w:type="pct"/>
            <w:shd w:val="clear" w:color="auto" w:fill="auto"/>
            <w:tcMar>
              <w:left w:w="45" w:type="dxa"/>
              <w:right w:w="45" w:type="dxa"/>
            </w:tcMar>
            <w:vAlign w:val="center"/>
          </w:tcPr>
          <w:p w14:paraId="06774725"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28F103B3"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127B8C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BE88076" w14:textId="77777777" w:rsidR="001D7DB4" w:rsidRPr="00967518" w:rsidRDefault="001D7DB4" w:rsidP="006A05CB">
            <w:pPr>
              <w:pStyle w:val="TAC"/>
              <w:rPr>
                <w:rFonts w:eastAsia="SimSun"/>
              </w:rPr>
            </w:pPr>
          </w:p>
        </w:tc>
        <w:tc>
          <w:tcPr>
            <w:tcW w:w="278" w:type="pct"/>
            <w:shd w:val="clear" w:color="auto" w:fill="auto"/>
            <w:vAlign w:val="center"/>
          </w:tcPr>
          <w:p w14:paraId="1195045D"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1CD520EE"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75D0654"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06C8A361" w14:textId="77777777" w:rsidR="001D7DB4" w:rsidRPr="00967518" w:rsidRDefault="001D7DB4" w:rsidP="006A05CB">
            <w:pPr>
              <w:pStyle w:val="TAC"/>
              <w:rPr>
                <w:rFonts w:eastAsia="SimSun"/>
              </w:rPr>
            </w:pPr>
            <w:r w:rsidRPr="00967518">
              <w:rPr>
                <w:rFonts w:eastAsia="SimSun"/>
              </w:rPr>
              <w:t>Outer_Full</w:t>
            </w:r>
          </w:p>
        </w:tc>
      </w:tr>
      <w:tr w:rsidR="001D7DB4" w:rsidRPr="00967518" w14:paraId="6BE58342" w14:textId="77777777" w:rsidTr="006A05CB">
        <w:tc>
          <w:tcPr>
            <w:tcW w:w="316" w:type="pct"/>
            <w:shd w:val="clear" w:color="auto" w:fill="auto"/>
            <w:tcMar>
              <w:left w:w="45" w:type="dxa"/>
              <w:right w:w="45" w:type="dxa"/>
            </w:tcMar>
            <w:vAlign w:val="bottom"/>
          </w:tcPr>
          <w:p w14:paraId="0F94C800" w14:textId="77777777" w:rsidR="001D7DB4" w:rsidRPr="00967518" w:rsidRDefault="001D7DB4" w:rsidP="006A05CB">
            <w:pPr>
              <w:pStyle w:val="TAC"/>
              <w:rPr>
                <w:rFonts w:eastAsia="SimSun"/>
                <w:lang w:eastAsia="zh-CN"/>
              </w:rPr>
            </w:pPr>
            <w:r w:rsidRPr="00967518">
              <w:rPr>
                <w:rFonts w:eastAsia="SimSun"/>
                <w:lang w:eastAsia="zh-CN"/>
              </w:rPr>
              <w:t>18</w:t>
            </w:r>
          </w:p>
        </w:tc>
        <w:tc>
          <w:tcPr>
            <w:tcW w:w="365" w:type="pct"/>
            <w:shd w:val="clear" w:color="auto" w:fill="auto"/>
            <w:tcMar>
              <w:left w:w="45" w:type="dxa"/>
              <w:right w:w="45" w:type="dxa"/>
            </w:tcMar>
            <w:vAlign w:val="center"/>
          </w:tcPr>
          <w:p w14:paraId="59C968F6"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1ECC91B7"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28FEE5FC"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5C9B97B" w14:textId="77777777" w:rsidR="001D7DB4" w:rsidRPr="00967518" w:rsidRDefault="001D7DB4" w:rsidP="006A05CB">
            <w:pPr>
              <w:pStyle w:val="TAC"/>
              <w:rPr>
                <w:rFonts w:eastAsia="SimSun"/>
              </w:rPr>
            </w:pPr>
          </w:p>
        </w:tc>
        <w:tc>
          <w:tcPr>
            <w:tcW w:w="278" w:type="pct"/>
            <w:shd w:val="clear" w:color="auto" w:fill="auto"/>
            <w:vAlign w:val="center"/>
          </w:tcPr>
          <w:p w14:paraId="36DD81B8"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6AC6481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3C932F6"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68B4EAA5"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7F9AAFA1" w14:textId="77777777" w:rsidR="001D7DB4" w:rsidRPr="00967518" w:rsidRDefault="001D7DB4" w:rsidP="006A05CB">
            <w:pPr>
              <w:pStyle w:val="TAC"/>
              <w:rPr>
                <w:rFonts w:eastAsia="SimSun"/>
              </w:rPr>
            </w:pPr>
            <w:r w:rsidRPr="00967518">
              <w:rPr>
                <w:rFonts w:eastAsia="SimSun"/>
              </w:rPr>
              <w:t>18@5</w:t>
            </w:r>
          </w:p>
        </w:tc>
        <w:tc>
          <w:tcPr>
            <w:tcW w:w="654" w:type="pct"/>
            <w:shd w:val="clear" w:color="auto" w:fill="auto"/>
            <w:vAlign w:val="center"/>
          </w:tcPr>
          <w:p w14:paraId="6C509EB5" w14:textId="77777777" w:rsidR="001D7DB4" w:rsidRPr="00967518" w:rsidRDefault="001D7DB4" w:rsidP="006A05CB">
            <w:pPr>
              <w:pStyle w:val="TAC"/>
              <w:rPr>
                <w:rFonts w:eastAsia="SimSun"/>
              </w:rPr>
            </w:pPr>
            <w:r w:rsidRPr="00967518">
              <w:rPr>
                <w:rFonts w:eastAsia="SimSun"/>
              </w:rPr>
              <w:t>8@3</w:t>
            </w:r>
          </w:p>
        </w:tc>
      </w:tr>
      <w:tr w:rsidR="001D7DB4" w:rsidRPr="00967518" w14:paraId="177F6D7D" w14:textId="77777777" w:rsidTr="006A05CB">
        <w:tc>
          <w:tcPr>
            <w:tcW w:w="316" w:type="pct"/>
            <w:shd w:val="clear" w:color="auto" w:fill="auto"/>
            <w:tcMar>
              <w:left w:w="45" w:type="dxa"/>
              <w:right w:w="45" w:type="dxa"/>
            </w:tcMar>
            <w:vAlign w:val="bottom"/>
          </w:tcPr>
          <w:p w14:paraId="5EE95E68" w14:textId="77777777" w:rsidR="001D7DB4" w:rsidRPr="00967518" w:rsidRDefault="001D7DB4" w:rsidP="006A05CB">
            <w:pPr>
              <w:pStyle w:val="TAC"/>
              <w:rPr>
                <w:rFonts w:eastAsia="SimSun"/>
                <w:lang w:eastAsia="zh-CN"/>
              </w:rPr>
            </w:pPr>
            <w:r w:rsidRPr="00967518">
              <w:rPr>
                <w:rFonts w:eastAsia="SimSun"/>
                <w:lang w:eastAsia="zh-CN"/>
              </w:rPr>
              <w:t>19</w:t>
            </w:r>
          </w:p>
        </w:tc>
        <w:tc>
          <w:tcPr>
            <w:tcW w:w="365" w:type="pct"/>
            <w:shd w:val="clear" w:color="auto" w:fill="auto"/>
            <w:tcMar>
              <w:left w:w="45" w:type="dxa"/>
              <w:right w:w="45" w:type="dxa"/>
            </w:tcMar>
            <w:vAlign w:val="center"/>
          </w:tcPr>
          <w:p w14:paraId="39D7971F"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1ECD43D9"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3B0AF8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C4AA3C2" w14:textId="77777777" w:rsidR="001D7DB4" w:rsidRPr="00967518" w:rsidRDefault="001D7DB4" w:rsidP="006A05CB">
            <w:pPr>
              <w:pStyle w:val="TAC"/>
              <w:rPr>
                <w:rFonts w:eastAsia="SimSun"/>
              </w:rPr>
            </w:pPr>
          </w:p>
        </w:tc>
        <w:tc>
          <w:tcPr>
            <w:tcW w:w="278" w:type="pct"/>
            <w:shd w:val="clear" w:color="auto" w:fill="auto"/>
            <w:vAlign w:val="center"/>
          </w:tcPr>
          <w:p w14:paraId="067941E4"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4E1776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8AEB7BD"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31CB70F4" w14:textId="77777777" w:rsidR="001D7DB4" w:rsidRPr="00967518" w:rsidRDefault="001D7DB4" w:rsidP="006A05CB">
            <w:pPr>
              <w:pStyle w:val="TAC"/>
              <w:rPr>
                <w:rFonts w:eastAsia="SimSun"/>
              </w:rPr>
            </w:pPr>
            <w:r w:rsidRPr="00967518">
              <w:rPr>
                <w:rFonts w:eastAsia="SimSun"/>
              </w:rPr>
              <w:t>6@40</w:t>
            </w:r>
          </w:p>
        </w:tc>
        <w:tc>
          <w:tcPr>
            <w:tcW w:w="646" w:type="pct"/>
            <w:gridSpan w:val="2"/>
            <w:shd w:val="clear" w:color="auto" w:fill="auto"/>
            <w:vAlign w:val="center"/>
          </w:tcPr>
          <w:p w14:paraId="64B90952" w14:textId="77777777" w:rsidR="001D7DB4" w:rsidRPr="00967518" w:rsidRDefault="001D7DB4" w:rsidP="006A05CB">
            <w:pPr>
              <w:pStyle w:val="TAC"/>
              <w:rPr>
                <w:rFonts w:eastAsia="SimSun"/>
              </w:rPr>
            </w:pPr>
            <w:r w:rsidRPr="00967518">
              <w:rPr>
                <w:rFonts w:eastAsia="SimSun"/>
              </w:rPr>
              <w:t>3@20</w:t>
            </w:r>
          </w:p>
        </w:tc>
        <w:tc>
          <w:tcPr>
            <w:tcW w:w="654" w:type="pct"/>
            <w:shd w:val="clear" w:color="auto" w:fill="auto"/>
            <w:vAlign w:val="center"/>
          </w:tcPr>
          <w:p w14:paraId="29A76FF9" w14:textId="77777777" w:rsidR="001D7DB4" w:rsidRPr="00967518" w:rsidRDefault="001D7DB4" w:rsidP="006A05CB">
            <w:pPr>
              <w:pStyle w:val="TAC"/>
              <w:rPr>
                <w:rFonts w:eastAsia="SimSun"/>
              </w:rPr>
            </w:pPr>
            <w:r w:rsidRPr="00967518">
              <w:rPr>
                <w:rFonts w:eastAsia="SimSun"/>
              </w:rPr>
              <w:t>1@10</w:t>
            </w:r>
          </w:p>
        </w:tc>
      </w:tr>
      <w:tr w:rsidR="001D7DB4" w:rsidRPr="00967518" w14:paraId="5BA17D26" w14:textId="77777777" w:rsidTr="006A05CB">
        <w:tc>
          <w:tcPr>
            <w:tcW w:w="316" w:type="pct"/>
            <w:shd w:val="clear" w:color="auto" w:fill="auto"/>
            <w:tcMar>
              <w:left w:w="45" w:type="dxa"/>
              <w:right w:w="45" w:type="dxa"/>
            </w:tcMar>
            <w:vAlign w:val="bottom"/>
          </w:tcPr>
          <w:p w14:paraId="0E981993" w14:textId="77777777" w:rsidR="001D7DB4" w:rsidRPr="00967518" w:rsidRDefault="001D7DB4" w:rsidP="006A05CB">
            <w:pPr>
              <w:pStyle w:val="TAC"/>
              <w:rPr>
                <w:rFonts w:eastAsia="SimSun"/>
                <w:lang w:eastAsia="zh-CN"/>
              </w:rPr>
            </w:pPr>
            <w:r w:rsidRPr="00967518">
              <w:rPr>
                <w:rFonts w:eastAsia="SimSun"/>
                <w:lang w:eastAsia="zh-CN"/>
              </w:rPr>
              <w:t>20</w:t>
            </w:r>
          </w:p>
        </w:tc>
        <w:tc>
          <w:tcPr>
            <w:tcW w:w="365" w:type="pct"/>
            <w:shd w:val="clear" w:color="auto" w:fill="auto"/>
            <w:tcMar>
              <w:left w:w="45" w:type="dxa"/>
              <w:right w:w="45" w:type="dxa"/>
            </w:tcMar>
            <w:vAlign w:val="center"/>
          </w:tcPr>
          <w:p w14:paraId="7C19C29D" w14:textId="77777777" w:rsidR="001D7DB4" w:rsidRPr="00967518" w:rsidRDefault="001D7DB4" w:rsidP="006A05CB">
            <w:pPr>
              <w:pStyle w:val="TAC"/>
              <w:rPr>
                <w:rFonts w:eastAsia="SimSun"/>
              </w:rPr>
            </w:pPr>
            <w:r w:rsidRPr="00967518">
              <w:rPr>
                <w:rFonts w:eastAsia="SimSun"/>
              </w:rPr>
              <w:t>1935</w:t>
            </w:r>
          </w:p>
        </w:tc>
        <w:tc>
          <w:tcPr>
            <w:tcW w:w="407" w:type="pct"/>
            <w:shd w:val="clear" w:color="auto" w:fill="auto"/>
            <w:tcMar>
              <w:left w:w="45" w:type="dxa"/>
              <w:right w:w="45" w:type="dxa"/>
            </w:tcMar>
            <w:vAlign w:val="center"/>
          </w:tcPr>
          <w:p w14:paraId="034BF34E"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13C1AAF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7C87EFB" w14:textId="77777777" w:rsidR="001D7DB4" w:rsidRPr="00967518" w:rsidRDefault="001D7DB4" w:rsidP="006A05CB">
            <w:pPr>
              <w:pStyle w:val="TAC"/>
              <w:rPr>
                <w:rFonts w:eastAsia="SimSun"/>
              </w:rPr>
            </w:pPr>
          </w:p>
        </w:tc>
        <w:tc>
          <w:tcPr>
            <w:tcW w:w="278" w:type="pct"/>
            <w:shd w:val="clear" w:color="auto" w:fill="auto"/>
            <w:vAlign w:val="center"/>
          </w:tcPr>
          <w:p w14:paraId="31BC24F9" w14:textId="77777777" w:rsidR="001D7DB4" w:rsidRPr="00967518" w:rsidRDefault="001D7DB4" w:rsidP="006A05CB">
            <w:pPr>
              <w:pStyle w:val="TAC"/>
              <w:rPr>
                <w:rFonts w:eastAsia="SimSun"/>
              </w:rPr>
            </w:pPr>
            <w:r w:rsidRPr="00967518">
              <w:rPr>
                <w:rFonts w:eastAsia="SimSun"/>
              </w:rPr>
              <w:t>A4</w:t>
            </w:r>
          </w:p>
        </w:tc>
        <w:tc>
          <w:tcPr>
            <w:tcW w:w="166" w:type="pct"/>
            <w:vMerge/>
            <w:shd w:val="clear" w:color="auto" w:fill="auto"/>
          </w:tcPr>
          <w:p w14:paraId="19E32A5E"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ADD1DAF"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4FC88BA1" w14:textId="77777777" w:rsidR="001D7DB4" w:rsidRPr="00967518" w:rsidRDefault="001D7DB4" w:rsidP="006A05CB">
            <w:pPr>
              <w:pStyle w:val="TAC"/>
              <w:rPr>
                <w:rFonts w:eastAsia="SimSun"/>
              </w:rPr>
            </w:pPr>
            <w:r w:rsidRPr="00967518">
              <w:rPr>
                <w:rFonts w:eastAsia="SimSun"/>
              </w:rPr>
              <w:t>Outer_Full</w:t>
            </w:r>
          </w:p>
        </w:tc>
      </w:tr>
      <w:tr w:rsidR="001D7DB4" w:rsidRPr="00967518" w14:paraId="2710AD40" w14:textId="77777777" w:rsidTr="006A05CB">
        <w:tc>
          <w:tcPr>
            <w:tcW w:w="316" w:type="pct"/>
            <w:shd w:val="clear" w:color="auto" w:fill="auto"/>
            <w:tcMar>
              <w:left w:w="45" w:type="dxa"/>
              <w:right w:w="45" w:type="dxa"/>
            </w:tcMar>
            <w:vAlign w:val="bottom"/>
          </w:tcPr>
          <w:p w14:paraId="5D4AF697" w14:textId="77777777" w:rsidR="001D7DB4" w:rsidRPr="00967518" w:rsidRDefault="001D7DB4" w:rsidP="006A05CB">
            <w:pPr>
              <w:pStyle w:val="TAC"/>
              <w:rPr>
                <w:rFonts w:eastAsia="SimSun"/>
                <w:lang w:eastAsia="zh-CN"/>
              </w:rPr>
            </w:pPr>
            <w:r w:rsidRPr="00967518">
              <w:rPr>
                <w:rFonts w:eastAsia="SimSun"/>
                <w:lang w:eastAsia="zh-CN"/>
              </w:rPr>
              <w:t>21</w:t>
            </w:r>
          </w:p>
        </w:tc>
        <w:tc>
          <w:tcPr>
            <w:tcW w:w="365" w:type="pct"/>
            <w:shd w:val="clear" w:color="auto" w:fill="auto"/>
            <w:tcMar>
              <w:left w:w="45" w:type="dxa"/>
              <w:right w:w="45" w:type="dxa"/>
            </w:tcMar>
            <w:vAlign w:val="center"/>
          </w:tcPr>
          <w:p w14:paraId="1FE2EC41"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5F8E3495"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6D84101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E6A4BFF" w14:textId="77777777" w:rsidR="001D7DB4" w:rsidRPr="00967518" w:rsidRDefault="001D7DB4" w:rsidP="006A05CB">
            <w:pPr>
              <w:pStyle w:val="TAC"/>
              <w:rPr>
                <w:rFonts w:eastAsia="SimSun"/>
              </w:rPr>
            </w:pPr>
          </w:p>
        </w:tc>
        <w:tc>
          <w:tcPr>
            <w:tcW w:w="278" w:type="pct"/>
            <w:shd w:val="clear" w:color="auto" w:fill="auto"/>
            <w:vAlign w:val="center"/>
          </w:tcPr>
          <w:p w14:paraId="4EF26966"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44C26052"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FF603B3"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4BF8E908" w14:textId="77777777" w:rsidR="001D7DB4" w:rsidRPr="00967518" w:rsidRDefault="001D7DB4" w:rsidP="006A05CB">
            <w:pPr>
              <w:pStyle w:val="TAC"/>
              <w:rPr>
                <w:rFonts w:eastAsia="SimSun"/>
              </w:rPr>
            </w:pPr>
            <w:r w:rsidRPr="00967518">
              <w:rPr>
                <w:rFonts w:eastAsia="SimSun"/>
              </w:rPr>
              <w:t>Outer_Full</w:t>
            </w:r>
          </w:p>
        </w:tc>
      </w:tr>
      <w:tr w:rsidR="001D7DB4" w:rsidRPr="00967518" w14:paraId="118B7298" w14:textId="77777777" w:rsidTr="006A05CB">
        <w:tc>
          <w:tcPr>
            <w:tcW w:w="316" w:type="pct"/>
            <w:shd w:val="clear" w:color="auto" w:fill="auto"/>
            <w:tcMar>
              <w:left w:w="45" w:type="dxa"/>
              <w:right w:w="45" w:type="dxa"/>
            </w:tcMar>
            <w:vAlign w:val="bottom"/>
          </w:tcPr>
          <w:p w14:paraId="45D345D1" w14:textId="77777777" w:rsidR="001D7DB4" w:rsidRPr="00967518" w:rsidRDefault="001D7DB4" w:rsidP="006A05CB">
            <w:pPr>
              <w:pStyle w:val="TAC"/>
              <w:rPr>
                <w:rFonts w:eastAsia="SimSun"/>
                <w:lang w:eastAsia="zh-CN"/>
              </w:rPr>
            </w:pPr>
            <w:r w:rsidRPr="00967518">
              <w:rPr>
                <w:rFonts w:eastAsia="SimSun"/>
                <w:lang w:eastAsia="zh-CN"/>
              </w:rPr>
              <w:t>22</w:t>
            </w:r>
          </w:p>
        </w:tc>
        <w:tc>
          <w:tcPr>
            <w:tcW w:w="365" w:type="pct"/>
            <w:shd w:val="clear" w:color="auto" w:fill="auto"/>
            <w:tcMar>
              <w:left w:w="45" w:type="dxa"/>
              <w:right w:w="45" w:type="dxa"/>
            </w:tcMar>
            <w:vAlign w:val="center"/>
          </w:tcPr>
          <w:p w14:paraId="552A4D66"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52E8202A"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2E26CA7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1331872" w14:textId="77777777" w:rsidR="001D7DB4" w:rsidRPr="00967518" w:rsidRDefault="001D7DB4" w:rsidP="006A05CB">
            <w:pPr>
              <w:pStyle w:val="TAC"/>
              <w:rPr>
                <w:rFonts w:eastAsia="SimSun"/>
              </w:rPr>
            </w:pPr>
          </w:p>
        </w:tc>
        <w:tc>
          <w:tcPr>
            <w:tcW w:w="278" w:type="pct"/>
            <w:shd w:val="clear" w:color="auto" w:fill="auto"/>
            <w:vAlign w:val="center"/>
          </w:tcPr>
          <w:p w14:paraId="403D8AA1"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13FC2BB1"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C24D9AD"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3CBF9A6A"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1D93A2CF" w14:textId="77777777" w:rsidR="001D7DB4" w:rsidRPr="00967518" w:rsidRDefault="001D7DB4" w:rsidP="006A05CB">
            <w:pPr>
              <w:pStyle w:val="TAC"/>
              <w:rPr>
                <w:rFonts w:eastAsia="SimSun"/>
              </w:rPr>
            </w:pPr>
            <w:r w:rsidRPr="00967518">
              <w:rPr>
                <w:rFonts w:eastAsia="SimSun"/>
              </w:rPr>
              <w:t>28@10</w:t>
            </w:r>
          </w:p>
        </w:tc>
        <w:tc>
          <w:tcPr>
            <w:tcW w:w="654" w:type="pct"/>
            <w:shd w:val="clear" w:color="auto" w:fill="auto"/>
            <w:vAlign w:val="center"/>
          </w:tcPr>
          <w:p w14:paraId="43D9B1EC" w14:textId="77777777" w:rsidR="001D7DB4" w:rsidRPr="00967518" w:rsidRDefault="001D7DB4" w:rsidP="006A05CB">
            <w:pPr>
              <w:pStyle w:val="TAC"/>
              <w:rPr>
                <w:rFonts w:eastAsia="SimSun"/>
              </w:rPr>
            </w:pPr>
            <w:r w:rsidRPr="00967518">
              <w:rPr>
                <w:rFonts w:eastAsia="SimSun"/>
              </w:rPr>
              <w:t>12@5</w:t>
            </w:r>
          </w:p>
        </w:tc>
      </w:tr>
      <w:tr w:rsidR="001D7DB4" w:rsidRPr="00967518" w14:paraId="6ED265D6" w14:textId="77777777" w:rsidTr="006A05CB">
        <w:tc>
          <w:tcPr>
            <w:tcW w:w="316" w:type="pct"/>
            <w:shd w:val="clear" w:color="auto" w:fill="auto"/>
            <w:tcMar>
              <w:left w:w="45" w:type="dxa"/>
              <w:right w:w="45" w:type="dxa"/>
            </w:tcMar>
            <w:vAlign w:val="bottom"/>
          </w:tcPr>
          <w:p w14:paraId="2DB7EC1D" w14:textId="77777777" w:rsidR="001D7DB4" w:rsidRPr="00967518" w:rsidRDefault="001D7DB4" w:rsidP="006A05CB">
            <w:pPr>
              <w:pStyle w:val="TAC"/>
              <w:rPr>
                <w:rFonts w:eastAsia="SimSun"/>
                <w:lang w:eastAsia="zh-CN"/>
              </w:rPr>
            </w:pPr>
            <w:r w:rsidRPr="00967518">
              <w:rPr>
                <w:rFonts w:eastAsia="SimSun"/>
                <w:lang w:eastAsia="zh-CN"/>
              </w:rPr>
              <w:t>23</w:t>
            </w:r>
          </w:p>
        </w:tc>
        <w:tc>
          <w:tcPr>
            <w:tcW w:w="365" w:type="pct"/>
            <w:shd w:val="clear" w:color="auto" w:fill="auto"/>
            <w:tcMar>
              <w:left w:w="45" w:type="dxa"/>
              <w:right w:w="45" w:type="dxa"/>
            </w:tcMar>
            <w:vAlign w:val="center"/>
          </w:tcPr>
          <w:p w14:paraId="03E9E589"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3F1779CF"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02A8C72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FECEB8D" w14:textId="77777777" w:rsidR="001D7DB4" w:rsidRPr="00967518" w:rsidRDefault="001D7DB4" w:rsidP="006A05CB">
            <w:pPr>
              <w:pStyle w:val="TAC"/>
              <w:rPr>
                <w:rFonts w:eastAsia="SimSun"/>
              </w:rPr>
            </w:pPr>
          </w:p>
        </w:tc>
        <w:tc>
          <w:tcPr>
            <w:tcW w:w="278" w:type="pct"/>
            <w:shd w:val="clear" w:color="auto" w:fill="auto"/>
            <w:vAlign w:val="center"/>
          </w:tcPr>
          <w:p w14:paraId="5F154588"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4E1963EC"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F1B35B1"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11E7A2CB" w14:textId="77777777" w:rsidR="001D7DB4" w:rsidRPr="00967518" w:rsidRDefault="001D7DB4" w:rsidP="006A05CB">
            <w:pPr>
              <w:pStyle w:val="TAC"/>
              <w:rPr>
                <w:rFonts w:eastAsia="SimSun"/>
              </w:rPr>
            </w:pPr>
            <w:r w:rsidRPr="00967518">
              <w:rPr>
                <w:rFonts w:eastAsia="SimSun"/>
              </w:rPr>
              <w:t>6@56</w:t>
            </w:r>
          </w:p>
        </w:tc>
        <w:tc>
          <w:tcPr>
            <w:tcW w:w="646" w:type="pct"/>
            <w:gridSpan w:val="2"/>
            <w:shd w:val="clear" w:color="auto" w:fill="auto"/>
            <w:vAlign w:val="center"/>
          </w:tcPr>
          <w:p w14:paraId="7E5CF0E7" w14:textId="77777777" w:rsidR="001D7DB4" w:rsidRPr="00967518" w:rsidRDefault="001D7DB4" w:rsidP="006A05CB">
            <w:pPr>
              <w:pStyle w:val="TAC"/>
              <w:rPr>
                <w:rFonts w:eastAsia="SimSun"/>
              </w:rPr>
            </w:pPr>
            <w:r w:rsidRPr="00967518">
              <w:rPr>
                <w:rFonts w:eastAsia="SimSun"/>
              </w:rPr>
              <w:t>3@28</w:t>
            </w:r>
          </w:p>
        </w:tc>
        <w:tc>
          <w:tcPr>
            <w:tcW w:w="654" w:type="pct"/>
            <w:shd w:val="clear" w:color="auto" w:fill="auto"/>
            <w:vAlign w:val="center"/>
          </w:tcPr>
          <w:p w14:paraId="4E92BFBC" w14:textId="77777777" w:rsidR="001D7DB4" w:rsidRPr="00967518" w:rsidRDefault="001D7DB4" w:rsidP="006A05CB">
            <w:pPr>
              <w:pStyle w:val="TAC"/>
              <w:rPr>
                <w:rFonts w:eastAsia="SimSun"/>
              </w:rPr>
            </w:pPr>
            <w:r w:rsidRPr="00967518">
              <w:rPr>
                <w:rFonts w:eastAsia="SimSun"/>
              </w:rPr>
              <w:t>1@14</w:t>
            </w:r>
          </w:p>
        </w:tc>
      </w:tr>
      <w:tr w:rsidR="001D7DB4" w:rsidRPr="00967518" w14:paraId="706B2284" w14:textId="77777777" w:rsidTr="006A05CB">
        <w:tc>
          <w:tcPr>
            <w:tcW w:w="316" w:type="pct"/>
            <w:shd w:val="clear" w:color="auto" w:fill="auto"/>
            <w:tcMar>
              <w:left w:w="45" w:type="dxa"/>
              <w:right w:w="45" w:type="dxa"/>
            </w:tcMar>
            <w:vAlign w:val="bottom"/>
          </w:tcPr>
          <w:p w14:paraId="1899BB14" w14:textId="77777777" w:rsidR="001D7DB4" w:rsidRPr="00967518" w:rsidRDefault="001D7DB4" w:rsidP="006A05CB">
            <w:pPr>
              <w:pStyle w:val="TAC"/>
              <w:rPr>
                <w:rFonts w:eastAsia="SimSun"/>
                <w:lang w:eastAsia="zh-CN"/>
              </w:rPr>
            </w:pPr>
            <w:r w:rsidRPr="00967518">
              <w:rPr>
                <w:rFonts w:eastAsia="SimSun"/>
                <w:lang w:eastAsia="zh-CN"/>
              </w:rPr>
              <w:t>24</w:t>
            </w:r>
          </w:p>
        </w:tc>
        <w:tc>
          <w:tcPr>
            <w:tcW w:w="365" w:type="pct"/>
            <w:shd w:val="clear" w:color="auto" w:fill="auto"/>
            <w:tcMar>
              <w:left w:w="45" w:type="dxa"/>
              <w:right w:w="45" w:type="dxa"/>
            </w:tcMar>
            <w:vAlign w:val="center"/>
          </w:tcPr>
          <w:p w14:paraId="5CAABD50"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1D2D981B"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93108D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92C1EED" w14:textId="77777777" w:rsidR="001D7DB4" w:rsidRPr="00967518" w:rsidRDefault="001D7DB4" w:rsidP="006A05CB">
            <w:pPr>
              <w:pStyle w:val="TAC"/>
              <w:rPr>
                <w:rFonts w:eastAsia="SimSun"/>
              </w:rPr>
            </w:pPr>
          </w:p>
        </w:tc>
        <w:tc>
          <w:tcPr>
            <w:tcW w:w="278" w:type="pct"/>
            <w:shd w:val="clear" w:color="auto" w:fill="auto"/>
            <w:vAlign w:val="center"/>
          </w:tcPr>
          <w:p w14:paraId="5CAB649B"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363F677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9716CA4"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4F61A7B1" w14:textId="77777777" w:rsidR="001D7DB4" w:rsidRPr="00967518" w:rsidRDefault="001D7DB4" w:rsidP="006A05CB">
            <w:pPr>
              <w:pStyle w:val="TAC"/>
              <w:rPr>
                <w:rFonts w:eastAsia="SimSun"/>
              </w:rPr>
            </w:pPr>
            <w:r w:rsidRPr="00967518">
              <w:rPr>
                <w:rFonts w:eastAsia="SimSun"/>
              </w:rPr>
              <w:t>Outer_Full</w:t>
            </w:r>
          </w:p>
        </w:tc>
      </w:tr>
      <w:tr w:rsidR="001D7DB4" w:rsidRPr="00967518" w14:paraId="2E230077" w14:textId="77777777" w:rsidTr="006A05CB">
        <w:tc>
          <w:tcPr>
            <w:tcW w:w="316" w:type="pct"/>
            <w:shd w:val="clear" w:color="auto" w:fill="auto"/>
            <w:tcMar>
              <w:left w:w="45" w:type="dxa"/>
              <w:right w:w="45" w:type="dxa"/>
            </w:tcMar>
            <w:vAlign w:val="bottom"/>
          </w:tcPr>
          <w:p w14:paraId="59180D66" w14:textId="77777777" w:rsidR="001D7DB4" w:rsidRPr="00967518" w:rsidRDefault="001D7DB4" w:rsidP="006A05CB">
            <w:pPr>
              <w:pStyle w:val="TAC"/>
              <w:rPr>
                <w:rFonts w:eastAsia="SimSun"/>
                <w:lang w:eastAsia="zh-CN"/>
              </w:rPr>
            </w:pPr>
            <w:r w:rsidRPr="00967518">
              <w:rPr>
                <w:rFonts w:eastAsia="SimSun"/>
                <w:lang w:eastAsia="zh-CN"/>
              </w:rPr>
              <w:t>25</w:t>
            </w:r>
          </w:p>
        </w:tc>
        <w:tc>
          <w:tcPr>
            <w:tcW w:w="365" w:type="pct"/>
            <w:shd w:val="clear" w:color="auto" w:fill="auto"/>
            <w:tcMar>
              <w:left w:w="45" w:type="dxa"/>
              <w:right w:w="45" w:type="dxa"/>
            </w:tcMar>
            <w:vAlign w:val="center"/>
          </w:tcPr>
          <w:p w14:paraId="0AC6EE2E"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0CAC1250"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04731FF"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655E08D" w14:textId="77777777" w:rsidR="001D7DB4" w:rsidRPr="00967518" w:rsidRDefault="001D7DB4" w:rsidP="006A05CB">
            <w:pPr>
              <w:pStyle w:val="TAC"/>
              <w:rPr>
                <w:rFonts w:eastAsia="SimSun"/>
              </w:rPr>
            </w:pPr>
          </w:p>
        </w:tc>
        <w:tc>
          <w:tcPr>
            <w:tcW w:w="278" w:type="pct"/>
            <w:shd w:val="clear" w:color="auto" w:fill="auto"/>
            <w:vAlign w:val="center"/>
          </w:tcPr>
          <w:p w14:paraId="27943DB1"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D0F792D"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5A8B74C"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448CB381" w14:textId="77777777" w:rsidR="001D7DB4" w:rsidRPr="00967518" w:rsidRDefault="001D7DB4" w:rsidP="006A05CB">
            <w:pPr>
              <w:pStyle w:val="TAC"/>
              <w:rPr>
                <w:rFonts w:eastAsia="SimSun"/>
              </w:rPr>
            </w:pPr>
            <w:r w:rsidRPr="00967518">
              <w:rPr>
                <w:rFonts w:eastAsia="SimSun"/>
              </w:rPr>
              <w:t>6@68</w:t>
            </w:r>
          </w:p>
        </w:tc>
        <w:tc>
          <w:tcPr>
            <w:tcW w:w="646" w:type="pct"/>
            <w:gridSpan w:val="2"/>
            <w:shd w:val="clear" w:color="auto" w:fill="auto"/>
            <w:vAlign w:val="center"/>
          </w:tcPr>
          <w:p w14:paraId="64CF2DFC" w14:textId="77777777" w:rsidR="001D7DB4" w:rsidRPr="00967518" w:rsidRDefault="001D7DB4" w:rsidP="006A05CB">
            <w:pPr>
              <w:pStyle w:val="TAC"/>
              <w:rPr>
                <w:rFonts w:eastAsia="SimSun"/>
              </w:rPr>
            </w:pPr>
            <w:r w:rsidRPr="00967518">
              <w:rPr>
                <w:rFonts w:eastAsia="SimSun"/>
              </w:rPr>
              <w:t>3@34</w:t>
            </w:r>
          </w:p>
        </w:tc>
        <w:tc>
          <w:tcPr>
            <w:tcW w:w="654" w:type="pct"/>
            <w:shd w:val="clear" w:color="auto" w:fill="auto"/>
            <w:vAlign w:val="center"/>
          </w:tcPr>
          <w:p w14:paraId="7B23F961" w14:textId="77777777" w:rsidR="001D7DB4" w:rsidRPr="00967518" w:rsidRDefault="001D7DB4" w:rsidP="006A05CB">
            <w:pPr>
              <w:pStyle w:val="TAC"/>
              <w:rPr>
                <w:rFonts w:eastAsia="SimSun"/>
              </w:rPr>
            </w:pPr>
            <w:r w:rsidRPr="00967518">
              <w:rPr>
                <w:rFonts w:eastAsia="SimSun"/>
              </w:rPr>
              <w:t>1@17</w:t>
            </w:r>
          </w:p>
        </w:tc>
      </w:tr>
      <w:tr w:rsidR="001D7DB4" w:rsidRPr="00967518" w14:paraId="44BCE64D" w14:textId="77777777" w:rsidTr="006A05CB">
        <w:tc>
          <w:tcPr>
            <w:tcW w:w="316" w:type="pct"/>
            <w:shd w:val="clear" w:color="auto" w:fill="auto"/>
            <w:tcMar>
              <w:left w:w="45" w:type="dxa"/>
              <w:right w:w="45" w:type="dxa"/>
            </w:tcMar>
            <w:vAlign w:val="bottom"/>
          </w:tcPr>
          <w:p w14:paraId="0FD5A362" w14:textId="77777777" w:rsidR="001D7DB4" w:rsidRPr="00967518" w:rsidRDefault="001D7DB4" w:rsidP="006A05CB">
            <w:pPr>
              <w:pStyle w:val="TAC"/>
              <w:rPr>
                <w:rFonts w:eastAsia="SimSun"/>
                <w:lang w:eastAsia="zh-CN"/>
              </w:rPr>
            </w:pPr>
            <w:r w:rsidRPr="00967518">
              <w:rPr>
                <w:rFonts w:eastAsia="SimSun"/>
                <w:lang w:eastAsia="zh-CN"/>
              </w:rPr>
              <w:t>26</w:t>
            </w:r>
          </w:p>
        </w:tc>
        <w:tc>
          <w:tcPr>
            <w:tcW w:w="365" w:type="pct"/>
            <w:shd w:val="clear" w:color="auto" w:fill="auto"/>
            <w:tcMar>
              <w:left w:w="45" w:type="dxa"/>
              <w:right w:w="45" w:type="dxa"/>
            </w:tcMar>
            <w:vAlign w:val="center"/>
          </w:tcPr>
          <w:p w14:paraId="11E9AB64" w14:textId="77777777" w:rsidR="001D7DB4" w:rsidRPr="00967518" w:rsidRDefault="001D7DB4" w:rsidP="006A05CB">
            <w:pPr>
              <w:pStyle w:val="TAC"/>
              <w:rPr>
                <w:rFonts w:eastAsia="SimSun"/>
              </w:rPr>
            </w:pPr>
            <w:r w:rsidRPr="00967518">
              <w:rPr>
                <w:rFonts w:eastAsia="SimSun"/>
              </w:rPr>
              <w:t>1942.5</w:t>
            </w:r>
          </w:p>
        </w:tc>
        <w:tc>
          <w:tcPr>
            <w:tcW w:w="407" w:type="pct"/>
            <w:shd w:val="clear" w:color="auto" w:fill="auto"/>
            <w:tcMar>
              <w:left w:w="45" w:type="dxa"/>
              <w:right w:w="45" w:type="dxa"/>
            </w:tcMar>
            <w:vAlign w:val="center"/>
          </w:tcPr>
          <w:p w14:paraId="4C60C510"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774D752"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8753CD5" w14:textId="77777777" w:rsidR="001D7DB4" w:rsidRPr="00967518" w:rsidRDefault="001D7DB4" w:rsidP="006A05CB">
            <w:pPr>
              <w:pStyle w:val="TAC"/>
              <w:rPr>
                <w:rFonts w:eastAsia="SimSun"/>
              </w:rPr>
            </w:pPr>
          </w:p>
        </w:tc>
        <w:tc>
          <w:tcPr>
            <w:tcW w:w="278" w:type="pct"/>
            <w:shd w:val="clear" w:color="auto" w:fill="auto"/>
            <w:vAlign w:val="center"/>
          </w:tcPr>
          <w:p w14:paraId="64AB7B43" w14:textId="77777777" w:rsidR="001D7DB4" w:rsidRPr="00967518" w:rsidRDefault="001D7DB4" w:rsidP="006A05CB">
            <w:pPr>
              <w:pStyle w:val="TAC"/>
              <w:rPr>
                <w:rFonts w:eastAsia="SimSun"/>
              </w:rPr>
            </w:pPr>
            <w:r w:rsidRPr="00967518">
              <w:rPr>
                <w:rFonts w:eastAsia="SimSun"/>
              </w:rPr>
              <w:t>A5</w:t>
            </w:r>
          </w:p>
        </w:tc>
        <w:tc>
          <w:tcPr>
            <w:tcW w:w="166" w:type="pct"/>
            <w:vMerge/>
            <w:shd w:val="clear" w:color="auto" w:fill="auto"/>
          </w:tcPr>
          <w:p w14:paraId="21A4A8E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4F0B7E1"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61CB0648" w14:textId="77777777" w:rsidR="001D7DB4" w:rsidRPr="00967518" w:rsidRDefault="001D7DB4" w:rsidP="006A05CB">
            <w:pPr>
              <w:pStyle w:val="TAC"/>
              <w:rPr>
                <w:rFonts w:eastAsia="SimSun"/>
              </w:rPr>
            </w:pPr>
            <w:r w:rsidRPr="00967518">
              <w:rPr>
                <w:rFonts w:eastAsia="SimSun"/>
              </w:rPr>
              <w:t>Outer_Full</w:t>
            </w:r>
          </w:p>
        </w:tc>
      </w:tr>
      <w:tr w:rsidR="001D7DB4" w:rsidRPr="00967518" w14:paraId="412DB217" w14:textId="77777777" w:rsidTr="006A05CB">
        <w:tc>
          <w:tcPr>
            <w:tcW w:w="316" w:type="pct"/>
            <w:shd w:val="clear" w:color="auto" w:fill="auto"/>
            <w:tcMar>
              <w:left w:w="45" w:type="dxa"/>
              <w:right w:w="45" w:type="dxa"/>
            </w:tcMar>
            <w:vAlign w:val="bottom"/>
          </w:tcPr>
          <w:p w14:paraId="1DDBF243" w14:textId="77777777" w:rsidR="001D7DB4" w:rsidRPr="00967518" w:rsidRDefault="001D7DB4" w:rsidP="006A05CB">
            <w:pPr>
              <w:pStyle w:val="TAC"/>
              <w:rPr>
                <w:rFonts w:eastAsia="SimSun"/>
                <w:lang w:eastAsia="zh-CN"/>
              </w:rPr>
            </w:pPr>
            <w:r w:rsidRPr="00967518">
              <w:rPr>
                <w:rFonts w:eastAsia="SimSun"/>
                <w:lang w:eastAsia="zh-CN"/>
              </w:rPr>
              <w:t>27</w:t>
            </w:r>
          </w:p>
        </w:tc>
        <w:tc>
          <w:tcPr>
            <w:tcW w:w="365" w:type="pct"/>
            <w:shd w:val="clear" w:color="auto" w:fill="auto"/>
            <w:tcMar>
              <w:left w:w="45" w:type="dxa"/>
              <w:right w:w="45" w:type="dxa"/>
            </w:tcMar>
            <w:vAlign w:val="center"/>
          </w:tcPr>
          <w:p w14:paraId="19E9C976"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38E27488"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629D55E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8F475B9" w14:textId="77777777" w:rsidR="001D7DB4" w:rsidRPr="00967518" w:rsidRDefault="001D7DB4" w:rsidP="006A05CB">
            <w:pPr>
              <w:pStyle w:val="TAC"/>
              <w:rPr>
                <w:rFonts w:eastAsia="SimSun"/>
              </w:rPr>
            </w:pPr>
          </w:p>
        </w:tc>
        <w:tc>
          <w:tcPr>
            <w:tcW w:w="278" w:type="pct"/>
            <w:shd w:val="clear" w:color="auto" w:fill="auto"/>
            <w:vAlign w:val="center"/>
          </w:tcPr>
          <w:p w14:paraId="65552401"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0E53267D"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6F84102"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1CE2BB07" w14:textId="77777777" w:rsidR="001D7DB4" w:rsidRPr="00967518" w:rsidRDefault="001D7DB4" w:rsidP="006A05CB">
            <w:pPr>
              <w:pStyle w:val="TAC"/>
              <w:rPr>
                <w:rFonts w:eastAsia="SimSun"/>
              </w:rPr>
            </w:pPr>
            <w:r w:rsidRPr="00967518">
              <w:rPr>
                <w:rFonts w:eastAsia="SimSun"/>
              </w:rPr>
              <w:t>Outer_Full</w:t>
            </w:r>
          </w:p>
        </w:tc>
      </w:tr>
      <w:tr w:rsidR="001D7DB4" w:rsidRPr="00967518" w14:paraId="5C2A1CA6" w14:textId="77777777" w:rsidTr="006A05CB">
        <w:tc>
          <w:tcPr>
            <w:tcW w:w="316" w:type="pct"/>
            <w:shd w:val="clear" w:color="auto" w:fill="auto"/>
            <w:tcMar>
              <w:left w:w="45" w:type="dxa"/>
              <w:right w:w="45" w:type="dxa"/>
            </w:tcMar>
            <w:vAlign w:val="bottom"/>
          </w:tcPr>
          <w:p w14:paraId="1115FF30" w14:textId="77777777" w:rsidR="001D7DB4" w:rsidRPr="00967518" w:rsidRDefault="001D7DB4" w:rsidP="006A05CB">
            <w:pPr>
              <w:pStyle w:val="TAC"/>
              <w:rPr>
                <w:rFonts w:eastAsia="SimSun"/>
                <w:lang w:eastAsia="zh-CN"/>
              </w:rPr>
            </w:pPr>
            <w:r w:rsidRPr="00967518">
              <w:rPr>
                <w:rFonts w:eastAsia="SimSun"/>
                <w:lang w:eastAsia="zh-CN"/>
              </w:rPr>
              <w:t>28</w:t>
            </w:r>
          </w:p>
        </w:tc>
        <w:tc>
          <w:tcPr>
            <w:tcW w:w="365" w:type="pct"/>
            <w:shd w:val="clear" w:color="auto" w:fill="auto"/>
            <w:tcMar>
              <w:left w:w="45" w:type="dxa"/>
              <w:right w:w="45" w:type="dxa"/>
            </w:tcMar>
            <w:vAlign w:val="center"/>
          </w:tcPr>
          <w:p w14:paraId="13EB9E52"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51256703"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22EDB2E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3F55FCD" w14:textId="77777777" w:rsidR="001D7DB4" w:rsidRPr="00967518" w:rsidRDefault="001D7DB4" w:rsidP="006A05CB">
            <w:pPr>
              <w:pStyle w:val="TAC"/>
              <w:rPr>
                <w:rFonts w:eastAsia="SimSun"/>
              </w:rPr>
            </w:pPr>
          </w:p>
        </w:tc>
        <w:tc>
          <w:tcPr>
            <w:tcW w:w="278" w:type="pct"/>
            <w:shd w:val="clear" w:color="auto" w:fill="auto"/>
            <w:vAlign w:val="center"/>
          </w:tcPr>
          <w:p w14:paraId="4768F611"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20B4C5A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20FDC47"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4582819C"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3AB31424" w14:textId="77777777" w:rsidR="001D7DB4" w:rsidRPr="00967518" w:rsidRDefault="001D7DB4" w:rsidP="006A05CB">
            <w:pPr>
              <w:pStyle w:val="TAC"/>
              <w:rPr>
                <w:rFonts w:eastAsia="SimSun"/>
              </w:rPr>
            </w:pPr>
            <w:r w:rsidRPr="00967518">
              <w:rPr>
                <w:rFonts w:eastAsia="SimSun"/>
              </w:rPr>
              <w:t>37@14</w:t>
            </w:r>
          </w:p>
        </w:tc>
        <w:tc>
          <w:tcPr>
            <w:tcW w:w="654" w:type="pct"/>
            <w:shd w:val="clear" w:color="auto" w:fill="auto"/>
            <w:vAlign w:val="center"/>
          </w:tcPr>
          <w:p w14:paraId="03187416" w14:textId="77777777" w:rsidR="001D7DB4" w:rsidRPr="00967518" w:rsidRDefault="001D7DB4" w:rsidP="006A05CB">
            <w:pPr>
              <w:pStyle w:val="TAC"/>
              <w:rPr>
                <w:rFonts w:eastAsia="SimSun"/>
              </w:rPr>
            </w:pPr>
            <w:r w:rsidRPr="00967518">
              <w:rPr>
                <w:rFonts w:eastAsia="SimSun"/>
              </w:rPr>
              <w:t>17@7</w:t>
            </w:r>
          </w:p>
        </w:tc>
      </w:tr>
      <w:tr w:rsidR="001D7DB4" w:rsidRPr="00967518" w14:paraId="00CF6FCF" w14:textId="77777777" w:rsidTr="006A05CB">
        <w:tc>
          <w:tcPr>
            <w:tcW w:w="316" w:type="pct"/>
            <w:shd w:val="clear" w:color="auto" w:fill="auto"/>
            <w:tcMar>
              <w:left w:w="45" w:type="dxa"/>
              <w:right w:w="45" w:type="dxa"/>
            </w:tcMar>
            <w:vAlign w:val="bottom"/>
          </w:tcPr>
          <w:p w14:paraId="5699F009" w14:textId="77777777" w:rsidR="001D7DB4" w:rsidRPr="00967518" w:rsidRDefault="001D7DB4" w:rsidP="006A05CB">
            <w:pPr>
              <w:pStyle w:val="TAC"/>
              <w:rPr>
                <w:rFonts w:eastAsia="SimSun"/>
                <w:lang w:eastAsia="zh-CN"/>
              </w:rPr>
            </w:pPr>
            <w:r w:rsidRPr="00967518">
              <w:rPr>
                <w:rFonts w:eastAsia="SimSun"/>
                <w:lang w:eastAsia="zh-CN"/>
              </w:rPr>
              <w:t>29</w:t>
            </w:r>
          </w:p>
        </w:tc>
        <w:tc>
          <w:tcPr>
            <w:tcW w:w="365" w:type="pct"/>
            <w:shd w:val="clear" w:color="auto" w:fill="auto"/>
            <w:tcMar>
              <w:left w:w="45" w:type="dxa"/>
              <w:right w:w="45" w:type="dxa"/>
            </w:tcMar>
            <w:vAlign w:val="center"/>
          </w:tcPr>
          <w:p w14:paraId="6A9A710B"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41EFA2CA"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2144F98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E2550DC" w14:textId="77777777" w:rsidR="001D7DB4" w:rsidRPr="00967518" w:rsidRDefault="001D7DB4" w:rsidP="006A05CB">
            <w:pPr>
              <w:pStyle w:val="TAC"/>
              <w:rPr>
                <w:rFonts w:eastAsia="SimSun"/>
              </w:rPr>
            </w:pPr>
          </w:p>
        </w:tc>
        <w:tc>
          <w:tcPr>
            <w:tcW w:w="278" w:type="pct"/>
            <w:shd w:val="clear" w:color="auto" w:fill="auto"/>
            <w:vAlign w:val="center"/>
          </w:tcPr>
          <w:p w14:paraId="289BF731"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0266E29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00FF294"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3EDA004B" w14:textId="77777777" w:rsidR="001D7DB4" w:rsidRPr="00967518" w:rsidRDefault="001D7DB4" w:rsidP="006A05CB">
            <w:pPr>
              <w:pStyle w:val="TAC"/>
              <w:rPr>
                <w:rFonts w:eastAsia="SimSun"/>
              </w:rPr>
            </w:pPr>
            <w:r w:rsidRPr="00967518">
              <w:rPr>
                <w:rFonts w:eastAsia="SimSun"/>
              </w:rPr>
              <w:t>6@76</w:t>
            </w:r>
          </w:p>
        </w:tc>
        <w:tc>
          <w:tcPr>
            <w:tcW w:w="646" w:type="pct"/>
            <w:gridSpan w:val="2"/>
            <w:shd w:val="clear" w:color="auto" w:fill="auto"/>
            <w:vAlign w:val="center"/>
          </w:tcPr>
          <w:p w14:paraId="4C4A16A3" w14:textId="77777777" w:rsidR="001D7DB4" w:rsidRPr="00967518" w:rsidRDefault="001D7DB4" w:rsidP="006A05CB">
            <w:pPr>
              <w:pStyle w:val="TAC"/>
              <w:rPr>
                <w:rFonts w:eastAsia="SimSun"/>
              </w:rPr>
            </w:pPr>
            <w:r w:rsidRPr="00967518">
              <w:rPr>
                <w:rFonts w:eastAsia="SimSun"/>
              </w:rPr>
              <w:t>3@38</w:t>
            </w:r>
          </w:p>
        </w:tc>
        <w:tc>
          <w:tcPr>
            <w:tcW w:w="654" w:type="pct"/>
            <w:shd w:val="clear" w:color="auto" w:fill="auto"/>
            <w:vAlign w:val="center"/>
          </w:tcPr>
          <w:p w14:paraId="51533970" w14:textId="77777777" w:rsidR="001D7DB4" w:rsidRPr="00967518" w:rsidRDefault="001D7DB4" w:rsidP="006A05CB">
            <w:pPr>
              <w:pStyle w:val="TAC"/>
              <w:rPr>
                <w:rFonts w:eastAsia="SimSun"/>
              </w:rPr>
            </w:pPr>
            <w:r w:rsidRPr="00967518">
              <w:rPr>
                <w:rFonts w:eastAsia="SimSun"/>
              </w:rPr>
              <w:t>1@19</w:t>
            </w:r>
          </w:p>
        </w:tc>
      </w:tr>
      <w:tr w:rsidR="001D7DB4" w:rsidRPr="00967518" w14:paraId="4D08679F" w14:textId="77777777" w:rsidTr="006A05CB">
        <w:tc>
          <w:tcPr>
            <w:tcW w:w="316" w:type="pct"/>
            <w:shd w:val="clear" w:color="auto" w:fill="auto"/>
            <w:tcMar>
              <w:left w:w="45" w:type="dxa"/>
              <w:right w:w="45" w:type="dxa"/>
            </w:tcMar>
            <w:vAlign w:val="bottom"/>
          </w:tcPr>
          <w:p w14:paraId="3100FDD1" w14:textId="77777777" w:rsidR="001D7DB4" w:rsidRPr="00967518" w:rsidRDefault="001D7DB4" w:rsidP="006A05CB">
            <w:pPr>
              <w:pStyle w:val="TAC"/>
              <w:rPr>
                <w:rFonts w:eastAsia="SimSun"/>
                <w:lang w:eastAsia="zh-CN"/>
              </w:rPr>
            </w:pPr>
            <w:r w:rsidRPr="00967518">
              <w:rPr>
                <w:rFonts w:eastAsia="SimSun"/>
                <w:lang w:eastAsia="zh-CN"/>
              </w:rPr>
              <w:t>30</w:t>
            </w:r>
          </w:p>
        </w:tc>
        <w:tc>
          <w:tcPr>
            <w:tcW w:w="365" w:type="pct"/>
            <w:shd w:val="clear" w:color="auto" w:fill="auto"/>
            <w:tcMar>
              <w:left w:w="45" w:type="dxa"/>
              <w:right w:w="45" w:type="dxa"/>
            </w:tcMar>
            <w:vAlign w:val="center"/>
          </w:tcPr>
          <w:p w14:paraId="0E15F573" w14:textId="77777777" w:rsidR="001D7DB4" w:rsidRPr="00967518" w:rsidRDefault="001D7DB4" w:rsidP="006A05CB">
            <w:pPr>
              <w:pStyle w:val="TAC"/>
              <w:rPr>
                <w:rFonts w:eastAsia="SimSun"/>
              </w:rPr>
            </w:pPr>
            <w:r w:rsidRPr="00967518">
              <w:rPr>
                <w:rFonts w:eastAsia="SimSun"/>
              </w:rPr>
              <w:t>1950</w:t>
            </w:r>
          </w:p>
        </w:tc>
        <w:tc>
          <w:tcPr>
            <w:tcW w:w="407" w:type="pct"/>
            <w:shd w:val="clear" w:color="auto" w:fill="auto"/>
            <w:tcMar>
              <w:left w:w="45" w:type="dxa"/>
              <w:right w:w="45" w:type="dxa"/>
            </w:tcMar>
            <w:vAlign w:val="center"/>
          </w:tcPr>
          <w:p w14:paraId="7B75F66E"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777BE49D"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6FE4D00" w14:textId="77777777" w:rsidR="001D7DB4" w:rsidRPr="00967518" w:rsidRDefault="001D7DB4" w:rsidP="006A05CB">
            <w:pPr>
              <w:pStyle w:val="TAC"/>
              <w:rPr>
                <w:rFonts w:eastAsia="SimSun"/>
              </w:rPr>
            </w:pPr>
          </w:p>
        </w:tc>
        <w:tc>
          <w:tcPr>
            <w:tcW w:w="278" w:type="pct"/>
            <w:shd w:val="clear" w:color="auto" w:fill="auto"/>
            <w:vAlign w:val="center"/>
          </w:tcPr>
          <w:p w14:paraId="44DCDD7B" w14:textId="77777777" w:rsidR="001D7DB4" w:rsidRPr="00967518" w:rsidRDefault="001D7DB4" w:rsidP="006A05CB">
            <w:pPr>
              <w:pStyle w:val="TAC"/>
              <w:rPr>
                <w:rFonts w:eastAsia="SimSun"/>
              </w:rPr>
            </w:pPr>
            <w:r w:rsidRPr="00967518">
              <w:rPr>
                <w:rFonts w:eastAsia="SimSun"/>
              </w:rPr>
              <w:t>A6</w:t>
            </w:r>
          </w:p>
        </w:tc>
        <w:tc>
          <w:tcPr>
            <w:tcW w:w="166" w:type="pct"/>
            <w:vMerge/>
            <w:shd w:val="clear" w:color="auto" w:fill="auto"/>
          </w:tcPr>
          <w:p w14:paraId="6829816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B568F29" w14:textId="77777777" w:rsidR="001D7DB4" w:rsidRPr="00967518" w:rsidRDefault="001D7DB4" w:rsidP="006A05CB">
            <w:pPr>
              <w:pStyle w:val="TAC"/>
              <w:rPr>
                <w:rFonts w:eastAsia="SimSun"/>
              </w:rPr>
            </w:pPr>
            <w:r w:rsidRPr="00967518">
              <w:rPr>
                <w:rFonts w:eastAsia="SimSun"/>
              </w:rPr>
              <w:t>16 QAM</w:t>
            </w:r>
          </w:p>
        </w:tc>
        <w:tc>
          <w:tcPr>
            <w:tcW w:w="1946" w:type="pct"/>
            <w:gridSpan w:val="4"/>
            <w:shd w:val="clear" w:color="auto" w:fill="auto"/>
            <w:tcMar>
              <w:left w:w="45" w:type="dxa"/>
              <w:right w:w="45" w:type="dxa"/>
            </w:tcMar>
            <w:vAlign w:val="center"/>
          </w:tcPr>
          <w:p w14:paraId="62BECE97" w14:textId="77777777" w:rsidR="001D7DB4" w:rsidRPr="00967518" w:rsidRDefault="001D7DB4" w:rsidP="006A05CB">
            <w:pPr>
              <w:pStyle w:val="TAC"/>
              <w:rPr>
                <w:rFonts w:eastAsia="SimSun"/>
              </w:rPr>
            </w:pPr>
            <w:r w:rsidRPr="00967518">
              <w:rPr>
                <w:rFonts w:eastAsia="SimSun"/>
              </w:rPr>
              <w:t>Outer_Full</w:t>
            </w:r>
          </w:p>
        </w:tc>
      </w:tr>
      <w:tr w:rsidR="001D7DB4" w:rsidRPr="00967518" w14:paraId="52DF3E08" w14:textId="77777777" w:rsidTr="006A05CB">
        <w:tc>
          <w:tcPr>
            <w:tcW w:w="316" w:type="pct"/>
            <w:shd w:val="clear" w:color="auto" w:fill="auto"/>
            <w:tcMar>
              <w:left w:w="45" w:type="dxa"/>
              <w:right w:w="45" w:type="dxa"/>
            </w:tcMar>
            <w:vAlign w:val="bottom"/>
          </w:tcPr>
          <w:p w14:paraId="567C26C3" w14:textId="77777777" w:rsidR="001D7DB4" w:rsidRPr="00967518" w:rsidRDefault="001D7DB4" w:rsidP="006A05CB">
            <w:pPr>
              <w:pStyle w:val="TAC"/>
              <w:rPr>
                <w:rFonts w:eastAsia="SimSun"/>
                <w:lang w:eastAsia="zh-CN"/>
              </w:rPr>
            </w:pPr>
            <w:r w:rsidRPr="00967518">
              <w:rPr>
                <w:rFonts w:eastAsia="SimSun"/>
                <w:lang w:eastAsia="zh-CN"/>
              </w:rPr>
              <w:t>31</w:t>
            </w:r>
          </w:p>
        </w:tc>
        <w:tc>
          <w:tcPr>
            <w:tcW w:w="365" w:type="pct"/>
            <w:shd w:val="clear" w:color="auto" w:fill="auto"/>
            <w:tcMar>
              <w:left w:w="45" w:type="dxa"/>
              <w:right w:w="45" w:type="dxa"/>
            </w:tcMar>
            <w:vAlign w:val="center"/>
          </w:tcPr>
          <w:p w14:paraId="73E7E52C"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224FBD20"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68173D14"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5E8F1AE8" w14:textId="77777777" w:rsidR="001D7DB4" w:rsidRPr="00967518" w:rsidRDefault="001D7DB4" w:rsidP="006A05CB">
            <w:pPr>
              <w:pStyle w:val="TAC"/>
              <w:rPr>
                <w:rFonts w:eastAsia="SimSun"/>
              </w:rPr>
            </w:pPr>
          </w:p>
        </w:tc>
        <w:tc>
          <w:tcPr>
            <w:tcW w:w="278" w:type="pct"/>
            <w:shd w:val="clear" w:color="auto" w:fill="auto"/>
            <w:vAlign w:val="center"/>
          </w:tcPr>
          <w:p w14:paraId="33080CAD" w14:textId="77777777" w:rsidR="001D7DB4" w:rsidRPr="00967518" w:rsidRDefault="001D7DB4" w:rsidP="006A05CB">
            <w:pPr>
              <w:pStyle w:val="TAC"/>
              <w:rPr>
                <w:rFonts w:eastAsia="SimSun"/>
              </w:rPr>
            </w:pPr>
            <w:r w:rsidRPr="00967518">
              <w:rPr>
                <w:rFonts w:eastAsia="SimSun"/>
              </w:rPr>
              <w:t>A3</w:t>
            </w:r>
          </w:p>
        </w:tc>
        <w:tc>
          <w:tcPr>
            <w:tcW w:w="166" w:type="pct"/>
            <w:vMerge/>
            <w:shd w:val="clear" w:color="auto" w:fill="auto"/>
          </w:tcPr>
          <w:p w14:paraId="56DB0CE2"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C8A113F" w14:textId="77777777" w:rsidR="001D7DB4" w:rsidRPr="00967518" w:rsidRDefault="001D7DB4" w:rsidP="006A05CB">
            <w:pPr>
              <w:pStyle w:val="TAC"/>
              <w:rPr>
                <w:rFonts w:eastAsia="SimSun"/>
              </w:rPr>
            </w:pPr>
            <w:r w:rsidRPr="00967518">
              <w:rPr>
                <w:rFonts w:eastAsia="SimSun"/>
              </w:rPr>
              <w:t>64 QAM</w:t>
            </w:r>
          </w:p>
        </w:tc>
        <w:tc>
          <w:tcPr>
            <w:tcW w:w="1946" w:type="pct"/>
            <w:gridSpan w:val="4"/>
            <w:shd w:val="clear" w:color="auto" w:fill="auto"/>
            <w:tcMar>
              <w:left w:w="45" w:type="dxa"/>
              <w:right w:w="45" w:type="dxa"/>
            </w:tcMar>
            <w:vAlign w:val="center"/>
          </w:tcPr>
          <w:p w14:paraId="47C45AE1" w14:textId="77777777" w:rsidR="001D7DB4" w:rsidRPr="00967518" w:rsidRDefault="001D7DB4" w:rsidP="006A05CB">
            <w:pPr>
              <w:pStyle w:val="TAC"/>
              <w:rPr>
                <w:rFonts w:eastAsia="SimSun"/>
              </w:rPr>
            </w:pPr>
            <w:r w:rsidRPr="00967518">
              <w:rPr>
                <w:rFonts w:eastAsia="SimSun"/>
              </w:rPr>
              <w:t>Outer_Full</w:t>
            </w:r>
          </w:p>
        </w:tc>
      </w:tr>
      <w:tr w:rsidR="001D7DB4" w:rsidRPr="00967518" w14:paraId="5E63C415" w14:textId="77777777" w:rsidTr="006A05CB">
        <w:tc>
          <w:tcPr>
            <w:tcW w:w="316" w:type="pct"/>
            <w:shd w:val="clear" w:color="auto" w:fill="auto"/>
            <w:tcMar>
              <w:left w:w="45" w:type="dxa"/>
              <w:right w:w="45" w:type="dxa"/>
            </w:tcMar>
            <w:vAlign w:val="bottom"/>
          </w:tcPr>
          <w:p w14:paraId="595BA002" w14:textId="77777777" w:rsidR="001D7DB4" w:rsidRPr="00967518" w:rsidRDefault="001D7DB4" w:rsidP="006A05CB">
            <w:pPr>
              <w:pStyle w:val="TAC"/>
              <w:rPr>
                <w:rFonts w:eastAsia="SimSun"/>
                <w:lang w:eastAsia="zh-CN"/>
              </w:rPr>
            </w:pPr>
            <w:r w:rsidRPr="00967518">
              <w:rPr>
                <w:rFonts w:eastAsia="SimSun"/>
                <w:lang w:eastAsia="zh-CN"/>
              </w:rPr>
              <w:t>32</w:t>
            </w:r>
          </w:p>
        </w:tc>
        <w:tc>
          <w:tcPr>
            <w:tcW w:w="365" w:type="pct"/>
            <w:shd w:val="clear" w:color="auto" w:fill="auto"/>
            <w:tcMar>
              <w:left w:w="45" w:type="dxa"/>
              <w:right w:w="45" w:type="dxa"/>
            </w:tcMar>
            <w:vAlign w:val="center"/>
          </w:tcPr>
          <w:p w14:paraId="2B16442B"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1041FE7D"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ECCC53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0B6DDF2" w14:textId="77777777" w:rsidR="001D7DB4" w:rsidRPr="00967518" w:rsidRDefault="001D7DB4" w:rsidP="006A05CB">
            <w:pPr>
              <w:pStyle w:val="TAC"/>
              <w:rPr>
                <w:rFonts w:eastAsia="SimSun"/>
              </w:rPr>
            </w:pPr>
          </w:p>
        </w:tc>
        <w:tc>
          <w:tcPr>
            <w:tcW w:w="278" w:type="pct"/>
            <w:shd w:val="clear" w:color="auto" w:fill="auto"/>
            <w:vAlign w:val="center"/>
          </w:tcPr>
          <w:p w14:paraId="226D5645"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5793683C"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D12B776" w14:textId="77777777" w:rsidR="001D7DB4" w:rsidRPr="00967518" w:rsidRDefault="001D7DB4" w:rsidP="006A05CB">
            <w:pPr>
              <w:pStyle w:val="TAC"/>
              <w:rPr>
                <w:rFonts w:eastAsia="SimSun"/>
              </w:rPr>
            </w:pPr>
            <w:r w:rsidRPr="00967518">
              <w:rPr>
                <w:rFonts w:eastAsia="SimSun"/>
              </w:rPr>
              <w:t>64 QAM</w:t>
            </w:r>
          </w:p>
        </w:tc>
        <w:tc>
          <w:tcPr>
            <w:tcW w:w="1946" w:type="pct"/>
            <w:gridSpan w:val="4"/>
            <w:shd w:val="clear" w:color="auto" w:fill="auto"/>
            <w:tcMar>
              <w:left w:w="45" w:type="dxa"/>
              <w:right w:w="45" w:type="dxa"/>
            </w:tcMar>
            <w:vAlign w:val="center"/>
          </w:tcPr>
          <w:p w14:paraId="621518C2" w14:textId="77777777" w:rsidR="001D7DB4" w:rsidRPr="00967518" w:rsidRDefault="001D7DB4" w:rsidP="006A05CB">
            <w:pPr>
              <w:pStyle w:val="TAC"/>
              <w:rPr>
                <w:rFonts w:eastAsia="SimSun"/>
              </w:rPr>
            </w:pPr>
            <w:r w:rsidRPr="00967518">
              <w:rPr>
                <w:rFonts w:eastAsia="SimSun"/>
              </w:rPr>
              <w:t>Outer_Full</w:t>
            </w:r>
          </w:p>
        </w:tc>
      </w:tr>
      <w:tr w:rsidR="001D7DB4" w:rsidRPr="00967518" w14:paraId="7602F917" w14:textId="77777777" w:rsidTr="006A05CB">
        <w:tc>
          <w:tcPr>
            <w:tcW w:w="316" w:type="pct"/>
            <w:shd w:val="clear" w:color="auto" w:fill="auto"/>
            <w:tcMar>
              <w:left w:w="45" w:type="dxa"/>
              <w:right w:w="45" w:type="dxa"/>
            </w:tcMar>
            <w:vAlign w:val="bottom"/>
          </w:tcPr>
          <w:p w14:paraId="34665244" w14:textId="77777777" w:rsidR="001D7DB4" w:rsidRPr="00967518" w:rsidRDefault="001D7DB4" w:rsidP="006A05CB">
            <w:pPr>
              <w:pStyle w:val="TAC"/>
              <w:rPr>
                <w:rFonts w:eastAsia="SimSun"/>
                <w:lang w:eastAsia="zh-CN"/>
              </w:rPr>
            </w:pPr>
            <w:r w:rsidRPr="00967518">
              <w:rPr>
                <w:rFonts w:eastAsia="SimSun"/>
                <w:lang w:eastAsia="zh-CN"/>
              </w:rPr>
              <w:t>33</w:t>
            </w:r>
          </w:p>
        </w:tc>
        <w:tc>
          <w:tcPr>
            <w:tcW w:w="365" w:type="pct"/>
            <w:shd w:val="clear" w:color="auto" w:fill="auto"/>
            <w:tcMar>
              <w:left w:w="45" w:type="dxa"/>
              <w:right w:w="45" w:type="dxa"/>
            </w:tcMar>
            <w:vAlign w:val="center"/>
          </w:tcPr>
          <w:p w14:paraId="546EBF1D"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37A68F28"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0BCEC04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5B36054" w14:textId="77777777" w:rsidR="001D7DB4" w:rsidRPr="00967518" w:rsidRDefault="001D7DB4" w:rsidP="006A05CB">
            <w:pPr>
              <w:pStyle w:val="TAC"/>
              <w:rPr>
                <w:rFonts w:eastAsia="SimSun"/>
              </w:rPr>
            </w:pPr>
          </w:p>
        </w:tc>
        <w:tc>
          <w:tcPr>
            <w:tcW w:w="278" w:type="pct"/>
            <w:shd w:val="clear" w:color="auto" w:fill="auto"/>
            <w:vAlign w:val="center"/>
          </w:tcPr>
          <w:p w14:paraId="1D8325A6"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4B480E72"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65F0DA6"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279B51CD"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0C9DFDAB" w14:textId="77777777" w:rsidR="001D7DB4" w:rsidRPr="00967518" w:rsidRDefault="001D7DB4" w:rsidP="006A05CB">
            <w:pPr>
              <w:pStyle w:val="TAC"/>
              <w:rPr>
                <w:rFonts w:eastAsia="SimSun"/>
              </w:rPr>
            </w:pPr>
            <w:r w:rsidRPr="00967518">
              <w:rPr>
                <w:rFonts w:eastAsia="SimSun"/>
              </w:rPr>
              <w:t>18@5</w:t>
            </w:r>
          </w:p>
        </w:tc>
        <w:tc>
          <w:tcPr>
            <w:tcW w:w="654" w:type="pct"/>
            <w:shd w:val="clear" w:color="auto" w:fill="auto"/>
            <w:vAlign w:val="center"/>
          </w:tcPr>
          <w:p w14:paraId="24193495" w14:textId="77777777" w:rsidR="001D7DB4" w:rsidRPr="00967518" w:rsidRDefault="001D7DB4" w:rsidP="006A05CB">
            <w:pPr>
              <w:pStyle w:val="TAC"/>
              <w:rPr>
                <w:rFonts w:eastAsia="SimSun"/>
              </w:rPr>
            </w:pPr>
            <w:r w:rsidRPr="00967518">
              <w:rPr>
                <w:rFonts w:eastAsia="SimSun"/>
              </w:rPr>
              <w:t>8@3</w:t>
            </w:r>
          </w:p>
        </w:tc>
      </w:tr>
      <w:tr w:rsidR="001D7DB4" w:rsidRPr="00967518" w14:paraId="293CBFBE" w14:textId="77777777" w:rsidTr="006A05CB">
        <w:tc>
          <w:tcPr>
            <w:tcW w:w="316" w:type="pct"/>
            <w:shd w:val="clear" w:color="auto" w:fill="auto"/>
            <w:tcMar>
              <w:left w:w="45" w:type="dxa"/>
              <w:right w:w="45" w:type="dxa"/>
            </w:tcMar>
            <w:vAlign w:val="bottom"/>
          </w:tcPr>
          <w:p w14:paraId="6B1AD3B3" w14:textId="77777777" w:rsidR="001D7DB4" w:rsidRPr="00967518" w:rsidRDefault="001D7DB4" w:rsidP="006A05CB">
            <w:pPr>
              <w:pStyle w:val="TAC"/>
              <w:rPr>
                <w:rFonts w:eastAsia="SimSun"/>
                <w:lang w:eastAsia="zh-CN"/>
              </w:rPr>
            </w:pPr>
            <w:r w:rsidRPr="00967518">
              <w:rPr>
                <w:rFonts w:eastAsia="SimSun"/>
                <w:lang w:eastAsia="zh-CN"/>
              </w:rPr>
              <w:t>34</w:t>
            </w:r>
          </w:p>
        </w:tc>
        <w:tc>
          <w:tcPr>
            <w:tcW w:w="365" w:type="pct"/>
            <w:shd w:val="clear" w:color="auto" w:fill="auto"/>
            <w:tcMar>
              <w:left w:w="45" w:type="dxa"/>
              <w:right w:w="45" w:type="dxa"/>
            </w:tcMar>
            <w:vAlign w:val="center"/>
          </w:tcPr>
          <w:p w14:paraId="7F386D0A"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32BC11F1"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74092762"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E38DCD4" w14:textId="77777777" w:rsidR="001D7DB4" w:rsidRPr="00967518" w:rsidRDefault="001D7DB4" w:rsidP="006A05CB">
            <w:pPr>
              <w:pStyle w:val="TAC"/>
              <w:rPr>
                <w:rFonts w:eastAsia="SimSun"/>
              </w:rPr>
            </w:pPr>
          </w:p>
        </w:tc>
        <w:tc>
          <w:tcPr>
            <w:tcW w:w="278" w:type="pct"/>
            <w:shd w:val="clear" w:color="auto" w:fill="auto"/>
            <w:vAlign w:val="center"/>
          </w:tcPr>
          <w:p w14:paraId="067C7F2B"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1275967"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D9DBAE2"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77172A51" w14:textId="77777777" w:rsidR="001D7DB4" w:rsidRPr="00967518" w:rsidRDefault="001D7DB4" w:rsidP="006A05CB">
            <w:pPr>
              <w:pStyle w:val="TAC"/>
              <w:rPr>
                <w:rFonts w:eastAsia="SimSun"/>
              </w:rPr>
            </w:pPr>
            <w:r w:rsidRPr="00967518">
              <w:rPr>
                <w:rFonts w:eastAsia="SimSun"/>
              </w:rPr>
              <w:t>6@40</w:t>
            </w:r>
          </w:p>
        </w:tc>
        <w:tc>
          <w:tcPr>
            <w:tcW w:w="646" w:type="pct"/>
            <w:gridSpan w:val="2"/>
            <w:shd w:val="clear" w:color="auto" w:fill="auto"/>
            <w:vAlign w:val="center"/>
          </w:tcPr>
          <w:p w14:paraId="4EBF6ACC" w14:textId="77777777" w:rsidR="001D7DB4" w:rsidRPr="00967518" w:rsidRDefault="001D7DB4" w:rsidP="006A05CB">
            <w:pPr>
              <w:pStyle w:val="TAC"/>
              <w:rPr>
                <w:rFonts w:eastAsia="SimSun"/>
              </w:rPr>
            </w:pPr>
            <w:r w:rsidRPr="00967518">
              <w:rPr>
                <w:rFonts w:eastAsia="SimSun"/>
              </w:rPr>
              <w:t>3@20</w:t>
            </w:r>
          </w:p>
        </w:tc>
        <w:tc>
          <w:tcPr>
            <w:tcW w:w="654" w:type="pct"/>
            <w:shd w:val="clear" w:color="auto" w:fill="auto"/>
            <w:vAlign w:val="center"/>
          </w:tcPr>
          <w:p w14:paraId="2070FA3D" w14:textId="77777777" w:rsidR="001D7DB4" w:rsidRPr="00967518" w:rsidRDefault="001D7DB4" w:rsidP="006A05CB">
            <w:pPr>
              <w:pStyle w:val="TAC"/>
              <w:rPr>
                <w:rFonts w:eastAsia="SimSun"/>
              </w:rPr>
            </w:pPr>
            <w:r w:rsidRPr="00967518">
              <w:rPr>
                <w:rFonts w:eastAsia="SimSun"/>
              </w:rPr>
              <w:t>1@10</w:t>
            </w:r>
          </w:p>
        </w:tc>
      </w:tr>
      <w:tr w:rsidR="001D7DB4" w:rsidRPr="00967518" w14:paraId="457E2881" w14:textId="77777777" w:rsidTr="006A05CB">
        <w:tc>
          <w:tcPr>
            <w:tcW w:w="316" w:type="pct"/>
            <w:shd w:val="clear" w:color="auto" w:fill="auto"/>
            <w:tcMar>
              <w:left w:w="45" w:type="dxa"/>
              <w:right w:w="45" w:type="dxa"/>
            </w:tcMar>
            <w:vAlign w:val="bottom"/>
          </w:tcPr>
          <w:p w14:paraId="1A949DBD" w14:textId="77777777" w:rsidR="001D7DB4" w:rsidRPr="00967518" w:rsidRDefault="001D7DB4" w:rsidP="006A05CB">
            <w:pPr>
              <w:pStyle w:val="TAC"/>
              <w:rPr>
                <w:rFonts w:eastAsia="SimSun"/>
                <w:lang w:eastAsia="zh-CN"/>
              </w:rPr>
            </w:pPr>
            <w:r w:rsidRPr="00967518">
              <w:rPr>
                <w:rFonts w:eastAsia="SimSun"/>
                <w:lang w:eastAsia="zh-CN"/>
              </w:rPr>
              <w:t>35</w:t>
            </w:r>
          </w:p>
        </w:tc>
        <w:tc>
          <w:tcPr>
            <w:tcW w:w="365" w:type="pct"/>
            <w:shd w:val="clear" w:color="auto" w:fill="auto"/>
            <w:tcMar>
              <w:left w:w="45" w:type="dxa"/>
              <w:right w:w="45" w:type="dxa"/>
            </w:tcMar>
            <w:vAlign w:val="center"/>
          </w:tcPr>
          <w:p w14:paraId="52741A99"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4B2D4F99"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24538FA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4B9CE4F" w14:textId="77777777" w:rsidR="001D7DB4" w:rsidRPr="00967518" w:rsidRDefault="001D7DB4" w:rsidP="006A05CB">
            <w:pPr>
              <w:pStyle w:val="TAC"/>
              <w:rPr>
                <w:rFonts w:eastAsia="SimSun"/>
              </w:rPr>
            </w:pPr>
          </w:p>
        </w:tc>
        <w:tc>
          <w:tcPr>
            <w:tcW w:w="278" w:type="pct"/>
            <w:shd w:val="clear" w:color="auto" w:fill="auto"/>
            <w:vAlign w:val="center"/>
          </w:tcPr>
          <w:p w14:paraId="572C76BA"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5FD3A917"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60ACA4B" w14:textId="77777777" w:rsidR="001D7DB4" w:rsidRPr="00967518" w:rsidRDefault="001D7DB4" w:rsidP="006A05CB">
            <w:pPr>
              <w:pStyle w:val="TAC"/>
              <w:rPr>
                <w:rFonts w:eastAsia="SimSun"/>
              </w:rPr>
            </w:pPr>
            <w:r w:rsidRPr="00967518">
              <w:rPr>
                <w:rFonts w:eastAsia="SimSun"/>
              </w:rPr>
              <w:t>64 QAM</w:t>
            </w:r>
          </w:p>
        </w:tc>
        <w:tc>
          <w:tcPr>
            <w:tcW w:w="1946" w:type="pct"/>
            <w:gridSpan w:val="4"/>
            <w:shd w:val="clear" w:color="auto" w:fill="auto"/>
            <w:tcMar>
              <w:left w:w="45" w:type="dxa"/>
              <w:right w:w="45" w:type="dxa"/>
            </w:tcMar>
            <w:vAlign w:val="center"/>
          </w:tcPr>
          <w:p w14:paraId="76FF9182" w14:textId="77777777" w:rsidR="001D7DB4" w:rsidRPr="00967518" w:rsidRDefault="001D7DB4" w:rsidP="006A05CB">
            <w:pPr>
              <w:pStyle w:val="TAC"/>
              <w:rPr>
                <w:rFonts w:eastAsia="SimSun"/>
              </w:rPr>
            </w:pPr>
            <w:r w:rsidRPr="00967518">
              <w:rPr>
                <w:rFonts w:eastAsia="SimSun"/>
              </w:rPr>
              <w:t>Outer_Full</w:t>
            </w:r>
          </w:p>
        </w:tc>
      </w:tr>
      <w:tr w:rsidR="001D7DB4" w:rsidRPr="00967518" w14:paraId="00FC424B" w14:textId="77777777" w:rsidTr="006A05CB">
        <w:tc>
          <w:tcPr>
            <w:tcW w:w="316" w:type="pct"/>
            <w:shd w:val="clear" w:color="auto" w:fill="auto"/>
            <w:tcMar>
              <w:left w:w="45" w:type="dxa"/>
              <w:right w:w="45" w:type="dxa"/>
            </w:tcMar>
            <w:vAlign w:val="bottom"/>
          </w:tcPr>
          <w:p w14:paraId="13E4B582" w14:textId="77777777" w:rsidR="001D7DB4" w:rsidRPr="00967518" w:rsidRDefault="001D7DB4" w:rsidP="006A05CB">
            <w:pPr>
              <w:pStyle w:val="TAC"/>
              <w:rPr>
                <w:rFonts w:eastAsia="SimSun"/>
                <w:lang w:eastAsia="zh-CN"/>
              </w:rPr>
            </w:pPr>
            <w:r w:rsidRPr="00967518">
              <w:rPr>
                <w:rFonts w:eastAsia="SimSun"/>
                <w:lang w:eastAsia="zh-CN"/>
              </w:rPr>
              <w:t>36</w:t>
            </w:r>
          </w:p>
        </w:tc>
        <w:tc>
          <w:tcPr>
            <w:tcW w:w="365" w:type="pct"/>
            <w:shd w:val="clear" w:color="auto" w:fill="auto"/>
            <w:tcMar>
              <w:left w:w="45" w:type="dxa"/>
              <w:right w:w="45" w:type="dxa"/>
            </w:tcMar>
            <w:vAlign w:val="center"/>
          </w:tcPr>
          <w:p w14:paraId="4813EB22"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3F3045F4"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9F869DF"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A026DC0" w14:textId="77777777" w:rsidR="001D7DB4" w:rsidRPr="00967518" w:rsidRDefault="001D7DB4" w:rsidP="006A05CB">
            <w:pPr>
              <w:pStyle w:val="TAC"/>
              <w:rPr>
                <w:rFonts w:eastAsia="SimSun"/>
              </w:rPr>
            </w:pPr>
          </w:p>
        </w:tc>
        <w:tc>
          <w:tcPr>
            <w:tcW w:w="278" w:type="pct"/>
            <w:shd w:val="clear" w:color="auto" w:fill="auto"/>
            <w:vAlign w:val="center"/>
          </w:tcPr>
          <w:p w14:paraId="1A391B25"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1BD31D5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D19E768"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35CF2EDD"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6845A2F5" w14:textId="77777777" w:rsidR="001D7DB4" w:rsidRPr="00967518" w:rsidRDefault="001D7DB4" w:rsidP="006A05CB">
            <w:pPr>
              <w:pStyle w:val="TAC"/>
              <w:rPr>
                <w:rFonts w:eastAsia="SimSun"/>
              </w:rPr>
            </w:pPr>
            <w:r w:rsidRPr="00967518">
              <w:rPr>
                <w:rFonts w:eastAsia="SimSun"/>
              </w:rPr>
              <w:t>28@10</w:t>
            </w:r>
          </w:p>
        </w:tc>
        <w:tc>
          <w:tcPr>
            <w:tcW w:w="654" w:type="pct"/>
            <w:shd w:val="clear" w:color="auto" w:fill="auto"/>
            <w:vAlign w:val="center"/>
          </w:tcPr>
          <w:p w14:paraId="52898691" w14:textId="77777777" w:rsidR="001D7DB4" w:rsidRPr="00967518" w:rsidRDefault="001D7DB4" w:rsidP="006A05CB">
            <w:pPr>
              <w:pStyle w:val="TAC"/>
              <w:rPr>
                <w:rFonts w:eastAsia="SimSun"/>
              </w:rPr>
            </w:pPr>
            <w:r w:rsidRPr="00967518">
              <w:rPr>
                <w:rFonts w:eastAsia="SimSun"/>
              </w:rPr>
              <w:t>12@5</w:t>
            </w:r>
          </w:p>
        </w:tc>
      </w:tr>
      <w:tr w:rsidR="001D7DB4" w:rsidRPr="00967518" w14:paraId="6E13DC14" w14:textId="77777777" w:rsidTr="006A05CB">
        <w:tc>
          <w:tcPr>
            <w:tcW w:w="316" w:type="pct"/>
            <w:shd w:val="clear" w:color="auto" w:fill="auto"/>
            <w:tcMar>
              <w:left w:w="45" w:type="dxa"/>
              <w:right w:w="45" w:type="dxa"/>
            </w:tcMar>
            <w:vAlign w:val="bottom"/>
          </w:tcPr>
          <w:p w14:paraId="6887F403" w14:textId="77777777" w:rsidR="001D7DB4" w:rsidRPr="00967518" w:rsidRDefault="001D7DB4" w:rsidP="006A05CB">
            <w:pPr>
              <w:pStyle w:val="TAC"/>
              <w:rPr>
                <w:rFonts w:eastAsia="SimSun"/>
                <w:lang w:eastAsia="zh-CN"/>
              </w:rPr>
            </w:pPr>
            <w:r w:rsidRPr="00967518">
              <w:rPr>
                <w:rFonts w:eastAsia="SimSun"/>
                <w:lang w:eastAsia="zh-CN"/>
              </w:rPr>
              <w:t>37</w:t>
            </w:r>
          </w:p>
        </w:tc>
        <w:tc>
          <w:tcPr>
            <w:tcW w:w="365" w:type="pct"/>
            <w:shd w:val="clear" w:color="auto" w:fill="auto"/>
            <w:tcMar>
              <w:left w:w="45" w:type="dxa"/>
              <w:right w:w="45" w:type="dxa"/>
            </w:tcMar>
            <w:vAlign w:val="center"/>
          </w:tcPr>
          <w:p w14:paraId="42A8FCD8"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7F8C308"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D5EFE92"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058F9C2" w14:textId="77777777" w:rsidR="001D7DB4" w:rsidRPr="00967518" w:rsidRDefault="001D7DB4" w:rsidP="006A05CB">
            <w:pPr>
              <w:pStyle w:val="TAC"/>
              <w:rPr>
                <w:rFonts w:eastAsia="SimSun"/>
              </w:rPr>
            </w:pPr>
          </w:p>
        </w:tc>
        <w:tc>
          <w:tcPr>
            <w:tcW w:w="278" w:type="pct"/>
            <w:shd w:val="clear" w:color="auto" w:fill="auto"/>
            <w:vAlign w:val="center"/>
          </w:tcPr>
          <w:p w14:paraId="007275B3"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421A0EEC"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CBB44BB"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3748ACCD" w14:textId="77777777" w:rsidR="001D7DB4" w:rsidRPr="00967518" w:rsidRDefault="001D7DB4" w:rsidP="006A05CB">
            <w:pPr>
              <w:pStyle w:val="TAC"/>
              <w:rPr>
                <w:rFonts w:eastAsia="SimSun"/>
              </w:rPr>
            </w:pPr>
            <w:r w:rsidRPr="00967518">
              <w:rPr>
                <w:rFonts w:eastAsia="SimSun"/>
              </w:rPr>
              <w:t>6@56</w:t>
            </w:r>
          </w:p>
        </w:tc>
        <w:tc>
          <w:tcPr>
            <w:tcW w:w="646" w:type="pct"/>
            <w:gridSpan w:val="2"/>
            <w:shd w:val="clear" w:color="auto" w:fill="auto"/>
            <w:vAlign w:val="center"/>
          </w:tcPr>
          <w:p w14:paraId="7A19F97A" w14:textId="77777777" w:rsidR="001D7DB4" w:rsidRPr="00967518" w:rsidRDefault="001D7DB4" w:rsidP="006A05CB">
            <w:pPr>
              <w:pStyle w:val="TAC"/>
              <w:rPr>
                <w:rFonts w:eastAsia="SimSun"/>
              </w:rPr>
            </w:pPr>
            <w:r w:rsidRPr="00967518">
              <w:rPr>
                <w:rFonts w:eastAsia="SimSun"/>
              </w:rPr>
              <w:t>3@28</w:t>
            </w:r>
          </w:p>
        </w:tc>
        <w:tc>
          <w:tcPr>
            <w:tcW w:w="654" w:type="pct"/>
            <w:shd w:val="clear" w:color="auto" w:fill="auto"/>
            <w:vAlign w:val="center"/>
          </w:tcPr>
          <w:p w14:paraId="5184C8B0" w14:textId="77777777" w:rsidR="001D7DB4" w:rsidRPr="00967518" w:rsidRDefault="001D7DB4" w:rsidP="006A05CB">
            <w:pPr>
              <w:pStyle w:val="TAC"/>
              <w:rPr>
                <w:rFonts w:eastAsia="SimSun"/>
              </w:rPr>
            </w:pPr>
            <w:r w:rsidRPr="00967518">
              <w:rPr>
                <w:rFonts w:eastAsia="SimSun"/>
              </w:rPr>
              <w:t>1@14</w:t>
            </w:r>
          </w:p>
        </w:tc>
      </w:tr>
      <w:tr w:rsidR="001D7DB4" w:rsidRPr="00967518" w14:paraId="756DB640" w14:textId="77777777" w:rsidTr="006A05CB">
        <w:tc>
          <w:tcPr>
            <w:tcW w:w="316" w:type="pct"/>
            <w:shd w:val="clear" w:color="auto" w:fill="auto"/>
            <w:tcMar>
              <w:left w:w="45" w:type="dxa"/>
              <w:right w:w="45" w:type="dxa"/>
            </w:tcMar>
            <w:vAlign w:val="bottom"/>
          </w:tcPr>
          <w:p w14:paraId="0AEEEACC" w14:textId="77777777" w:rsidR="001D7DB4" w:rsidRPr="00967518" w:rsidRDefault="001D7DB4" w:rsidP="006A05CB">
            <w:pPr>
              <w:pStyle w:val="TAC"/>
              <w:rPr>
                <w:rFonts w:eastAsia="SimSun"/>
                <w:lang w:eastAsia="zh-CN"/>
              </w:rPr>
            </w:pPr>
            <w:r w:rsidRPr="00967518">
              <w:rPr>
                <w:rFonts w:eastAsia="SimSun"/>
                <w:lang w:eastAsia="zh-CN"/>
              </w:rPr>
              <w:t>38</w:t>
            </w:r>
          </w:p>
        </w:tc>
        <w:tc>
          <w:tcPr>
            <w:tcW w:w="365" w:type="pct"/>
            <w:shd w:val="clear" w:color="auto" w:fill="auto"/>
            <w:tcMar>
              <w:left w:w="45" w:type="dxa"/>
              <w:right w:w="45" w:type="dxa"/>
            </w:tcMar>
            <w:vAlign w:val="center"/>
          </w:tcPr>
          <w:p w14:paraId="0AB24D95"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75570CD1"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279396E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410E1D3" w14:textId="77777777" w:rsidR="001D7DB4" w:rsidRPr="00967518" w:rsidRDefault="001D7DB4" w:rsidP="006A05CB">
            <w:pPr>
              <w:pStyle w:val="TAC"/>
              <w:rPr>
                <w:rFonts w:eastAsia="SimSun"/>
              </w:rPr>
            </w:pPr>
          </w:p>
        </w:tc>
        <w:tc>
          <w:tcPr>
            <w:tcW w:w="278" w:type="pct"/>
            <w:shd w:val="clear" w:color="auto" w:fill="auto"/>
            <w:vAlign w:val="center"/>
          </w:tcPr>
          <w:p w14:paraId="76B4478C"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7D29B546"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41C4287" w14:textId="77777777" w:rsidR="001D7DB4" w:rsidRPr="00967518" w:rsidRDefault="001D7DB4" w:rsidP="006A05CB">
            <w:pPr>
              <w:pStyle w:val="TAC"/>
              <w:rPr>
                <w:rFonts w:eastAsia="SimSun"/>
              </w:rPr>
            </w:pPr>
            <w:r w:rsidRPr="00967518">
              <w:rPr>
                <w:rFonts w:eastAsia="SimSun"/>
              </w:rPr>
              <w:t>64 QAM</w:t>
            </w:r>
          </w:p>
        </w:tc>
        <w:tc>
          <w:tcPr>
            <w:tcW w:w="1946" w:type="pct"/>
            <w:gridSpan w:val="4"/>
            <w:shd w:val="clear" w:color="auto" w:fill="auto"/>
            <w:tcMar>
              <w:left w:w="45" w:type="dxa"/>
              <w:right w:w="45" w:type="dxa"/>
            </w:tcMar>
            <w:vAlign w:val="center"/>
          </w:tcPr>
          <w:p w14:paraId="0B3117E0" w14:textId="77777777" w:rsidR="001D7DB4" w:rsidRPr="00967518" w:rsidRDefault="001D7DB4" w:rsidP="006A05CB">
            <w:pPr>
              <w:pStyle w:val="TAC"/>
              <w:rPr>
                <w:rFonts w:eastAsia="SimSun"/>
              </w:rPr>
            </w:pPr>
            <w:r w:rsidRPr="00967518">
              <w:rPr>
                <w:rFonts w:eastAsia="SimSun"/>
              </w:rPr>
              <w:t>Outer_Full</w:t>
            </w:r>
          </w:p>
        </w:tc>
      </w:tr>
      <w:tr w:rsidR="001D7DB4" w:rsidRPr="00967518" w14:paraId="6D4023FC" w14:textId="77777777" w:rsidTr="006A05CB">
        <w:tc>
          <w:tcPr>
            <w:tcW w:w="316" w:type="pct"/>
            <w:shd w:val="clear" w:color="auto" w:fill="auto"/>
            <w:tcMar>
              <w:left w:w="45" w:type="dxa"/>
              <w:right w:w="45" w:type="dxa"/>
            </w:tcMar>
            <w:vAlign w:val="bottom"/>
          </w:tcPr>
          <w:p w14:paraId="0CF5B934" w14:textId="77777777" w:rsidR="001D7DB4" w:rsidRPr="00967518" w:rsidRDefault="001D7DB4" w:rsidP="006A05CB">
            <w:pPr>
              <w:pStyle w:val="TAC"/>
              <w:rPr>
                <w:rFonts w:eastAsia="SimSun"/>
                <w:lang w:eastAsia="zh-CN"/>
              </w:rPr>
            </w:pPr>
            <w:r w:rsidRPr="00967518">
              <w:rPr>
                <w:rFonts w:eastAsia="SimSun"/>
                <w:lang w:eastAsia="zh-CN"/>
              </w:rPr>
              <w:t>39</w:t>
            </w:r>
          </w:p>
        </w:tc>
        <w:tc>
          <w:tcPr>
            <w:tcW w:w="365" w:type="pct"/>
            <w:shd w:val="clear" w:color="auto" w:fill="auto"/>
            <w:tcMar>
              <w:left w:w="45" w:type="dxa"/>
              <w:right w:w="45" w:type="dxa"/>
            </w:tcMar>
            <w:vAlign w:val="center"/>
          </w:tcPr>
          <w:p w14:paraId="49CEAE6C"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1906375C"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1E867AE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8257F0E" w14:textId="77777777" w:rsidR="001D7DB4" w:rsidRPr="00967518" w:rsidRDefault="001D7DB4" w:rsidP="006A05CB">
            <w:pPr>
              <w:pStyle w:val="TAC"/>
              <w:rPr>
                <w:rFonts w:eastAsia="SimSun"/>
              </w:rPr>
            </w:pPr>
          </w:p>
        </w:tc>
        <w:tc>
          <w:tcPr>
            <w:tcW w:w="278" w:type="pct"/>
            <w:shd w:val="clear" w:color="auto" w:fill="auto"/>
            <w:vAlign w:val="center"/>
          </w:tcPr>
          <w:p w14:paraId="41880A16"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1AF7CB35"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F3B623C"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14345132" w14:textId="77777777" w:rsidR="001D7DB4" w:rsidRPr="00967518" w:rsidRDefault="001D7DB4" w:rsidP="006A05CB">
            <w:pPr>
              <w:pStyle w:val="TAC"/>
              <w:rPr>
                <w:rFonts w:eastAsia="SimSun"/>
              </w:rPr>
            </w:pPr>
            <w:r w:rsidRPr="00967518">
              <w:rPr>
                <w:rFonts w:eastAsia="SimSun"/>
              </w:rPr>
              <w:t>6@68</w:t>
            </w:r>
          </w:p>
        </w:tc>
        <w:tc>
          <w:tcPr>
            <w:tcW w:w="646" w:type="pct"/>
            <w:gridSpan w:val="2"/>
            <w:shd w:val="clear" w:color="auto" w:fill="auto"/>
            <w:vAlign w:val="center"/>
          </w:tcPr>
          <w:p w14:paraId="361BA3E3" w14:textId="77777777" w:rsidR="001D7DB4" w:rsidRPr="00967518" w:rsidRDefault="001D7DB4" w:rsidP="006A05CB">
            <w:pPr>
              <w:pStyle w:val="TAC"/>
              <w:rPr>
                <w:rFonts w:eastAsia="SimSun"/>
              </w:rPr>
            </w:pPr>
            <w:r w:rsidRPr="00967518">
              <w:rPr>
                <w:rFonts w:eastAsia="SimSun"/>
              </w:rPr>
              <w:t>3@34</w:t>
            </w:r>
          </w:p>
        </w:tc>
        <w:tc>
          <w:tcPr>
            <w:tcW w:w="654" w:type="pct"/>
            <w:shd w:val="clear" w:color="auto" w:fill="auto"/>
            <w:vAlign w:val="center"/>
          </w:tcPr>
          <w:p w14:paraId="5D6B0232" w14:textId="77777777" w:rsidR="001D7DB4" w:rsidRPr="00967518" w:rsidRDefault="001D7DB4" w:rsidP="006A05CB">
            <w:pPr>
              <w:pStyle w:val="TAC"/>
              <w:rPr>
                <w:rFonts w:eastAsia="SimSun"/>
              </w:rPr>
            </w:pPr>
            <w:r w:rsidRPr="00967518">
              <w:rPr>
                <w:rFonts w:eastAsia="SimSun"/>
              </w:rPr>
              <w:t>1@17</w:t>
            </w:r>
          </w:p>
        </w:tc>
      </w:tr>
      <w:tr w:rsidR="001D7DB4" w:rsidRPr="00967518" w14:paraId="19188628" w14:textId="77777777" w:rsidTr="006A05CB">
        <w:tc>
          <w:tcPr>
            <w:tcW w:w="316" w:type="pct"/>
            <w:shd w:val="clear" w:color="auto" w:fill="auto"/>
            <w:tcMar>
              <w:left w:w="45" w:type="dxa"/>
              <w:right w:w="45" w:type="dxa"/>
            </w:tcMar>
            <w:vAlign w:val="bottom"/>
          </w:tcPr>
          <w:p w14:paraId="50B162FF" w14:textId="77777777" w:rsidR="001D7DB4" w:rsidRPr="00967518" w:rsidRDefault="001D7DB4" w:rsidP="006A05CB">
            <w:pPr>
              <w:pStyle w:val="TAC"/>
              <w:rPr>
                <w:rFonts w:eastAsia="SimSun"/>
                <w:lang w:eastAsia="zh-CN"/>
              </w:rPr>
            </w:pPr>
            <w:r w:rsidRPr="00967518">
              <w:rPr>
                <w:rFonts w:eastAsia="SimSun"/>
                <w:lang w:eastAsia="zh-CN"/>
              </w:rPr>
              <w:t>40</w:t>
            </w:r>
          </w:p>
        </w:tc>
        <w:tc>
          <w:tcPr>
            <w:tcW w:w="365" w:type="pct"/>
            <w:shd w:val="clear" w:color="auto" w:fill="auto"/>
            <w:tcMar>
              <w:left w:w="45" w:type="dxa"/>
              <w:right w:w="45" w:type="dxa"/>
            </w:tcMar>
            <w:vAlign w:val="center"/>
          </w:tcPr>
          <w:p w14:paraId="402FB291"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00E24E07"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04D824DC"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30AB5E1" w14:textId="77777777" w:rsidR="001D7DB4" w:rsidRPr="00967518" w:rsidRDefault="001D7DB4" w:rsidP="006A05CB">
            <w:pPr>
              <w:pStyle w:val="TAC"/>
              <w:rPr>
                <w:rFonts w:eastAsia="SimSun"/>
              </w:rPr>
            </w:pPr>
          </w:p>
        </w:tc>
        <w:tc>
          <w:tcPr>
            <w:tcW w:w="278" w:type="pct"/>
            <w:shd w:val="clear" w:color="auto" w:fill="auto"/>
            <w:vAlign w:val="center"/>
          </w:tcPr>
          <w:p w14:paraId="7CF079A5"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3077A81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978BC57" w14:textId="77777777" w:rsidR="001D7DB4" w:rsidRPr="00967518" w:rsidRDefault="001D7DB4" w:rsidP="006A05CB">
            <w:pPr>
              <w:pStyle w:val="TAC"/>
              <w:rPr>
                <w:rFonts w:eastAsia="SimSun"/>
              </w:rPr>
            </w:pPr>
            <w:r w:rsidRPr="00967518">
              <w:rPr>
                <w:rFonts w:eastAsia="SimSun"/>
              </w:rPr>
              <w:t>64 QAM</w:t>
            </w:r>
          </w:p>
        </w:tc>
        <w:tc>
          <w:tcPr>
            <w:tcW w:w="1946" w:type="pct"/>
            <w:gridSpan w:val="4"/>
            <w:shd w:val="clear" w:color="auto" w:fill="auto"/>
            <w:tcMar>
              <w:left w:w="45" w:type="dxa"/>
              <w:right w:w="45" w:type="dxa"/>
            </w:tcMar>
            <w:vAlign w:val="center"/>
          </w:tcPr>
          <w:p w14:paraId="27DE6013" w14:textId="77777777" w:rsidR="001D7DB4" w:rsidRPr="00967518" w:rsidRDefault="001D7DB4" w:rsidP="006A05CB">
            <w:pPr>
              <w:pStyle w:val="TAC"/>
              <w:rPr>
                <w:rFonts w:eastAsia="SimSun"/>
              </w:rPr>
            </w:pPr>
            <w:r w:rsidRPr="00967518">
              <w:rPr>
                <w:rFonts w:eastAsia="SimSun"/>
              </w:rPr>
              <w:t>Outer_Full</w:t>
            </w:r>
          </w:p>
        </w:tc>
      </w:tr>
      <w:tr w:rsidR="001D7DB4" w:rsidRPr="00967518" w14:paraId="6A8FAB6E" w14:textId="77777777" w:rsidTr="006A05CB">
        <w:tc>
          <w:tcPr>
            <w:tcW w:w="316" w:type="pct"/>
            <w:shd w:val="clear" w:color="auto" w:fill="auto"/>
            <w:tcMar>
              <w:left w:w="45" w:type="dxa"/>
              <w:right w:w="45" w:type="dxa"/>
            </w:tcMar>
            <w:vAlign w:val="bottom"/>
          </w:tcPr>
          <w:p w14:paraId="5CDF6A6C" w14:textId="77777777" w:rsidR="001D7DB4" w:rsidRPr="00967518" w:rsidRDefault="001D7DB4" w:rsidP="006A05CB">
            <w:pPr>
              <w:pStyle w:val="TAC"/>
              <w:rPr>
                <w:rFonts w:eastAsia="SimSun"/>
                <w:lang w:eastAsia="zh-CN"/>
              </w:rPr>
            </w:pPr>
            <w:r w:rsidRPr="00967518">
              <w:rPr>
                <w:rFonts w:eastAsia="SimSun"/>
                <w:lang w:eastAsia="zh-CN"/>
              </w:rPr>
              <w:t>41</w:t>
            </w:r>
          </w:p>
        </w:tc>
        <w:tc>
          <w:tcPr>
            <w:tcW w:w="365" w:type="pct"/>
            <w:shd w:val="clear" w:color="auto" w:fill="auto"/>
            <w:tcMar>
              <w:left w:w="45" w:type="dxa"/>
              <w:right w:w="45" w:type="dxa"/>
            </w:tcMar>
            <w:vAlign w:val="center"/>
          </w:tcPr>
          <w:p w14:paraId="02028C6D"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36D1E73F"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2DA137D4"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CE785A0" w14:textId="77777777" w:rsidR="001D7DB4" w:rsidRPr="00967518" w:rsidRDefault="001D7DB4" w:rsidP="006A05CB">
            <w:pPr>
              <w:pStyle w:val="TAC"/>
              <w:rPr>
                <w:rFonts w:eastAsia="SimSun"/>
              </w:rPr>
            </w:pPr>
          </w:p>
        </w:tc>
        <w:tc>
          <w:tcPr>
            <w:tcW w:w="278" w:type="pct"/>
            <w:shd w:val="clear" w:color="auto" w:fill="auto"/>
            <w:vAlign w:val="center"/>
          </w:tcPr>
          <w:p w14:paraId="78FE1B25"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47645A5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FEABE34"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1B8FC1BC"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7508120D" w14:textId="77777777" w:rsidR="001D7DB4" w:rsidRPr="00967518" w:rsidRDefault="001D7DB4" w:rsidP="006A05CB">
            <w:pPr>
              <w:pStyle w:val="TAC"/>
              <w:rPr>
                <w:rFonts w:eastAsia="SimSun"/>
              </w:rPr>
            </w:pPr>
            <w:r w:rsidRPr="00967518">
              <w:rPr>
                <w:rFonts w:eastAsia="SimSun"/>
              </w:rPr>
              <w:t>37@14</w:t>
            </w:r>
          </w:p>
        </w:tc>
        <w:tc>
          <w:tcPr>
            <w:tcW w:w="654" w:type="pct"/>
            <w:shd w:val="clear" w:color="auto" w:fill="auto"/>
            <w:vAlign w:val="center"/>
          </w:tcPr>
          <w:p w14:paraId="51A964DF" w14:textId="77777777" w:rsidR="001D7DB4" w:rsidRPr="00967518" w:rsidRDefault="001D7DB4" w:rsidP="006A05CB">
            <w:pPr>
              <w:pStyle w:val="TAC"/>
              <w:rPr>
                <w:rFonts w:eastAsia="SimSun"/>
              </w:rPr>
            </w:pPr>
            <w:r w:rsidRPr="00967518">
              <w:rPr>
                <w:rFonts w:eastAsia="SimSun"/>
              </w:rPr>
              <w:t>17@7</w:t>
            </w:r>
          </w:p>
        </w:tc>
      </w:tr>
      <w:tr w:rsidR="001D7DB4" w:rsidRPr="00967518" w14:paraId="08BAC4EC" w14:textId="77777777" w:rsidTr="006A05CB">
        <w:tc>
          <w:tcPr>
            <w:tcW w:w="316" w:type="pct"/>
            <w:shd w:val="clear" w:color="auto" w:fill="auto"/>
            <w:tcMar>
              <w:left w:w="45" w:type="dxa"/>
              <w:right w:w="45" w:type="dxa"/>
            </w:tcMar>
            <w:vAlign w:val="bottom"/>
          </w:tcPr>
          <w:p w14:paraId="24B094CC" w14:textId="77777777" w:rsidR="001D7DB4" w:rsidRPr="00967518" w:rsidRDefault="001D7DB4" w:rsidP="006A05CB">
            <w:pPr>
              <w:pStyle w:val="TAC"/>
              <w:rPr>
                <w:rFonts w:eastAsia="SimSun"/>
                <w:lang w:eastAsia="zh-CN"/>
              </w:rPr>
            </w:pPr>
            <w:r w:rsidRPr="00967518">
              <w:rPr>
                <w:rFonts w:eastAsia="SimSun"/>
                <w:lang w:eastAsia="zh-CN"/>
              </w:rPr>
              <w:t>42</w:t>
            </w:r>
          </w:p>
        </w:tc>
        <w:tc>
          <w:tcPr>
            <w:tcW w:w="365" w:type="pct"/>
            <w:shd w:val="clear" w:color="auto" w:fill="auto"/>
            <w:tcMar>
              <w:left w:w="45" w:type="dxa"/>
              <w:right w:w="45" w:type="dxa"/>
            </w:tcMar>
            <w:vAlign w:val="center"/>
          </w:tcPr>
          <w:p w14:paraId="254916ED"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00013A26"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4A20722F"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9C95F9F" w14:textId="77777777" w:rsidR="001D7DB4" w:rsidRPr="00967518" w:rsidRDefault="001D7DB4" w:rsidP="006A05CB">
            <w:pPr>
              <w:pStyle w:val="TAC"/>
              <w:rPr>
                <w:rFonts w:eastAsia="SimSun"/>
              </w:rPr>
            </w:pPr>
          </w:p>
        </w:tc>
        <w:tc>
          <w:tcPr>
            <w:tcW w:w="278" w:type="pct"/>
            <w:shd w:val="clear" w:color="auto" w:fill="auto"/>
            <w:vAlign w:val="center"/>
          </w:tcPr>
          <w:p w14:paraId="1D6649B4"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8264A4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FFCF928"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56EF7289" w14:textId="77777777" w:rsidR="001D7DB4" w:rsidRPr="00967518" w:rsidRDefault="001D7DB4" w:rsidP="006A05CB">
            <w:pPr>
              <w:pStyle w:val="TAC"/>
              <w:rPr>
                <w:rFonts w:eastAsia="SimSun"/>
              </w:rPr>
            </w:pPr>
            <w:r w:rsidRPr="00967518">
              <w:rPr>
                <w:rFonts w:eastAsia="SimSun"/>
              </w:rPr>
              <w:t>6@76</w:t>
            </w:r>
          </w:p>
        </w:tc>
        <w:tc>
          <w:tcPr>
            <w:tcW w:w="646" w:type="pct"/>
            <w:gridSpan w:val="2"/>
            <w:shd w:val="clear" w:color="auto" w:fill="auto"/>
            <w:vAlign w:val="center"/>
          </w:tcPr>
          <w:p w14:paraId="3B09C71D" w14:textId="77777777" w:rsidR="001D7DB4" w:rsidRPr="00967518" w:rsidRDefault="001D7DB4" w:rsidP="006A05CB">
            <w:pPr>
              <w:pStyle w:val="TAC"/>
              <w:rPr>
                <w:rFonts w:eastAsia="SimSun"/>
              </w:rPr>
            </w:pPr>
            <w:r w:rsidRPr="00967518">
              <w:rPr>
                <w:rFonts w:eastAsia="SimSun"/>
              </w:rPr>
              <w:t>3@38</w:t>
            </w:r>
          </w:p>
        </w:tc>
        <w:tc>
          <w:tcPr>
            <w:tcW w:w="654" w:type="pct"/>
            <w:shd w:val="clear" w:color="auto" w:fill="auto"/>
            <w:vAlign w:val="center"/>
          </w:tcPr>
          <w:p w14:paraId="0128791C" w14:textId="77777777" w:rsidR="001D7DB4" w:rsidRPr="00967518" w:rsidRDefault="001D7DB4" w:rsidP="006A05CB">
            <w:pPr>
              <w:pStyle w:val="TAC"/>
              <w:rPr>
                <w:rFonts w:eastAsia="SimSun"/>
              </w:rPr>
            </w:pPr>
            <w:r w:rsidRPr="00967518">
              <w:rPr>
                <w:rFonts w:eastAsia="SimSun"/>
              </w:rPr>
              <w:t>1@19</w:t>
            </w:r>
          </w:p>
        </w:tc>
      </w:tr>
      <w:tr w:rsidR="001D7DB4" w:rsidRPr="00967518" w14:paraId="5D9CDDFF" w14:textId="77777777" w:rsidTr="006A05CB">
        <w:tc>
          <w:tcPr>
            <w:tcW w:w="316" w:type="pct"/>
            <w:shd w:val="clear" w:color="auto" w:fill="auto"/>
            <w:tcMar>
              <w:left w:w="45" w:type="dxa"/>
              <w:right w:w="45" w:type="dxa"/>
            </w:tcMar>
            <w:vAlign w:val="bottom"/>
          </w:tcPr>
          <w:p w14:paraId="0021497D" w14:textId="77777777" w:rsidR="001D7DB4" w:rsidRPr="00967518" w:rsidRDefault="001D7DB4" w:rsidP="006A05CB">
            <w:pPr>
              <w:pStyle w:val="TAC"/>
              <w:rPr>
                <w:rFonts w:eastAsia="SimSun"/>
                <w:lang w:eastAsia="zh-CN"/>
              </w:rPr>
            </w:pPr>
            <w:r w:rsidRPr="00967518">
              <w:rPr>
                <w:rFonts w:eastAsia="SimSun"/>
                <w:lang w:eastAsia="zh-CN"/>
              </w:rPr>
              <w:t>43</w:t>
            </w:r>
          </w:p>
        </w:tc>
        <w:tc>
          <w:tcPr>
            <w:tcW w:w="365" w:type="pct"/>
            <w:shd w:val="clear" w:color="auto" w:fill="auto"/>
            <w:tcMar>
              <w:left w:w="45" w:type="dxa"/>
              <w:right w:w="45" w:type="dxa"/>
            </w:tcMar>
            <w:vAlign w:val="center"/>
          </w:tcPr>
          <w:p w14:paraId="180CDE6C"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40BD9231"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439E2DCC"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264FC420" w14:textId="77777777" w:rsidR="001D7DB4" w:rsidRPr="00967518" w:rsidRDefault="001D7DB4" w:rsidP="006A05CB">
            <w:pPr>
              <w:pStyle w:val="TAC"/>
              <w:rPr>
                <w:rFonts w:eastAsia="SimSun"/>
              </w:rPr>
            </w:pPr>
          </w:p>
        </w:tc>
        <w:tc>
          <w:tcPr>
            <w:tcW w:w="278" w:type="pct"/>
            <w:shd w:val="clear" w:color="auto" w:fill="auto"/>
            <w:vAlign w:val="center"/>
          </w:tcPr>
          <w:p w14:paraId="5D23D15F" w14:textId="77777777" w:rsidR="001D7DB4" w:rsidRPr="00967518" w:rsidRDefault="001D7DB4" w:rsidP="006A05CB">
            <w:pPr>
              <w:pStyle w:val="TAC"/>
              <w:rPr>
                <w:rFonts w:eastAsia="SimSun"/>
              </w:rPr>
            </w:pPr>
            <w:r w:rsidRPr="00967518">
              <w:rPr>
                <w:rFonts w:eastAsia="SimSun"/>
              </w:rPr>
              <w:t>A3</w:t>
            </w:r>
          </w:p>
        </w:tc>
        <w:tc>
          <w:tcPr>
            <w:tcW w:w="166" w:type="pct"/>
            <w:vMerge/>
            <w:shd w:val="clear" w:color="auto" w:fill="auto"/>
          </w:tcPr>
          <w:p w14:paraId="422409D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B9B7A1D" w14:textId="77777777" w:rsidR="001D7DB4" w:rsidRPr="00967518" w:rsidRDefault="001D7DB4" w:rsidP="006A05CB">
            <w:pPr>
              <w:pStyle w:val="TAC"/>
              <w:rPr>
                <w:rFonts w:eastAsia="SimSun"/>
              </w:rPr>
            </w:pPr>
            <w:r w:rsidRPr="00967518">
              <w:rPr>
                <w:rFonts w:eastAsia="SimSun"/>
              </w:rPr>
              <w:t>256 QAM</w:t>
            </w:r>
          </w:p>
        </w:tc>
        <w:tc>
          <w:tcPr>
            <w:tcW w:w="1946" w:type="pct"/>
            <w:gridSpan w:val="4"/>
            <w:shd w:val="clear" w:color="auto" w:fill="auto"/>
            <w:tcMar>
              <w:left w:w="45" w:type="dxa"/>
              <w:right w:w="45" w:type="dxa"/>
            </w:tcMar>
            <w:vAlign w:val="center"/>
          </w:tcPr>
          <w:p w14:paraId="16A89D07" w14:textId="77777777" w:rsidR="001D7DB4" w:rsidRPr="00967518" w:rsidRDefault="001D7DB4" w:rsidP="006A05CB">
            <w:pPr>
              <w:pStyle w:val="TAC"/>
              <w:rPr>
                <w:rFonts w:eastAsia="SimSun"/>
              </w:rPr>
            </w:pPr>
            <w:r w:rsidRPr="00967518">
              <w:rPr>
                <w:rFonts w:eastAsia="SimSun"/>
              </w:rPr>
              <w:t>Outer_Full</w:t>
            </w:r>
          </w:p>
        </w:tc>
      </w:tr>
      <w:tr w:rsidR="001D7DB4" w:rsidRPr="00967518" w14:paraId="70248558" w14:textId="77777777" w:rsidTr="006A05CB">
        <w:tc>
          <w:tcPr>
            <w:tcW w:w="316" w:type="pct"/>
            <w:shd w:val="clear" w:color="auto" w:fill="auto"/>
            <w:tcMar>
              <w:left w:w="45" w:type="dxa"/>
              <w:right w:w="45" w:type="dxa"/>
            </w:tcMar>
            <w:vAlign w:val="bottom"/>
          </w:tcPr>
          <w:p w14:paraId="65FD7246" w14:textId="77777777" w:rsidR="001D7DB4" w:rsidRPr="00967518" w:rsidRDefault="001D7DB4" w:rsidP="006A05CB">
            <w:pPr>
              <w:pStyle w:val="TAC"/>
              <w:rPr>
                <w:rFonts w:eastAsia="SimSun"/>
                <w:lang w:eastAsia="zh-CN"/>
              </w:rPr>
            </w:pPr>
            <w:r w:rsidRPr="00967518">
              <w:rPr>
                <w:rFonts w:eastAsia="SimSun"/>
                <w:lang w:eastAsia="zh-CN"/>
              </w:rPr>
              <w:t>44</w:t>
            </w:r>
          </w:p>
        </w:tc>
        <w:tc>
          <w:tcPr>
            <w:tcW w:w="365" w:type="pct"/>
            <w:shd w:val="clear" w:color="auto" w:fill="auto"/>
            <w:tcMar>
              <w:left w:w="45" w:type="dxa"/>
              <w:right w:w="45" w:type="dxa"/>
            </w:tcMar>
            <w:vAlign w:val="center"/>
          </w:tcPr>
          <w:p w14:paraId="4715E42F"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2DDFC979"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7D40FE1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160E870" w14:textId="77777777" w:rsidR="001D7DB4" w:rsidRPr="00967518" w:rsidRDefault="001D7DB4" w:rsidP="006A05CB">
            <w:pPr>
              <w:pStyle w:val="TAC"/>
              <w:rPr>
                <w:rFonts w:eastAsia="SimSun"/>
              </w:rPr>
            </w:pPr>
          </w:p>
        </w:tc>
        <w:tc>
          <w:tcPr>
            <w:tcW w:w="278" w:type="pct"/>
            <w:shd w:val="clear" w:color="auto" w:fill="auto"/>
            <w:vAlign w:val="center"/>
          </w:tcPr>
          <w:p w14:paraId="3DC1E522"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52801807"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72693BF" w14:textId="77777777" w:rsidR="001D7DB4" w:rsidRPr="00967518" w:rsidRDefault="001D7DB4" w:rsidP="006A05CB">
            <w:pPr>
              <w:pStyle w:val="TAC"/>
              <w:rPr>
                <w:rFonts w:eastAsia="SimSun"/>
              </w:rPr>
            </w:pPr>
            <w:r w:rsidRPr="00967518">
              <w:rPr>
                <w:rFonts w:eastAsia="SimSun"/>
              </w:rPr>
              <w:t>256 QAM</w:t>
            </w:r>
          </w:p>
        </w:tc>
        <w:tc>
          <w:tcPr>
            <w:tcW w:w="1946" w:type="pct"/>
            <w:gridSpan w:val="4"/>
            <w:shd w:val="clear" w:color="auto" w:fill="auto"/>
            <w:tcMar>
              <w:left w:w="45" w:type="dxa"/>
              <w:right w:w="45" w:type="dxa"/>
            </w:tcMar>
            <w:vAlign w:val="center"/>
          </w:tcPr>
          <w:p w14:paraId="3DFEB9A3" w14:textId="77777777" w:rsidR="001D7DB4" w:rsidRPr="00967518" w:rsidRDefault="001D7DB4" w:rsidP="006A05CB">
            <w:pPr>
              <w:pStyle w:val="TAC"/>
              <w:rPr>
                <w:rFonts w:eastAsia="SimSun"/>
              </w:rPr>
            </w:pPr>
            <w:r w:rsidRPr="00967518">
              <w:rPr>
                <w:rFonts w:eastAsia="SimSun"/>
              </w:rPr>
              <w:t>Outer_Full</w:t>
            </w:r>
          </w:p>
        </w:tc>
      </w:tr>
      <w:tr w:rsidR="001D7DB4" w:rsidRPr="00967518" w14:paraId="7714BFC6" w14:textId="77777777" w:rsidTr="006A05CB">
        <w:tc>
          <w:tcPr>
            <w:tcW w:w="316" w:type="pct"/>
            <w:shd w:val="clear" w:color="auto" w:fill="auto"/>
            <w:tcMar>
              <w:left w:w="45" w:type="dxa"/>
              <w:right w:w="45" w:type="dxa"/>
            </w:tcMar>
            <w:vAlign w:val="bottom"/>
          </w:tcPr>
          <w:p w14:paraId="441C66B9" w14:textId="77777777" w:rsidR="001D7DB4" w:rsidRPr="00967518" w:rsidRDefault="001D7DB4" w:rsidP="006A05CB">
            <w:pPr>
              <w:pStyle w:val="TAC"/>
              <w:rPr>
                <w:rFonts w:eastAsia="SimSun"/>
                <w:lang w:eastAsia="zh-CN"/>
              </w:rPr>
            </w:pPr>
            <w:r w:rsidRPr="00967518">
              <w:rPr>
                <w:rFonts w:eastAsia="SimSun"/>
                <w:lang w:eastAsia="zh-CN"/>
              </w:rPr>
              <w:t>45</w:t>
            </w:r>
          </w:p>
        </w:tc>
        <w:tc>
          <w:tcPr>
            <w:tcW w:w="365" w:type="pct"/>
            <w:shd w:val="clear" w:color="auto" w:fill="auto"/>
            <w:tcMar>
              <w:left w:w="45" w:type="dxa"/>
              <w:right w:w="45" w:type="dxa"/>
            </w:tcMar>
            <w:vAlign w:val="center"/>
          </w:tcPr>
          <w:p w14:paraId="109D9476"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085530C3"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73C5DAA"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1E21EC4" w14:textId="77777777" w:rsidR="001D7DB4" w:rsidRPr="00967518" w:rsidRDefault="001D7DB4" w:rsidP="006A05CB">
            <w:pPr>
              <w:pStyle w:val="TAC"/>
              <w:rPr>
                <w:rFonts w:eastAsia="SimSun"/>
              </w:rPr>
            </w:pPr>
          </w:p>
        </w:tc>
        <w:tc>
          <w:tcPr>
            <w:tcW w:w="278" w:type="pct"/>
            <w:shd w:val="clear" w:color="auto" w:fill="auto"/>
            <w:vAlign w:val="center"/>
          </w:tcPr>
          <w:p w14:paraId="0AC34782"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009AF4E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3B24857" w14:textId="77777777" w:rsidR="001D7DB4" w:rsidRPr="00967518" w:rsidRDefault="001D7DB4" w:rsidP="006A05CB">
            <w:pPr>
              <w:pStyle w:val="TAC"/>
              <w:rPr>
                <w:rFonts w:eastAsia="SimSun"/>
              </w:rPr>
            </w:pPr>
            <w:r w:rsidRPr="00967518">
              <w:rPr>
                <w:rFonts w:eastAsia="SimSun"/>
              </w:rPr>
              <w:t>256 QAM</w:t>
            </w:r>
          </w:p>
        </w:tc>
        <w:tc>
          <w:tcPr>
            <w:tcW w:w="646" w:type="pct"/>
            <w:shd w:val="clear" w:color="auto" w:fill="auto"/>
            <w:tcMar>
              <w:left w:w="45" w:type="dxa"/>
              <w:right w:w="45" w:type="dxa"/>
            </w:tcMar>
            <w:vAlign w:val="center"/>
          </w:tcPr>
          <w:p w14:paraId="798E0633"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5890BA9A" w14:textId="77777777" w:rsidR="001D7DB4" w:rsidRPr="00967518" w:rsidRDefault="001D7DB4" w:rsidP="006A05CB">
            <w:pPr>
              <w:pStyle w:val="TAC"/>
              <w:rPr>
                <w:rFonts w:eastAsia="SimSun"/>
              </w:rPr>
            </w:pPr>
            <w:r w:rsidRPr="00967518">
              <w:rPr>
                <w:rFonts w:eastAsia="SimSun"/>
              </w:rPr>
              <w:t>18@5</w:t>
            </w:r>
          </w:p>
        </w:tc>
        <w:tc>
          <w:tcPr>
            <w:tcW w:w="654" w:type="pct"/>
            <w:shd w:val="clear" w:color="auto" w:fill="auto"/>
            <w:vAlign w:val="center"/>
          </w:tcPr>
          <w:p w14:paraId="43538B53" w14:textId="77777777" w:rsidR="001D7DB4" w:rsidRPr="00967518" w:rsidRDefault="001D7DB4" w:rsidP="006A05CB">
            <w:pPr>
              <w:pStyle w:val="TAC"/>
              <w:rPr>
                <w:rFonts w:eastAsia="SimSun"/>
              </w:rPr>
            </w:pPr>
            <w:r w:rsidRPr="00967518">
              <w:rPr>
                <w:rFonts w:eastAsia="SimSun"/>
              </w:rPr>
              <w:t>8@3</w:t>
            </w:r>
          </w:p>
        </w:tc>
      </w:tr>
      <w:tr w:rsidR="001D7DB4" w:rsidRPr="00967518" w14:paraId="53CCEDBE" w14:textId="77777777" w:rsidTr="006A05CB">
        <w:tc>
          <w:tcPr>
            <w:tcW w:w="316" w:type="pct"/>
            <w:shd w:val="clear" w:color="auto" w:fill="auto"/>
            <w:tcMar>
              <w:left w:w="45" w:type="dxa"/>
              <w:right w:w="45" w:type="dxa"/>
            </w:tcMar>
            <w:vAlign w:val="bottom"/>
          </w:tcPr>
          <w:p w14:paraId="720DF9DA" w14:textId="77777777" w:rsidR="001D7DB4" w:rsidRPr="00967518" w:rsidRDefault="001D7DB4" w:rsidP="006A05CB">
            <w:pPr>
              <w:pStyle w:val="TAC"/>
              <w:rPr>
                <w:rFonts w:eastAsia="SimSun"/>
                <w:lang w:eastAsia="zh-CN"/>
              </w:rPr>
            </w:pPr>
            <w:r w:rsidRPr="00967518">
              <w:rPr>
                <w:rFonts w:eastAsia="SimSun"/>
                <w:lang w:eastAsia="zh-CN"/>
              </w:rPr>
              <w:t>46</w:t>
            </w:r>
          </w:p>
        </w:tc>
        <w:tc>
          <w:tcPr>
            <w:tcW w:w="365" w:type="pct"/>
            <w:shd w:val="clear" w:color="auto" w:fill="auto"/>
            <w:tcMar>
              <w:left w:w="45" w:type="dxa"/>
              <w:right w:w="45" w:type="dxa"/>
            </w:tcMar>
            <w:vAlign w:val="center"/>
          </w:tcPr>
          <w:p w14:paraId="1D3701D4"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24DEF91"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62EC677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24924C2" w14:textId="77777777" w:rsidR="001D7DB4" w:rsidRPr="00967518" w:rsidRDefault="001D7DB4" w:rsidP="006A05CB">
            <w:pPr>
              <w:pStyle w:val="TAC"/>
              <w:rPr>
                <w:rFonts w:eastAsia="SimSun"/>
              </w:rPr>
            </w:pPr>
          </w:p>
        </w:tc>
        <w:tc>
          <w:tcPr>
            <w:tcW w:w="278" w:type="pct"/>
            <w:shd w:val="clear" w:color="auto" w:fill="auto"/>
            <w:vAlign w:val="center"/>
          </w:tcPr>
          <w:p w14:paraId="6B13DD9F"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742A10F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CDA162C" w14:textId="77777777" w:rsidR="001D7DB4" w:rsidRPr="00967518" w:rsidRDefault="001D7DB4" w:rsidP="006A05CB">
            <w:pPr>
              <w:pStyle w:val="TAC"/>
              <w:rPr>
                <w:rFonts w:eastAsia="SimSun"/>
              </w:rPr>
            </w:pPr>
            <w:r w:rsidRPr="00967518">
              <w:rPr>
                <w:rFonts w:eastAsia="SimSun"/>
              </w:rPr>
              <w:t>256 QAM</w:t>
            </w:r>
          </w:p>
        </w:tc>
        <w:tc>
          <w:tcPr>
            <w:tcW w:w="1946" w:type="pct"/>
            <w:gridSpan w:val="4"/>
            <w:shd w:val="clear" w:color="auto" w:fill="auto"/>
            <w:tcMar>
              <w:left w:w="45" w:type="dxa"/>
              <w:right w:w="45" w:type="dxa"/>
            </w:tcMar>
            <w:vAlign w:val="center"/>
          </w:tcPr>
          <w:p w14:paraId="25915740" w14:textId="77777777" w:rsidR="001D7DB4" w:rsidRPr="00967518" w:rsidRDefault="001D7DB4" w:rsidP="006A05CB">
            <w:pPr>
              <w:pStyle w:val="TAC"/>
              <w:rPr>
                <w:rFonts w:eastAsia="SimSun"/>
              </w:rPr>
            </w:pPr>
            <w:r w:rsidRPr="00967518">
              <w:rPr>
                <w:rFonts w:eastAsia="SimSun"/>
              </w:rPr>
              <w:t>Outer_Full</w:t>
            </w:r>
          </w:p>
        </w:tc>
      </w:tr>
      <w:tr w:rsidR="001D7DB4" w:rsidRPr="00967518" w14:paraId="2A4F114F" w14:textId="77777777" w:rsidTr="006A05CB">
        <w:tc>
          <w:tcPr>
            <w:tcW w:w="316" w:type="pct"/>
            <w:shd w:val="clear" w:color="auto" w:fill="auto"/>
            <w:tcMar>
              <w:left w:w="45" w:type="dxa"/>
              <w:right w:w="45" w:type="dxa"/>
            </w:tcMar>
            <w:vAlign w:val="bottom"/>
          </w:tcPr>
          <w:p w14:paraId="77C97467" w14:textId="77777777" w:rsidR="001D7DB4" w:rsidRPr="00967518" w:rsidRDefault="001D7DB4" w:rsidP="006A05CB">
            <w:pPr>
              <w:pStyle w:val="TAC"/>
              <w:rPr>
                <w:rFonts w:eastAsia="SimSun"/>
                <w:lang w:eastAsia="zh-CN"/>
              </w:rPr>
            </w:pPr>
            <w:r w:rsidRPr="00967518">
              <w:rPr>
                <w:rFonts w:eastAsia="SimSun"/>
                <w:lang w:eastAsia="zh-CN"/>
              </w:rPr>
              <w:t>47</w:t>
            </w:r>
          </w:p>
        </w:tc>
        <w:tc>
          <w:tcPr>
            <w:tcW w:w="365" w:type="pct"/>
            <w:shd w:val="clear" w:color="auto" w:fill="auto"/>
            <w:tcMar>
              <w:left w:w="45" w:type="dxa"/>
              <w:right w:w="45" w:type="dxa"/>
            </w:tcMar>
            <w:vAlign w:val="center"/>
          </w:tcPr>
          <w:p w14:paraId="06838038"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7DDA8DED"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483B60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BEB3158" w14:textId="77777777" w:rsidR="001D7DB4" w:rsidRPr="00967518" w:rsidRDefault="001D7DB4" w:rsidP="006A05CB">
            <w:pPr>
              <w:pStyle w:val="TAC"/>
              <w:rPr>
                <w:rFonts w:eastAsia="SimSun"/>
              </w:rPr>
            </w:pPr>
          </w:p>
        </w:tc>
        <w:tc>
          <w:tcPr>
            <w:tcW w:w="278" w:type="pct"/>
            <w:shd w:val="clear" w:color="auto" w:fill="auto"/>
            <w:vAlign w:val="center"/>
          </w:tcPr>
          <w:p w14:paraId="58D0A7AD"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57BD8637"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CD2DB2D" w14:textId="77777777" w:rsidR="001D7DB4" w:rsidRPr="00967518" w:rsidRDefault="001D7DB4" w:rsidP="006A05CB">
            <w:pPr>
              <w:pStyle w:val="TAC"/>
              <w:rPr>
                <w:rFonts w:eastAsia="SimSun"/>
              </w:rPr>
            </w:pPr>
            <w:r w:rsidRPr="00967518">
              <w:rPr>
                <w:rFonts w:eastAsia="SimSun"/>
              </w:rPr>
              <w:t>256 QAM</w:t>
            </w:r>
          </w:p>
        </w:tc>
        <w:tc>
          <w:tcPr>
            <w:tcW w:w="646" w:type="pct"/>
            <w:shd w:val="clear" w:color="auto" w:fill="auto"/>
            <w:tcMar>
              <w:left w:w="45" w:type="dxa"/>
              <w:right w:w="45" w:type="dxa"/>
            </w:tcMar>
            <w:vAlign w:val="center"/>
          </w:tcPr>
          <w:p w14:paraId="602F161A"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096FCB99" w14:textId="77777777" w:rsidR="001D7DB4" w:rsidRPr="00967518" w:rsidRDefault="001D7DB4" w:rsidP="006A05CB">
            <w:pPr>
              <w:pStyle w:val="TAC"/>
              <w:rPr>
                <w:rFonts w:eastAsia="SimSun"/>
              </w:rPr>
            </w:pPr>
            <w:r w:rsidRPr="00967518">
              <w:rPr>
                <w:rFonts w:eastAsia="SimSun"/>
              </w:rPr>
              <w:t>28@10</w:t>
            </w:r>
          </w:p>
        </w:tc>
        <w:tc>
          <w:tcPr>
            <w:tcW w:w="654" w:type="pct"/>
            <w:shd w:val="clear" w:color="auto" w:fill="auto"/>
            <w:vAlign w:val="center"/>
          </w:tcPr>
          <w:p w14:paraId="20E2727E" w14:textId="77777777" w:rsidR="001D7DB4" w:rsidRPr="00967518" w:rsidRDefault="001D7DB4" w:rsidP="006A05CB">
            <w:pPr>
              <w:pStyle w:val="TAC"/>
              <w:rPr>
                <w:rFonts w:eastAsia="SimSun"/>
              </w:rPr>
            </w:pPr>
            <w:r w:rsidRPr="00967518">
              <w:rPr>
                <w:rFonts w:eastAsia="SimSun"/>
              </w:rPr>
              <w:t>12@5</w:t>
            </w:r>
          </w:p>
        </w:tc>
      </w:tr>
      <w:tr w:rsidR="001D7DB4" w:rsidRPr="00967518" w14:paraId="5D8990DD" w14:textId="77777777" w:rsidTr="006A05CB">
        <w:tc>
          <w:tcPr>
            <w:tcW w:w="316" w:type="pct"/>
            <w:shd w:val="clear" w:color="auto" w:fill="auto"/>
            <w:tcMar>
              <w:left w:w="45" w:type="dxa"/>
              <w:right w:w="45" w:type="dxa"/>
            </w:tcMar>
            <w:vAlign w:val="bottom"/>
          </w:tcPr>
          <w:p w14:paraId="3657CCC1" w14:textId="77777777" w:rsidR="001D7DB4" w:rsidRPr="00967518" w:rsidRDefault="001D7DB4" w:rsidP="006A05CB">
            <w:pPr>
              <w:pStyle w:val="TAC"/>
              <w:rPr>
                <w:rFonts w:eastAsia="SimSun"/>
                <w:lang w:eastAsia="zh-CN"/>
              </w:rPr>
            </w:pPr>
            <w:r w:rsidRPr="00967518">
              <w:rPr>
                <w:rFonts w:eastAsia="SimSun"/>
                <w:lang w:eastAsia="zh-CN"/>
              </w:rPr>
              <w:t>48</w:t>
            </w:r>
          </w:p>
        </w:tc>
        <w:tc>
          <w:tcPr>
            <w:tcW w:w="365" w:type="pct"/>
            <w:shd w:val="clear" w:color="auto" w:fill="auto"/>
            <w:tcMar>
              <w:left w:w="45" w:type="dxa"/>
              <w:right w:w="45" w:type="dxa"/>
            </w:tcMar>
            <w:vAlign w:val="center"/>
          </w:tcPr>
          <w:p w14:paraId="6156E5C6"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5DB9B8B7"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8F031E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1B63FB4" w14:textId="77777777" w:rsidR="001D7DB4" w:rsidRPr="00967518" w:rsidRDefault="001D7DB4" w:rsidP="006A05CB">
            <w:pPr>
              <w:pStyle w:val="TAC"/>
              <w:rPr>
                <w:rFonts w:eastAsia="SimSun"/>
              </w:rPr>
            </w:pPr>
          </w:p>
        </w:tc>
        <w:tc>
          <w:tcPr>
            <w:tcW w:w="278" w:type="pct"/>
            <w:shd w:val="clear" w:color="auto" w:fill="auto"/>
            <w:vAlign w:val="center"/>
          </w:tcPr>
          <w:p w14:paraId="77B6DAB7"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3CF1A846"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DD160C5" w14:textId="77777777" w:rsidR="001D7DB4" w:rsidRPr="00967518" w:rsidRDefault="001D7DB4" w:rsidP="006A05CB">
            <w:pPr>
              <w:pStyle w:val="TAC"/>
              <w:rPr>
                <w:rFonts w:eastAsia="SimSun"/>
              </w:rPr>
            </w:pPr>
            <w:r w:rsidRPr="00967518">
              <w:rPr>
                <w:rFonts w:eastAsia="SimSun"/>
              </w:rPr>
              <w:t>256 QAM</w:t>
            </w:r>
          </w:p>
        </w:tc>
        <w:tc>
          <w:tcPr>
            <w:tcW w:w="1946" w:type="pct"/>
            <w:gridSpan w:val="4"/>
            <w:shd w:val="clear" w:color="auto" w:fill="auto"/>
            <w:tcMar>
              <w:left w:w="45" w:type="dxa"/>
              <w:right w:w="45" w:type="dxa"/>
            </w:tcMar>
            <w:vAlign w:val="center"/>
          </w:tcPr>
          <w:p w14:paraId="047A2928" w14:textId="77777777" w:rsidR="001D7DB4" w:rsidRPr="00967518" w:rsidRDefault="001D7DB4" w:rsidP="006A05CB">
            <w:pPr>
              <w:pStyle w:val="TAC"/>
              <w:rPr>
                <w:rFonts w:eastAsia="SimSun"/>
              </w:rPr>
            </w:pPr>
            <w:r w:rsidRPr="00967518">
              <w:rPr>
                <w:rFonts w:eastAsia="SimSun"/>
              </w:rPr>
              <w:t>Outer_Full</w:t>
            </w:r>
          </w:p>
        </w:tc>
      </w:tr>
      <w:tr w:rsidR="001D7DB4" w:rsidRPr="00967518" w14:paraId="6C8D75C8" w14:textId="77777777" w:rsidTr="006A05CB">
        <w:tc>
          <w:tcPr>
            <w:tcW w:w="316" w:type="pct"/>
            <w:shd w:val="clear" w:color="auto" w:fill="auto"/>
            <w:tcMar>
              <w:left w:w="45" w:type="dxa"/>
              <w:right w:w="45" w:type="dxa"/>
            </w:tcMar>
            <w:vAlign w:val="bottom"/>
          </w:tcPr>
          <w:p w14:paraId="01874402" w14:textId="77777777" w:rsidR="001D7DB4" w:rsidRPr="00967518" w:rsidRDefault="001D7DB4" w:rsidP="006A05CB">
            <w:pPr>
              <w:pStyle w:val="TAC"/>
              <w:rPr>
                <w:rFonts w:eastAsia="SimSun"/>
                <w:lang w:eastAsia="zh-CN"/>
              </w:rPr>
            </w:pPr>
            <w:r w:rsidRPr="00967518">
              <w:rPr>
                <w:rFonts w:eastAsia="SimSun"/>
                <w:lang w:eastAsia="zh-CN"/>
              </w:rPr>
              <w:t>49</w:t>
            </w:r>
          </w:p>
        </w:tc>
        <w:tc>
          <w:tcPr>
            <w:tcW w:w="365" w:type="pct"/>
            <w:shd w:val="clear" w:color="auto" w:fill="auto"/>
            <w:tcMar>
              <w:left w:w="45" w:type="dxa"/>
              <w:right w:w="45" w:type="dxa"/>
            </w:tcMar>
            <w:vAlign w:val="center"/>
          </w:tcPr>
          <w:p w14:paraId="3D48AC69"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280B0E04"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4B25748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6F497BD" w14:textId="77777777" w:rsidR="001D7DB4" w:rsidRPr="00967518" w:rsidRDefault="001D7DB4" w:rsidP="006A05CB">
            <w:pPr>
              <w:pStyle w:val="TAC"/>
              <w:rPr>
                <w:rFonts w:eastAsia="SimSun"/>
              </w:rPr>
            </w:pPr>
          </w:p>
        </w:tc>
        <w:tc>
          <w:tcPr>
            <w:tcW w:w="278" w:type="pct"/>
            <w:shd w:val="clear" w:color="auto" w:fill="auto"/>
            <w:vAlign w:val="center"/>
          </w:tcPr>
          <w:p w14:paraId="206E240D"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3C69B9E6"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F0D88B8" w14:textId="77777777" w:rsidR="001D7DB4" w:rsidRPr="00967518" w:rsidRDefault="001D7DB4" w:rsidP="006A05CB">
            <w:pPr>
              <w:pStyle w:val="TAC"/>
              <w:rPr>
                <w:rFonts w:eastAsia="SimSun"/>
              </w:rPr>
            </w:pPr>
            <w:r w:rsidRPr="00967518">
              <w:rPr>
                <w:rFonts w:eastAsia="SimSun"/>
              </w:rPr>
              <w:t>256 QAM</w:t>
            </w:r>
          </w:p>
        </w:tc>
        <w:tc>
          <w:tcPr>
            <w:tcW w:w="1946" w:type="pct"/>
            <w:gridSpan w:val="4"/>
            <w:shd w:val="clear" w:color="auto" w:fill="auto"/>
            <w:tcMar>
              <w:left w:w="45" w:type="dxa"/>
              <w:right w:w="45" w:type="dxa"/>
            </w:tcMar>
            <w:vAlign w:val="center"/>
          </w:tcPr>
          <w:p w14:paraId="0542BE5C" w14:textId="77777777" w:rsidR="001D7DB4" w:rsidRPr="00967518" w:rsidRDefault="001D7DB4" w:rsidP="006A05CB">
            <w:pPr>
              <w:pStyle w:val="TAC"/>
              <w:rPr>
                <w:rFonts w:eastAsia="SimSun"/>
              </w:rPr>
            </w:pPr>
            <w:r w:rsidRPr="00967518">
              <w:rPr>
                <w:rFonts w:eastAsia="SimSun"/>
              </w:rPr>
              <w:t>Outer_Full</w:t>
            </w:r>
          </w:p>
        </w:tc>
      </w:tr>
      <w:tr w:rsidR="001D7DB4" w:rsidRPr="00967518" w14:paraId="0465CA3C" w14:textId="77777777" w:rsidTr="006A05CB">
        <w:tc>
          <w:tcPr>
            <w:tcW w:w="316" w:type="pct"/>
            <w:shd w:val="clear" w:color="auto" w:fill="auto"/>
            <w:tcMar>
              <w:left w:w="45" w:type="dxa"/>
              <w:right w:w="45" w:type="dxa"/>
            </w:tcMar>
            <w:vAlign w:val="bottom"/>
          </w:tcPr>
          <w:p w14:paraId="09EC79DD" w14:textId="77777777" w:rsidR="001D7DB4" w:rsidRPr="00967518" w:rsidRDefault="001D7DB4" w:rsidP="006A05CB">
            <w:pPr>
              <w:pStyle w:val="TAC"/>
              <w:rPr>
                <w:rFonts w:eastAsia="SimSun"/>
                <w:lang w:eastAsia="zh-CN"/>
              </w:rPr>
            </w:pPr>
            <w:r w:rsidRPr="00967518">
              <w:rPr>
                <w:rFonts w:eastAsia="SimSun"/>
                <w:lang w:eastAsia="zh-CN"/>
              </w:rPr>
              <w:t>50</w:t>
            </w:r>
          </w:p>
        </w:tc>
        <w:tc>
          <w:tcPr>
            <w:tcW w:w="365" w:type="pct"/>
            <w:shd w:val="clear" w:color="auto" w:fill="auto"/>
            <w:tcMar>
              <w:left w:w="45" w:type="dxa"/>
              <w:right w:w="45" w:type="dxa"/>
            </w:tcMar>
            <w:vAlign w:val="center"/>
          </w:tcPr>
          <w:p w14:paraId="500BBEAB"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6D9E867A"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7599E6C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C379F96" w14:textId="77777777" w:rsidR="001D7DB4" w:rsidRPr="00967518" w:rsidRDefault="001D7DB4" w:rsidP="006A05CB">
            <w:pPr>
              <w:pStyle w:val="TAC"/>
              <w:rPr>
                <w:rFonts w:eastAsia="SimSun"/>
              </w:rPr>
            </w:pPr>
          </w:p>
        </w:tc>
        <w:tc>
          <w:tcPr>
            <w:tcW w:w="278" w:type="pct"/>
            <w:shd w:val="clear" w:color="auto" w:fill="auto"/>
            <w:vAlign w:val="center"/>
          </w:tcPr>
          <w:p w14:paraId="6CF20CFD"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1CE93B66"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A988AB4" w14:textId="77777777" w:rsidR="001D7DB4" w:rsidRPr="00967518" w:rsidRDefault="001D7DB4" w:rsidP="006A05CB">
            <w:pPr>
              <w:pStyle w:val="TAC"/>
              <w:rPr>
                <w:rFonts w:eastAsia="SimSun"/>
              </w:rPr>
            </w:pPr>
            <w:r w:rsidRPr="00967518">
              <w:rPr>
                <w:rFonts w:eastAsia="SimSun"/>
              </w:rPr>
              <w:t>256 QAM</w:t>
            </w:r>
          </w:p>
        </w:tc>
        <w:tc>
          <w:tcPr>
            <w:tcW w:w="646" w:type="pct"/>
            <w:shd w:val="clear" w:color="auto" w:fill="auto"/>
            <w:tcMar>
              <w:left w:w="45" w:type="dxa"/>
              <w:right w:w="45" w:type="dxa"/>
            </w:tcMar>
            <w:vAlign w:val="center"/>
          </w:tcPr>
          <w:p w14:paraId="090DDC48"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73C8752B" w14:textId="77777777" w:rsidR="001D7DB4" w:rsidRPr="00967518" w:rsidRDefault="001D7DB4" w:rsidP="006A05CB">
            <w:pPr>
              <w:pStyle w:val="TAC"/>
              <w:rPr>
                <w:rFonts w:eastAsia="SimSun"/>
              </w:rPr>
            </w:pPr>
            <w:r w:rsidRPr="00967518">
              <w:rPr>
                <w:rFonts w:eastAsia="SimSun"/>
              </w:rPr>
              <w:t>37@14</w:t>
            </w:r>
          </w:p>
        </w:tc>
        <w:tc>
          <w:tcPr>
            <w:tcW w:w="654" w:type="pct"/>
            <w:shd w:val="clear" w:color="auto" w:fill="auto"/>
            <w:vAlign w:val="center"/>
          </w:tcPr>
          <w:p w14:paraId="6C43E99B" w14:textId="77777777" w:rsidR="001D7DB4" w:rsidRPr="00967518" w:rsidRDefault="001D7DB4" w:rsidP="006A05CB">
            <w:pPr>
              <w:pStyle w:val="TAC"/>
              <w:rPr>
                <w:rFonts w:eastAsia="SimSun"/>
              </w:rPr>
            </w:pPr>
            <w:r w:rsidRPr="00967518">
              <w:rPr>
                <w:rFonts w:eastAsia="SimSun"/>
              </w:rPr>
              <w:t>17@7</w:t>
            </w:r>
          </w:p>
        </w:tc>
      </w:tr>
      <w:tr w:rsidR="001D7DB4" w:rsidRPr="00967518" w14:paraId="255F6177" w14:textId="77777777" w:rsidTr="006A05CB">
        <w:tc>
          <w:tcPr>
            <w:tcW w:w="5000" w:type="pct"/>
            <w:gridSpan w:val="13"/>
            <w:shd w:val="clear" w:color="auto" w:fill="auto"/>
            <w:tcMar>
              <w:left w:w="45" w:type="dxa"/>
              <w:right w:w="45" w:type="dxa"/>
            </w:tcMar>
          </w:tcPr>
          <w:p w14:paraId="500C1B11"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 unless otherwise stated in this table.</w:t>
            </w:r>
          </w:p>
          <w:p w14:paraId="7B7728A6" w14:textId="77777777" w:rsidR="001D7DB4" w:rsidRPr="00967518" w:rsidRDefault="001D7DB4" w:rsidP="006A05CB">
            <w:pPr>
              <w:pStyle w:val="TAN"/>
              <w:rPr>
                <w:rFonts w:eastAsia="SimSun"/>
              </w:rPr>
            </w:pPr>
            <w:r w:rsidRPr="00967518">
              <w:rPr>
                <w:lang w:eastAsia="zh-CN"/>
              </w:rPr>
              <w:t>NOTE 2:</w:t>
            </w:r>
            <w:r w:rsidRPr="00967518">
              <w:rPr>
                <w:lang w:eastAsia="zh-CN"/>
              </w:rPr>
              <w:tab/>
              <w:t>DFT-s-OFDM PI/2 BPSK test applies only for UEs which supports half Pi BPSK in FR1.</w:t>
            </w:r>
          </w:p>
        </w:tc>
      </w:tr>
    </w:tbl>
    <w:p w14:paraId="572AE121" w14:textId="77777777" w:rsidR="001D7DB4" w:rsidRPr="00967518" w:rsidRDefault="001D7DB4" w:rsidP="001D7DB4"/>
    <w:p w14:paraId="230B9318" w14:textId="77777777" w:rsidR="001D7DB4" w:rsidRPr="00967518" w:rsidRDefault="001D7DB4" w:rsidP="001D7DB4">
      <w:pPr>
        <w:pStyle w:val="TH"/>
      </w:pPr>
      <w:r w:rsidRPr="00967518">
        <w:t>Table 6.2D.3.4.1-4: Test Configuration table for NS_05U</w:t>
      </w:r>
    </w:p>
    <w:tbl>
      <w:tblPr>
        <w:tblW w:w="51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8"/>
        <w:gridCol w:w="726"/>
        <w:gridCol w:w="810"/>
        <w:gridCol w:w="848"/>
        <w:gridCol w:w="1114"/>
        <w:gridCol w:w="553"/>
        <w:gridCol w:w="330"/>
        <w:gridCol w:w="398"/>
        <w:gridCol w:w="669"/>
        <w:gridCol w:w="1285"/>
        <w:gridCol w:w="1202"/>
        <w:gridCol w:w="84"/>
        <w:gridCol w:w="1301"/>
      </w:tblGrid>
      <w:tr w:rsidR="001D7DB4" w:rsidRPr="00967518" w14:paraId="1BC22A5A" w14:textId="77777777" w:rsidTr="006A05CB">
        <w:tc>
          <w:tcPr>
            <w:tcW w:w="4996" w:type="pct"/>
            <w:gridSpan w:val="13"/>
          </w:tcPr>
          <w:p w14:paraId="0E16CCF9" w14:textId="77777777" w:rsidR="001D7DB4" w:rsidRPr="00967518" w:rsidRDefault="001D7DB4" w:rsidP="006A05CB">
            <w:pPr>
              <w:keepNext/>
              <w:keepLines/>
              <w:spacing w:after="0"/>
              <w:jc w:val="center"/>
              <w:rPr>
                <w:rFonts w:ascii="Arial" w:hAnsi="Arial"/>
                <w:b/>
                <w:sz w:val="18"/>
              </w:rPr>
            </w:pPr>
            <w:r w:rsidRPr="00967518">
              <w:rPr>
                <w:rFonts w:ascii="Arial" w:hAnsi="Arial"/>
                <w:b/>
                <w:sz w:val="18"/>
                <w:lang w:eastAsia="zh-CN"/>
              </w:rPr>
              <w:t>Initial Conditions</w:t>
            </w:r>
          </w:p>
        </w:tc>
      </w:tr>
      <w:tr w:rsidR="001D7DB4" w:rsidRPr="00967518" w14:paraId="5A571F74" w14:textId="77777777" w:rsidTr="006A05CB">
        <w:tc>
          <w:tcPr>
            <w:tcW w:w="2718" w:type="pct"/>
            <w:gridSpan w:val="8"/>
            <w:shd w:val="clear" w:color="auto" w:fill="auto"/>
          </w:tcPr>
          <w:p w14:paraId="02DF7386" w14:textId="77777777" w:rsidR="001D7DB4" w:rsidRPr="00967518" w:rsidRDefault="001D7DB4" w:rsidP="006A05CB">
            <w:pPr>
              <w:keepNext/>
              <w:keepLines/>
              <w:spacing w:after="0"/>
              <w:rPr>
                <w:rFonts w:ascii="Arial" w:hAnsi="Arial"/>
                <w:sz w:val="18"/>
              </w:rPr>
            </w:pPr>
            <w:r w:rsidRPr="00967518">
              <w:rPr>
                <w:rFonts w:ascii="Arial" w:hAnsi="Arial"/>
                <w:sz w:val="18"/>
              </w:rPr>
              <w:t>Test Environment as specified in TS 38.508-1 [5] subclause 4.1</w:t>
            </w:r>
          </w:p>
        </w:tc>
        <w:tc>
          <w:tcPr>
            <w:tcW w:w="2278" w:type="pct"/>
            <w:gridSpan w:val="5"/>
          </w:tcPr>
          <w:p w14:paraId="515F9154" w14:textId="77777777" w:rsidR="001D7DB4" w:rsidRPr="00967518" w:rsidRDefault="001D7DB4" w:rsidP="006A05CB">
            <w:pPr>
              <w:keepNext/>
              <w:keepLines/>
              <w:spacing w:after="0"/>
              <w:rPr>
                <w:rFonts w:ascii="Arial" w:hAnsi="Arial"/>
                <w:sz w:val="18"/>
              </w:rPr>
            </w:pPr>
            <w:r w:rsidRPr="00967518">
              <w:rPr>
                <w:rFonts w:ascii="Arial" w:hAnsi="Arial"/>
                <w:sz w:val="18"/>
              </w:rPr>
              <w:t>Normal</w:t>
            </w:r>
          </w:p>
        </w:tc>
      </w:tr>
      <w:tr w:rsidR="001D7DB4" w:rsidRPr="00967518" w14:paraId="399AA87D" w14:textId="77777777" w:rsidTr="006A05CB">
        <w:tc>
          <w:tcPr>
            <w:tcW w:w="2718" w:type="pct"/>
            <w:gridSpan w:val="8"/>
            <w:shd w:val="clear" w:color="auto" w:fill="auto"/>
          </w:tcPr>
          <w:p w14:paraId="5B5E911C" w14:textId="77777777" w:rsidR="001D7DB4" w:rsidRPr="00967518" w:rsidRDefault="001D7DB4" w:rsidP="006A05CB">
            <w:pPr>
              <w:keepNext/>
              <w:keepLines/>
              <w:spacing w:after="0"/>
              <w:rPr>
                <w:rFonts w:ascii="Arial" w:hAnsi="Arial"/>
                <w:sz w:val="18"/>
              </w:rPr>
            </w:pPr>
            <w:r w:rsidRPr="00967518">
              <w:rPr>
                <w:rFonts w:ascii="Arial" w:hAnsi="Arial"/>
                <w:sz w:val="18"/>
              </w:rPr>
              <w:t>Test Frequencies as specified in TS 38.508-1 [5] subclause 4.3.1</w:t>
            </w:r>
          </w:p>
        </w:tc>
        <w:tc>
          <w:tcPr>
            <w:tcW w:w="2278" w:type="pct"/>
            <w:gridSpan w:val="5"/>
          </w:tcPr>
          <w:p w14:paraId="55F1D58F" w14:textId="5295633D" w:rsidR="001D7DB4" w:rsidRPr="00967518" w:rsidRDefault="001D7DB4" w:rsidP="006A05CB">
            <w:pPr>
              <w:keepNext/>
              <w:keepLines/>
              <w:spacing w:after="0"/>
              <w:rPr>
                <w:rFonts w:ascii="Arial" w:hAnsi="Arial"/>
                <w:sz w:val="18"/>
              </w:rPr>
            </w:pPr>
            <w:r w:rsidRPr="00967518">
              <w:rPr>
                <w:rFonts w:ascii="Arial" w:hAnsi="Arial"/>
                <w:sz w:val="18"/>
              </w:rPr>
              <w:t xml:space="preserve">Use uplink carrier </w:t>
            </w:r>
            <w:r w:rsidR="001F098F" w:rsidRPr="00967518">
              <w:rPr>
                <w:rFonts w:ascii="Arial" w:hAnsi="Arial"/>
                <w:sz w:val="18"/>
              </w:rPr>
              <w:t>centre</w:t>
            </w:r>
            <w:r w:rsidRPr="00967518">
              <w:rPr>
                <w:rFonts w:ascii="Arial" w:hAnsi="Arial"/>
                <w:sz w:val="18"/>
              </w:rPr>
              <w:t xml:space="preserve"> frequency (Fc) as specified in test parameters</w:t>
            </w:r>
          </w:p>
        </w:tc>
      </w:tr>
      <w:tr w:rsidR="001D7DB4" w:rsidRPr="00967518" w14:paraId="535D16CF" w14:textId="77777777" w:rsidTr="006A05CB">
        <w:tc>
          <w:tcPr>
            <w:tcW w:w="2718" w:type="pct"/>
            <w:gridSpan w:val="8"/>
            <w:shd w:val="clear" w:color="auto" w:fill="auto"/>
          </w:tcPr>
          <w:p w14:paraId="7D3E9F92" w14:textId="77777777" w:rsidR="001D7DB4" w:rsidRPr="00967518" w:rsidRDefault="001D7DB4" w:rsidP="006A05CB">
            <w:pPr>
              <w:keepNext/>
              <w:keepLines/>
              <w:spacing w:after="0"/>
              <w:rPr>
                <w:rFonts w:ascii="Arial" w:hAnsi="Arial"/>
                <w:sz w:val="18"/>
              </w:rPr>
            </w:pPr>
            <w:r w:rsidRPr="00967518">
              <w:rPr>
                <w:rFonts w:ascii="Arial" w:hAnsi="Arial"/>
                <w:sz w:val="18"/>
              </w:rPr>
              <w:t>Test Channel Bandwidths as specified in TS 38.508-1 [5] subclause 4.3.1</w:t>
            </w:r>
          </w:p>
        </w:tc>
        <w:tc>
          <w:tcPr>
            <w:tcW w:w="2278" w:type="pct"/>
            <w:gridSpan w:val="5"/>
          </w:tcPr>
          <w:p w14:paraId="667C8DE9" w14:textId="77777777" w:rsidR="001D7DB4" w:rsidRPr="00967518" w:rsidRDefault="001D7DB4" w:rsidP="006A05CB">
            <w:pPr>
              <w:keepNext/>
              <w:keepLines/>
              <w:spacing w:after="0"/>
              <w:rPr>
                <w:rFonts w:ascii="Arial" w:hAnsi="Arial"/>
                <w:sz w:val="18"/>
                <w:lang w:eastAsia="zh-CN"/>
              </w:rPr>
            </w:pPr>
            <w:r w:rsidRPr="00967518">
              <w:rPr>
                <w:rFonts w:ascii="Arial" w:hAnsi="Arial"/>
                <w:sz w:val="18"/>
              </w:rPr>
              <w:t>5 MHz, 10 MHz, 15 MHz, 20 MHz</w:t>
            </w:r>
          </w:p>
        </w:tc>
      </w:tr>
      <w:tr w:rsidR="001D7DB4" w:rsidRPr="00967518" w14:paraId="34FCF38F" w14:textId="77777777" w:rsidTr="006A05CB">
        <w:tc>
          <w:tcPr>
            <w:tcW w:w="2718" w:type="pct"/>
            <w:gridSpan w:val="8"/>
            <w:shd w:val="clear" w:color="auto" w:fill="auto"/>
          </w:tcPr>
          <w:p w14:paraId="3540E402" w14:textId="77777777" w:rsidR="001D7DB4" w:rsidRPr="00967518" w:rsidRDefault="001D7DB4" w:rsidP="006A05CB">
            <w:pPr>
              <w:keepNext/>
              <w:keepLines/>
              <w:spacing w:after="0"/>
              <w:rPr>
                <w:rFonts w:ascii="Arial" w:hAnsi="Arial"/>
                <w:sz w:val="18"/>
              </w:rPr>
            </w:pPr>
            <w:r w:rsidRPr="00967518">
              <w:rPr>
                <w:rFonts w:ascii="Arial" w:hAnsi="Arial"/>
                <w:sz w:val="18"/>
              </w:rPr>
              <w:t>Test SCS as specified in Table 5.3.5-1</w:t>
            </w:r>
          </w:p>
        </w:tc>
        <w:tc>
          <w:tcPr>
            <w:tcW w:w="2278" w:type="pct"/>
            <w:gridSpan w:val="5"/>
          </w:tcPr>
          <w:p w14:paraId="1577EE48" w14:textId="77777777" w:rsidR="001D7DB4" w:rsidRPr="00967518" w:rsidRDefault="001D7DB4" w:rsidP="006A05CB">
            <w:pPr>
              <w:keepNext/>
              <w:keepLines/>
              <w:spacing w:after="0"/>
              <w:rPr>
                <w:rFonts w:ascii="Arial" w:hAnsi="Arial"/>
                <w:sz w:val="18"/>
                <w:lang w:eastAsia="zh-CN"/>
              </w:rPr>
            </w:pPr>
            <w:r w:rsidRPr="00967518">
              <w:rPr>
                <w:rFonts w:ascii="Arial" w:hAnsi="Arial"/>
                <w:sz w:val="18"/>
              </w:rPr>
              <w:t>Lowest, Highest unless otherwise specified in test parameters.</w:t>
            </w:r>
          </w:p>
        </w:tc>
      </w:tr>
      <w:tr w:rsidR="001D7DB4" w:rsidRPr="00967518" w14:paraId="31E6072E" w14:textId="77777777" w:rsidTr="006A05CB">
        <w:tc>
          <w:tcPr>
            <w:tcW w:w="4996" w:type="pct"/>
            <w:gridSpan w:val="13"/>
          </w:tcPr>
          <w:p w14:paraId="67187FA7" w14:textId="77777777" w:rsidR="001D7DB4" w:rsidRPr="00967518" w:rsidRDefault="001D7DB4" w:rsidP="006A05CB">
            <w:pPr>
              <w:pStyle w:val="TAH"/>
            </w:pPr>
            <w:r w:rsidRPr="00967518">
              <w:t>A-MPR test parameters for NS_05U</w:t>
            </w:r>
          </w:p>
        </w:tc>
      </w:tr>
      <w:tr w:rsidR="001D7DB4" w:rsidRPr="00967518" w14:paraId="02A2A548" w14:textId="77777777" w:rsidTr="006A05CB">
        <w:tc>
          <w:tcPr>
            <w:tcW w:w="316" w:type="pct"/>
            <w:vMerge w:val="restart"/>
            <w:shd w:val="clear" w:color="auto" w:fill="auto"/>
            <w:vAlign w:val="center"/>
          </w:tcPr>
          <w:p w14:paraId="60AE3D8F" w14:textId="77777777" w:rsidR="001D7DB4" w:rsidRPr="00967518" w:rsidRDefault="001D7DB4" w:rsidP="006A05CB">
            <w:pPr>
              <w:pStyle w:val="TAH"/>
            </w:pPr>
            <w:r w:rsidRPr="00967518">
              <w:t>Test ID</w:t>
            </w:r>
          </w:p>
        </w:tc>
        <w:tc>
          <w:tcPr>
            <w:tcW w:w="365" w:type="pct"/>
            <w:vMerge w:val="restart"/>
            <w:shd w:val="clear" w:color="auto" w:fill="auto"/>
            <w:vAlign w:val="center"/>
          </w:tcPr>
          <w:p w14:paraId="177C8C97" w14:textId="77777777" w:rsidR="001D7DB4" w:rsidRPr="00967518" w:rsidRDefault="001D7DB4" w:rsidP="006A05CB">
            <w:pPr>
              <w:pStyle w:val="TAH"/>
            </w:pPr>
            <w:r w:rsidRPr="00967518">
              <w:t xml:space="preserve">Fc </w:t>
            </w:r>
            <w:r w:rsidRPr="00967518">
              <w:br/>
              <w:t>(MHz)</w:t>
            </w:r>
          </w:p>
        </w:tc>
        <w:tc>
          <w:tcPr>
            <w:tcW w:w="407" w:type="pct"/>
            <w:vMerge w:val="restart"/>
            <w:shd w:val="clear" w:color="auto" w:fill="auto"/>
            <w:vAlign w:val="center"/>
          </w:tcPr>
          <w:p w14:paraId="202A3714" w14:textId="77777777" w:rsidR="001D7DB4" w:rsidRPr="00967518" w:rsidRDefault="001D7DB4" w:rsidP="006A05CB">
            <w:pPr>
              <w:pStyle w:val="TAH"/>
            </w:pPr>
            <w:r w:rsidRPr="00967518">
              <w:t>ChBw</w:t>
            </w:r>
            <w:r w:rsidRPr="00967518">
              <w:br/>
              <w:t>(MHz)</w:t>
            </w:r>
          </w:p>
        </w:tc>
        <w:tc>
          <w:tcPr>
            <w:tcW w:w="426" w:type="pct"/>
            <w:vMerge w:val="restart"/>
            <w:shd w:val="clear" w:color="auto" w:fill="auto"/>
            <w:vAlign w:val="center"/>
          </w:tcPr>
          <w:p w14:paraId="0E8FB2EA" w14:textId="77777777" w:rsidR="001D7DB4" w:rsidRPr="00967518" w:rsidRDefault="001D7DB4" w:rsidP="006A05CB">
            <w:pPr>
              <w:pStyle w:val="TAH"/>
            </w:pPr>
            <w:r w:rsidRPr="00967518">
              <w:t>SCS</w:t>
            </w:r>
            <w:r w:rsidRPr="00967518">
              <w:br/>
              <w:t>(kHz)</w:t>
            </w:r>
          </w:p>
        </w:tc>
        <w:tc>
          <w:tcPr>
            <w:tcW w:w="560" w:type="pct"/>
            <w:vMerge w:val="restart"/>
            <w:shd w:val="clear" w:color="auto" w:fill="auto"/>
            <w:vAlign w:val="center"/>
          </w:tcPr>
          <w:p w14:paraId="39CF7AC6" w14:textId="77777777" w:rsidR="001D7DB4" w:rsidRPr="00967518" w:rsidRDefault="001D7DB4" w:rsidP="006A05CB">
            <w:pPr>
              <w:pStyle w:val="TAH"/>
            </w:pPr>
            <w:r w:rsidRPr="00967518">
              <w:t>Downlink Config.</w:t>
            </w:r>
          </w:p>
        </w:tc>
        <w:tc>
          <w:tcPr>
            <w:tcW w:w="278" w:type="pct"/>
            <w:vMerge w:val="restart"/>
            <w:textDirection w:val="btLr"/>
            <w:vAlign w:val="center"/>
          </w:tcPr>
          <w:p w14:paraId="67A5C782" w14:textId="77777777" w:rsidR="001D7DB4" w:rsidRPr="00967518" w:rsidRDefault="001D7DB4" w:rsidP="006A05CB">
            <w:pPr>
              <w:pStyle w:val="TAH"/>
              <w:ind w:left="113" w:right="113"/>
            </w:pPr>
            <w:r w:rsidRPr="00967518">
              <w:t>A-MPR</w:t>
            </w:r>
          </w:p>
        </w:tc>
        <w:tc>
          <w:tcPr>
            <w:tcW w:w="2644" w:type="pct"/>
            <w:gridSpan w:val="7"/>
          </w:tcPr>
          <w:p w14:paraId="5DE3AE4D" w14:textId="77777777" w:rsidR="001D7DB4" w:rsidRPr="00967518" w:rsidRDefault="001D7DB4" w:rsidP="006A05CB">
            <w:pPr>
              <w:pStyle w:val="TAH"/>
            </w:pPr>
            <w:r w:rsidRPr="00967518">
              <w:t>Uplink Configuration</w:t>
            </w:r>
          </w:p>
        </w:tc>
      </w:tr>
      <w:tr w:rsidR="001D7DB4" w:rsidRPr="00967518" w14:paraId="3E51627B" w14:textId="77777777" w:rsidTr="006A05CB">
        <w:tc>
          <w:tcPr>
            <w:tcW w:w="316" w:type="pct"/>
            <w:vMerge/>
            <w:shd w:val="clear" w:color="auto" w:fill="auto"/>
            <w:tcMar>
              <w:left w:w="57" w:type="dxa"/>
              <w:right w:w="57" w:type="dxa"/>
            </w:tcMar>
            <w:vAlign w:val="center"/>
          </w:tcPr>
          <w:p w14:paraId="34AB5E73" w14:textId="77777777" w:rsidR="001D7DB4" w:rsidRPr="00967518" w:rsidRDefault="001D7DB4" w:rsidP="006A05CB">
            <w:pPr>
              <w:pStyle w:val="TAH"/>
            </w:pPr>
          </w:p>
        </w:tc>
        <w:tc>
          <w:tcPr>
            <w:tcW w:w="365" w:type="pct"/>
            <w:vMerge/>
            <w:shd w:val="clear" w:color="auto" w:fill="auto"/>
            <w:tcMar>
              <w:left w:w="57" w:type="dxa"/>
              <w:right w:w="57" w:type="dxa"/>
            </w:tcMar>
            <w:vAlign w:val="center"/>
          </w:tcPr>
          <w:p w14:paraId="2D532A76" w14:textId="77777777" w:rsidR="001D7DB4" w:rsidRPr="00967518" w:rsidRDefault="001D7DB4" w:rsidP="006A05CB">
            <w:pPr>
              <w:pStyle w:val="TAH"/>
            </w:pPr>
          </w:p>
        </w:tc>
        <w:tc>
          <w:tcPr>
            <w:tcW w:w="407" w:type="pct"/>
            <w:vMerge/>
            <w:shd w:val="clear" w:color="auto" w:fill="auto"/>
            <w:tcMar>
              <w:left w:w="57" w:type="dxa"/>
              <w:right w:w="57" w:type="dxa"/>
            </w:tcMar>
            <w:vAlign w:val="center"/>
          </w:tcPr>
          <w:p w14:paraId="6A90C2B0" w14:textId="77777777" w:rsidR="001D7DB4" w:rsidRPr="00967518" w:rsidRDefault="001D7DB4" w:rsidP="006A05CB">
            <w:pPr>
              <w:pStyle w:val="TAH"/>
              <w:rPr>
                <w:b w:val="0"/>
              </w:rPr>
            </w:pPr>
          </w:p>
        </w:tc>
        <w:tc>
          <w:tcPr>
            <w:tcW w:w="426" w:type="pct"/>
            <w:vMerge/>
            <w:shd w:val="clear" w:color="auto" w:fill="auto"/>
            <w:tcMar>
              <w:left w:w="57" w:type="dxa"/>
              <w:right w:w="57" w:type="dxa"/>
            </w:tcMar>
            <w:vAlign w:val="center"/>
          </w:tcPr>
          <w:p w14:paraId="4E89C143" w14:textId="77777777" w:rsidR="001D7DB4" w:rsidRPr="00967518" w:rsidRDefault="001D7DB4" w:rsidP="006A05CB">
            <w:pPr>
              <w:pStyle w:val="TAH"/>
              <w:rPr>
                <w:b w:val="0"/>
              </w:rPr>
            </w:pPr>
          </w:p>
        </w:tc>
        <w:tc>
          <w:tcPr>
            <w:tcW w:w="560" w:type="pct"/>
            <w:vMerge/>
            <w:shd w:val="clear" w:color="auto" w:fill="auto"/>
            <w:tcMar>
              <w:left w:w="57" w:type="dxa"/>
              <w:right w:w="57" w:type="dxa"/>
            </w:tcMar>
            <w:vAlign w:val="center"/>
          </w:tcPr>
          <w:p w14:paraId="15C813B0" w14:textId="77777777" w:rsidR="001D7DB4" w:rsidRPr="00967518" w:rsidRDefault="001D7DB4" w:rsidP="006A05CB">
            <w:pPr>
              <w:pStyle w:val="TAH"/>
            </w:pPr>
          </w:p>
        </w:tc>
        <w:tc>
          <w:tcPr>
            <w:tcW w:w="278" w:type="pct"/>
            <w:vMerge/>
          </w:tcPr>
          <w:p w14:paraId="37A81371" w14:textId="77777777" w:rsidR="001D7DB4" w:rsidRPr="00967518" w:rsidRDefault="001D7DB4" w:rsidP="006A05CB">
            <w:pPr>
              <w:pStyle w:val="TAH"/>
            </w:pPr>
          </w:p>
        </w:tc>
        <w:tc>
          <w:tcPr>
            <w:tcW w:w="702" w:type="pct"/>
            <w:gridSpan w:val="3"/>
            <w:vMerge w:val="restart"/>
          </w:tcPr>
          <w:p w14:paraId="45FE9AFC" w14:textId="77777777" w:rsidR="001D7DB4" w:rsidRPr="00967518" w:rsidRDefault="001D7DB4" w:rsidP="006A05CB">
            <w:pPr>
              <w:pStyle w:val="TAH"/>
            </w:pPr>
            <w:r w:rsidRPr="00967518">
              <w:t>Modulation</w:t>
            </w:r>
          </w:p>
          <w:p w14:paraId="538C9395" w14:textId="77777777" w:rsidR="001D7DB4" w:rsidRPr="00967518" w:rsidRDefault="001D7DB4" w:rsidP="006A05CB">
            <w:pPr>
              <w:pStyle w:val="TAH"/>
            </w:pPr>
            <w:r w:rsidRPr="00967518">
              <w:t>(NOTE 2)</w:t>
            </w:r>
          </w:p>
        </w:tc>
        <w:tc>
          <w:tcPr>
            <w:tcW w:w="1942" w:type="pct"/>
            <w:gridSpan w:val="4"/>
            <w:shd w:val="clear" w:color="auto" w:fill="auto"/>
            <w:vAlign w:val="center"/>
          </w:tcPr>
          <w:p w14:paraId="53069365" w14:textId="77777777" w:rsidR="001D7DB4" w:rsidRPr="00967518" w:rsidRDefault="001D7DB4" w:rsidP="006A05CB">
            <w:pPr>
              <w:pStyle w:val="TAH"/>
              <w:rPr>
                <w:lang w:eastAsia="zh-CN"/>
              </w:rPr>
            </w:pPr>
            <w:r w:rsidRPr="00967518">
              <w:rPr>
                <w:lang w:eastAsia="zh-CN"/>
              </w:rPr>
              <w:t>RB allocation (Note 1)</w:t>
            </w:r>
          </w:p>
        </w:tc>
      </w:tr>
      <w:tr w:rsidR="001D7DB4" w:rsidRPr="00967518" w14:paraId="45DADB91" w14:textId="77777777" w:rsidTr="006A05CB">
        <w:trPr>
          <w:trHeight w:val="47"/>
        </w:trPr>
        <w:tc>
          <w:tcPr>
            <w:tcW w:w="316" w:type="pct"/>
            <w:vMerge/>
            <w:shd w:val="clear" w:color="auto" w:fill="auto"/>
            <w:tcMar>
              <w:left w:w="57" w:type="dxa"/>
              <w:right w:w="57" w:type="dxa"/>
            </w:tcMar>
            <w:vAlign w:val="center"/>
          </w:tcPr>
          <w:p w14:paraId="533BEBE3" w14:textId="77777777" w:rsidR="001D7DB4" w:rsidRPr="00967518" w:rsidRDefault="001D7DB4" w:rsidP="006A05CB">
            <w:pPr>
              <w:pStyle w:val="TAH"/>
              <w:rPr>
                <w:lang w:eastAsia="zh-CN"/>
              </w:rPr>
            </w:pPr>
          </w:p>
        </w:tc>
        <w:tc>
          <w:tcPr>
            <w:tcW w:w="365" w:type="pct"/>
            <w:vMerge/>
            <w:shd w:val="clear" w:color="auto" w:fill="auto"/>
            <w:tcMar>
              <w:left w:w="57" w:type="dxa"/>
              <w:right w:w="57" w:type="dxa"/>
            </w:tcMar>
            <w:vAlign w:val="center"/>
          </w:tcPr>
          <w:p w14:paraId="3CD55030" w14:textId="77777777" w:rsidR="001D7DB4" w:rsidRPr="00967518" w:rsidRDefault="001D7DB4" w:rsidP="006A05CB">
            <w:pPr>
              <w:pStyle w:val="TAH"/>
            </w:pPr>
          </w:p>
        </w:tc>
        <w:tc>
          <w:tcPr>
            <w:tcW w:w="407" w:type="pct"/>
            <w:vMerge/>
            <w:shd w:val="clear" w:color="auto" w:fill="auto"/>
            <w:tcMar>
              <w:left w:w="57" w:type="dxa"/>
              <w:right w:w="57" w:type="dxa"/>
            </w:tcMar>
            <w:vAlign w:val="center"/>
          </w:tcPr>
          <w:p w14:paraId="5E720A6B" w14:textId="77777777" w:rsidR="001D7DB4" w:rsidRPr="00967518" w:rsidRDefault="001D7DB4" w:rsidP="006A05CB">
            <w:pPr>
              <w:pStyle w:val="TAH"/>
            </w:pPr>
          </w:p>
        </w:tc>
        <w:tc>
          <w:tcPr>
            <w:tcW w:w="426" w:type="pct"/>
            <w:vMerge/>
            <w:shd w:val="clear" w:color="auto" w:fill="auto"/>
            <w:tcMar>
              <w:left w:w="57" w:type="dxa"/>
              <w:right w:w="57" w:type="dxa"/>
            </w:tcMar>
            <w:vAlign w:val="center"/>
          </w:tcPr>
          <w:p w14:paraId="58068190" w14:textId="77777777" w:rsidR="001D7DB4" w:rsidRPr="00967518" w:rsidRDefault="001D7DB4" w:rsidP="006A05CB">
            <w:pPr>
              <w:pStyle w:val="TAH"/>
            </w:pPr>
          </w:p>
        </w:tc>
        <w:tc>
          <w:tcPr>
            <w:tcW w:w="560" w:type="pct"/>
            <w:vMerge/>
            <w:shd w:val="clear" w:color="auto" w:fill="auto"/>
            <w:tcMar>
              <w:left w:w="57" w:type="dxa"/>
              <w:right w:w="57" w:type="dxa"/>
            </w:tcMar>
            <w:vAlign w:val="center"/>
          </w:tcPr>
          <w:p w14:paraId="0CA55139" w14:textId="77777777" w:rsidR="001D7DB4" w:rsidRPr="00967518" w:rsidRDefault="001D7DB4" w:rsidP="006A05CB">
            <w:pPr>
              <w:pStyle w:val="TAH"/>
            </w:pPr>
          </w:p>
        </w:tc>
        <w:tc>
          <w:tcPr>
            <w:tcW w:w="278" w:type="pct"/>
            <w:vMerge/>
          </w:tcPr>
          <w:p w14:paraId="3D29BE5D" w14:textId="77777777" w:rsidR="001D7DB4" w:rsidRPr="00967518" w:rsidRDefault="001D7DB4" w:rsidP="006A05CB">
            <w:pPr>
              <w:pStyle w:val="TAH"/>
              <w:rPr>
                <w:lang w:eastAsia="zh-CN"/>
              </w:rPr>
            </w:pPr>
          </w:p>
        </w:tc>
        <w:tc>
          <w:tcPr>
            <w:tcW w:w="702" w:type="pct"/>
            <w:gridSpan w:val="3"/>
            <w:vMerge/>
          </w:tcPr>
          <w:p w14:paraId="0578DAA4" w14:textId="77777777" w:rsidR="001D7DB4" w:rsidRPr="00967518" w:rsidRDefault="001D7DB4" w:rsidP="006A05CB">
            <w:pPr>
              <w:pStyle w:val="TAH"/>
              <w:rPr>
                <w:lang w:eastAsia="zh-CN"/>
              </w:rPr>
            </w:pPr>
          </w:p>
        </w:tc>
        <w:tc>
          <w:tcPr>
            <w:tcW w:w="624" w:type="pct"/>
            <w:shd w:val="clear" w:color="auto" w:fill="auto"/>
            <w:vAlign w:val="center"/>
          </w:tcPr>
          <w:p w14:paraId="08688BCA" w14:textId="77777777" w:rsidR="001D7DB4" w:rsidRPr="00967518" w:rsidRDefault="001D7DB4" w:rsidP="006A05CB">
            <w:pPr>
              <w:pStyle w:val="TAH"/>
              <w:rPr>
                <w:lang w:eastAsia="zh-CN"/>
              </w:rPr>
            </w:pPr>
            <w:r w:rsidRPr="00967518">
              <w:rPr>
                <w:lang w:eastAsia="zh-CN"/>
              </w:rPr>
              <w:t>SCS</w:t>
            </w:r>
            <w:r w:rsidRPr="00967518">
              <w:rPr>
                <w:lang w:eastAsia="zh-CN"/>
              </w:rPr>
              <w:br/>
              <w:t>15 kHz</w:t>
            </w:r>
          </w:p>
        </w:tc>
        <w:tc>
          <w:tcPr>
            <w:tcW w:w="604" w:type="pct"/>
            <w:shd w:val="clear" w:color="auto" w:fill="auto"/>
            <w:vAlign w:val="center"/>
          </w:tcPr>
          <w:p w14:paraId="2DC77F6E" w14:textId="77777777" w:rsidR="001D7DB4" w:rsidRPr="00967518" w:rsidRDefault="001D7DB4" w:rsidP="006A05CB">
            <w:pPr>
              <w:pStyle w:val="TAH"/>
              <w:rPr>
                <w:lang w:eastAsia="zh-CN"/>
              </w:rPr>
            </w:pPr>
            <w:r w:rsidRPr="00967518">
              <w:rPr>
                <w:lang w:eastAsia="zh-CN"/>
              </w:rPr>
              <w:t>SCS</w:t>
            </w:r>
            <w:r w:rsidRPr="00967518">
              <w:rPr>
                <w:lang w:eastAsia="zh-CN"/>
              </w:rPr>
              <w:br/>
              <w:t>30 kHz</w:t>
            </w:r>
          </w:p>
        </w:tc>
        <w:tc>
          <w:tcPr>
            <w:tcW w:w="714" w:type="pct"/>
            <w:gridSpan w:val="2"/>
            <w:shd w:val="clear" w:color="auto" w:fill="auto"/>
            <w:vAlign w:val="center"/>
          </w:tcPr>
          <w:p w14:paraId="59705788" w14:textId="77777777" w:rsidR="001D7DB4" w:rsidRPr="00967518" w:rsidRDefault="001D7DB4" w:rsidP="006A05CB">
            <w:pPr>
              <w:pStyle w:val="TAH"/>
              <w:rPr>
                <w:lang w:eastAsia="zh-CN"/>
              </w:rPr>
            </w:pPr>
            <w:r w:rsidRPr="00967518">
              <w:rPr>
                <w:lang w:eastAsia="zh-CN"/>
              </w:rPr>
              <w:t>SCS</w:t>
            </w:r>
            <w:r w:rsidRPr="00967518">
              <w:rPr>
                <w:lang w:eastAsia="zh-CN"/>
              </w:rPr>
              <w:br/>
              <w:t>60 kHz</w:t>
            </w:r>
          </w:p>
        </w:tc>
      </w:tr>
      <w:tr w:rsidR="001D7DB4" w:rsidRPr="00967518" w14:paraId="48AF1101" w14:textId="77777777" w:rsidTr="006A05CB">
        <w:tc>
          <w:tcPr>
            <w:tcW w:w="316" w:type="pct"/>
            <w:shd w:val="clear" w:color="auto" w:fill="auto"/>
            <w:tcMar>
              <w:left w:w="45" w:type="dxa"/>
              <w:right w:w="45" w:type="dxa"/>
            </w:tcMar>
            <w:vAlign w:val="bottom"/>
          </w:tcPr>
          <w:p w14:paraId="78261760" w14:textId="77777777" w:rsidR="001D7DB4" w:rsidRPr="00967518" w:rsidRDefault="001D7DB4" w:rsidP="006A05CB">
            <w:pPr>
              <w:pStyle w:val="TAC"/>
              <w:rPr>
                <w:rFonts w:eastAsia="SimSun"/>
              </w:rPr>
            </w:pPr>
            <w:r w:rsidRPr="00967518">
              <w:rPr>
                <w:rFonts w:eastAsia="SimSun"/>
              </w:rPr>
              <w:t>1</w:t>
            </w:r>
          </w:p>
        </w:tc>
        <w:tc>
          <w:tcPr>
            <w:tcW w:w="365" w:type="pct"/>
            <w:shd w:val="clear" w:color="auto" w:fill="auto"/>
            <w:tcMar>
              <w:left w:w="45" w:type="dxa"/>
              <w:right w:w="45" w:type="dxa"/>
            </w:tcMar>
            <w:vAlign w:val="center"/>
          </w:tcPr>
          <w:p w14:paraId="685BA593"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1EEBE13B"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5A2C4C54"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70791FAF" w14:textId="77777777" w:rsidR="001D7DB4" w:rsidRPr="00967518" w:rsidRDefault="001D7DB4" w:rsidP="006A05CB">
            <w:pPr>
              <w:pStyle w:val="TAC"/>
              <w:rPr>
                <w:rFonts w:eastAsia="SimSun"/>
              </w:rPr>
            </w:pPr>
          </w:p>
        </w:tc>
        <w:tc>
          <w:tcPr>
            <w:tcW w:w="278" w:type="pct"/>
            <w:shd w:val="clear" w:color="auto" w:fill="auto"/>
            <w:vAlign w:val="center"/>
          </w:tcPr>
          <w:p w14:paraId="71C16F5D" w14:textId="77777777" w:rsidR="001D7DB4" w:rsidRPr="00967518" w:rsidRDefault="001D7DB4" w:rsidP="006A05CB">
            <w:pPr>
              <w:pStyle w:val="TAC"/>
              <w:rPr>
                <w:rFonts w:eastAsia="SimSun"/>
              </w:rPr>
            </w:pPr>
            <w:r w:rsidRPr="00967518">
              <w:rPr>
                <w:rFonts w:eastAsia="SimSun"/>
              </w:rPr>
              <w:t>A3</w:t>
            </w:r>
          </w:p>
        </w:tc>
        <w:tc>
          <w:tcPr>
            <w:tcW w:w="166" w:type="pct"/>
            <w:vMerge w:val="restart"/>
            <w:shd w:val="clear" w:color="auto" w:fill="auto"/>
            <w:textDirection w:val="btLr"/>
          </w:tcPr>
          <w:p w14:paraId="24DA271E" w14:textId="77777777" w:rsidR="001D7DB4" w:rsidRPr="00967518" w:rsidRDefault="001D7DB4" w:rsidP="006A05CB">
            <w:pPr>
              <w:pStyle w:val="TAC"/>
              <w:rPr>
                <w:rFonts w:eastAsia="SimSun"/>
              </w:rPr>
            </w:pPr>
            <w:r w:rsidRPr="00967518">
              <w:rPr>
                <w:rFonts w:eastAsia="SimSun"/>
              </w:rPr>
              <w:t>CP-OFDM</w:t>
            </w:r>
          </w:p>
        </w:tc>
        <w:tc>
          <w:tcPr>
            <w:tcW w:w="536" w:type="pct"/>
            <w:gridSpan w:val="2"/>
            <w:shd w:val="clear" w:color="auto" w:fill="auto"/>
            <w:tcMar>
              <w:left w:w="45" w:type="dxa"/>
              <w:right w:w="45" w:type="dxa"/>
            </w:tcMar>
            <w:vAlign w:val="center"/>
          </w:tcPr>
          <w:p w14:paraId="601B65C4"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161BEF11" w14:textId="77777777" w:rsidR="001D7DB4" w:rsidRPr="00967518" w:rsidRDefault="001D7DB4" w:rsidP="006A05CB">
            <w:pPr>
              <w:pStyle w:val="TAC"/>
              <w:rPr>
                <w:rFonts w:eastAsia="SimSun"/>
              </w:rPr>
            </w:pPr>
            <w:r w:rsidRPr="00967518">
              <w:rPr>
                <w:rFonts w:eastAsia="SimSun"/>
              </w:rPr>
              <w:t>Outer_Full</w:t>
            </w:r>
          </w:p>
        </w:tc>
      </w:tr>
      <w:tr w:rsidR="001D7DB4" w:rsidRPr="00967518" w14:paraId="0B31FF5F" w14:textId="77777777" w:rsidTr="006A05CB">
        <w:tc>
          <w:tcPr>
            <w:tcW w:w="316" w:type="pct"/>
            <w:shd w:val="clear" w:color="auto" w:fill="auto"/>
            <w:tcMar>
              <w:left w:w="45" w:type="dxa"/>
              <w:right w:w="45" w:type="dxa"/>
            </w:tcMar>
            <w:vAlign w:val="bottom"/>
          </w:tcPr>
          <w:p w14:paraId="7F2C252E" w14:textId="77777777" w:rsidR="001D7DB4" w:rsidRPr="00967518" w:rsidRDefault="001D7DB4" w:rsidP="006A05CB">
            <w:pPr>
              <w:pStyle w:val="TAC"/>
              <w:rPr>
                <w:rFonts w:eastAsia="SimSun"/>
              </w:rPr>
            </w:pPr>
            <w:r w:rsidRPr="00967518">
              <w:rPr>
                <w:rFonts w:eastAsia="SimSun"/>
              </w:rPr>
              <w:t>2</w:t>
            </w:r>
          </w:p>
        </w:tc>
        <w:tc>
          <w:tcPr>
            <w:tcW w:w="365" w:type="pct"/>
            <w:shd w:val="clear" w:color="auto" w:fill="auto"/>
            <w:tcMar>
              <w:left w:w="45" w:type="dxa"/>
              <w:right w:w="45" w:type="dxa"/>
            </w:tcMar>
            <w:vAlign w:val="center"/>
          </w:tcPr>
          <w:p w14:paraId="5B9B6366"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73412C79"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265417CB"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32187B7" w14:textId="77777777" w:rsidR="001D7DB4" w:rsidRPr="00967518" w:rsidRDefault="001D7DB4" w:rsidP="006A05CB">
            <w:pPr>
              <w:pStyle w:val="TAC"/>
              <w:rPr>
                <w:rFonts w:eastAsia="SimSun"/>
              </w:rPr>
            </w:pPr>
          </w:p>
        </w:tc>
        <w:tc>
          <w:tcPr>
            <w:tcW w:w="278" w:type="pct"/>
            <w:shd w:val="clear" w:color="auto" w:fill="auto"/>
            <w:vAlign w:val="center"/>
          </w:tcPr>
          <w:p w14:paraId="3860171A"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59630CF3"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7F4A237"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0EFFECF4" w14:textId="77777777" w:rsidR="001D7DB4" w:rsidRPr="00967518" w:rsidRDefault="001D7DB4" w:rsidP="006A05CB">
            <w:pPr>
              <w:pStyle w:val="TAC"/>
              <w:rPr>
                <w:rFonts w:eastAsia="SimSun"/>
              </w:rPr>
            </w:pPr>
            <w:r w:rsidRPr="00967518">
              <w:rPr>
                <w:rFonts w:eastAsia="SimSun"/>
              </w:rPr>
              <w:t>Outer_Full</w:t>
            </w:r>
          </w:p>
        </w:tc>
      </w:tr>
      <w:tr w:rsidR="001D7DB4" w:rsidRPr="00967518" w14:paraId="06424E3C" w14:textId="77777777" w:rsidTr="006A05CB">
        <w:tc>
          <w:tcPr>
            <w:tcW w:w="316" w:type="pct"/>
            <w:shd w:val="clear" w:color="auto" w:fill="auto"/>
            <w:tcMar>
              <w:left w:w="45" w:type="dxa"/>
              <w:right w:w="45" w:type="dxa"/>
            </w:tcMar>
            <w:vAlign w:val="bottom"/>
          </w:tcPr>
          <w:p w14:paraId="181E91DE" w14:textId="77777777" w:rsidR="001D7DB4" w:rsidRPr="00967518" w:rsidRDefault="001D7DB4" w:rsidP="006A05CB">
            <w:pPr>
              <w:pStyle w:val="TAC"/>
              <w:rPr>
                <w:rFonts w:eastAsia="SimSun"/>
              </w:rPr>
            </w:pPr>
            <w:r w:rsidRPr="00967518">
              <w:rPr>
                <w:rFonts w:eastAsia="SimSun"/>
              </w:rPr>
              <w:t>3</w:t>
            </w:r>
          </w:p>
        </w:tc>
        <w:tc>
          <w:tcPr>
            <w:tcW w:w="365" w:type="pct"/>
            <w:shd w:val="clear" w:color="auto" w:fill="auto"/>
            <w:tcMar>
              <w:left w:w="45" w:type="dxa"/>
              <w:right w:w="45" w:type="dxa"/>
            </w:tcMar>
            <w:vAlign w:val="center"/>
          </w:tcPr>
          <w:p w14:paraId="67CEA785"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7DFD8A28"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02AA0F8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1217BCA" w14:textId="77777777" w:rsidR="001D7DB4" w:rsidRPr="00967518" w:rsidRDefault="001D7DB4" w:rsidP="006A05CB">
            <w:pPr>
              <w:pStyle w:val="TAC"/>
              <w:rPr>
                <w:rFonts w:eastAsia="SimSun"/>
              </w:rPr>
            </w:pPr>
          </w:p>
        </w:tc>
        <w:tc>
          <w:tcPr>
            <w:tcW w:w="278" w:type="pct"/>
            <w:shd w:val="clear" w:color="auto" w:fill="auto"/>
            <w:vAlign w:val="center"/>
          </w:tcPr>
          <w:p w14:paraId="0C96C982"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0FBD318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821F5D0"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79E00A5F"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22FAC83D" w14:textId="77777777" w:rsidR="001D7DB4" w:rsidRPr="00967518" w:rsidRDefault="001D7DB4" w:rsidP="006A05CB">
            <w:pPr>
              <w:pStyle w:val="TAC"/>
              <w:rPr>
                <w:rFonts w:eastAsia="SimSun"/>
              </w:rPr>
            </w:pPr>
            <w:r w:rsidRPr="00967518">
              <w:rPr>
                <w:rFonts w:eastAsia="SimSun"/>
              </w:rPr>
              <w:t>18@5</w:t>
            </w:r>
          </w:p>
        </w:tc>
        <w:tc>
          <w:tcPr>
            <w:tcW w:w="650" w:type="pct"/>
            <w:shd w:val="clear" w:color="auto" w:fill="auto"/>
            <w:vAlign w:val="center"/>
          </w:tcPr>
          <w:p w14:paraId="09E08B07" w14:textId="77777777" w:rsidR="001D7DB4" w:rsidRPr="00967518" w:rsidRDefault="001D7DB4" w:rsidP="006A05CB">
            <w:pPr>
              <w:pStyle w:val="TAC"/>
              <w:rPr>
                <w:rFonts w:eastAsia="SimSun"/>
              </w:rPr>
            </w:pPr>
            <w:r w:rsidRPr="00967518">
              <w:rPr>
                <w:rFonts w:eastAsia="SimSun"/>
              </w:rPr>
              <w:t>8@3</w:t>
            </w:r>
          </w:p>
        </w:tc>
      </w:tr>
      <w:tr w:rsidR="001D7DB4" w:rsidRPr="00967518" w14:paraId="65E70A25" w14:textId="77777777" w:rsidTr="006A05CB">
        <w:tc>
          <w:tcPr>
            <w:tcW w:w="316" w:type="pct"/>
            <w:shd w:val="clear" w:color="auto" w:fill="auto"/>
            <w:tcMar>
              <w:left w:w="45" w:type="dxa"/>
              <w:right w:w="45" w:type="dxa"/>
            </w:tcMar>
            <w:vAlign w:val="bottom"/>
          </w:tcPr>
          <w:p w14:paraId="38BFFA3C" w14:textId="77777777" w:rsidR="001D7DB4" w:rsidRPr="00967518" w:rsidRDefault="001D7DB4" w:rsidP="006A05CB">
            <w:pPr>
              <w:pStyle w:val="TAC"/>
              <w:rPr>
                <w:rFonts w:eastAsia="SimSun"/>
              </w:rPr>
            </w:pPr>
            <w:r w:rsidRPr="00967518">
              <w:rPr>
                <w:rFonts w:eastAsia="SimSun"/>
              </w:rPr>
              <w:t>4</w:t>
            </w:r>
          </w:p>
        </w:tc>
        <w:tc>
          <w:tcPr>
            <w:tcW w:w="365" w:type="pct"/>
            <w:shd w:val="clear" w:color="auto" w:fill="auto"/>
            <w:tcMar>
              <w:left w:w="45" w:type="dxa"/>
              <w:right w:w="45" w:type="dxa"/>
            </w:tcMar>
            <w:vAlign w:val="center"/>
          </w:tcPr>
          <w:p w14:paraId="37EFB09B"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0156F7DD"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006F8CB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27506A4" w14:textId="77777777" w:rsidR="001D7DB4" w:rsidRPr="00967518" w:rsidRDefault="001D7DB4" w:rsidP="006A05CB">
            <w:pPr>
              <w:pStyle w:val="TAC"/>
              <w:rPr>
                <w:rFonts w:eastAsia="SimSun"/>
              </w:rPr>
            </w:pPr>
          </w:p>
        </w:tc>
        <w:tc>
          <w:tcPr>
            <w:tcW w:w="278" w:type="pct"/>
            <w:shd w:val="clear" w:color="auto" w:fill="auto"/>
            <w:vAlign w:val="center"/>
          </w:tcPr>
          <w:p w14:paraId="6E8CAA96"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25792864"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40F4D62"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4A188643" w14:textId="77777777" w:rsidR="001D7DB4" w:rsidRPr="00967518" w:rsidRDefault="001D7DB4" w:rsidP="006A05CB">
            <w:pPr>
              <w:pStyle w:val="TAC"/>
              <w:rPr>
                <w:rFonts w:eastAsia="SimSun"/>
              </w:rPr>
            </w:pPr>
            <w:r w:rsidRPr="00967518">
              <w:rPr>
                <w:rFonts w:eastAsia="SimSun"/>
              </w:rPr>
              <w:t>6@40</w:t>
            </w:r>
          </w:p>
        </w:tc>
        <w:tc>
          <w:tcPr>
            <w:tcW w:w="646" w:type="pct"/>
            <w:gridSpan w:val="2"/>
            <w:shd w:val="clear" w:color="auto" w:fill="auto"/>
            <w:vAlign w:val="center"/>
          </w:tcPr>
          <w:p w14:paraId="29E39421" w14:textId="77777777" w:rsidR="001D7DB4" w:rsidRPr="00967518" w:rsidRDefault="001D7DB4" w:rsidP="006A05CB">
            <w:pPr>
              <w:pStyle w:val="TAC"/>
              <w:rPr>
                <w:rFonts w:eastAsia="SimSun"/>
              </w:rPr>
            </w:pPr>
            <w:r w:rsidRPr="00967518">
              <w:rPr>
                <w:rFonts w:eastAsia="SimSun"/>
              </w:rPr>
              <w:t>3@20</w:t>
            </w:r>
          </w:p>
        </w:tc>
        <w:tc>
          <w:tcPr>
            <w:tcW w:w="650" w:type="pct"/>
            <w:shd w:val="clear" w:color="auto" w:fill="auto"/>
            <w:vAlign w:val="center"/>
          </w:tcPr>
          <w:p w14:paraId="1AB67D06" w14:textId="77777777" w:rsidR="001D7DB4" w:rsidRPr="00967518" w:rsidRDefault="001D7DB4" w:rsidP="006A05CB">
            <w:pPr>
              <w:pStyle w:val="TAC"/>
              <w:rPr>
                <w:rFonts w:eastAsia="SimSun"/>
              </w:rPr>
            </w:pPr>
            <w:r w:rsidRPr="00967518">
              <w:rPr>
                <w:rFonts w:eastAsia="SimSun"/>
              </w:rPr>
              <w:t>1@10</w:t>
            </w:r>
          </w:p>
        </w:tc>
      </w:tr>
      <w:tr w:rsidR="001D7DB4" w:rsidRPr="00967518" w14:paraId="36C74B5B" w14:textId="77777777" w:rsidTr="006A05CB">
        <w:tc>
          <w:tcPr>
            <w:tcW w:w="316" w:type="pct"/>
            <w:shd w:val="clear" w:color="auto" w:fill="auto"/>
            <w:tcMar>
              <w:left w:w="45" w:type="dxa"/>
              <w:right w:w="45" w:type="dxa"/>
            </w:tcMar>
            <w:vAlign w:val="bottom"/>
          </w:tcPr>
          <w:p w14:paraId="6B7D2BC5" w14:textId="77777777" w:rsidR="001D7DB4" w:rsidRPr="00967518" w:rsidRDefault="001D7DB4" w:rsidP="006A05CB">
            <w:pPr>
              <w:pStyle w:val="TAC"/>
              <w:rPr>
                <w:rFonts w:eastAsia="SimSun"/>
              </w:rPr>
            </w:pPr>
            <w:r w:rsidRPr="00967518">
              <w:rPr>
                <w:rFonts w:eastAsia="SimSun"/>
              </w:rPr>
              <w:t>5</w:t>
            </w:r>
          </w:p>
        </w:tc>
        <w:tc>
          <w:tcPr>
            <w:tcW w:w="365" w:type="pct"/>
            <w:shd w:val="clear" w:color="auto" w:fill="auto"/>
            <w:tcMar>
              <w:left w:w="45" w:type="dxa"/>
              <w:right w:w="45" w:type="dxa"/>
            </w:tcMar>
            <w:vAlign w:val="center"/>
          </w:tcPr>
          <w:p w14:paraId="3C0507D9" w14:textId="77777777" w:rsidR="001D7DB4" w:rsidRPr="00967518" w:rsidRDefault="001D7DB4" w:rsidP="006A05CB">
            <w:pPr>
              <w:pStyle w:val="TAC"/>
              <w:rPr>
                <w:rFonts w:eastAsia="SimSun"/>
              </w:rPr>
            </w:pPr>
            <w:r w:rsidRPr="00967518">
              <w:rPr>
                <w:rFonts w:eastAsia="SimSun"/>
              </w:rPr>
              <w:t>1935</w:t>
            </w:r>
          </w:p>
        </w:tc>
        <w:tc>
          <w:tcPr>
            <w:tcW w:w="407" w:type="pct"/>
            <w:shd w:val="clear" w:color="auto" w:fill="auto"/>
            <w:tcMar>
              <w:left w:w="45" w:type="dxa"/>
              <w:right w:w="45" w:type="dxa"/>
            </w:tcMar>
            <w:vAlign w:val="center"/>
          </w:tcPr>
          <w:p w14:paraId="280ADD3C"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3D612A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6955713" w14:textId="77777777" w:rsidR="001D7DB4" w:rsidRPr="00967518" w:rsidRDefault="001D7DB4" w:rsidP="006A05CB">
            <w:pPr>
              <w:pStyle w:val="TAC"/>
              <w:rPr>
                <w:rFonts w:eastAsia="SimSun"/>
              </w:rPr>
            </w:pPr>
          </w:p>
        </w:tc>
        <w:tc>
          <w:tcPr>
            <w:tcW w:w="278" w:type="pct"/>
            <w:shd w:val="clear" w:color="auto" w:fill="auto"/>
            <w:vAlign w:val="center"/>
          </w:tcPr>
          <w:p w14:paraId="2A3A2A4D" w14:textId="77777777" w:rsidR="001D7DB4" w:rsidRPr="00967518" w:rsidRDefault="001D7DB4" w:rsidP="006A05CB">
            <w:pPr>
              <w:pStyle w:val="TAC"/>
              <w:rPr>
                <w:rFonts w:eastAsia="SimSun"/>
              </w:rPr>
            </w:pPr>
            <w:r w:rsidRPr="00967518">
              <w:rPr>
                <w:rFonts w:eastAsia="SimSun"/>
              </w:rPr>
              <w:t>A4</w:t>
            </w:r>
          </w:p>
        </w:tc>
        <w:tc>
          <w:tcPr>
            <w:tcW w:w="166" w:type="pct"/>
            <w:vMerge/>
            <w:shd w:val="clear" w:color="auto" w:fill="auto"/>
          </w:tcPr>
          <w:p w14:paraId="1475A0D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FA936C4"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19A70068" w14:textId="77777777" w:rsidR="001D7DB4" w:rsidRPr="00967518" w:rsidRDefault="001D7DB4" w:rsidP="006A05CB">
            <w:pPr>
              <w:pStyle w:val="TAC"/>
              <w:rPr>
                <w:rFonts w:eastAsia="SimSun"/>
              </w:rPr>
            </w:pPr>
            <w:r w:rsidRPr="00967518">
              <w:rPr>
                <w:rFonts w:eastAsia="SimSun"/>
              </w:rPr>
              <w:t>Outer_Full</w:t>
            </w:r>
          </w:p>
        </w:tc>
      </w:tr>
      <w:tr w:rsidR="001D7DB4" w:rsidRPr="00967518" w14:paraId="3E1DFBFC" w14:textId="77777777" w:rsidTr="006A05CB">
        <w:tc>
          <w:tcPr>
            <w:tcW w:w="316" w:type="pct"/>
            <w:shd w:val="clear" w:color="auto" w:fill="auto"/>
            <w:tcMar>
              <w:left w:w="45" w:type="dxa"/>
              <w:right w:w="45" w:type="dxa"/>
            </w:tcMar>
            <w:vAlign w:val="bottom"/>
          </w:tcPr>
          <w:p w14:paraId="16A2B708" w14:textId="77777777" w:rsidR="001D7DB4" w:rsidRPr="00967518" w:rsidRDefault="001D7DB4" w:rsidP="006A05CB">
            <w:pPr>
              <w:pStyle w:val="TAC"/>
              <w:rPr>
                <w:rFonts w:eastAsia="SimSun"/>
              </w:rPr>
            </w:pPr>
            <w:r w:rsidRPr="00967518">
              <w:rPr>
                <w:rFonts w:eastAsia="SimSun"/>
              </w:rPr>
              <w:t>6</w:t>
            </w:r>
          </w:p>
        </w:tc>
        <w:tc>
          <w:tcPr>
            <w:tcW w:w="365" w:type="pct"/>
            <w:shd w:val="clear" w:color="auto" w:fill="auto"/>
            <w:tcMar>
              <w:left w:w="45" w:type="dxa"/>
              <w:right w:w="45" w:type="dxa"/>
            </w:tcMar>
            <w:vAlign w:val="center"/>
          </w:tcPr>
          <w:p w14:paraId="7B5460A1"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F0BFF90"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A5839EA"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5B2908F" w14:textId="77777777" w:rsidR="001D7DB4" w:rsidRPr="00967518" w:rsidRDefault="001D7DB4" w:rsidP="006A05CB">
            <w:pPr>
              <w:pStyle w:val="TAC"/>
              <w:rPr>
                <w:rFonts w:eastAsia="SimSun"/>
              </w:rPr>
            </w:pPr>
          </w:p>
        </w:tc>
        <w:tc>
          <w:tcPr>
            <w:tcW w:w="278" w:type="pct"/>
            <w:shd w:val="clear" w:color="auto" w:fill="auto"/>
            <w:vAlign w:val="center"/>
          </w:tcPr>
          <w:p w14:paraId="0E60B3E4"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2EE1E18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A96F97A"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7CED7E94" w14:textId="77777777" w:rsidR="001D7DB4" w:rsidRPr="00967518" w:rsidRDefault="001D7DB4" w:rsidP="006A05CB">
            <w:pPr>
              <w:pStyle w:val="TAC"/>
              <w:rPr>
                <w:rFonts w:eastAsia="SimSun"/>
              </w:rPr>
            </w:pPr>
            <w:r w:rsidRPr="00967518">
              <w:rPr>
                <w:rFonts w:eastAsia="SimSun"/>
              </w:rPr>
              <w:t>Outer_Full</w:t>
            </w:r>
          </w:p>
        </w:tc>
      </w:tr>
      <w:tr w:rsidR="001D7DB4" w:rsidRPr="00967518" w14:paraId="4C5EBCA5" w14:textId="77777777" w:rsidTr="006A05CB">
        <w:tc>
          <w:tcPr>
            <w:tcW w:w="316" w:type="pct"/>
            <w:shd w:val="clear" w:color="auto" w:fill="auto"/>
            <w:tcMar>
              <w:left w:w="45" w:type="dxa"/>
              <w:right w:w="45" w:type="dxa"/>
            </w:tcMar>
            <w:vAlign w:val="bottom"/>
          </w:tcPr>
          <w:p w14:paraId="1F58D514" w14:textId="77777777" w:rsidR="001D7DB4" w:rsidRPr="00967518" w:rsidRDefault="001D7DB4" w:rsidP="006A05CB">
            <w:pPr>
              <w:pStyle w:val="TAC"/>
              <w:rPr>
                <w:rFonts w:eastAsia="SimSun"/>
              </w:rPr>
            </w:pPr>
            <w:r w:rsidRPr="00967518">
              <w:rPr>
                <w:rFonts w:eastAsia="SimSun"/>
              </w:rPr>
              <w:t>7</w:t>
            </w:r>
          </w:p>
        </w:tc>
        <w:tc>
          <w:tcPr>
            <w:tcW w:w="365" w:type="pct"/>
            <w:shd w:val="clear" w:color="auto" w:fill="auto"/>
            <w:tcMar>
              <w:left w:w="45" w:type="dxa"/>
              <w:right w:w="45" w:type="dxa"/>
            </w:tcMar>
            <w:vAlign w:val="center"/>
          </w:tcPr>
          <w:p w14:paraId="2DF334A3"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63718EB"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6AC3E90D"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8D09753" w14:textId="77777777" w:rsidR="001D7DB4" w:rsidRPr="00967518" w:rsidRDefault="001D7DB4" w:rsidP="006A05CB">
            <w:pPr>
              <w:pStyle w:val="TAC"/>
              <w:rPr>
                <w:rFonts w:eastAsia="SimSun"/>
              </w:rPr>
            </w:pPr>
          </w:p>
        </w:tc>
        <w:tc>
          <w:tcPr>
            <w:tcW w:w="278" w:type="pct"/>
            <w:shd w:val="clear" w:color="auto" w:fill="auto"/>
            <w:vAlign w:val="center"/>
          </w:tcPr>
          <w:p w14:paraId="754A31CD"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3A657FF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2EB996C"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0369AAE4"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07CD9A77" w14:textId="77777777" w:rsidR="001D7DB4" w:rsidRPr="00967518" w:rsidRDefault="001D7DB4" w:rsidP="006A05CB">
            <w:pPr>
              <w:pStyle w:val="TAC"/>
              <w:rPr>
                <w:rFonts w:eastAsia="SimSun"/>
              </w:rPr>
            </w:pPr>
            <w:r w:rsidRPr="00967518">
              <w:rPr>
                <w:rFonts w:eastAsia="SimSun"/>
              </w:rPr>
              <w:t>28@10</w:t>
            </w:r>
          </w:p>
        </w:tc>
        <w:tc>
          <w:tcPr>
            <w:tcW w:w="650" w:type="pct"/>
            <w:shd w:val="clear" w:color="auto" w:fill="auto"/>
            <w:vAlign w:val="center"/>
          </w:tcPr>
          <w:p w14:paraId="75AB6C18" w14:textId="77777777" w:rsidR="001D7DB4" w:rsidRPr="00967518" w:rsidRDefault="001D7DB4" w:rsidP="006A05CB">
            <w:pPr>
              <w:pStyle w:val="TAC"/>
              <w:rPr>
                <w:rFonts w:eastAsia="SimSun"/>
              </w:rPr>
            </w:pPr>
            <w:r w:rsidRPr="00967518">
              <w:rPr>
                <w:rFonts w:eastAsia="SimSun"/>
              </w:rPr>
              <w:t>12@5</w:t>
            </w:r>
          </w:p>
        </w:tc>
      </w:tr>
      <w:tr w:rsidR="001D7DB4" w:rsidRPr="00967518" w14:paraId="4DE01942" w14:textId="77777777" w:rsidTr="006A05CB">
        <w:tc>
          <w:tcPr>
            <w:tcW w:w="316" w:type="pct"/>
            <w:shd w:val="clear" w:color="auto" w:fill="auto"/>
            <w:tcMar>
              <w:left w:w="45" w:type="dxa"/>
              <w:right w:w="45" w:type="dxa"/>
            </w:tcMar>
            <w:vAlign w:val="bottom"/>
          </w:tcPr>
          <w:p w14:paraId="6977DD61" w14:textId="77777777" w:rsidR="001D7DB4" w:rsidRPr="00967518" w:rsidRDefault="001D7DB4" w:rsidP="006A05CB">
            <w:pPr>
              <w:pStyle w:val="TAC"/>
              <w:rPr>
                <w:rFonts w:eastAsia="SimSun"/>
              </w:rPr>
            </w:pPr>
            <w:r w:rsidRPr="00967518">
              <w:rPr>
                <w:rFonts w:eastAsia="SimSun"/>
              </w:rPr>
              <w:t>8</w:t>
            </w:r>
          </w:p>
        </w:tc>
        <w:tc>
          <w:tcPr>
            <w:tcW w:w="365" w:type="pct"/>
            <w:shd w:val="clear" w:color="auto" w:fill="auto"/>
            <w:tcMar>
              <w:left w:w="45" w:type="dxa"/>
              <w:right w:w="45" w:type="dxa"/>
            </w:tcMar>
            <w:vAlign w:val="center"/>
          </w:tcPr>
          <w:p w14:paraId="3674D178"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3A94AC68"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4A6D404"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F208D2C" w14:textId="77777777" w:rsidR="001D7DB4" w:rsidRPr="00967518" w:rsidRDefault="001D7DB4" w:rsidP="006A05CB">
            <w:pPr>
              <w:pStyle w:val="TAC"/>
              <w:rPr>
                <w:rFonts w:eastAsia="SimSun"/>
              </w:rPr>
            </w:pPr>
          </w:p>
        </w:tc>
        <w:tc>
          <w:tcPr>
            <w:tcW w:w="278" w:type="pct"/>
            <w:shd w:val="clear" w:color="auto" w:fill="auto"/>
            <w:vAlign w:val="center"/>
          </w:tcPr>
          <w:p w14:paraId="5ED4A43A"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1EAD3DB5"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7250D29"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6376D7E0" w14:textId="77777777" w:rsidR="001D7DB4" w:rsidRPr="00967518" w:rsidRDefault="001D7DB4" w:rsidP="006A05CB">
            <w:pPr>
              <w:pStyle w:val="TAC"/>
              <w:rPr>
                <w:rFonts w:eastAsia="SimSun"/>
              </w:rPr>
            </w:pPr>
            <w:r w:rsidRPr="00967518">
              <w:rPr>
                <w:rFonts w:eastAsia="SimSun"/>
              </w:rPr>
              <w:t>6@56</w:t>
            </w:r>
          </w:p>
        </w:tc>
        <w:tc>
          <w:tcPr>
            <w:tcW w:w="646" w:type="pct"/>
            <w:gridSpan w:val="2"/>
            <w:shd w:val="clear" w:color="auto" w:fill="auto"/>
            <w:vAlign w:val="center"/>
          </w:tcPr>
          <w:p w14:paraId="6144A17C" w14:textId="77777777" w:rsidR="001D7DB4" w:rsidRPr="00967518" w:rsidRDefault="001D7DB4" w:rsidP="006A05CB">
            <w:pPr>
              <w:pStyle w:val="TAC"/>
              <w:rPr>
                <w:rFonts w:eastAsia="SimSun"/>
              </w:rPr>
            </w:pPr>
            <w:r w:rsidRPr="00967518">
              <w:rPr>
                <w:rFonts w:eastAsia="SimSun"/>
              </w:rPr>
              <w:t>3@28</w:t>
            </w:r>
          </w:p>
        </w:tc>
        <w:tc>
          <w:tcPr>
            <w:tcW w:w="650" w:type="pct"/>
            <w:shd w:val="clear" w:color="auto" w:fill="auto"/>
            <w:vAlign w:val="center"/>
          </w:tcPr>
          <w:p w14:paraId="20F40E94" w14:textId="77777777" w:rsidR="001D7DB4" w:rsidRPr="00967518" w:rsidRDefault="001D7DB4" w:rsidP="006A05CB">
            <w:pPr>
              <w:pStyle w:val="TAC"/>
              <w:rPr>
                <w:rFonts w:eastAsia="SimSun"/>
              </w:rPr>
            </w:pPr>
            <w:r w:rsidRPr="00967518">
              <w:rPr>
                <w:rFonts w:eastAsia="SimSun"/>
              </w:rPr>
              <w:t>1@14</w:t>
            </w:r>
          </w:p>
        </w:tc>
      </w:tr>
      <w:tr w:rsidR="001D7DB4" w:rsidRPr="00967518" w14:paraId="090F660F" w14:textId="77777777" w:rsidTr="006A05CB">
        <w:tc>
          <w:tcPr>
            <w:tcW w:w="316" w:type="pct"/>
            <w:shd w:val="clear" w:color="auto" w:fill="auto"/>
            <w:tcMar>
              <w:left w:w="45" w:type="dxa"/>
              <w:right w:w="45" w:type="dxa"/>
            </w:tcMar>
            <w:vAlign w:val="bottom"/>
          </w:tcPr>
          <w:p w14:paraId="2935DC7C" w14:textId="77777777" w:rsidR="001D7DB4" w:rsidRPr="00967518" w:rsidRDefault="001D7DB4" w:rsidP="006A05CB">
            <w:pPr>
              <w:pStyle w:val="TAC"/>
              <w:rPr>
                <w:rFonts w:eastAsia="SimSun"/>
              </w:rPr>
            </w:pPr>
            <w:r w:rsidRPr="00967518">
              <w:rPr>
                <w:rFonts w:eastAsia="SimSun"/>
              </w:rPr>
              <w:t>9</w:t>
            </w:r>
          </w:p>
        </w:tc>
        <w:tc>
          <w:tcPr>
            <w:tcW w:w="365" w:type="pct"/>
            <w:shd w:val="clear" w:color="auto" w:fill="auto"/>
            <w:tcMar>
              <w:left w:w="45" w:type="dxa"/>
              <w:right w:w="45" w:type="dxa"/>
            </w:tcMar>
            <w:vAlign w:val="center"/>
          </w:tcPr>
          <w:p w14:paraId="12583CEB"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5E25BBDE"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68A50BD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EC408EE" w14:textId="77777777" w:rsidR="001D7DB4" w:rsidRPr="00967518" w:rsidRDefault="001D7DB4" w:rsidP="006A05CB">
            <w:pPr>
              <w:pStyle w:val="TAC"/>
              <w:rPr>
                <w:rFonts w:eastAsia="SimSun"/>
              </w:rPr>
            </w:pPr>
          </w:p>
        </w:tc>
        <w:tc>
          <w:tcPr>
            <w:tcW w:w="278" w:type="pct"/>
            <w:shd w:val="clear" w:color="auto" w:fill="auto"/>
            <w:vAlign w:val="center"/>
          </w:tcPr>
          <w:p w14:paraId="6197536C"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05684296"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BCF1AA2"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233D7DCA" w14:textId="77777777" w:rsidR="001D7DB4" w:rsidRPr="00967518" w:rsidRDefault="001D7DB4" w:rsidP="006A05CB">
            <w:pPr>
              <w:pStyle w:val="TAC"/>
              <w:rPr>
                <w:rFonts w:eastAsia="SimSun"/>
              </w:rPr>
            </w:pPr>
            <w:r w:rsidRPr="00967518">
              <w:rPr>
                <w:rFonts w:eastAsia="SimSun"/>
              </w:rPr>
              <w:t>Outer_Full</w:t>
            </w:r>
          </w:p>
        </w:tc>
      </w:tr>
      <w:tr w:rsidR="001D7DB4" w:rsidRPr="00967518" w14:paraId="002E0B59" w14:textId="77777777" w:rsidTr="006A05CB">
        <w:tc>
          <w:tcPr>
            <w:tcW w:w="316" w:type="pct"/>
            <w:shd w:val="clear" w:color="auto" w:fill="auto"/>
            <w:tcMar>
              <w:left w:w="45" w:type="dxa"/>
              <w:right w:w="45" w:type="dxa"/>
            </w:tcMar>
            <w:vAlign w:val="bottom"/>
          </w:tcPr>
          <w:p w14:paraId="2ECAFF5A" w14:textId="77777777" w:rsidR="001D7DB4" w:rsidRPr="00967518" w:rsidRDefault="001D7DB4" w:rsidP="006A05CB">
            <w:pPr>
              <w:pStyle w:val="TAC"/>
              <w:rPr>
                <w:rFonts w:eastAsia="SimSun"/>
              </w:rPr>
            </w:pPr>
            <w:r w:rsidRPr="00967518">
              <w:rPr>
                <w:rFonts w:eastAsia="SimSun"/>
              </w:rPr>
              <w:t>10</w:t>
            </w:r>
          </w:p>
        </w:tc>
        <w:tc>
          <w:tcPr>
            <w:tcW w:w="365" w:type="pct"/>
            <w:shd w:val="clear" w:color="auto" w:fill="auto"/>
            <w:tcMar>
              <w:left w:w="45" w:type="dxa"/>
              <w:right w:w="45" w:type="dxa"/>
            </w:tcMar>
            <w:vAlign w:val="center"/>
          </w:tcPr>
          <w:p w14:paraId="3CB2F87C"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38F39041"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2F1D3F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25DC070" w14:textId="77777777" w:rsidR="001D7DB4" w:rsidRPr="00967518" w:rsidRDefault="001D7DB4" w:rsidP="006A05CB">
            <w:pPr>
              <w:pStyle w:val="TAC"/>
              <w:rPr>
                <w:rFonts w:eastAsia="SimSun"/>
              </w:rPr>
            </w:pPr>
          </w:p>
        </w:tc>
        <w:tc>
          <w:tcPr>
            <w:tcW w:w="278" w:type="pct"/>
            <w:shd w:val="clear" w:color="auto" w:fill="auto"/>
            <w:vAlign w:val="center"/>
          </w:tcPr>
          <w:p w14:paraId="21AC5F88"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6CD9ABE3"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5A4083E"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30DD1834" w14:textId="77777777" w:rsidR="001D7DB4" w:rsidRPr="00967518" w:rsidRDefault="001D7DB4" w:rsidP="006A05CB">
            <w:pPr>
              <w:pStyle w:val="TAC"/>
              <w:rPr>
                <w:rFonts w:eastAsia="SimSun"/>
              </w:rPr>
            </w:pPr>
            <w:r w:rsidRPr="00967518">
              <w:rPr>
                <w:rFonts w:eastAsia="SimSun"/>
              </w:rPr>
              <w:t>6@68</w:t>
            </w:r>
          </w:p>
        </w:tc>
        <w:tc>
          <w:tcPr>
            <w:tcW w:w="646" w:type="pct"/>
            <w:gridSpan w:val="2"/>
            <w:shd w:val="clear" w:color="auto" w:fill="auto"/>
            <w:vAlign w:val="center"/>
          </w:tcPr>
          <w:p w14:paraId="2CF6491A" w14:textId="77777777" w:rsidR="001D7DB4" w:rsidRPr="00967518" w:rsidRDefault="001D7DB4" w:rsidP="006A05CB">
            <w:pPr>
              <w:pStyle w:val="TAC"/>
              <w:rPr>
                <w:rFonts w:eastAsia="SimSun"/>
              </w:rPr>
            </w:pPr>
            <w:r w:rsidRPr="00967518">
              <w:rPr>
                <w:rFonts w:eastAsia="SimSun"/>
              </w:rPr>
              <w:t>3@34</w:t>
            </w:r>
          </w:p>
        </w:tc>
        <w:tc>
          <w:tcPr>
            <w:tcW w:w="650" w:type="pct"/>
            <w:shd w:val="clear" w:color="auto" w:fill="auto"/>
            <w:vAlign w:val="center"/>
          </w:tcPr>
          <w:p w14:paraId="7F5F257C" w14:textId="77777777" w:rsidR="001D7DB4" w:rsidRPr="00967518" w:rsidRDefault="001D7DB4" w:rsidP="006A05CB">
            <w:pPr>
              <w:pStyle w:val="TAC"/>
              <w:rPr>
                <w:rFonts w:eastAsia="SimSun"/>
              </w:rPr>
            </w:pPr>
            <w:r w:rsidRPr="00967518">
              <w:rPr>
                <w:rFonts w:eastAsia="SimSun"/>
              </w:rPr>
              <w:t>1@17</w:t>
            </w:r>
          </w:p>
        </w:tc>
      </w:tr>
      <w:tr w:rsidR="001D7DB4" w:rsidRPr="00967518" w14:paraId="64818FDC" w14:textId="77777777" w:rsidTr="006A05CB">
        <w:tc>
          <w:tcPr>
            <w:tcW w:w="316" w:type="pct"/>
            <w:shd w:val="clear" w:color="auto" w:fill="auto"/>
            <w:tcMar>
              <w:left w:w="45" w:type="dxa"/>
              <w:right w:w="45" w:type="dxa"/>
            </w:tcMar>
            <w:vAlign w:val="bottom"/>
          </w:tcPr>
          <w:p w14:paraId="01760E35" w14:textId="77777777" w:rsidR="001D7DB4" w:rsidRPr="00967518" w:rsidRDefault="001D7DB4" w:rsidP="006A05CB">
            <w:pPr>
              <w:pStyle w:val="TAC"/>
              <w:rPr>
                <w:rFonts w:eastAsia="SimSun"/>
              </w:rPr>
            </w:pPr>
            <w:r w:rsidRPr="00967518">
              <w:rPr>
                <w:rFonts w:eastAsia="SimSun"/>
              </w:rPr>
              <w:t>11</w:t>
            </w:r>
          </w:p>
        </w:tc>
        <w:tc>
          <w:tcPr>
            <w:tcW w:w="365" w:type="pct"/>
            <w:shd w:val="clear" w:color="auto" w:fill="auto"/>
            <w:tcMar>
              <w:left w:w="45" w:type="dxa"/>
              <w:right w:w="45" w:type="dxa"/>
            </w:tcMar>
            <w:vAlign w:val="center"/>
          </w:tcPr>
          <w:p w14:paraId="290BB590" w14:textId="77777777" w:rsidR="001D7DB4" w:rsidRPr="00967518" w:rsidRDefault="001D7DB4" w:rsidP="006A05CB">
            <w:pPr>
              <w:pStyle w:val="TAC"/>
              <w:rPr>
                <w:rFonts w:eastAsia="SimSun"/>
              </w:rPr>
            </w:pPr>
            <w:r w:rsidRPr="00967518">
              <w:rPr>
                <w:rFonts w:eastAsia="SimSun"/>
              </w:rPr>
              <w:t>1942.5</w:t>
            </w:r>
          </w:p>
        </w:tc>
        <w:tc>
          <w:tcPr>
            <w:tcW w:w="407" w:type="pct"/>
            <w:shd w:val="clear" w:color="auto" w:fill="auto"/>
            <w:tcMar>
              <w:left w:w="45" w:type="dxa"/>
              <w:right w:w="45" w:type="dxa"/>
            </w:tcMar>
            <w:vAlign w:val="center"/>
          </w:tcPr>
          <w:p w14:paraId="414120E7"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A9816E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7B4A092" w14:textId="77777777" w:rsidR="001D7DB4" w:rsidRPr="00967518" w:rsidRDefault="001D7DB4" w:rsidP="006A05CB">
            <w:pPr>
              <w:pStyle w:val="TAC"/>
              <w:rPr>
                <w:rFonts w:eastAsia="SimSun"/>
              </w:rPr>
            </w:pPr>
          </w:p>
        </w:tc>
        <w:tc>
          <w:tcPr>
            <w:tcW w:w="278" w:type="pct"/>
            <w:shd w:val="clear" w:color="auto" w:fill="auto"/>
            <w:vAlign w:val="center"/>
          </w:tcPr>
          <w:p w14:paraId="2780E179" w14:textId="77777777" w:rsidR="001D7DB4" w:rsidRPr="00967518" w:rsidRDefault="001D7DB4" w:rsidP="006A05CB">
            <w:pPr>
              <w:pStyle w:val="TAC"/>
              <w:rPr>
                <w:rFonts w:eastAsia="SimSun"/>
              </w:rPr>
            </w:pPr>
            <w:r w:rsidRPr="00967518">
              <w:rPr>
                <w:rFonts w:eastAsia="SimSun"/>
              </w:rPr>
              <w:t>A5</w:t>
            </w:r>
          </w:p>
        </w:tc>
        <w:tc>
          <w:tcPr>
            <w:tcW w:w="166" w:type="pct"/>
            <w:vMerge/>
            <w:shd w:val="clear" w:color="auto" w:fill="auto"/>
          </w:tcPr>
          <w:p w14:paraId="1656B00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6ABEAEA"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5C5FDBD6" w14:textId="77777777" w:rsidR="001D7DB4" w:rsidRPr="00967518" w:rsidRDefault="001D7DB4" w:rsidP="006A05CB">
            <w:pPr>
              <w:pStyle w:val="TAC"/>
              <w:rPr>
                <w:rFonts w:eastAsia="SimSun"/>
              </w:rPr>
            </w:pPr>
            <w:r w:rsidRPr="00967518">
              <w:rPr>
                <w:rFonts w:eastAsia="SimSun"/>
              </w:rPr>
              <w:t>Outer_Full</w:t>
            </w:r>
          </w:p>
        </w:tc>
      </w:tr>
      <w:tr w:rsidR="001D7DB4" w:rsidRPr="00967518" w14:paraId="48D50EE6" w14:textId="77777777" w:rsidTr="006A05CB">
        <w:tc>
          <w:tcPr>
            <w:tcW w:w="316" w:type="pct"/>
            <w:shd w:val="clear" w:color="auto" w:fill="auto"/>
            <w:tcMar>
              <w:left w:w="45" w:type="dxa"/>
              <w:right w:w="45" w:type="dxa"/>
            </w:tcMar>
            <w:vAlign w:val="bottom"/>
          </w:tcPr>
          <w:p w14:paraId="5978D312" w14:textId="77777777" w:rsidR="001D7DB4" w:rsidRPr="00967518" w:rsidRDefault="001D7DB4" w:rsidP="006A05CB">
            <w:pPr>
              <w:pStyle w:val="TAC"/>
              <w:rPr>
                <w:rFonts w:eastAsia="SimSun"/>
              </w:rPr>
            </w:pPr>
            <w:r w:rsidRPr="00967518">
              <w:rPr>
                <w:rFonts w:eastAsia="SimSun"/>
              </w:rPr>
              <w:t>12</w:t>
            </w:r>
          </w:p>
        </w:tc>
        <w:tc>
          <w:tcPr>
            <w:tcW w:w="365" w:type="pct"/>
            <w:shd w:val="clear" w:color="auto" w:fill="auto"/>
            <w:tcMar>
              <w:left w:w="45" w:type="dxa"/>
              <w:right w:w="45" w:type="dxa"/>
            </w:tcMar>
            <w:vAlign w:val="center"/>
          </w:tcPr>
          <w:p w14:paraId="0B4645D0"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21F10219"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35EA4223"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6F8165F" w14:textId="77777777" w:rsidR="001D7DB4" w:rsidRPr="00967518" w:rsidRDefault="001D7DB4" w:rsidP="006A05CB">
            <w:pPr>
              <w:pStyle w:val="TAC"/>
              <w:rPr>
                <w:rFonts w:eastAsia="SimSun"/>
              </w:rPr>
            </w:pPr>
          </w:p>
        </w:tc>
        <w:tc>
          <w:tcPr>
            <w:tcW w:w="278" w:type="pct"/>
            <w:shd w:val="clear" w:color="auto" w:fill="auto"/>
            <w:vAlign w:val="center"/>
          </w:tcPr>
          <w:p w14:paraId="267F3CAA"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7A470CDD"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2C56297"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3963E856" w14:textId="77777777" w:rsidR="001D7DB4" w:rsidRPr="00967518" w:rsidRDefault="001D7DB4" w:rsidP="006A05CB">
            <w:pPr>
              <w:pStyle w:val="TAC"/>
              <w:rPr>
                <w:rFonts w:eastAsia="SimSun"/>
              </w:rPr>
            </w:pPr>
            <w:r w:rsidRPr="00967518">
              <w:rPr>
                <w:rFonts w:eastAsia="SimSun"/>
              </w:rPr>
              <w:t>Outer_Full</w:t>
            </w:r>
          </w:p>
        </w:tc>
      </w:tr>
      <w:tr w:rsidR="001D7DB4" w:rsidRPr="00967518" w14:paraId="1D8C5FDB" w14:textId="77777777" w:rsidTr="006A05CB">
        <w:tc>
          <w:tcPr>
            <w:tcW w:w="316" w:type="pct"/>
            <w:shd w:val="clear" w:color="auto" w:fill="auto"/>
            <w:tcMar>
              <w:left w:w="45" w:type="dxa"/>
              <w:right w:w="45" w:type="dxa"/>
            </w:tcMar>
            <w:vAlign w:val="bottom"/>
          </w:tcPr>
          <w:p w14:paraId="30A9575C" w14:textId="77777777" w:rsidR="001D7DB4" w:rsidRPr="00967518" w:rsidRDefault="001D7DB4" w:rsidP="006A05CB">
            <w:pPr>
              <w:pStyle w:val="TAC"/>
              <w:rPr>
                <w:rFonts w:eastAsia="SimSun"/>
              </w:rPr>
            </w:pPr>
            <w:r w:rsidRPr="00967518">
              <w:rPr>
                <w:rFonts w:eastAsia="SimSun"/>
              </w:rPr>
              <w:t>13</w:t>
            </w:r>
          </w:p>
        </w:tc>
        <w:tc>
          <w:tcPr>
            <w:tcW w:w="365" w:type="pct"/>
            <w:shd w:val="clear" w:color="auto" w:fill="auto"/>
            <w:tcMar>
              <w:left w:w="45" w:type="dxa"/>
              <w:right w:w="45" w:type="dxa"/>
            </w:tcMar>
            <w:vAlign w:val="center"/>
          </w:tcPr>
          <w:p w14:paraId="6B893B09"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0AAAC794"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54B71D4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FEA3210" w14:textId="77777777" w:rsidR="001D7DB4" w:rsidRPr="00967518" w:rsidRDefault="001D7DB4" w:rsidP="006A05CB">
            <w:pPr>
              <w:pStyle w:val="TAC"/>
              <w:rPr>
                <w:rFonts w:eastAsia="SimSun"/>
              </w:rPr>
            </w:pPr>
          </w:p>
        </w:tc>
        <w:tc>
          <w:tcPr>
            <w:tcW w:w="278" w:type="pct"/>
            <w:shd w:val="clear" w:color="auto" w:fill="auto"/>
            <w:vAlign w:val="center"/>
          </w:tcPr>
          <w:p w14:paraId="268F556C"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63CCE042"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5C41D84"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0FAD2D1E"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01A89B6A" w14:textId="77777777" w:rsidR="001D7DB4" w:rsidRPr="00967518" w:rsidRDefault="001D7DB4" w:rsidP="006A05CB">
            <w:pPr>
              <w:pStyle w:val="TAC"/>
              <w:rPr>
                <w:rFonts w:eastAsia="SimSun"/>
              </w:rPr>
            </w:pPr>
            <w:r w:rsidRPr="00967518">
              <w:rPr>
                <w:rFonts w:eastAsia="SimSun"/>
              </w:rPr>
              <w:t>37@14</w:t>
            </w:r>
          </w:p>
        </w:tc>
        <w:tc>
          <w:tcPr>
            <w:tcW w:w="650" w:type="pct"/>
            <w:shd w:val="clear" w:color="auto" w:fill="auto"/>
            <w:vAlign w:val="center"/>
          </w:tcPr>
          <w:p w14:paraId="3C5ED7DF" w14:textId="77777777" w:rsidR="001D7DB4" w:rsidRPr="00967518" w:rsidRDefault="001D7DB4" w:rsidP="006A05CB">
            <w:pPr>
              <w:pStyle w:val="TAC"/>
              <w:rPr>
                <w:rFonts w:eastAsia="SimSun"/>
              </w:rPr>
            </w:pPr>
            <w:r w:rsidRPr="00967518">
              <w:rPr>
                <w:rFonts w:eastAsia="SimSun"/>
              </w:rPr>
              <w:t>17@7</w:t>
            </w:r>
          </w:p>
        </w:tc>
      </w:tr>
      <w:tr w:rsidR="001D7DB4" w:rsidRPr="00967518" w14:paraId="55D6F3D7" w14:textId="77777777" w:rsidTr="006A05CB">
        <w:tc>
          <w:tcPr>
            <w:tcW w:w="316" w:type="pct"/>
            <w:shd w:val="clear" w:color="auto" w:fill="auto"/>
            <w:tcMar>
              <w:left w:w="45" w:type="dxa"/>
              <w:right w:w="45" w:type="dxa"/>
            </w:tcMar>
            <w:vAlign w:val="bottom"/>
          </w:tcPr>
          <w:p w14:paraId="2D460B55" w14:textId="77777777" w:rsidR="001D7DB4" w:rsidRPr="00967518" w:rsidRDefault="001D7DB4" w:rsidP="006A05CB">
            <w:pPr>
              <w:pStyle w:val="TAC"/>
              <w:rPr>
                <w:rFonts w:eastAsia="SimSun"/>
              </w:rPr>
            </w:pPr>
            <w:r w:rsidRPr="00967518">
              <w:rPr>
                <w:rFonts w:eastAsia="SimSun"/>
              </w:rPr>
              <w:t>14</w:t>
            </w:r>
          </w:p>
        </w:tc>
        <w:tc>
          <w:tcPr>
            <w:tcW w:w="365" w:type="pct"/>
            <w:shd w:val="clear" w:color="auto" w:fill="auto"/>
            <w:tcMar>
              <w:left w:w="45" w:type="dxa"/>
              <w:right w:w="45" w:type="dxa"/>
            </w:tcMar>
            <w:vAlign w:val="center"/>
          </w:tcPr>
          <w:p w14:paraId="732D8D40"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3590B421"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0B5B34C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5046127" w14:textId="77777777" w:rsidR="001D7DB4" w:rsidRPr="00967518" w:rsidRDefault="001D7DB4" w:rsidP="006A05CB">
            <w:pPr>
              <w:pStyle w:val="TAC"/>
              <w:rPr>
                <w:rFonts w:eastAsia="SimSun"/>
              </w:rPr>
            </w:pPr>
          </w:p>
        </w:tc>
        <w:tc>
          <w:tcPr>
            <w:tcW w:w="278" w:type="pct"/>
            <w:shd w:val="clear" w:color="auto" w:fill="auto"/>
            <w:vAlign w:val="center"/>
          </w:tcPr>
          <w:p w14:paraId="540FEB1C"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01BB7821"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FFC2D22" w14:textId="77777777" w:rsidR="001D7DB4" w:rsidRPr="00967518" w:rsidRDefault="001D7DB4" w:rsidP="006A05CB">
            <w:pPr>
              <w:pStyle w:val="TAC"/>
              <w:rPr>
                <w:rFonts w:eastAsia="SimSun"/>
              </w:rPr>
            </w:pPr>
            <w:r w:rsidRPr="00967518">
              <w:rPr>
                <w:rFonts w:eastAsia="SimSun"/>
              </w:rPr>
              <w:t>QPSK</w:t>
            </w:r>
          </w:p>
        </w:tc>
        <w:tc>
          <w:tcPr>
            <w:tcW w:w="646" w:type="pct"/>
            <w:shd w:val="clear" w:color="auto" w:fill="auto"/>
            <w:tcMar>
              <w:left w:w="45" w:type="dxa"/>
              <w:right w:w="45" w:type="dxa"/>
            </w:tcMar>
            <w:vAlign w:val="center"/>
          </w:tcPr>
          <w:p w14:paraId="585C2C19" w14:textId="77777777" w:rsidR="001D7DB4" w:rsidRPr="00967518" w:rsidRDefault="001D7DB4" w:rsidP="006A05CB">
            <w:pPr>
              <w:pStyle w:val="TAC"/>
              <w:rPr>
                <w:rFonts w:eastAsia="SimSun"/>
              </w:rPr>
            </w:pPr>
            <w:r w:rsidRPr="00967518">
              <w:rPr>
                <w:rFonts w:eastAsia="SimSun"/>
              </w:rPr>
              <w:t>6@76</w:t>
            </w:r>
          </w:p>
        </w:tc>
        <w:tc>
          <w:tcPr>
            <w:tcW w:w="646" w:type="pct"/>
            <w:gridSpan w:val="2"/>
            <w:shd w:val="clear" w:color="auto" w:fill="auto"/>
            <w:vAlign w:val="center"/>
          </w:tcPr>
          <w:p w14:paraId="63149525" w14:textId="77777777" w:rsidR="001D7DB4" w:rsidRPr="00967518" w:rsidRDefault="001D7DB4" w:rsidP="006A05CB">
            <w:pPr>
              <w:pStyle w:val="TAC"/>
              <w:rPr>
                <w:rFonts w:eastAsia="SimSun"/>
              </w:rPr>
            </w:pPr>
            <w:r w:rsidRPr="00967518">
              <w:rPr>
                <w:rFonts w:eastAsia="SimSun"/>
              </w:rPr>
              <w:t>3@38</w:t>
            </w:r>
          </w:p>
        </w:tc>
        <w:tc>
          <w:tcPr>
            <w:tcW w:w="650" w:type="pct"/>
            <w:shd w:val="clear" w:color="auto" w:fill="auto"/>
            <w:vAlign w:val="center"/>
          </w:tcPr>
          <w:p w14:paraId="27AA9305" w14:textId="77777777" w:rsidR="001D7DB4" w:rsidRPr="00967518" w:rsidRDefault="001D7DB4" w:rsidP="006A05CB">
            <w:pPr>
              <w:pStyle w:val="TAC"/>
              <w:rPr>
                <w:rFonts w:eastAsia="SimSun"/>
              </w:rPr>
            </w:pPr>
            <w:r w:rsidRPr="00967518">
              <w:rPr>
                <w:rFonts w:eastAsia="SimSun"/>
              </w:rPr>
              <w:t>1@19</w:t>
            </w:r>
          </w:p>
        </w:tc>
      </w:tr>
      <w:tr w:rsidR="001D7DB4" w:rsidRPr="00967518" w14:paraId="7DD2BB43" w14:textId="77777777" w:rsidTr="006A05CB">
        <w:tc>
          <w:tcPr>
            <w:tcW w:w="316" w:type="pct"/>
            <w:shd w:val="clear" w:color="auto" w:fill="auto"/>
            <w:tcMar>
              <w:left w:w="45" w:type="dxa"/>
              <w:right w:w="45" w:type="dxa"/>
            </w:tcMar>
            <w:vAlign w:val="bottom"/>
          </w:tcPr>
          <w:p w14:paraId="325574D2" w14:textId="77777777" w:rsidR="001D7DB4" w:rsidRPr="00967518" w:rsidRDefault="001D7DB4" w:rsidP="006A05CB">
            <w:pPr>
              <w:pStyle w:val="TAC"/>
              <w:rPr>
                <w:rFonts w:eastAsia="SimSun"/>
              </w:rPr>
            </w:pPr>
            <w:r w:rsidRPr="00967518">
              <w:rPr>
                <w:rFonts w:eastAsia="SimSun"/>
              </w:rPr>
              <w:t>15</w:t>
            </w:r>
          </w:p>
        </w:tc>
        <w:tc>
          <w:tcPr>
            <w:tcW w:w="365" w:type="pct"/>
            <w:shd w:val="clear" w:color="auto" w:fill="auto"/>
            <w:tcMar>
              <w:left w:w="45" w:type="dxa"/>
              <w:right w:w="45" w:type="dxa"/>
            </w:tcMar>
            <w:vAlign w:val="center"/>
          </w:tcPr>
          <w:p w14:paraId="136F5D7B" w14:textId="77777777" w:rsidR="001D7DB4" w:rsidRPr="00967518" w:rsidRDefault="001D7DB4" w:rsidP="006A05CB">
            <w:pPr>
              <w:pStyle w:val="TAC"/>
              <w:rPr>
                <w:rFonts w:eastAsia="SimSun"/>
              </w:rPr>
            </w:pPr>
            <w:r w:rsidRPr="00967518">
              <w:rPr>
                <w:rFonts w:eastAsia="SimSun"/>
              </w:rPr>
              <w:t>1950</w:t>
            </w:r>
          </w:p>
        </w:tc>
        <w:tc>
          <w:tcPr>
            <w:tcW w:w="407" w:type="pct"/>
            <w:shd w:val="clear" w:color="auto" w:fill="auto"/>
            <w:tcMar>
              <w:left w:w="45" w:type="dxa"/>
              <w:right w:w="45" w:type="dxa"/>
            </w:tcMar>
            <w:vAlign w:val="center"/>
          </w:tcPr>
          <w:p w14:paraId="3261EC36"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71AF93C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7C43F88" w14:textId="77777777" w:rsidR="001D7DB4" w:rsidRPr="00967518" w:rsidRDefault="001D7DB4" w:rsidP="006A05CB">
            <w:pPr>
              <w:pStyle w:val="TAC"/>
              <w:rPr>
                <w:rFonts w:eastAsia="SimSun"/>
              </w:rPr>
            </w:pPr>
          </w:p>
        </w:tc>
        <w:tc>
          <w:tcPr>
            <w:tcW w:w="278" w:type="pct"/>
            <w:shd w:val="clear" w:color="auto" w:fill="auto"/>
            <w:vAlign w:val="center"/>
          </w:tcPr>
          <w:p w14:paraId="3EC63E51" w14:textId="77777777" w:rsidR="001D7DB4" w:rsidRPr="00967518" w:rsidRDefault="001D7DB4" w:rsidP="006A05CB">
            <w:pPr>
              <w:pStyle w:val="TAC"/>
              <w:rPr>
                <w:rFonts w:eastAsia="SimSun"/>
              </w:rPr>
            </w:pPr>
            <w:r w:rsidRPr="00967518">
              <w:rPr>
                <w:rFonts w:eastAsia="SimSun"/>
              </w:rPr>
              <w:t>A6</w:t>
            </w:r>
          </w:p>
        </w:tc>
        <w:tc>
          <w:tcPr>
            <w:tcW w:w="166" w:type="pct"/>
            <w:vMerge/>
            <w:shd w:val="clear" w:color="auto" w:fill="auto"/>
          </w:tcPr>
          <w:p w14:paraId="5651714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D73B86B" w14:textId="77777777" w:rsidR="001D7DB4" w:rsidRPr="00967518" w:rsidRDefault="001D7DB4" w:rsidP="006A05CB">
            <w:pPr>
              <w:pStyle w:val="TAC"/>
              <w:rPr>
                <w:rFonts w:eastAsia="SimSun"/>
              </w:rPr>
            </w:pPr>
            <w:r w:rsidRPr="00967518">
              <w:rPr>
                <w:rFonts w:eastAsia="SimSun"/>
              </w:rPr>
              <w:t>QPSK</w:t>
            </w:r>
          </w:p>
        </w:tc>
        <w:tc>
          <w:tcPr>
            <w:tcW w:w="1942" w:type="pct"/>
            <w:gridSpan w:val="4"/>
            <w:shd w:val="clear" w:color="auto" w:fill="auto"/>
            <w:tcMar>
              <w:left w:w="45" w:type="dxa"/>
              <w:right w:w="45" w:type="dxa"/>
            </w:tcMar>
            <w:vAlign w:val="center"/>
          </w:tcPr>
          <w:p w14:paraId="2B768B82" w14:textId="77777777" w:rsidR="001D7DB4" w:rsidRPr="00967518" w:rsidRDefault="001D7DB4" w:rsidP="006A05CB">
            <w:pPr>
              <w:pStyle w:val="TAC"/>
              <w:rPr>
                <w:rFonts w:eastAsia="SimSun"/>
              </w:rPr>
            </w:pPr>
            <w:r w:rsidRPr="00967518">
              <w:rPr>
                <w:rFonts w:eastAsia="SimSun"/>
              </w:rPr>
              <w:t>Outer_Full</w:t>
            </w:r>
          </w:p>
        </w:tc>
      </w:tr>
      <w:tr w:rsidR="001D7DB4" w:rsidRPr="00967518" w14:paraId="11793994" w14:textId="77777777" w:rsidTr="006A05CB">
        <w:tc>
          <w:tcPr>
            <w:tcW w:w="316" w:type="pct"/>
            <w:shd w:val="clear" w:color="auto" w:fill="auto"/>
            <w:tcMar>
              <w:left w:w="45" w:type="dxa"/>
              <w:right w:w="45" w:type="dxa"/>
            </w:tcMar>
            <w:vAlign w:val="bottom"/>
          </w:tcPr>
          <w:p w14:paraId="1866ECA8" w14:textId="77777777" w:rsidR="001D7DB4" w:rsidRPr="00967518" w:rsidRDefault="001D7DB4" w:rsidP="006A05CB">
            <w:pPr>
              <w:pStyle w:val="TAC"/>
              <w:rPr>
                <w:rFonts w:eastAsia="SimSun"/>
              </w:rPr>
            </w:pPr>
            <w:r w:rsidRPr="00967518">
              <w:rPr>
                <w:rFonts w:eastAsia="SimSun"/>
              </w:rPr>
              <w:t>16</w:t>
            </w:r>
          </w:p>
        </w:tc>
        <w:tc>
          <w:tcPr>
            <w:tcW w:w="365" w:type="pct"/>
            <w:shd w:val="clear" w:color="auto" w:fill="auto"/>
            <w:tcMar>
              <w:left w:w="45" w:type="dxa"/>
              <w:right w:w="45" w:type="dxa"/>
            </w:tcMar>
            <w:vAlign w:val="center"/>
          </w:tcPr>
          <w:p w14:paraId="3F91B17D"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5352D4B0"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2BB63A55"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08E892EB" w14:textId="77777777" w:rsidR="001D7DB4" w:rsidRPr="00967518" w:rsidRDefault="001D7DB4" w:rsidP="006A05CB">
            <w:pPr>
              <w:pStyle w:val="TAC"/>
              <w:rPr>
                <w:rFonts w:eastAsia="SimSun"/>
              </w:rPr>
            </w:pPr>
          </w:p>
        </w:tc>
        <w:tc>
          <w:tcPr>
            <w:tcW w:w="278" w:type="pct"/>
            <w:shd w:val="clear" w:color="auto" w:fill="auto"/>
            <w:vAlign w:val="center"/>
          </w:tcPr>
          <w:p w14:paraId="5D58F226" w14:textId="77777777" w:rsidR="001D7DB4" w:rsidRPr="00967518" w:rsidRDefault="001D7DB4" w:rsidP="006A05CB">
            <w:pPr>
              <w:pStyle w:val="TAC"/>
              <w:rPr>
                <w:rFonts w:eastAsia="SimSun"/>
              </w:rPr>
            </w:pPr>
            <w:r w:rsidRPr="00967518">
              <w:rPr>
                <w:rFonts w:eastAsia="SimSun"/>
              </w:rPr>
              <w:t>A3</w:t>
            </w:r>
          </w:p>
        </w:tc>
        <w:tc>
          <w:tcPr>
            <w:tcW w:w="166" w:type="pct"/>
            <w:vMerge/>
            <w:shd w:val="clear" w:color="auto" w:fill="auto"/>
          </w:tcPr>
          <w:p w14:paraId="384E7F2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6711C31"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2C53448A" w14:textId="77777777" w:rsidR="001D7DB4" w:rsidRPr="00967518" w:rsidRDefault="001D7DB4" w:rsidP="006A05CB">
            <w:pPr>
              <w:pStyle w:val="TAC"/>
              <w:rPr>
                <w:rFonts w:eastAsia="SimSun"/>
              </w:rPr>
            </w:pPr>
            <w:r w:rsidRPr="00967518">
              <w:rPr>
                <w:rFonts w:eastAsia="SimSun"/>
              </w:rPr>
              <w:t>Outer_Full</w:t>
            </w:r>
          </w:p>
        </w:tc>
      </w:tr>
      <w:tr w:rsidR="001D7DB4" w:rsidRPr="00967518" w14:paraId="215F6C2D" w14:textId="77777777" w:rsidTr="006A05CB">
        <w:tc>
          <w:tcPr>
            <w:tcW w:w="316" w:type="pct"/>
            <w:shd w:val="clear" w:color="auto" w:fill="auto"/>
            <w:tcMar>
              <w:left w:w="45" w:type="dxa"/>
              <w:right w:w="45" w:type="dxa"/>
            </w:tcMar>
            <w:vAlign w:val="bottom"/>
          </w:tcPr>
          <w:p w14:paraId="72A29544" w14:textId="77777777" w:rsidR="001D7DB4" w:rsidRPr="00967518" w:rsidRDefault="001D7DB4" w:rsidP="006A05CB">
            <w:pPr>
              <w:pStyle w:val="TAC"/>
              <w:rPr>
                <w:rFonts w:eastAsia="SimSun"/>
              </w:rPr>
            </w:pPr>
            <w:r w:rsidRPr="00967518">
              <w:rPr>
                <w:rFonts w:eastAsia="SimSun"/>
              </w:rPr>
              <w:t>17</w:t>
            </w:r>
          </w:p>
        </w:tc>
        <w:tc>
          <w:tcPr>
            <w:tcW w:w="365" w:type="pct"/>
            <w:shd w:val="clear" w:color="auto" w:fill="auto"/>
            <w:tcMar>
              <w:left w:w="45" w:type="dxa"/>
              <w:right w:w="45" w:type="dxa"/>
            </w:tcMar>
            <w:vAlign w:val="center"/>
          </w:tcPr>
          <w:p w14:paraId="62453BE0"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1516E90E"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2AF7680C"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05F6368" w14:textId="77777777" w:rsidR="001D7DB4" w:rsidRPr="00967518" w:rsidRDefault="001D7DB4" w:rsidP="006A05CB">
            <w:pPr>
              <w:pStyle w:val="TAC"/>
              <w:rPr>
                <w:rFonts w:eastAsia="SimSun"/>
              </w:rPr>
            </w:pPr>
          </w:p>
        </w:tc>
        <w:tc>
          <w:tcPr>
            <w:tcW w:w="278" w:type="pct"/>
            <w:shd w:val="clear" w:color="auto" w:fill="auto"/>
            <w:vAlign w:val="center"/>
          </w:tcPr>
          <w:p w14:paraId="16757ED3"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348F29D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343DD23"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0D8779FC" w14:textId="77777777" w:rsidR="001D7DB4" w:rsidRPr="00967518" w:rsidRDefault="001D7DB4" w:rsidP="006A05CB">
            <w:pPr>
              <w:pStyle w:val="TAC"/>
              <w:rPr>
                <w:rFonts w:eastAsia="SimSun"/>
              </w:rPr>
            </w:pPr>
            <w:r w:rsidRPr="00967518">
              <w:rPr>
                <w:rFonts w:eastAsia="SimSun"/>
              </w:rPr>
              <w:t>Outer_Full</w:t>
            </w:r>
          </w:p>
        </w:tc>
      </w:tr>
      <w:tr w:rsidR="001D7DB4" w:rsidRPr="00967518" w14:paraId="3E712147" w14:textId="77777777" w:rsidTr="006A05CB">
        <w:tc>
          <w:tcPr>
            <w:tcW w:w="316" w:type="pct"/>
            <w:shd w:val="clear" w:color="auto" w:fill="auto"/>
            <w:tcMar>
              <w:left w:w="45" w:type="dxa"/>
              <w:right w:w="45" w:type="dxa"/>
            </w:tcMar>
            <w:vAlign w:val="bottom"/>
          </w:tcPr>
          <w:p w14:paraId="64C5B397" w14:textId="77777777" w:rsidR="001D7DB4" w:rsidRPr="00967518" w:rsidRDefault="001D7DB4" w:rsidP="006A05CB">
            <w:pPr>
              <w:pStyle w:val="TAC"/>
              <w:rPr>
                <w:rFonts w:eastAsia="SimSun"/>
              </w:rPr>
            </w:pPr>
            <w:r w:rsidRPr="00967518">
              <w:rPr>
                <w:rFonts w:eastAsia="SimSun"/>
              </w:rPr>
              <w:t>18</w:t>
            </w:r>
          </w:p>
        </w:tc>
        <w:tc>
          <w:tcPr>
            <w:tcW w:w="365" w:type="pct"/>
            <w:shd w:val="clear" w:color="auto" w:fill="auto"/>
            <w:tcMar>
              <w:left w:w="45" w:type="dxa"/>
              <w:right w:w="45" w:type="dxa"/>
            </w:tcMar>
            <w:vAlign w:val="center"/>
          </w:tcPr>
          <w:p w14:paraId="0F879F5F"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60F9A81F"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64B39855"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8E7E45F" w14:textId="77777777" w:rsidR="001D7DB4" w:rsidRPr="00967518" w:rsidRDefault="001D7DB4" w:rsidP="006A05CB">
            <w:pPr>
              <w:pStyle w:val="TAC"/>
              <w:rPr>
                <w:rFonts w:eastAsia="SimSun"/>
              </w:rPr>
            </w:pPr>
          </w:p>
        </w:tc>
        <w:tc>
          <w:tcPr>
            <w:tcW w:w="278" w:type="pct"/>
            <w:shd w:val="clear" w:color="auto" w:fill="auto"/>
            <w:vAlign w:val="center"/>
          </w:tcPr>
          <w:p w14:paraId="5330F524"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18393DB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7028FCB"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68533C8E"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5C46FD4F" w14:textId="77777777" w:rsidR="001D7DB4" w:rsidRPr="00967518" w:rsidRDefault="001D7DB4" w:rsidP="006A05CB">
            <w:pPr>
              <w:pStyle w:val="TAC"/>
              <w:rPr>
                <w:rFonts w:eastAsia="SimSun"/>
              </w:rPr>
            </w:pPr>
            <w:r w:rsidRPr="00967518">
              <w:rPr>
                <w:rFonts w:eastAsia="SimSun"/>
              </w:rPr>
              <w:t>18@5</w:t>
            </w:r>
          </w:p>
        </w:tc>
        <w:tc>
          <w:tcPr>
            <w:tcW w:w="650" w:type="pct"/>
            <w:shd w:val="clear" w:color="auto" w:fill="auto"/>
            <w:vAlign w:val="center"/>
          </w:tcPr>
          <w:p w14:paraId="2A70A4DB" w14:textId="77777777" w:rsidR="001D7DB4" w:rsidRPr="00967518" w:rsidRDefault="001D7DB4" w:rsidP="006A05CB">
            <w:pPr>
              <w:pStyle w:val="TAC"/>
              <w:rPr>
                <w:rFonts w:eastAsia="SimSun"/>
              </w:rPr>
            </w:pPr>
            <w:r w:rsidRPr="00967518">
              <w:rPr>
                <w:rFonts w:eastAsia="SimSun"/>
              </w:rPr>
              <w:t>8@3</w:t>
            </w:r>
          </w:p>
        </w:tc>
      </w:tr>
      <w:tr w:rsidR="001D7DB4" w:rsidRPr="00967518" w14:paraId="74CFE628" w14:textId="77777777" w:rsidTr="006A05CB">
        <w:tc>
          <w:tcPr>
            <w:tcW w:w="316" w:type="pct"/>
            <w:shd w:val="clear" w:color="auto" w:fill="auto"/>
            <w:tcMar>
              <w:left w:w="45" w:type="dxa"/>
              <w:right w:w="45" w:type="dxa"/>
            </w:tcMar>
            <w:vAlign w:val="bottom"/>
          </w:tcPr>
          <w:p w14:paraId="151671B8" w14:textId="77777777" w:rsidR="001D7DB4" w:rsidRPr="00967518" w:rsidRDefault="001D7DB4" w:rsidP="006A05CB">
            <w:pPr>
              <w:pStyle w:val="TAC"/>
              <w:rPr>
                <w:rFonts w:eastAsia="SimSun"/>
              </w:rPr>
            </w:pPr>
            <w:r w:rsidRPr="00967518">
              <w:rPr>
                <w:rFonts w:eastAsia="SimSun"/>
              </w:rPr>
              <w:t>19</w:t>
            </w:r>
          </w:p>
        </w:tc>
        <w:tc>
          <w:tcPr>
            <w:tcW w:w="365" w:type="pct"/>
            <w:shd w:val="clear" w:color="auto" w:fill="auto"/>
            <w:tcMar>
              <w:left w:w="45" w:type="dxa"/>
              <w:right w:w="45" w:type="dxa"/>
            </w:tcMar>
            <w:vAlign w:val="center"/>
          </w:tcPr>
          <w:p w14:paraId="191559EA"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63273714"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7278E8A2"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3817E0C" w14:textId="77777777" w:rsidR="001D7DB4" w:rsidRPr="00967518" w:rsidRDefault="001D7DB4" w:rsidP="006A05CB">
            <w:pPr>
              <w:pStyle w:val="TAC"/>
              <w:rPr>
                <w:rFonts w:eastAsia="SimSun"/>
              </w:rPr>
            </w:pPr>
          </w:p>
        </w:tc>
        <w:tc>
          <w:tcPr>
            <w:tcW w:w="278" w:type="pct"/>
            <w:shd w:val="clear" w:color="auto" w:fill="auto"/>
            <w:vAlign w:val="center"/>
          </w:tcPr>
          <w:p w14:paraId="39CD5B1E"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162D4FB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356D8D8"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15C9C25E" w14:textId="77777777" w:rsidR="001D7DB4" w:rsidRPr="00967518" w:rsidRDefault="001D7DB4" w:rsidP="006A05CB">
            <w:pPr>
              <w:pStyle w:val="TAC"/>
              <w:rPr>
                <w:rFonts w:eastAsia="SimSun"/>
              </w:rPr>
            </w:pPr>
            <w:r w:rsidRPr="00967518">
              <w:rPr>
                <w:rFonts w:eastAsia="SimSun"/>
              </w:rPr>
              <w:t>6@40</w:t>
            </w:r>
          </w:p>
        </w:tc>
        <w:tc>
          <w:tcPr>
            <w:tcW w:w="646" w:type="pct"/>
            <w:gridSpan w:val="2"/>
            <w:shd w:val="clear" w:color="auto" w:fill="auto"/>
            <w:vAlign w:val="center"/>
          </w:tcPr>
          <w:p w14:paraId="78325933" w14:textId="77777777" w:rsidR="001D7DB4" w:rsidRPr="00967518" w:rsidRDefault="001D7DB4" w:rsidP="006A05CB">
            <w:pPr>
              <w:pStyle w:val="TAC"/>
              <w:rPr>
                <w:rFonts w:eastAsia="SimSun"/>
              </w:rPr>
            </w:pPr>
            <w:r w:rsidRPr="00967518">
              <w:rPr>
                <w:rFonts w:eastAsia="SimSun"/>
              </w:rPr>
              <w:t>3@20</w:t>
            </w:r>
          </w:p>
        </w:tc>
        <w:tc>
          <w:tcPr>
            <w:tcW w:w="650" w:type="pct"/>
            <w:shd w:val="clear" w:color="auto" w:fill="auto"/>
            <w:vAlign w:val="center"/>
          </w:tcPr>
          <w:p w14:paraId="3E94FD8D" w14:textId="77777777" w:rsidR="001D7DB4" w:rsidRPr="00967518" w:rsidRDefault="001D7DB4" w:rsidP="006A05CB">
            <w:pPr>
              <w:pStyle w:val="TAC"/>
              <w:rPr>
                <w:rFonts w:eastAsia="SimSun"/>
              </w:rPr>
            </w:pPr>
            <w:r w:rsidRPr="00967518">
              <w:rPr>
                <w:rFonts w:eastAsia="SimSun"/>
              </w:rPr>
              <w:t>1@10</w:t>
            </w:r>
          </w:p>
        </w:tc>
      </w:tr>
      <w:tr w:rsidR="001D7DB4" w:rsidRPr="00967518" w14:paraId="6F3D6D09" w14:textId="77777777" w:rsidTr="006A05CB">
        <w:tc>
          <w:tcPr>
            <w:tcW w:w="316" w:type="pct"/>
            <w:shd w:val="clear" w:color="auto" w:fill="auto"/>
            <w:tcMar>
              <w:left w:w="45" w:type="dxa"/>
              <w:right w:w="45" w:type="dxa"/>
            </w:tcMar>
            <w:vAlign w:val="bottom"/>
          </w:tcPr>
          <w:p w14:paraId="66BD87DC" w14:textId="77777777" w:rsidR="001D7DB4" w:rsidRPr="00967518" w:rsidRDefault="001D7DB4" w:rsidP="006A05CB">
            <w:pPr>
              <w:pStyle w:val="TAC"/>
              <w:rPr>
                <w:rFonts w:eastAsia="SimSun"/>
              </w:rPr>
            </w:pPr>
            <w:r w:rsidRPr="00967518">
              <w:rPr>
                <w:rFonts w:eastAsia="SimSun"/>
              </w:rPr>
              <w:t>20</w:t>
            </w:r>
          </w:p>
        </w:tc>
        <w:tc>
          <w:tcPr>
            <w:tcW w:w="365" w:type="pct"/>
            <w:shd w:val="clear" w:color="auto" w:fill="auto"/>
            <w:tcMar>
              <w:left w:w="45" w:type="dxa"/>
              <w:right w:w="45" w:type="dxa"/>
            </w:tcMar>
            <w:vAlign w:val="center"/>
          </w:tcPr>
          <w:p w14:paraId="10120287" w14:textId="77777777" w:rsidR="001D7DB4" w:rsidRPr="00967518" w:rsidRDefault="001D7DB4" w:rsidP="006A05CB">
            <w:pPr>
              <w:pStyle w:val="TAC"/>
              <w:rPr>
                <w:rFonts w:eastAsia="SimSun"/>
              </w:rPr>
            </w:pPr>
            <w:r w:rsidRPr="00967518">
              <w:rPr>
                <w:rFonts w:eastAsia="SimSun"/>
              </w:rPr>
              <w:t>1935</w:t>
            </w:r>
          </w:p>
        </w:tc>
        <w:tc>
          <w:tcPr>
            <w:tcW w:w="407" w:type="pct"/>
            <w:shd w:val="clear" w:color="auto" w:fill="auto"/>
            <w:tcMar>
              <w:left w:w="45" w:type="dxa"/>
              <w:right w:w="45" w:type="dxa"/>
            </w:tcMar>
            <w:vAlign w:val="center"/>
          </w:tcPr>
          <w:p w14:paraId="1DF7B555"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42F451E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1F5C99B" w14:textId="77777777" w:rsidR="001D7DB4" w:rsidRPr="00967518" w:rsidRDefault="001D7DB4" w:rsidP="006A05CB">
            <w:pPr>
              <w:pStyle w:val="TAC"/>
              <w:rPr>
                <w:rFonts w:eastAsia="SimSun"/>
              </w:rPr>
            </w:pPr>
          </w:p>
        </w:tc>
        <w:tc>
          <w:tcPr>
            <w:tcW w:w="278" w:type="pct"/>
            <w:shd w:val="clear" w:color="auto" w:fill="auto"/>
            <w:vAlign w:val="center"/>
          </w:tcPr>
          <w:p w14:paraId="3D4400DF" w14:textId="77777777" w:rsidR="001D7DB4" w:rsidRPr="00967518" w:rsidRDefault="001D7DB4" w:rsidP="006A05CB">
            <w:pPr>
              <w:pStyle w:val="TAC"/>
              <w:rPr>
                <w:rFonts w:eastAsia="SimSun"/>
              </w:rPr>
            </w:pPr>
            <w:r w:rsidRPr="00967518">
              <w:rPr>
                <w:rFonts w:eastAsia="SimSun"/>
              </w:rPr>
              <w:t>A4</w:t>
            </w:r>
          </w:p>
        </w:tc>
        <w:tc>
          <w:tcPr>
            <w:tcW w:w="166" w:type="pct"/>
            <w:vMerge/>
            <w:shd w:val="clear" w:color="auto" w:fill="auto"/>
          </w:tcPr>
          <w:p w14:paraId="74E2426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7195523"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11E3E7B9" w14:textId="77777777" w:rsidR="001D7DB4" w:rsidRPr="00967518" w:rsidRDefault="001D7DB4" w:rsidP="006A05CB">
            <w:pPr>
              <w:pStyle w:val="TAC"/>
              <w:rPr>
                <w:rFonts w:eastAsia="SimSun"/>
              </w:rPr>
            </w:pPr>
            <w:r w:rsidRPr="00967518">
              <w:rPr>
                <w:rFonts w:eastAsia="SimSun"/>
              </w:rPr>
              <w:t>Outer_Full</w:t>
            </w:r>
          </w:p>
        </w:tc>
      </w:tr>
      <w:tr w:rsidR="001D7DB4" w:rsidRPr="00967518" w14:paraId="79032F17" w14:textId="77777777" w:rsidTr="006A05CB">
        <w:tc>
          <w:tcPr>
            <w:tcW w:w="316" w:type="pct"/>
            <w:shd w:val="clear" w:color="auto" w:fill="auto"/>
            <w:tcMar>
              <w:left w:w="45" w:type="dxa"/>
              <w:right w:w="45" w:type="dxa"/>
            </w:tcMar>
            <w:vAlign w:val="bottom"/>
          </w:tcPr>
          <w:p w14:paraId="228CE164" w14:textId="77777777" w:rsidR="001D7DB4" w:rsidRPr="00967518" w:rsidRDefault="001D7DB4" w:rsidP="006A05CB">
            <w:pPr>
              <w:pStyle w:val="TAC"/>
              <w:rPr>
                <w:rFonts w:eastAsia="SimSun"/>
              </w:rPr>
            </w:pPr>
            <w:r w:rsidRPr="00967518">
              <w:rPr>
                <w:rFonts w:eastAsia="SimSun"/>
              </w:rPr>
              <w:t>21</w:t>
            </w:r>
          </w:p>
        </w:tc>
        <w:tc>
          <w:tcPr>
            <w:tcW w:w="365" w:type="pct"/>
            <w:shd w:val="clear" w:color="auto" w:fill="auto"/>
            <w:tcMar>
              <w:left w:w="45" w:type="dxa"/>
              <w:right w:w="45" w:type="dxa"/>
            </w:tcMar>
            <w:vAlign w:val="center"/>
          </w:tcPr>
          <w:p w14:paraId="11AF7B31"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1415D3AE"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24667BA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AA1728F" w14:textId="77777777" w:rsidR="001D7DB4" w:rsidRPr="00967518" w:rsidRDefault="001D7DB4" w:rsidP="006A05CB">
            <w:pPr>
              <w:pStyle w:val="TAC"/>
              <w:rPr>
                <w:rFonts w:eastAsia="SimSun"/>
              </w:rPr>
            </w:pPr>
          </w:p>
        </w:tc>
        <w:tc>
          <w:tcPr>
            <w:tcW w:w="278" w:type="pct"/>
            <w:shd w:val="clear" w:color="auto" w:fill="auto"/>
            <w:vAlign w:val="center"/>
          </w:tcPr>
          <w:p w14:paraId="6EB48BB9"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1F6125C1"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CF2262A"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20AF1D49" w14:textId="77777777" w:rsidR="001D7DB4" w:rsidRPr="00967518" w:rsidRDefault="001D7DB4" w:rsidP="006A05CB">
            <w:pPr>
              <w:pStyle w:val="TAC"/>
              <w:rPr>
                <w:rFonts w:eastAsia="SimSun"/>
              </w:rPr>
            </w:pPr>
            <w:r w:rsidRPr="00967518">
              <w:rPr>
                <w:rFonts w:eastAsia="SimSun"/>
              </w:rPr>
              <w:t>Outer_Full</w:t>
            </w:r>
          </w:p>
        </w:tc>
      </w:tr>
      <w:tr w:rsidR="001D7DB4" w:rsidRPr="00967518" w14:paraId="5D02E5A6" w14:textId="77777777" w:rsidTr="006A05CB">
        <w:tc>
          <w:tcPr>
            <w:tcW w:w="316" w:type="pct"/>
            <w:shd w:val="clear" w:color="auto" w:fill="auto"/>
            <w:tcMar>
              <w:left w:w="45" w:type="dxa"/>
              <w:right w:w="45" w:type="dxa"/>
            </w:tcMar>
            <w:vAlign w:val="bottom"/>
          </w:tcPr>
          <w:p w14:paraId="0A3280B1" w14:textId="77777777" w:rsidR="001D7DB4" w:rsidRPr="00967518" w:rsidRDefault="001D7DB4" w:rsidP="006A05CB">
            <w:pPr>
              <w:pStyle w:val="TAC"/>
              <w:rPr>
                <w:rFonts w:eastAsia="SimSun"/>
              </w:rPr>
            </w:pPr>
            <w:r w:rsidRPr="00967518">
              <w:rPr>
                <w:rFonts w:eastAsia="SimSun"/>
              </w:rPr>
              <w:t>22</w:t>
            </w:r>
          </w:p>
        </w:tc>
        <w:tc>
          <w:tcPr>
            <w:tcW w:w="365" w:type="pct"/>
            <w:shd w:val="clear" w:color="auto" w:fill="auto"/>
            <w:tcMar>
              <w:left w:w="45" w:type="dxa"/>
              <w:right w:w="45" w:type="dxa"/>
            </w:tcMar>
            <w:vAlign w:val="center"/>
          </w:tcPr>
          <w:p w14:paraId="4E7FB92D"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14EFDA01"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508B05F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071D2DE" w14:textId="77777777" w:rsidR="001D7DB4" w:rsidRPr="00967518" w:rsidRDefault="001D7DB4" w:rsidP="006A05CB">
            <w:pPr>
              <w:pStyle w:val="TAC"/>
              <w:rPr>
                <w:rFonts w:eastAsia="SimSun"/>
              </w:rPr>
            </w:pPr>
          </w:p>
        </w:tc>
        <w:tc>
          <w:tcPr>
            <w:tcW w:w="278" w:type="pct"/>
            <w:shd w:val="clear" w:color="auto" w:fill="auto"/>
            <w:vAlign w:val="center"/>
          </w:tcPr>
          <w:p w14:paraId="29B35036"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5F18FEFC"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CFAE6F2"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207AA889"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1CA04259" w14:textId="77777777" w:rsidR="001D7DB4" w:rsidRPr="00967518" w:rsidRDefault="001D7DB4" w:rsidP="006A05CB">
            <w:pPr>
              <w:pStyle w:val="TAC"/>
              <w:rPr>
                <w:rFonts w:eastAsia="SimSun"/>
              </w:rPr>
            </w:pPr>
            <w:r w:rsidRPr="00967518">
              <w:rPr>
                <w:rFonts w:eastAsia="SimSun"/>
              </w:rPr>
              <w:t>28@10</w:t>
            </w:r>
          </w:p>
        </w:tc>
        <w:tc>
          <w:tcPr>
            <w:tcW w:w="650" w:type="pct"/>
            <w:shd w:val="clear" w:color="auto" w:fill="auto"/>
            <w:vAlign w:val="center"/>
          </w:tcPr>
          <w:p w14:paraId="4B1E1B1C" w14:textId="77777777" w:rsidR="001D7DB4" w:rsidRPr="00967518" w:rsidRDefault="001D7DB4" w:rsidP="006A05CB">
            <w:pPr>
              <w:pStyle w:val="TAC"/>
              <w:rPr>
                <w:rFonts w:eastAsia="SimSun"/>
              </w:rPr>
            </w:pPr>
            <w:r w:rsidRPr="00967518">
              <w:rPr>
                <w:rFonts w:eastAsia="SimSun"/>
              </w:rPr>
              <w:t>12@5</w:t>
            </w:r>
          </w:p>
        </w:tc>
      </w:tr>
      <w:tr w:rsidR="001D7DB4" w:rsidRPr="00967518" w14:paraId="16622622" w14:textId="77777777" w:rsidTr="006A05CB">
        <w:tc>
          <w:tcPr>
            <w:tcW w:w="316" w:type="pct"/>
            <w:shd w:val="clear" w:color="auto" w:fill="auto"/>
            <w:tcMar>
              <w:left w:w="45" w:type="dxa"/>
              <w:right w:w="45" w:type="dxa"/>
            </w:tcMar>
            <w:vAlign w:val="bottom"/>
          </w:tcPr>
          <w:p w14:paraId="53310166" w14:textId="77777777" w:rsidR="001D7DB4" w:rsidRPr="00967518" w:rsidRDefault="001D7DB4" w:rsidP="006A05CB">
            <w:pPr>
              <w:pStyle w:val="TAC"/>
              <w:rPr>
                <w:rFonts w:eastAsia="SimSun"/>
              </w:rPr>
            </w:pPr>
            <w:r w:rsidRPr="00967518">
              <w:rPr>
                <w:rFonts w:eastAsia="SimSun"/>
              </w:rPr>
              <w:t>23</w:t>
            </w:r>
          </w:p>
        </w:tc>
        <w:tc>
          <w:tcPr>
            <w:tcW w:w="365" w:type="pct"/>
            <w:shd w:val="clear" w:color="auto" w:fill="auto"/>
            <w:tcMar>
              <w:left w:w="45" w:type="dxa"/>
              <w:right w:w="45" w:type="dxa"/>
            </w:tcMar>
            <w:vAlign w:val="center"/>
          </w:tcPr>
          <w:p w14:paraId="1A0F75B5"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5E235773"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0CDEC78C"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99A077F" w14:textId="77777777" w:rsidR="001D7DB4" w:rsidRPr="00967518" w:rsidRDefault="001D7DB4" w:rsidP="006A05CB">
            <w:pPr>
              <w:pStyle w:val="TAC"/>
              <w:rPr>
                <w:rFonts w:eastAsia="SimSun"/>
              </w:rPr>
            </w:pPr>
          </w:p>
        </w:tc>
        <w:tc>
          <w:tcPr>
            <w:tcW w:w="278" w:type="pct"/>
            <w:shd w:val="clear" w:color="auto" w:fill="auto"/>
            <w:vAlign w:val="center"/>
          </w:tcPr>
          <w:p w14:paraId="051E717A"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BF3FCB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A33809A"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04D978BA" w14:textId="77777777" w:rsidR="001D7DB4" w:rsidRPr="00967518" w:rsidRDefault="001D7DB4" w:rsidP="006A05CB">
            <w:pPr>
              <w:pStyle w:val="TAC"/>
              <w:rPr>
                <w:rFonts w:eastAsia="SimSun"/>
              </w:rPr>
            </w:pPr>
            <w:r w:rsidRPr="00967518">
              <w:rPr>
                <w:rFonts w:eastAsia="SimSun"/>
              </w:rPr>
              <w:t>6@56</w:t>
            </w:r>
          </w:p>
        </w:tc>
        <w:tc>
          <w:tcPr>
            <w:tcW w:w="646" w:type="pct"/>
            <w:gridSpan w:val="2"/>
            <w:shd w:val="clear" w:color="auto" w:fill="auto"/>
            <w:vAlign w:val="center"/>
          </w:tcPr>
          <w:p w14:paraId="25F936D0" w14:textId="77777777" w:rsidR="001D7DB4" w:rsidRPr="00967518" w:rsidRDefault="001D7DB4" w:rsidP="006A05CB">
            <w:pPr>
              <w:pStyle w:val="TAC"/>
              <w:rPr>
                <w:rFonts w:eastAsia="SimSun"/>
              </w:rPr>
            </w:pPr>
            <w:r w:rsidRPr="00967518">
              <w:rPr>
                <w:rFonts w:eastAsia="SimSun"/>
              </w:rPr>
              <w:t>3@28</w:t>
            </w:r>
          </w:p>
        </w:tc>
        <w:tc>
          <w:tcPr>
            <w:tcW w:w="650" w:type="pct"/>
            <w:shd w:val="clear" w:color="auto" w:fill="auto"/>
            <w:vAlign w:val="center"/>
          </w:tcPr>
          <w:p w14:paraId="64B888BA" w14:textId="77777777" w:rsidR="001D7DB4" w:rsidRPr="00967518" w:rsidRDefault="001D7DB4" w:rsidP="006A05CB">
            <w:pPr>
              <w:pStyle w:val="TAC"/>
              <w:rPr>
                <w:rFonts w:eastAsia="SimSun"/>
              </w:rPr>
            </w:pPr>
            <w:r w:rsidRPr="00967518">
              <w:rPr>
                <w:rFonts w:eastAsia="SimSun"/>
              </w:rPr>
              <w:t>1@14</w:t>
            </w:r>
          </w:p>
        </w:tc>
      </w:tr>
      <w:tr w:rsidR="001D7DB4" w:rsidRPr="00967518" w14:paraId="36AC3151" w14:textId="77777777" w:rsidTr="006A05CB">
        <w:tc>
          <w:tcPr>
            <w:tcW w:w="316" w:type="pct"/>
            <w:shd w:val="clear" w:color="auto" w:fill="auto"/>
            <w:tcMar>
              <w:left w:w="45" w:type="dxa"/>
              <w:right w:w="45" w:type="dxa"/>
            </w:tcMar>
            <w:vAlign w:val="bottom"/>
          </w:tcPr>
          <w:p w14:paraId="4E5DA2AB" w14:textId="77777777" w:rsidR="001D7DB4" w:rsidRPr="00967518" w:rsidRDefault="001D7DB4" w:rsidP="006A05CB">
            <w:pPr>
              <w:pStyle w:val="TAC"/>
              <w:rPr>
                <w:rFonts w:eastAsia="SimSun"/>
              </w:rPr>
            </w:pPr>
            <w:r w:rsidRPr="00967518">
              <w:rPr>
                <w:rFonts w:eastAsia="SimSun"/>
              </w:rPr>
              <w:t>24</w:t>
            </w:r>
          </w:p>
        </w:tc>
        <w:tc>
          <w:tcPr>
            <w:tcW w:w="365" w:type="pct"/>
            <w:shd w:val="clear" w:color="auto" w:fill="auto"/>
            <w:tcMar>
              <w:left w:w="45" w:type="dxa"/>
              <w:right w:w="45" w:type="dxa"/>
            </w:tcMar>
            <w:vAlign w:val="center"/>
          </w:tcPr>
          <w:p w14:paraId="79365C6D"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3584A76D"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D17D4B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6495630" w14:textId="77777777" w:rsidR="001D7DB4" w:rsidRPr="00967518" w:rsidRDefault="001D7DB4" w:rsidP="006A05CB">
            <w:pPr>
              <w:pStyle w:val="TAC"/>
              <w:rPr>
                <w:rFonts w:eastAsia="SimSun"/>
              </w:rPr>
            </w:pPr>
          </w:p>
        </w:tc>
        <w:tc>
          <w:tcPr>
            <w:tcW w:w="278" w:type="pct"/>
            <w:shd w:val="clear" w:color="auto" w:fill="auto"/>
            <w:vAlign w:val="center"/>
          </w:tcPr>
          <w:p w14:paraId="567C4F1F"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79F4306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7F0C418"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5A9F91E0" w14:textId="77777777" w:rsidR="001D7DB4" w:rsidRPr="00967518" w:rsidRDefault="001D7DB4" w:rsidP="006A05CB">
            <w:pPr>
              <w:pStyle w:val="TAC"/>
              <w:rPr>
                <w:rFonts w:eastAsia="SimSun"/>
              </w:rPr>
            </w:pPr>
            <w:r w:rsidRPr="00967518">
              <w:rPr>
                <w:rFonts w:eastAsia="SimSun"/>
              </w:rPr>
              <w:t>Outer_Full</w:t>
            </w:r>
          </w:p>
        </w:tc>
      </w:tr>
      <w:tr w:rsidR="001D7DB4" w:rsidRPr="00967518" w14:paraId="0376E632" w14:textId="77777777" w:rsidTr="006A05CB">
        <w:tc>
          <w:tcPr>
            <w:tcW w:w="316" w:type="pct"/>
            <w:shd w:val="clear" w:color="auto" w:fill="auto"/>
            <w:tcMar>
              <w:left w:w="45" w:type="dxa"/>
              <w:right w:w="45" w:type="dxa"/>
            </w:tcMar>
            <w:vAlign w:val="bottom"/>
          </w:tcPr>
          <w:p w14:paraId="06ECBC55" w14:textId="77777777" w:rsidR="001D7DB4" w:rsidRPr="00967518" w:rsidRDefault="001D7DB4" w:rsidP="006A05CB">
            <w:pPr>
              <w:pStyle w:val="TAC"/>
              <w:rPr>
                <w:rFonts w:eastAsia="SimSun"/>
              </w:rPr>
            </w:pPr>
            <w:r w:rsidRPr="00967518">
              <w:rPr>
                <w:rFonts w:eastAsia="SimSun"/>
              </w:rPr>
              <w:t>25</w:t>
            </w:r>
          </w:p>
        </w:tc>
        <w:tc>
          <w:tcPr>
            <w:tcW w:w="365" w:type="pct"/>
            <w:shd w:val="clear" w:color="auto" w:fill="auto"/>
            <w:tcMar>
              <w:left w:w="45" w:type="dxa"/>
              <w:right w:w="45" w:type="dxa"/>
            </w:tcMar>
            <w:vAlign w:val="center"/>
          </w:tcPr>
          <w:p w14:paraId="4301BC6E"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34A6A09A"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76C093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6AA5196" w14:textId="77777777" w:rsidR="001D7DB4" w:rsidRPr="00967518" w:rsidRDefault="001D7DB4" w:rsidP="006A05CB">
            <w:pPr>
              <w:pStyle w:val="TAC"/>
              <w:rPr>
                <w:rFonts w:eastAsia="SimSun"/>
              </w:rPr>
            </w:pPr>
          </w:p>
        </w:tc>
        <w:tc>
          <w:tcPr>
            <w:tcW w:w="278" w:type="pct"/>
            <w:shd w:val="clear" w:color="auto" w:fill="auto"/>
            <w:vAlign w:val="center"/>
          </w:tcPr>
          <w:p w14:paraId="4F08896F"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158D4C0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8AA872D"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7110B2FE" w14:textId="77777777" w:rsidR="001D7DB4" w:rsidRPr="00967518" w:rsidRDefault="001D7DB4" w:rsidP="006A05CB">
            <w:pPr>
              <w:pStyle w:val="TAC"/>
              <w:rPr>
                <w:rFonts w:eastAsia="SimSun"/>
              </w:rPr>
            </w:pPr>
            <w:r w:rsidRPr="00967518">
              <w:rPr>
                <w:rFonts w:eastAsia="SimSun"/>
              </w:rPr>
              <w:t>6@68</w:t>
            </w:r>
          </w:p>
        </w:tc>
        <w:tc>
          <w:tcPr>
            <w:tcW w:w="646" w:type="pct"/>
            <w:gridSpan w:val="2"/>
            <w:shd w:val="clear" w:color="auto" w:fill="auto"/>
            <w:vAlign w:val="center"/>
          </w:tcPr>
          <w:p w14:paraId="28AFBED3" w14:textId="77777777" w:rsidR="001D7DB4" w:rsidRPr="00967518" w:rsidRDefault="001D7DB4" w:rsidP="006A05CB">
            <w:pPr>
              <w:pStyle w:val="TAC"/>
              <w:rPr>
                <w:rFonts w:eastAsia="SimSun"/>
              </w:rPr>
            </w:pPr>
            <w:r w:rsidRPr="00967518">
              <w:rPr>
                <w:rFonts w:eastAsia="SimSun"/>
              </w:rPr>
              <w:t>3@34</w:t>
            </w:r>
          </w:p>
        </w:tc>
        <w:tc>
          <w:tcPr>
            <w:tcW w:w="650" w:type="pct"/>
            <w:shd w:val="clear" w:color="auto" w:fill="auto"/>
            <w:vAlign w:val="center"/>
          </w:tcPr>
          <w:p w14:paraId="79386490" w14:textId="77777777" w:rsidR="001D7DB4" w:rsidRPr="00967518" w:rsidRDefault="001D7DB4" w:rsidP="006A05CB">
            <w:pPr>
              <w:pStyle w:val="TAC"/>
              <w:rPr>
                <w:rFonts w:eastAsia="SimSun"/>
              </w:rPr>
            </w:pPr>
            <w:r w:rsidRPr="00967518">
              <w:rPr>
                <w:rFonts w:eastAsia="SimSun"/>
              </w:rPr>
              <w:t>1@17</w:t>
            </w:r>
          </w:p>
        </w:tc>
      </w:tr>
      <w:tr w:rsidR="001D7DB4" w:rsidRPr="00967518" w14:paraId="52462DC9" w14:textId="77777777" w:rsidTr="006A05CB">
        <w:tc>
          <w:tcPr>
            <w:tcW w:w="316" w:type="pct"/>
            <w:shd w:val="clear" w:color="auto" w:fill="auto"/>
            <w:tcMar>
              <w:left w:w="45" w:type="dxa"/>
              <w:right w:w="45" w:type="dxa"/>
            </w:tcMar>
            <w:vAlign w:val="bottom"/>
          </w:tcPr>
          <w:p w14:paraId="0369C5A3" w14:textId="77777777" w:rsidR="001D7DB4" w:rsidRPr="00967518" w:rsidRDefault="001D7DB4" w:rsidP="006A05CB">
            <w:pPr>
              <w:pStyle w:val="TAC"/>
              <w:rPr>
                <w:rFonts w:eastAsia="SimSun"/>
              </w:rPr>
            </w:pPr>
            <w:r w:rsidRPr="00967518">
              <w:rPr>
                <w:rFonts w:eastAsia="SimSun"/>
              </w:rPr>
              <w:t>26</w:t>
            </w:r>
          </w:p>
        </w:tc>
        <w:tc>
          <w:tcPr>
            <w:tcW w:w="365" w:type="pct"/>
            <w:shd w:val="clear" w:color="auto" w:fill="auto"/>
            <w:tcMar>
              <w:left w:w="45" w:type="dxa"/>
              <w:right w:w="45" w:type="dxa"/>
            </w:tcMar>
            <w:vAlign w:val="center"/>
          </w:tcPr>
          <w:p w14:paraId="0BCFBDE8" w14:textId="77777777" w:rsidR="001D7DB4" w:rsidRPr="00967518" w:rsidRDefault="001D7DB4" w:rsidP="006A05CB">
            <w:pPr>
              <w:pStyle w:val="TAC"/>
              <w:rPr>
                <w:rFonts w:eastAsia="SimSun"/>
              </w:rPr>
            </w:pPr>
            <w:r w:rsidRPr="00967518">
              <w:rPr>
                <w:rFonts w:eastAsia="SimSun"/>
              </w:rPr>
              <w:t>1942.5</w:t>
            </w:r>
          </w:p>
        </w:tc>
        <w:tc>
          <w:tcPr>
            <w:tcW w:w="407" w:type="pct"/>
            <w:shd w:val="clear" w:color="auto" w:fill="auto"/>
            <w:tcMar>
              <w:left w:w="45" w:type="dxa"/>
              <w:right w:w="45" w:type="dxa"/>
            </w:tcMar>
            <w:vAlign w:val="center"/>
          </w:tcPr>
          <w:p w14:paraId="3BB52FE5"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30FB2A0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E880D1C" w14:textId="77777777" w:rsidR="001D7DB4" w:rsidRPr="00967518" w:rsidRDefault="001D7DB4" w:rsidP="006A05CB">
            <w:pPr>
              <w:pStyle w:val="TAC"/>
              <w:rPr>
                <w:rFonts w:eastAsia="SimSun"/>
              </w:rPr>
            </w:pPr>
          </w:p>
        </w:tc>
        <w:tc>
          <w:tcPr>
            <w:tcW w:w="278" w:type="pct"/>
            <w:shd w:val="clear" w:color="auto" w:fill="auto"/>
            <w:vAlign w:val="center"/>
          </w:tcPr>
          <w:p w14:paraId="346BB859" w14:textId="77777777" w:rsidR="001D7DB4" w:rsidRPr="00967518" w:rsidRDefault="001D7DB4" w:rsidP="006A05CB">
            <w:pPr>
              <w:pStyle w:val="TAC"/>
              <w:rPr>
                <w:rFonts w:eastAsia="SimSun"/>
              </w:rPr>
            </w:pPr>
            <w:r w:rsidRPr="00967518">
              <w:rPr>
                <w:rFonts w:eastAsia="SimSun"/>
              </w:rPr>
              <w:t>A5</w:t>
            </w:r>
          </w:p>
        </w:tc>
        <w:tc>
          <w:tcPr>
            <w:tcW w:w="166" w:type="pct"/>
            <w:vMerge/>
            <w:shd w:val="clear" w:color="auto" w:fill="auto"/>
          </w:tcPr>
          <w:p w14:paraId="238C0B9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EA68BB5"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664A7A64" w14:textId="77777777" w:rsidR="001D7DB4" w:rsidRPr="00967518" w:rsidRDefault="001D7DB4" w:rsidP="006A05CB">
            <w:pPr>
              <w:pStyle w:val="TAC"/>
              <w:rPr>
                <w:rFonts w:eastAsia="SimSun"/>
              </w:rPr>
            </w:pPr>
            <w:r w:rsidRPr="00967518">
              <w:rPr>
                <w:rFonts w:eastAsia="SimSun"/>
              </w:rPr>
              <w:t>Outer_Full</w:t>
            </w:r>
          </w:p>
        </w:tc>
      </w:tr>
      <w:tr w:rsidR="001D7DB4" w:rsidRPr="00967518" w14:paraId="461DA8EF" w14:textId="77777777" w:rsidTr="006A05CB">
        <w:tc>
          <w:tcPr>
            <w:tcW w:w="316" w:type="pct"/>
            <w:shd w:val="clear" w:color="auto" w:fill="auto"/>
            <w:tcMar>
              <w:left w:w="45" w:type="dxa"/>
              <w:right w:w="45" w:type="dxa"/>
            </w:tcMar>
            <w:vAlign w:val="bottom"/>
          </w:tcPr>
          <w:p w14:paraId="69576197" w14:textId="77777777" w:rsidR="001D7DB4" w:rsidRPr="00967518" w:rsidRDefault="001D7DB4" w:rsidP="006A05CB">
            <w:pPr>
              <w:pStyle w:val="TAC"/>
              <w:rPr>
                <w:rFonts w:eastAsia="SimSun"/>
              </w:rPr>
            </w:pPr>
            <w:r w:rsidRPr="00967518">
              <w:rPr>
                <w:rFonts w:eastAsia="SimSun"/>
              </w:rPr>
              <w:t>27</w:t>
            </w:r>
          </w:p>
        </w:tc>
        <w:tc>
          <w:tcPr>
            <w:tcW w:w="365" w:type="pct"/>
            <w:shd w:val="clear" w:color="auto" w:fill="auto"/>
            <w:tcMar>
              <w:left w:w="45" w:type="dxa"/>
              <w:right w:w="45" w:type="dxa"/>
            </w:tcMar>
            <w:vAlign w:val="center"/>
          </w:tcPr>
          <w:p w14:paraId="5847DB6F"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57BA1BA5"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19C37F7B"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BFE52CB" w14:textId="77777777" w:rsidR="001D7DB4" w:rsidRPr="00967518" w:rsidRDefault="001D7DB4" w:rsidP="006A05CB">
            <w:pPr>
              <w:pStyle w:val="TAC"/>
              <w:rPr>
                <w:rFonts w:eastAsia="SimSun"/>
              </w:rPr>
            </w:pPr>
          </w:p>
        </w:tc>
        <w:tc>
          <w:tcPr>
            <w:tcW w:w="278" w:type="pct"/>
            <w:shd w:val="clear" w:color="auto" w:fill="auto"/>
            <w:vAlign w:val="center"/>
          </w:tcPr>
          <w:p w14:paraId="66BB3007"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362E672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D38A24E"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70B76153" w14:textId="77777777" w:rsidR="001D7DB4" w:rsidRPr="00967518" w:rsidRDefault="001D7DB4" w:rsidP="006A05CB">
            <w:pPr>
              <w:pStyle w:val="TAC"/>
              <w:rPr>
                <w:rFonts w:eastAsia="SimSun"/>
              </w:rPr>
            </w:pPr>
            <w:r w:rsidRPr="00967518">
              <w:rPr>
                <w:rFonts w:eastAsia="SimSun"/>
              </w:rPr>
              <w:t>Outer_Full</w:t>
            </w:r>
          </w:p>
        </w:tc>
      </w:tr>
      <w:tr w:rsidR="001D7DB4" w:rsidRPr="00967518" w14:paraId="5C5B9217" w14:textId="77777777" w:rsidTr="006A05CB">
        <w:tc>
          <w:tcPr>
            <w:tcW w:w="316" w:type="pct"/>
            <w:shd w:val="clear" w:color="auto" w:fill="auto"/>
            <w:tcMar>
              <w:left w:w="45" w:type="dxa"/>
              <w:right w:w="45" w:type="dxa"/>
            </w:tcMar>
            <w:vAlign w:val="bottom"/>
          </w:tcPr>
          <w:p w14:paraId="7AE6B55B" w14:textId="77777777" w:rsidR="001D7DB4" w:rsidRPr="00967518" w:rsidRDefault="001D7DB4" w:rsidP="006A05CB">
            <w:pPr>
              <w:pStyle w:val="TAC"/>
              <w:rPr>
                <w:rFonts w:eastAsia="SimSun"/>
              </w:rPr>
            </w:pPr>
            <w:r w:rsidRPr="00967518">
              <w:rPr>
                <w:rFonts w:eastAsia="SimSun"/>
              </w:rPr>
              <w:t>28</w:t>
            </w:r>
          </w:p>
        </w:tc>
        <w:tc>
          <w:tcPr>
            <w:tcW w:w="365" w:type="pct"/>
            <w:shd w:val="clear" w:color="auto" w:fill="auto"/>
            <w:tcMar>
              <w:left w:w="45" w:type="dxa"/>
              <w:right w:w="45" w:type="dxa"/>
            </w:tcMar>
            <w:vAlign w:val="center"/>
          </w:tcPr>
          <w:p w14:paraId="7FC870C5"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479B3A90"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2922900A"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DFC8E6D" w14:textId="77777777" w:rsidR="001D7DB4" w:rsidRPr="00967518" w:rsidRDefault="001D7DB4" w:rsidP="006A05CB">
            <w:pPr>
              <w:pStyle w:val="TAC"/>
              <w:rPr>
                <w:rFonts w:eastAsia="SimSun"/>
              </w:rPr>
            </w:pPr>
          </w:p>
        </w:tc>
        <w:tc>
          <w:tcPr>
            <w:tcW w:w="278" w:type="pct"/>
            <w:shd w:val="clear" w:color="auto" w:fill="auto"/>
            <w:vAlign w:val="center"/>
          </w:tcPr>
          <w:p w14:paraId="4CF0A751"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474F9F5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4A0F9C4"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3E9AA547"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4DC35CCC" w14:textId="77777777" w:rsidR="001D7DB4" w:rsidRPr="00967518" w:rsidRDefault="001D7DB4" w:rsidP="006A05CB">
            <w:pPr>
              <w:pStyle w:val="TAC"/>
              <w:rPr>
                <w:rFonts w:eastAsia="SimSun"/>
              </w:rPr>
            </w:pPr>
            <w:r w:rsidRPr="00967518">
              <w:rPr>
                <w:rFonts w:eastAsia="SimSun"/>
              </w:rPr>
              <w:t>37@14</w:t>
            </w:r>
          </w:p>
        </w:tc>
        <w:tc>
          <w:tcPr>
            <w:tcW w:w="650" w:type="pct"/>
            <w:shd w:val="clear" w:color="auto" w:fill="auto"/>
            <w:vAlign w:val="center"/>
          </w:tcPr>
          <w:p w14:paraId="5ACBED4D" w14:textId="77777777" w:rsidR="001D7DB4" w:rsidRPr="00967518" w:rsidRDefault="001D7DB4" w:rsidP="006A05CB">
            <w:pPr>
              <w:pStyle w:val="TAC"/>
              <w:rPr>
                <w:rFonts w:eastAsia="SimSun"/>
              </w:rPr>
            </w:pPr>
            <w:r w:rsidRPr="00967518">
              <w:rPr>
                <w:rFonts w:eastAsia="SimSun"/>
              </w:rPr>
              <w:t>17@7</w:t>
            </w:r>
          </w:p>
        </w:tc>
      </w:tr>
      <w:tr w:rsidR="001D7DB4" w:rsidRPr="00967518" w14:paraId="649D4A2C" w14:textId="77777777" w:rsidTr="006A05CB">
        <w:tc>
          <w:tcPr>
            <w:tcW w:w="316" w:type="pct"/>
            <w:shd w:val="clear" w:color="auto" w:fill="auto"/>
            <w:tcMar>
              <w:left w:w="45" w:type="dxa"/>
              <w:right w:w="45" w:type="dxa"/>
            </w:tcMar>
            <w:vAlign w:val="bottom"/>
          </w:tcPr>
          <w:p w14:paraId="40006482" w14:textId="77777777" w:rsidR="001D7DB4" w:rsidRPr="00967518" w:rsidRDefault="001D7DB4" w:rsidP="006A05CB">
            <w:pPr>
              <w:pStyle w:val="TAC"/>
              <w:rPr>
                <w:rFonts w:eastAsia="SimSun"/>
              </w:rPr>
            </w:pPr>
            <w:r w:rsidRPr="00967518">
              <w:rPr>
                <w:rFonts w:eastAsia="SimSun"/>
              </w:rPr>
              <w:t>29</w:t>
            </w:r>
          </w:p>
        </w:tc>
        <w:tc>
          <w:tcPr>
            <w:tcW w:w="365" w:type="pct"/>
            <w:shd w:val="clear" w:color="auto" w:fill="auto"/>
            <w:tcMar>
              <w:left w:w="45" w:type="dxa"/>
              <w:right w:w="45" w:type="dxa"/>
            </w:tcMar>
            <w:vAlign w:val="center"/>
          </w:tcPr>
          <w:p w14:paraId="6A1C9522"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6592253F"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32ABD14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4897B00" w14:textId="77777777" w:rsidR="001D7DB4" w:rsidRPr="00967518" w:rsidRDefault="001D7DB4" w:rsidP="006A05CB">
            <w:pPr>
              <w:pStyle w:val="TAC"/>
              <w:rPr>
                <w:rFonts w:eastAsia="SimSun"/>
              </w:rPr>
            </w:pPr>
          </w:p>
        </w:tc>
        <w:tc>
          <w:tcPr>
            <w:tcW w:w="278" w:type="pct"/>
            <w:shd w:val="clear" w:color="auto" w:fill="auto"/>
            <w:vAlign w:val="center"/>
          </w:tcPr>
          <w:p w14:paraId="2940646D"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265970A2"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042B1D2" w14:textId="77777777" w:rsidR="001D7DB4" w:rsidRPr="00967518" w:rsidRDefault="001D7DB4" w:rsidP="006A05CB">
            <w:pPr>
              <w:pStyle w:val="TAC"/>
              <w:rPr>
                <w:rFonts w:eastAsia="SimSun"/>
              </w:rPr>
            </w:pPr>
            <w:r w:rsidRPr="00967518">
              <w:rPr>
                <w:rFonts w:eastAsia="SimSun"/>
              </w:rPr>
              <w:t>16 QAM</w:t>
            </w:r>
          </w:p>
        </w:tc>
        <w:tc>
          <w:tcPr>
            <w:tcW w:w="646" w:type="pct"/>
            <w:shd w:val="clear" w:color="auto" w:fill="auto"/>
            <w:tcMar>
              <w:left w:w="45" w:type="dxa"/>
              <w:right w:w="45" w:type="dxa"/>
            </w:tcMar>
            <w:vAlign w:val="center"/>
          </w:tcPr>
          <w:p w14:paraId="29AC9D42" w14:textId="77777777" w:rsidR="001D7DB4" w:rsidRPr="00967518" w:rsidRDefault="001D7DB4" w:rsidP="006A05CB">
            <w:pPr>
              <w:pStyle w:val="TAC"/>
              <w:rPr>
                <w:rFonts w:eastAsia="SimSun"/>
              </w:rPr>
            </w:pPr>
            <w:r w:rsidRPr="00967518">
              <w:rPr>
                <w:rFonts w:eastAsia="SimSun"/>
              </w:rPr>
              <w:t>6@76</w:t>
            </w:r>
          </w:p>
        </w:tc>
        <w:tc>
          <w:tcPr>
            <w:tcW w:w="646" w:type="pct"/>
            <w:gridSpan w:val="2"/>
            <w:shd w:val="clear" w:color="auto" w:fill="auto"/>
            <w:vAlign w:val="center"/>
          </w:tcPr>
          <w:p w14:paraId="5E19A9E4" w14:textId="77777777" w:rsidR="001D7DB4" w:rsidRPr="00967518" w:rsidRDefault="001D7DB4" w:rsidP="006A05CB">
            <w:pPr>
              <w:pStyle w:val="TAC"/>
              <w:rPr>
                <w:rFonts w:eastAsia="SimSun"/>
              </w:rPr>
            </w:pPr>
            <w:r w:rsidRPr="00967518">
              <w:rPr>
                <w:rFonts w:eastAsia="SimSun"/>
              </w:rPr>
              <w:t>3@38</w:t>
            </w:r>
          </w:p>
        </w:tc>
        <w:tc>
          <w:tcPr>
            <w:tcW w:w="650" w:type="pct"/>
            <w:shd w:val="clear" w:color="auto" w:fill="auto"/>
            <w:vAlign w:val="center"/>
          </w:tcPr>
          <w:p w14:paraId="19978385" w14:textId="77777777" w:rsidR="001D7DB4" w:rsidRPr="00967518" w:rsidRDefault="001D7DB4" w:rsidP="006A05CB">
            <w:pPr>
              <w:pStyle w:val="TAC"/>
              <w:rPr>
                <w:rFonts w:eastAsia="SimSun"/>
              </w:rPr>
            </w:pPr>
            <w:r w:rsidRPr="00967518">
              <w:rPr>
                <w:rFonts w:eastAsia="SimSun"/>
              </w:rPr>
              <w:t>1@19</w:t>
            </w:r>
          </w:p>
        </w:tc>
      </w:tr>
      <w:tr w:rsidR="001D7DB4" w:rsidRPr="00967518" w14:paraId="73A38C97" w14:textId="77777777" w:rsidTr="006A05CB">
        <w:tc>
          <w:tcPr>
            <w:tcW w:w="316" w:type="pct"/>
            <w:shd w:val="clear" w:color="auto" w:fill="auto"/>
            <w:tcMar>
              <w:left w:w="45" w:type="dxa"/>
              <w:right w:w="45" w:type="dxa"/>
            </w:tcMar>
            <w:vAlign w:val="bottom"/>
          </w:tcPr>
          <w:p w14:paraId="0133776B" w14:textId="77777777" w:rsidR="001D7DB4" w:rsidRPr="00967518" w:rsidRDefault="001D7DB4" w:rsidP="006A05CB">
            <w:pPr>
              <w:pStyle w:val="TAC"/>
              <w:rPr>
                <w:rFonts w:eastAsia="SimSun"/>
              </w:rPr>
            </w:pPr>
            <w:r w:rsidRPr="00967518">
              <w:rPr>
                <w:rFonts w:eastAsia="SimSun"/>
              </w:rPr>
              <w:t>30</w:t>
            </w:r>
          </w:p>
        </w:tc>
        <w:tc>
          <w:tcPr>
            <w:tcW w:w="365" w:type="pct"/>
            <w:shd w:val="clear" w:color="auto" w:fill="auto"/>
            <w:tcMar>
              <w:left w:w="45" w:type="dxa"/>
              <w:right w:w="45" w:type="dxa"/>
            </w:tcMar>
            <w:vAlign w:val="center"/>
          </w:tcPr>
          <w:p w14:paraId="2E78F9E5" w14:textId="77777777" w:rsidR="001D7DB4" w:rsidRPr="00967518" w:rsidRDefault="001D7DB4" w:rsidP="006A05CB">
            <w:pPr>
              <w:pStyle w:val="TAC"/>
              <w:rPr>
                <w:rFonts w:eastAsia="SimSun"/>
              </w:rPr>
            </w:pPr>
            <w:r w:rsidRPr="00967518">
              <w:rPr>
                <w:rFonts w:eastAsia="SimSun"/>
              </w:rPr>
              <w:t>1950</w:t>
            </w:r>
          </w:p>
        </w:tc>
        <w:tc>
          <w:tcPr>
            <w:tcW w:w="407" w:type="pct"/>
            <w:shd w:val="clear" w:color="auto" w:fill="auto"/>
            <w:tcMar>
              <w:left w:w="45" w:type="dxa"/>
              <w:right w:w="45" w:type="dxa"/>
            </w:tcMar>
            <w:vAlign w:val="center"/>
          </w:tcPr>
          <w:p w14:paraId="72179E9B"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0F2C928A"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BFE7B7E" w14:textId="77777777" w:rsidR="001D7DB4" w:rsidRPr="00967518" w:rsidRDefault="001D7DB4" w:rsidP="006A05CB">
            <w:pPr>
              <w:pStyle w:val="TAC"/>
              <w:rPr>
                <w:rFonts w:eastAsia="SimSun"/>
              </w:rPr>
            </w:pPr>
          </w:p>
        </w:tc>
        <w:tc>
          <w:tcPr>
            <w:tcW w:w="278" w:type="pct"/>
            <w:shd w:val="clear" w:color="auto" w:fill="auto"/>
            <w:vAlign w:val="center"/>
          </w:tcPr>
          <w:p w14:paraId="2CD475EE" w14:textId="77777777" w:rsidR="001D7DB4" w:rsidRPr="00967518" w:rsidRDefault="001D7DB4" w:rsidP="006A05CB">
            <w:pPr>
              <w:pStyle w:val="TAC"/>
              <w:rPr>
                <w:rFonts w:eastAsia="SimSun"/>
              </w:rPr>
            </w:pPr>
            <w:r w:rsidRPr="00967518">
              <w:rPr>
                <w:rFonts w:eastAsia="SimSun"/>
              </w:rPr>
              <w:t>A6</w:t>
            </w:r>
          </w:p>
        </w:tc>
        <w:tc>
          <w:tcPr>
            <w:tcW w:w="166" w:type="pct"/>
            <w:vMerge/>
            <w:shd w:val="clear" w:color="auto" w:fill="auto"/>
          </w:tcPr>
          <w:p w14:paraId="6DBCE72D"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2FDA0A3" w14:textId="77777777" w:rsidR="001D7DB4" w:rsidRPr="00967518" w:rsidRDefault="001D7DB4" w:rsidP="006A05CB">
            <w:pPr>
              <w:pStyle w:val="TAC"/>
              <w:rPr>
                <w:rFonts w:eastAsia="SimSun"/>
              </w:rPr>
            </w:pPr>
            <w:r w:rsidRPr="00967518">
              <w:rPr>
                <w:rFonts w:eastAsia="SimSun"/>
              </w:rPr>
              <w:t>16 QAM</w:t>
            </w:r>
          </w:p>
        </w:tc>
        <w:tc>
          <w:tcPr>
            <w:tcW w:w="1942" w:type="pct"/>
            <w:gridSpan w:val="4"/>
            <w:shd w:val="clear" w:color="auto" w:fill="auto"/>
            <w:tcMar>
              <w:left w:w="45" w:type="dxa"/>
              <w:right w:w="45" w:type="dxa"/>
            </w:tcMar>
            <w:vAlign w:val="center"/>
          </w:tcPr>
          <w:p w14:paraId="57084748" w14:textId="77777777" w:rsidR="001D7DB4" w:rsidRPr="00967518" w:rsidRDefault="001D7DB4" w:rsidP="006A05CB">
            <w:pPr>
              <w:pStyle w:val="TAC"/>
              <w:rPr>
                <w:rFonts w:eastAsia="SimSun"/>
              </w:rPr>
            </w:pPr>
            <w:r w:rsidRPr="00967518">
              <w:rPr>
                <w:rFonts w:eastAsia="SimSun"/>
              </w:rPr>
              <w:t>Outer_Full</w:t>
            </w:r>
          </w:p>
        </w:tc>
      </w:tr>
      <w:tr w:rsidR="001D7DB4" w:rsidRPr="00967518" w14:paraId="1A4069CE" w14:textId="77777777" w:rsidTr="006A05CB">
        <w:tc>
          <w:tcPr>
            <w:tcW w:w="316" w:type="pct"/>
            <w:shd w:val="clear" w:color="auto" w:fill="auto"/>
            <w:tcMar>
              <w:left w:w="45" w:type="dxa"/>
              <w:right w:w="45" w:type="dxa"/>
            </w:tcMar>
            <w:vAlign w:val="bottom"/>
          </w:tcPr>
          <w:p w14:paraId="6455823A" w14:textId="77777777" w:rsidR="001D7DB4" w:rsidRPr="00967518" w:rsidRDefault="001D7DB4" w:rsidP="006A05CB">
            <w:pPr>
              <w:pStyle w:val="TAC"/>
              <w:rPr>
                <w:rFonts w:eastAsia="SimSun"/>
              </w:rPr>
            </w:pPr>
            <w:r w:rsidRPr="00967518">
              <w:rPr>
                <w:rFonts w:eastAsia="SimSun"/>
              </w:rPr>
              <w:t>31</w:t>
            </w:r>
          </w:p>
        </w:tc>
        <w:tc>
          <w:tcPr>
            <w:tcW w:w="365" w:type="pct"/>
            <w:shd w:val="clear" w:color="auto" w:fill="auto"/>
            <w:tcMar>
              <w:left w:w="45" w:type="dxa"/>
              <w:right w:w="45" w:type="dxa"/>
            </w:tcMar>
            <w:vAlign w:val="center"/>
          </w:tcPr>
          <w:p w14:paraId="3F71D133"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0C735B1C"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407B02E2"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4A2A7D68" w14:textId="77777777" w:rsidR="001D7DB4" w:rsidRPr="00967518" w:rsidRDefault="001D7DB4" w:rsidP="006A05CB">
            <w:pPr>
              <w:pStyle w:val="TAC"/>
              <w:rPr>
                <w:rFonts w:eastAsia="SimSun"/>
              </w:rPr>
            </w:pPr>
          </w:p>
        </w:tc>
        <w:tc>
          <w:tcPr>
            <w:tcW w:w="278" w:type="pct"/>
            <w:shd w:val="clear" w:color="auto" w:fill="auto"/>
            <w:vAlign w:val="center"/>
          </w:tcPr>
          <w:p w14:paraId="5B19C86F" w14:textId="77777777" w:rsidR="001D7DB4" w:rsidRPr="00967518" w:rsidRDefault="001D7DB4" w:rsidP="006A05CB">
            <w:pPr>
              <w:pStyle w:val="TAC"/>
              <w:rPr>
                <w:rFonts w:eastAsia="SimSun"/>
              </w:rPr>
            </w:pPr>
            <w:r w:rsidRPr="00967518">
              <w:rPr>
                <w:rFonts w:eastAsia="SimSun"/>
              </w:rPr>
              <w:t>A3</w:t>
            </w:r>
          </w:p>
        </w:tc>
        <w:tc>
          <w:tcPr>
            <w:tcW w:w="166" w:type="pct"/>
            <w:vMerge/>
            <w:shd w:val="clear" w:color="auto" w:fill="auto"/>
          </w:tcPr>
          <w:p w14:paraId="072B395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2044AC55"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059402E9" w14:textId="77777777" w:rsidR="001D7DB4" w:rsidRPr="00967518" w:rsidRDefault="001D7DB4" w:rsidP="006A05CB">
            <w:pPr>
              <w:pStyle w:val="TAC"/>
              <w:rPr>
                <w:rFonts w:eastAsia="SimSun"/>
              </w:rPr>
            </w:pPr>
            <w:r w:rsidRPr="00967518">
              <w:rPr>
                <w:rFonts w:eastAsia="SimSun"/>
              </w:rPr>
              <w:t>Outer_Full</w:t>
            </w:r>
          </w:p>
        </w:tc>
      </w:tr>
      <w:tr w:rsidR="001D7DB4" w:rsidRPr="00967518" w14:paraId="44FDA418" w14:textId="77777777" w:rsidTr="006A05CB">
        <w:tc>
          <w:tcPr>
            <w:tcW w:w="316" w:type="pct"/>
            <w:shd w:val="clear" w:color="auto" w:fill="auto"/>
            <w:tcMar>
              <w:left w:w="45" w:type="dxa"/>
              <w:right w:w="45" w:type="dxa"/>
            </w:tcMar>
            <w:vAlign w:val="bottom"/>
          </w:tcPr>
          <w:p w14:paraId="3427D06A" w14:textId="77777777" w:rsidR="001D7DB4" w:rsidRPr="00967518" w:rsidRDefault="001D7DB4" w:rsidP="006A05CB">
            <w:pPr>
              <w:pStyle w:val="TAC"/>
              <w:rPr>
                <w:rFonts w:eastAsia="SimSun"/>
              </w:rPr>
            </w:pPr>
            <w:r w:rsidRPr="00967518">
              <w:rPr>
                <w:rFonts w:eastAsia="SimSun"/>
              </w:rPr>
              <w:t>32</w:t>
            </w:r>
          </w:p>
        </w:tc>
        <w:tc>
          <w:tcPr>
            <w:tcW w:w="365" w:type="pct"/>
            <w:shd w:val="clear" w:color="auto" w:fill="auto"/>
            <w:tcMar>
              <w:left w:w="45" w:type="dxa"/>
              <w:right w:w="45" w:type="dxa"/>
            </w:tcMar>
            <w:vAlign w:val="center"/>
          </w:tcPr>
          <w:p w14:paraId="76733E68"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3E2E1C0F"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09F7441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DFBFB9F" w14:textId="77777777" w:rsidR="001D7DB4" w:rsidRPr="00967518" w:rsidRDefault="001D7DB4" w:rsidP="006A05CB">
            <w:pPr>
              <w:pStyle w:val="TAC"/>
              <w:rPr>
                <w:rFonts w:eastAsia="SimSun"/>
              </w:rPr>
            </w:pPr>
          </w:p>
        </w:tc>
        <w:tc>
          <w:tcPr>
            <w:tcW w:w="278" w:type="pct"/>
            <w:shd w:val="clear" w:color="auto" w:fill="auto"/>
            <w:vAlign w:val="center"/>
          </w:tcPr>
          <w:p w14:paraId="76F0F7B9"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155C62E1"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44A1028"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785A8DC5" w14:textId="77777777" w:rsidR="001D7DB4" w:rsidRPr="00967518" w:rsidRDefault="001D7DB4" w:rsidP="006A05CB">
            <w:pPr>
              <w:pStyle w:val="TAC"/>
              <w:rPr>
                <w:rFonts w:eastAsia="SimSun"/>
              </w:rPr>
            </w:pPr>
            <w:r w:rsidRPr="00967518">
              <w:rPr>
                <w:rFonts w:eastAsia="SimSun"/>
              </w:rPr>
              <w:t>Outer_Full</w:t>
            </w:r>
          </w:p>
        </w:tc>
      </w:tr>
      <w:tr w:rsidR="001D7DB4" w:rsidRPr="00967518" w14:paraId="34353F9F" w14:textId="77777777" w:rsidTr="006A05CB">
        <w:tc>
          <w:tcPr>
            <w:tcW w:w="316" w:type="pct"/>
            <w:shd w:val="clear" w:color="auto" w:fill="auto"/>
            <w:tcMar>
              <w:left w:w="45" w:type="dxa"/>
              <w:right w:w="45" w:type="dxa"/>
            </w:tcMar>
            <w:vAlign w:val="bottom"/>
          </w:tcPr>
          <w:p w14:paraId="518D0B5A" w14:textId="77777777" w:rsidR="001D7DB4" w:rsidRPr="00967518" w:rsidRDefault="001D7DB4" w:rsidP="006A05CB">
            <w:pPr>
              <w:pStyle w:val="TAC"/>
              <w:rPr>
                <w:rFonts w:eastAsia="SimSun"/>
              </w:rPr>
            </w:pPr>
            <w:r w:rsidRPr="00967518">
              <w:rPr>
                <w:rFonts w:eastAsia="SimSun"/>
              </w:rPr>
              <w:t>33</w:t>
            </w:r>
          </w:p>
        </w:tc>
        <w:tc>
          <w:tcPr>
            <w:tcW w:w="365" w:type="pct"/>
            <w:shd w:val="clear" w:color="auto" w:fill="auto"/>
            <w:tcMar>
              <w:left w:w="45" w:type="dxa"/>
              <w:right w:w="45" w:type="dxa"/>
            </w:tcMar>
            <w:vAlign w:val="center"/>
          </w:tcPr>
          <w:p w14:paraId="2AF96559"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3CB1BF27"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09FF2160"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BB00A10" w14:textId="77777777" w:rsidR="001D7DB4" w:rsidRPr="00967518" w:rsidRDefault="001D7DB4" w:rsidP="006A05CB">
            <w:pPr>
              <w:pStyle w:val="TAC"/>
              <w:rPr>
                <w:rFonts w:eastAsia="SimSun"/>
              </w:rPr>
            </w:pPr>
          </w:p>
        </w:tc>
        <w:tc>
          <w:tcPr>
            <w:tcW w:w="278" w:type="pct"/>
            <w:shd w:val="clear" w:color="auto" w:fill="auto"/>
            <w:vAlign w:val="center"/>
          </w:tcPr>
          <w:p w14:paraId="4B7EC567"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5967E61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1F31338"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6534FF6B"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3D378EEE" w14:textId="77777777" w:rsidR="001D7DB4" w:rsidRPr="00967518" w:rsidRDefault="001D7DB4" w:rsidP="006A05CB">
            <w:pPr>
              <w:pStyle w:val="TAC"/>
              <w:rPr>
                <w:rFonts w:eastAsia="SimSun"/>
              </w:rPr>
            </w:pPr>
            <w:r w:rsidRPr="00967518">
              <w:rPr>
                <w:rFonts w:eastAsia="SimSun"/>
              </w:rPr>
              <w:t>18@5</w:t>
            </w:r>
          </w:p>
        </w:tc>
        <w:tc>
          <w:tcPr>
            <w:tcW w:w="650" w:type="pct"/>
            <w:shd w:val="clear" w:color="auto" w:fill="auto"/>
            <w:vAlign w:val="center"/>
          </w:tcPr>
          <w:p w14:paraId="17730FE3" w14:textId="77777777" w:rsidR="001D7DB4" w:rsidRPr="00967518" w:rsidRDefault="001D7DB4" w:rsidP="006A05CB">
            <w:pPr>
              <w:pStyle w:val="TAC"/>
              <w:rPr>
                <w:rFonts w:eastAsia="SimSun"/>
              </w:rPr>
            </w:pPr>
            <w:r w:rsidRPr="00967518">
              <w:rPr>
                <w:rFonts w:eastAsia="SimSun"/>
              </w:rPr>
              <w:t>8@3</w:t>
            </w:r>
          </w:p>
        </w:tc>
      </w:tr>
      <w:tr w:rsidR="001D7DB4" w:rsidRPr="00967518" w14:paraId="4AA30E13" w14:textId="77777777" w:rsidTr="006A05CB">
        <w:tc>
          <w:tcPr>
            <w:tcW w:w="316" w:type="pct"/>
            <w:shd w:val="clear" w:color="auto" w:fill="auto"/>
            <w:tcMar>
              <w:left w:w="45" w:type="dxa"/>
              <w:right w:w="45" w:type="dxa"/>
            </w:tcMar>
            <w:vAlign w:val="bottom"/>
          </w:tcPr>
          <w:p w14:paraId="79D68D87" w14:textId="77777777" w:rsidR="001D7DB4" w:rsidRPr="00967518" w:rsidRDefault="001D7DB4" w:rsidP="006A05CB">
            <w:pPr>
              <w:pStyle w:val="TAC"/>
              <w:rPr>
                <w:rFonts w:eastAsia="SimSun"/>
                <w:lang w:eastAsia="zh-CN"/>
              </w:rPr>
            </w:pPr>
            <w:r w:rsidRPr="00967518">
              <w:rPr>
                <w:rFonts w:eastAsia="SimSun"/>
                <w:lang w:eastAsia="zh-CN"/>
              </w:rPr>
              <w:t>34</w:t>
            </w:r>
          </w:p>
        </w:tc>
        <w:tc>
          <w:tcPr>
            <w:tcW w:w="365" w:type="pct"/>
            <w:shd w:val="clear" w:color="auto" w:fill="auto"/>
            <w:tcMar>
              <w:left w:w="45" w:type="dxa"/>
              <w:right w:w="45" w:type="dxa"/>
            </w:tcMar>
            <w:vAlign w:val="center"/>
          </w:tcPr>
          <w:p w14:paraId="37005AEC"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23ACD259"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380E662A"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B723E30" w14:textId="77777777" w:rsidR="001D7DB4" w:rsidRPr="00967518" w:rsidRDefault="001D7DB4" w:rsidP="006A05CB">
            <w:pPr>
              <w:pStyle w:val="TAC"/>
              <w:rPr>
                <w:rFonts w:eastAsia="SimSun"/>
              </w:rPr>
            </w:pPr>
          </w:p>
        </w:tc>
        <w:tc>
          <w:tcPr>
            <w:tcW w:w="278" w:type="pct"/>
            <w:shd w:val="clear" w:color="auto" w:fill="auto"/>
            <w:vAlign w:val="center"/>
          </w:tcPr>
          <w:p w14:paraId="08C8849E"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0F945853"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90D2119"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17BB97B9" w14:textId="77777777" w:rsidR="001D7DB4" w:rsidRPr="00967518" w:rsidRDefault="001D7DB4" w:rsidP="006A05CB">
            <w:pPr>
              <w:pStyle w:val="TAC"/>
              <w:rPr>
                <w:rFonts w:eastAsia="SimSun"/>
              </w:rPr>
            </w:pPr>
            <w:r w:rsidRPr="00967518">
              <w:rPr>
                <w:rFonts w:eastAsia="SimSun"/>
              </w:rPr>
              <w:t>6@40</w:t>
            </w:r>
          </w:p>
        </w:tc>
        <w:tc>
          <w:tcPr>
            <w:tcW w:w="646" w:type="pct"/>
            <w:gridSpan w:val="2"/>
            <w:shd w:val="clear" w:color="auto" w:fill="auto"/>
            <w:vAlign w:val="center"/>
          </w:tcPr>
          <w:p w14:paraId="12B84D4E" w14:textId="77777777" w:rsidR="001D7DB4" w:rsidRPr="00967518" w:rsidRDefault="001D7DB4" w:rsidP="006A05CB">
            <w:pPr>
              <w:pStyle w:val="TAC"/>
              <w:rPr>
                <w:rFonts w:eastAsia="SimSun"/>
              </w:rPr>
            </w:pPr>
            <w:r w:rsidRPr="00967518">
              <w:rPr>
                <w:rFonts w:eastAsia="SimSun"/>
              </w:rPr>
              <w:t>3@20</w:t>
            </w:r>
          </w:p>
        </w:tc>
        <w:tc>
          <w:tcPr>
            <w:tcW w:w="650" w:type="pct"/>
            <w:shd w:val="clear" w:color="auto" w:fill="auto"/>
            <w:vAlign w:val="center"/>
          </w:tcPr>
          <w:p w14:paraId="437A6C8C" w14:textId="77777777" w:rsidR="001D7DB4" w:rsidRPr="00967518" w:rsidRDefault="001D7DB4" w:rsidP="006A05CB">
            <w:pPr>
              <w:pStyle w:val="TAC"/>
              <w:rPr>
                <w:rFonts w:eastAsia="SimSun"/>
              </w:rPr>
            </w:pPr>
            <w:r w:rsidRPr="00967518">
              <w:rPr>
                <w:rFonts w:eastAsia="SimSun"/>
              </w:rPr>
              <w:t>1@10</w:t>
            </w:r>
          </w:p>
        </w:tc>
      </w:tr>
      <w:tr w:rsidR="001D7DB4" w:rsidRPr="00967518" w14:paraId="53F4CD59" w14:textId="77777777" w:rsidTr="006A05CB">
        <w:tc>
          <w:tcPr>
            <w:tcW w:w="316" w:type="pct"/>
            <w:shd w:val="clear" w:color="auto" w:fill="auto"/>
            <w:tcMar>
              <w:left w:w="45" w:type="dxa"/>
              <w:right w:w="45" w:type="dxa"/>
            </w:tcMar>
            <w:vAlign w:val="bottom"/>
          </w:tcPr>
          <w:p w14:paraId="6C5FD939" w14:textId="77777777" w:rsidR="001D7DB4" w:rsidRPr="00967518" w:rsidRDefault="001D7DB4" w:rsidP="006A05CB">
            <w:pPr>
              <w:pStyle w:val="TAC"/>
              <w:rPr>
                <w:rFonts w:eastAsia="SimSun"/>
                <w:lang w:eastAsia="zh-CN"/>
              </w:rPr>
            </w:pPr>
            <w:r w:rsidRPr="00967518">
              <w:rPr>
                <w:rFonts w:eastAsia="SimSun"/>
                <w:lang w:eastAsia="zh-CN"/>
              </w:rPr>
              <w:t>35</w:t>
            </w:r>
          </w:p>
        </w:tc>
        <w:tc>
          <w:tcPr>
            <w:tcW w:w="365" w:type="pct"/>
            <w:shd w:val="clear" w:color="auto" w:fill="auto"/>
            <w:tcMar>
              <w:left w:w="45" w:type="dxa"/>
              <w:right w:w="45" w:type="dxa"/>
            </w:tcMar>
            <w:vAlign w:val="center"/>
          </w:tcPr>
          <w:p w14:paraId="341D563F" w14:textId="77777777" w:rsidR="001D7DB4" w:rsidRPr="00967518" w:rsidRDefault="001D7DB4" w:rsidP="006A05CB">
            <w:pPr>
              <w:pStyle w:val="TAC"/>
              <w:rPr>
                <w:rFonts w:eastAsia="SimSun"/>
              </w:rPr>
            </w:pPr>
            <w:r w:rsidRPr="00967518">
              <w:rPr>
                <w:rFonts w:eastAsia="SimSun"/>
              </w:rPr>
              <w:t>1935</w:t>
            </w:r>
          </w:p>
        </w:tc>
        <w:tc>
          <w:tcPr>
            <w:tcW w:w="407" w:type="pct"/>
            <w:shd w:val="clear" w:color="auto" w:fill="auto"/>
            <w:tcMar>
              <w:left w:w="45" w:type="dxa"/>
              <w:right w:w="45" w:type="dxa"/>
            </w:tcMar>
            <w:vAlign w:val="center"/>
          </w:tcPr>
          <w:p w14:paraId="64827026"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7B1543A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79D18CC6" w14:textId="77777777" w:rsidR="001D7DB4" w:rsidRPr="00967518" w:rsidRDefault="001D7DB4" w:rsidP="006A05CB">
            <w:pPr>
              <w:pStyle w:val="TAC"/>
              <w:rPr>
                <w:rFonts w:eastAsia="SimSun"/>
              </w:rPr>
            </w:pPr>
          </w:p>
        </w:tc>
        <w:tc>
          <w:tcPr>
            <w:tcW w:w="278" w:type="pct"/>
            <w:shd w:val="clear" w:color="auto" w:fill="auto"/>
            <w:vAlign w:val="center"/>
          </w:tcPr>
          <w:p w14:paraId="771274CC" w14:textId="77777777" w:rsidR="001D7DB4" w:rsidRPr="00967518" w:rsidRDefault="001D7DB4" w:rsidP="006A05CB">
            <w:pPr>
              <w:pStyle w:val="TAC"/>
              <w:rPr>
                <w:rFonts w:eastAsia="SimSun"/>
              </w:rPr>
            </w:pPr>
            <w:r w:rsidRPr="00967518">
              <w:rPr>
                <w:rFonts w:eastAsia="SimSun"/>
              </w:rPr>
              <w:t>A4</w:t>
            </w:r>
          </w:p>
        </w:tc>
        <w:tc>
          <w:tcPr>
            <w:tcW w:w="166" w:type="pct"/>
            <w:vMerge/>
            <w:shd w:val="clear" w:color="auto" w:fill="auto"/>
          </w:tcPr>
          <w:p w14:paraId="1A17B378"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A4CB1BA"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0B4AE9B7" w14:textId="77777777" w:rsidR="001D7DB4" w:rsidRPr="00967518" w:rsidRDefault="001D7DB4" w:rsidP="006A05CB">
            <w:pPr>
              <w:pStyle w:val="TAC"/>
              <w:rPr>
                <w:rFonts w:eastAsia="SimSun"/>
              </w:rPr>
            </w:pPr>
            <w:r w:rsidRPr="00967518">
              <w:rPr>
                <w:rFonts w:eastAsia="SimSun"/>
              </w:rPr>
              <w:t>Outer_Full</w:t>
            </w:r>
          </w:p>
        </w:tc>
      </w:tr>
      <w:tr w:rsidR="001D7DB4" w:rsidRPr="00967518" w14:paraId="6C7642FF" w14:textId="77777777" w:rsidTr="006A05CB">
        <w:tc>
          <w:tcPr>
            <w:tcW w:w="316" w:type="pct"/>
            <w:shd w:val="clear" w:color="auto" w:fill="auto"/>
            <w:tcMar>
              <w:left w:w="45" w:type="dxa"/>
              <w:right w:w="45" w:type="dxa"/>
            </w:tcMar>
            <w:vAlign w:val="bottom"/>
          </w:tcPr>
          <w:p w14:paraId="7176AE30" w14:textId="77777777" w:rsidR="001D7DB4" w:rsidRPr="00967518" w:rsidRDefault="001D7DB4" w:rsidP="006A05CB">
            <w:pPr>
              <w:pStyle w:val="TAC"/>
              <w:rPr>
                <w:rFonts w:eastAsia="SimSun"/>
                <w:lang w:eastAsia="zh-CN"/>
              </w:rPr>
            </w:pPr>
            <w:r w:rsidRPr="00967518">
              <w:rPr>
                <w:rFonts w:eastAsia="SimSun"/>
                <w:lang w:eastAsia="zh-CN"/>
              </w:rPr>
              <w:t>36</w:t>
            </w:r>
          </w:p>
        </w:tc>
        <w:tc>
          <w:tcPr>
            <w:tcW w:w="365" w:type="pct"/>
            <w:shd w:val="clear" w:color="auto" w:fill="auto"/>
            <w:tcMar>
              <w:left w:w="45" w:type="dxa"/>
              <w:right w:w="45" w:type="dxa"/>
            </w:tcMar>
            <w:vAlign w:val="center"/>
          </w:tcPr>
          <w:p w14:paraId="710565FD"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7726932B"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1DE8C6F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626C72F" w14:textId="77777777" w:rsidR="001D7DB4" w:rsidRPr="00967518" w:rsidRDefault="001D7DB4" w:rsidP="006A05CB">
            <w:pPr>
              <w:pStyle w:val="TAC"/>
              <w:rPr>
                <w:rFonts w:eastAsia="SimSun"/>
              </w:rPr>
            </w:pPr>
          </w:p>
        </w:tc>
        <w:tc>
          <w:tcPr>
            <w:tcW w:w="278" w:type="pct"/>
            <w:shd w:val="clear" w:color="auto" w:fill="auto"/>
            <w:vAlign w:val="center"/>
          </w:tcPr>
          <w:p w14:paraId="18B3FF70"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4C5B295A"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04E4E57"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372047FB" w14:textId="77777777" w:rsidR="001D7DB4" w:rsidRPr="00967518" w:rsidRDefault="001D7DB4" w:rsidP="006A05CB">
            <w:pPr>
              <w:pStyle w:val="TAC"/>
              <w:rPr>
                <w:rFonts w:eastAsia="SimSun"/>
              </w:rPr>
            </w:pPr>
            <w:r w:rsidRPr="00967518">
              <w:rPr>
                <w:rFonts w:eastAsia="SimSun"/>
              </w:rPr>
              <w:t>Outer_Full</w:t>
            </w:r>
          </w:p>
        </w:tc>
      </w:tr>
      <w:tr w:rsidR="001D7DB4" w:rsidRPr="00967518" w14:paraId="4AD3421A" w14:textId="77777777" w:rsidTr="006A05CB">
        <w:tc>
          <w:tcPr>
            <w:tcW w:w="316" w:type="pct"/>
            <w:shd w:val="clear" w:color="auto" w:fill="auto"/>
            <w:tcMar>
              <w:left w:w="45" w:type="dxa"/>
              <w:right w:w="45" w:type="dxa"/>
            </w:tcMar>
            <w:vAlign w:val="bottom"/>
          </w:tcPr>
          <w:p w14:paraId="0FF5102C" w14:textId="77777777" w:rsidR="001D7DB4" w:rsidRPr="00967518" w:rsidRDefault="001D7DB4" w:rsidP="006A05CB">
            <w:pPr>
              <w:pStyle w:val="TAC"/>
              <w:rPr>
                <w:rFonts w:eastAsia="SimSun"/>
                <w:lang w:eastAsia="zh-CN"/>
              </w:rPr>
            </w:pPr>
            <w:r w:rsidRPr="00967518">
              <w:rPr>
                <w:rFonts w:eastAsia="SimSun"/>
                <w:lang w:eastAsia="zh-CN"/>
              </w:rPr>
              <w:t>37</w:t>
            </w:r>
          </w:p>
        </w:tc>
        <w:tc>
          <w:tcPr>
            <w:tcW w:w="365" w:type="pct"/>
            <w:shd w:val="clear" w:color="auto" w:fill="auto"/>
            <w:tcMar>
              <w:left w:w="45" w:type="dxa"/>
              <w:right w:w="45" w:type="dxa"/>
            </w:tcMar>
            <w:vAlign w:val="center"/>
          </w:tcPr>
          <w:p w14:paraId="477A323D"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35E6283A"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59A1F94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5E5328C" w14:textId="77777777" w:rsidR="001D7DB4" w:rsidRPr="00967518" w:rsidRDefault="001D7DB4" w:rsidP="006A05CB">
            <w:pPr>
              <w:pStyle w:val="TAC"/>
              <w:rPr>
                <w:rFonts w:eastAsia="SimSun"/>
              </w:rPr>
            </w:pPr>
          </w:p>
        </w:tc>
        <w:tc>
          <w:tcPr>
            <w:tcW w:w="278" w:type="pct"/>
            <w:shd w:val="clear" w:color="auto" w:fill="auto"/>
            <w:vAlign w:val="center"/>
          </w:tcPr>
          <w:p w14:paraId="34D0F436"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4F357CCE"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201C5B9"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290B30B6"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2D587C2D" w14:textId="77777777" w:rsidR="001D7DB4" w:rsidRPr="00967518" w:rsidRDefault="001D7DB4" w:rsidP="006A05CB">
            <w:pPr>
              <w:pStyle w:val="TAC"/>
              <w:rPr>
                <w:rFonts w:eastAsia="SimSun"/>
              </w:rPr>
            </w:pPr>
            <w:r w:rsidRPr="00967518">
              <w:rPr>
                <w:rFonts w:eastAsia="SimSun"/>
              </w:rPr>
              <w:t>28@10</w:t>
            </w:r>
          </w:p>
        </w:tc>
        <w:tc>
          <w:tcPr>
            <w:tcW w:w="650" w:type="pct"/>
            <w:shd w:val="clear" w:color="auto" w:fill="auto"/>
            <w:vAlign w:val="center"/>
          </w:tcPr>
          <w:p w14:paraId="36A09DD2" w14:textId="77777777" w:rsidR="001D7DB4" w:rsidRPr="00967518" w:rsidRDefault="001D7DB4" w:rsidP="006A05CB">
            <w:pPr>
              <w:pStyle w:val="TAC"/>
              <w:rPr>
                <w:rFonts w:eastAsia="SimSun"/>
              </w:rPr>
            </w:pPr>
            <w:r w:rsidRPr="00967518">
              <w:rPr>
                <w:rFonts w:eastAsia="SimSun"/>
              </w:rPr>
              <w:t>12@5</w:t>
            </w:r>
          </w:p>
        </w:tc>
      </w:tr>
      <w:tr w:rsidR="001D7DB4" w:rsidRPr="00967518" w14:paraId="4DB61641" w14:textId="77777777" w:rsidTr="006A05CB">
        <w:tc>
          <w:tcPr>
            <w:tcW w:w="316" w:type="pct"/>
            <w:shd w:val="clear" w:color="auto" w:fill="auto"/>
            <w:tcMar>
              <w:left w:w="45" w:type="dxa"/>
              <w:right w:w="45" w:type="dxa"/>
            </w:tcMar>
            <w:vAlign w:val="bottom"/>
          </w:tcPr>
          <w:p w14:paraId="259BBDDB" w14:textId="77777777" w:rsidR="001D7DB4" w:rsidRPr="00967518" w:rsidRDefault="001D7DB4" w:rsidP="006A05CB">
            <w:pPr>
              <w:pStyle w:val="TAC"/>
              <w:rPr>
                <w:rFonts w:eastAsia="SimSun"/>
                <w:lang w:eastAsia="zh-CN"/>
              </w:rPr>
            </w:pPr>
            <w:r w:rsidRPr="00967518">
              <w:rPr>
                <w:rFonts w:eastAsia="SimSun"/>
                <w:lang w:eastAsia="zh-CN"/>
              </w:rPr>
              <w:t>38</w:t>
            </w:r>
          </w:p>
        </w:tc>
        <w:tc>
          <w:tcPr>
            <w:tcW w:w="365" w:type="pct"/>
            <w:shd w:val="clear" w:color="auto" w:fill="auto"/>
            <w:tcMar>
              <w:left w:w="45" w:type="dxa"/>
              <w:right w:w="45" w:type="dxa"/>
            </w:tcMar>
            <w:vAlign w:val="center"/>
          </w:tcPr>
          <w:p w14:paraId="62CF4F4D"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46222785"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2752FE6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35F643CE" w14:textId="77777777" w:rsidR="001D7DB4" w:rsidRPr="00967518" w:rsidRDefault="001D7DB4" w:rsidP="006A05CB">
            <w:pPr>
              <w:pStyle w:val="TAC"/>
              <w:rPr>
                <w:rFonts w:eastAsia="SimSun"/>
              </w:rPr>
            </w:pPr>
          </w:p>
        </w:tc>
        <w:tc>
          <w:tcPr>
            <w:tcW w:w="278" w:type="pct"/>
            <w:shd w:val="clear" w:color="auto" w:fill="auto"/>
            <w:vAlign w:val="center"/>
          </w:tcPr>
          <w:p w14:paraId="43940AE1"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217239CC"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6201BB4"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08D3A501" w14:textId="77777777" w:rsidR="001D7DB4" w:rsidRPr="00967518" w:rsidRDefault="001D7DB4" w:rsidP="006A05CB">
            <w:pPr>
              <w:pStyle w:val="TAC"/>
              <w:rPr>
                <w:rFonts w:eastAsia="SimSun"/>
              </w:rPr>
            </w:pPr>
            <w:r w:rsidRPr="00967518">
              <w:rPr>
                <w:rFonts w:eastAsia="SimSun"/>
              </w:rPr>
              <w:t>6@56</w:t>
            </w:r>
          </w:p>
        </w:tc>
        <w:tc>
          <w:tcPr>
            <w:tcW w:w="646" w:type="pct"/>
            <w:gridSpan w:val="2"/>
            <w:shd w:val="clear" w:color="auto" w:fill="auto"/>
            <w:vAlign w:val="center"/>
          </w:tcPr>
          <w:p w14:paraId="3A6DDE52" w14:textId="77777777" w:rsidR="001D7DB4" w:rsidRPr="00967518" w:rsidRDefault="001D7DB4" w:rsidP="006A05CB">
            <w:pPr>
              <w:pStyle w:val="TAC"/>
              <w:rPr>
                <w:rFonts w:eastAsia="SimSun"/>
              </w:rPr>
            </w:pPr>
            <w:r w:rsidRPr="00967518">
              <w:rPr>
                <w:rFonts w:eastAsia="SimSun"/>
              </w:rPr>
              <w:t>3@28</w:t>
            </w:r>
          </w:p>
        </w:tc>
        <w:tc>
          <w:tcPr>
            <w:tcW w:w="650" w:type="pct"/>
            <w:shd w:val="clear" w:color="auto" w:fill="auto"/>
            <w:vAlign w:val="center"/>
          </w:tcPr>
          <w:p w14:paraId="23F6CA28" w14:textId="77777777" w:rsidR="001D7DB4" w:rsidRPr="00967518" w:rsidRDefault="001D7DB4" w:rsidP="006A05CB">
            <w:pPr>
              <w:pStyle w:val="TAC"/>
              <w:rPr>
                <w:rFonts w:eastAsia="SimSun"/>
              </w:rPr>
            </w:pPr>
            <w:r w:rsidRPr="00967518">
              <w:rPr>
                <w:rFonts w:eastAsia="SimSun"/>
              </w:rPr>
              <w:t>1@14</w:t>
            </w:r>
          </w:p>
        </w:tc>
      </w:tr>
      <w:tr w:rsidR="001D7DB4" w:rsidRPr="00967518" w14:paraId="7883D3D7" w14:textId="77777777" w:rsidTr="006A05CB">
        <w:tc>
          <w:tcPr>
            <w:tcW w:w="316" w:type="pct"/>
            <w:shd w:val="clear" w:color="auto" w:fill="auto"/>
            <w:tcMar>
              <w:left w:w="45" w:type="dxa"/>
              <w:right w:w="45" w:type="dxa"/>
            </w:tcMar>
            <w:vAlign w:val="bottom"/>
          </w:tcPr>
          <w:p w14:paraId="5D809E84" w14:textId="77777777" w:rsidR="001D7DB4" w:rsidRPr="00967518" w:rsidRDefault="001D7DB4" w:rsidP="006A05CB">
            <w:pPr>
              <w:pStyle w:val="TAC"/>
              <w:rPr>
                <w:rFonts w:eastAsia="SimSun"/>
                <w:lang w:eastAsia="zh-CN"/>
              </w:rPr>
            </w:pPr>
            <w:r w:rsidRPr="00967518">
              <w:rPr>
                <w:rFonts w:eastAsia="SimSun"/>
                <w:lang w:eastAsia="zh-CN"/>
              </w:rPr>
              <w:t>39</w:t>
            </w:r>
          </w:p>
        </w:tc>
        <w:tc>
          <w:tcPr>
            <w:tcW w:w="365" w:type="pct"/>
            <w:shd w:val="clear" w:color="auto" w:fill="auto"/>
            <w:tcMar>
              <w:left w:w="45" w:type="dxa"/>
              <w:right w:w="45" w:type="dxa"/>
            </w:tcMar>
            <w:vAlign w:val="center"/>
          </w:tcPr>
          <w:p w14:paraId="2A4E252A"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12F495BA"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C20AF6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CF5CA0D" w14:textId="77777777" w:rsidR="001D7DB4" w:rsidRPr="00967518" w:rsidRDefault="001D7DB4" w:rsidP="006A05CB">
            <w:pPr>
              <w:pStyle w:val="TAC"/>
              <w:rPr>
                <w:rFonts w:eastAsia="SimSun"/>
              </w:rPr>
            </w:pPr>
          </w:p>
        </w:tc>
        <w:tc>
          <w:tcPr>
            <w:tcW w:w="278" w:type="pct"/>
            <w:shd w:val="clear" w:color="auto" w:fill="auto"/>
            <w:vAlign w:val="center"/>
          </w:tcPr>
          <w:p w14:paraId="1C552114"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08E2B344"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C03F79D"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3F3F3FEA" w14:textId="77777777" w:rsidR="001D7DB4" w:rsidRPr="00967518" w:rsidRDefault="001D7DB4" w:rsidP="006A05CB">
            <w:pPr>
              <w:pStyle w:val="TAC"/>
              <w:rPr>
                <w:rFonts w:eastAsia="SimSun"/>
              </w:rPr>
            </w:pPr>
            <w:r w:rsidRPr="00967518">
              <w:rPr>
                <w:rFonts w:eastAsia="SimSun"/>
              </w:rPr>
              <w:t>Outer_Full</w:t>
            </w:r>
          </w:p>
        </w:tc>
      </w:tr>
      <w:tr w:rsidR="001D7DB4" w:rsidRPr="00967518" w14:paraId="0C9929B0" w14:textId="77777777" w:rsidTr="006A05CB">
        <w:tc>
          <w:tcPr>
            <w:tcW w:w="316" w:type="pct"/>
            <w:shd w:val="clear" w:color="auto" w:fill="auto"/>
            <w:tcMar>
              <w:left w:w="45" w:type="dxa"/>
              <w:right w:w="45" w:type="dxa"/>
            </w:tcMar>
            <w:vAlign w:val="bottom"/>
          </w:tcPr>
          <w:p w14:paraId="7462C528" w14:textId="77777777" w:rsidR="001D7DB4" w:rsidRPr="00967518" w:rsidRDefault="001D7DB4" w:rsidP="006A05CB">
            <w:pPr>
              <w:pStyle w:val="TAC"/>
              <w:rPr>
                <w:rFonts w:eastAsia="SimSun"/>
                <w:lang w:eastAsia="zh-CN"/>
              </w:rPr>
            </w:pPr>
            <w:r w:rsidRPr="00967518">
              <w:rPr>
                <w:rFonts w:eastAsia="SimSun"/>
                <w:lang w:eastAsia="zh-CN"/>
              </w:rPr>
              <w:t>40</w:t>
            </w:r>
          </w:p>
        </w:tc>
        <w:tc>
          <w:tcPr>
            <w:tcW w:w="365" w:type="pct"/>
            <w:shd w:val="clear" w:color="auto" w:fill="auto"/>
            <w:tcMar>
              <w:left w:w="45" w:type="dxa"/>
              <w:right w:w="45" w:type="dxa"/>
            </w:tcMar>
            <w:vAlign w:val="center"/>
          </w:tcPr>
          <w:p w14:paraId="0C3278A9"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074B98E1"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A34AD07"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1DED5B6" w14:textId="77777777" w:rsidR="001D7DB4" w:rsidRPr="00967518" w:rsidRDefault="001D7DB4" w:rsidP="006A05CB">
            <w:pPr>
              <w:pStyle w:val="TAC"/>
              <w:rPr>
                <w:rFonts w:eastAsia="SimSun"/>
              </w:rPr>
            </w:pPr>
          </w:p>
        </w:tc>
        <w:tc>
          <w:tcPr>
            <w:tcW w:w="278" w:type="pct"/>
            <w:shd w:val="clear" w:color="auto" w:fill="auto"/>
            <w:vAlign w:val="center"/>
          </w:tcPr>
          <w:p w14:paraId="6CB97DCF"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231C4E1C"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FED4ED5"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1DF5FFDF" w14:textId="77777777" w:rsidR="001D7DB4" w:rsidRPr="00967518" w:rsidRDefault="001D7DB4" w:rsidP="006A05CB">
            <w:pPr>
              <w:pStyle w:val="TAC"/>
              <w:rPr>
                <w:rFonts w:eastAsia="SimSun"/>
              </w:rPr>
            </w:pPr>
            <w:r w:rsidRPr="00967518">
              <w:rPr>
                <w:rFonts w:eastAsia="SimSun"/>
              </w:rPr>
              <w:t>6@68</w:t>
            </w:r>
          </w:p>
        </w:tc>
        <w:tc>
          <w:tcPr>
            <w:tcW w:w="646" w:type="pct"/>
            <w:gridSpan w:val="2"/>
            <w:shd w:val="clear" w:color="auto" w:fill="auto"/>
            <w:vAlign w:val="center"/>
          </w:tcPr>
          <w:p w14:paraId="0165D439" w14:textId="77777777" w:rsidR="001D7DB4" w:rsidRPr="00967518" w:rsidRDefault="001D7DB4" w:rsidP="006A05CB">
            <w:pPr>
              <w:pStyle w:val="TAC"/>
              <w:rPr>
                <w:rFonts w:eastAsia="SimSun"/>
              </w:rPr>
            </w:pPr>
            <w:r w:rsidRPr="00967518">
              <w:rPr>
                <w:rFonts w:eastAsia="SimSun"/>
              </w:rPr>
              <w:t>3@34</w:t>
            </w:r>
          </w:p>
        </w:tc>
        <w:tc>
          <w:tcPr>
            <w:tcW w:w="650" w:type="pct"/>
            <w:shd w:val="clear" w:color="auto" w:fill="auto"/>
            <w:vAlign w:val="center"/>
          </w:tcPr>
          <w:p w14:paraId="3A8B49C0" w14:textId="77777777" w:rsidR="001D7DB4" w:rsidRPr="00967518" w:rsidRDefault="001D7DB4" w:rsidP="006A05CB">
            <w:pPr>
              <w:pStyle w:val="TAC"/>
              <w:rPr>
                <w:rFonts w:eastAsia="SimSun"/>
              </w:rPr>
            </w:pPr>
            <w:r w:rsidRPr="00967518">
              <w:rPr>
                <w:rFonts w:eastAsia="SimSun"/>
              </w:rPr>
              <w:t>1@17</w:t>
            </w:r>
          </w:p>
        </w:tc>
      </w:tr>
      <w:tr w:rsidR="001D7DB4" w:rsidRPr="00967518" w14:paraId="7DF6D4D8" w14:textId="77777777" w:rsidTr="006A05CB">
        <w:tc>
          <w:tcPr>
            <w:tcW w:w="316" w:type="pct"/>
            <w:shd w:val="clear" w:color="auto" w:fill="auto"/>
            <w:tcMar>
              <w:left w:w="45" w:type="dxa"/>
              <w:right w:w="45" w:type="dxa"/>
            </w:tcMar>
            <w:vAlign w:val="bottom"/>
          </w:tcPr>
          <w:p w14:paraId="6AE10932" w14:textId="77777777" w:rsidR="001D7DB4" w:rsidRPr="00967518" w:rsidRDefault="001D7DB4" w:rsidP="006A05CB">
            <w:pPr>
              <w:pStyle w:val="TAC"/>
              <w:rPr>
                <w:rFonts w:eastAsia="SimSun"/>
                <w:lang w:eastAsia="zh-CN"/>
              </w:rPr>
            </w:pPr>
            <w:r w:rsidRPr="00967518">
              <w:rPr>
                <w:rFonts w:eastAsia="SimSun"/>
                <w:lang w:eastAsia="zh-CN"/>
              </w:rPr>
              <w:t>41</w:t>
            </w:r>
          </w:p>
        </w:tc>
        <w:tc>
          <w:tcPr>
            <w:tcW w:w="365" w:type="pct"/>
            <w:shd w:val="clear" w:color="auto" w:fill="auto"/>
            <w:tcMar>
              <w:left w:w="45" w:type="dxa"/>
              <w:right w:w="45" w:type="dxa"/>
            </w:tcMar>
            <w:vAlign w:val="center"/>
          </w:tcPr>
          <w:p w14:paraId="562AAF36" w14:textId="77777777" w:rsidR="001D7DB4" w:rsidRPr="00967518" w:rsidRDefault="001D7DB4" w:rsidP="006A05CB">
            <w:pPr>
              <w:pStyle w:val="TAC"/>
              <w:rPr>
                <w:rFonts w:eastAsia="SimSun"/>
              </w:rPr>
            </w:pPr>
            <w:r w:rsidRPr="00967518">
              <w:rPr>
                <w:rFonts w:eastAsia="SimSun"/>
              </w:rPr>
              <w:t>1942.5</w:t>
            </w:r>
          </w:p>
        </w:tc>
        <w:tc>
          <w:tcPr>
            <w:tcW w:w="407" w:type="pct"/>
            <w:shd w:val="clear" w:color="auto" w:fill="auto"/>
            <w:tcMar>
              <w:left w:w="45" w:type="dxa"/>
              <w:right w:w="45" w:type="dxa"/>
            </w:tcMar>
            <w:vAlign w:val="center"/>
          </w:tcPr>
          <w:p w14:paraId="3E9081C2"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48CED2D5"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17B09AC" w14:textId="77777777" w:rsidR="001D7DB4" w:rsidRPr="00967518" w:rsidRDefault="001D7DB4" w:rsidP="006A05CB">
            <w:pPr>
              <w:pStyle w:val="TAC"/>
              <w:rPr>
                <w:rFonts w:eastAsia="SimSun"/>
              </w:rPr>
            </w:pPr>
          </w:p>
        </w:tc>
        <w:tc>
          <w:tcPr>
            <w:tcW w:w="278" w:type="pct"/>
            <w:shd w:val="clear" w:color="auto" w:fill="auto"/>
            <w:vAlign w:val="center"/>
          </w:tcPr>
          <w:p w14:paraId="282EF296" w14:textId="77777777" w:rsidR="001D7DB4" w:rsidRPr="00967518" w:rsidRDefault="001D7DB4" w:rsidP="006A05CB">
            <w:pPr>
              <w:pStyle w:val="TAC"/>
              <w:rPr>
                <w:rFonts w:eastAsia="SimSun"/>
              </w:rPr>
            </w:pPr>
            <w:r w:rsidRPr="00967518">
              <w:rPr>
                <w:rFonts w:eastAsia="SimSun"/>
              </w:rPr>
              <w:t>A5</w:t>
            </w:r>
          </w:p>
        </w:tc>
        <w:tc>
          <w:tcPr>
            <w:tcW w:w="166" w:type="pct"/>
            <w:vMerge/>
            <w:shd w:val="clear" w:color="auto" w:fill="auto"/>
          </w:tcPr>
          <w:p w14:paraId="2C1D3BE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89118B0"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716D021C" w14:textId="77777777" w:rsidR="001D7DB4" w:rsidRPr="00967518" w:rsidRDefault="001D7DB4" w:rsidP="006A05CB">
            <w:pPr>
              <w:pStyle w:val="TAC"/>
              <w:rPr>
                <w:rFonts w:eastAsia="SimSun"/>
              </w:rPr>
            </w:pPr>
            <w:r w:rsidRPr="00967518">
              <w:rPr>
                <w:rFonts w:eastAsia="SimSun"/>
              </w:rPr>
              <w:t>Outer_Full</w:t>
            </w:r>
          </w:p>
        </w:tc>
      </w:tr>
      <w:tr w:rsidR="001D7DB4" w:rsidRPr="00967518" w14:paraId="28090185" w14:textId="77777777" w:rsidTr="006A05CB">
        <w:tc>
          <w:tcPr>
            <w:tcW w:w="316" w:type="pct"/>
            <w:shd w:val="clear" w:color="auto" w:fill="auto"/>
            <w:tcMar>
              <w:left w:w="45" w:type="dxa"/>
              <w:right w:w="45" w:type="dxa"/>
            </w:tcMar>
            <w:vAlign w:val="bottom"/>
          </w:tcPr>
          <w:p w14:paraId="0150593C" w14:textId="77777777" w:rsidR="001D7DB4" w:rsidRPr="00967518" w:rsidRDefault="001D7DB4" w:rsidP="006A05CB">
            <w:pPr>
              <w:pStyle w:val="TAC"/>
              <w:rPr>
                <w:rFonts w:eastAsia="SimSun"/>
                <w:lang w:eastAsia="zh-CN"/>
              </w:rPr>
            </w:pPr>
            <w:r w:rsidRPr="00967518">
              <w:rPr>
                <w:rFonts w:eastAsia="SimSun"/>
                <w:lang w:eastAsia="zh-CN"/>
              </w:rPr>
              <w:t>42</w:t>
            </w:r>
          </w:p>
        </w:tc>
        <w:tc>
          <w:tcPr>
            <w:tcW w:w="365" w:type="pct"/>
            <w:shd w:val="clear" w:color="auto" w:fill="auto"/>
            <w:tcMar>
              <w:left w:w="45" w:type="dxa"/>
              <w:right w:w="45" w:type="dxa"/>
            </w:tcMar>
            <w:vAlign w:val="center"/>
          </w:tcPr>
          <w:p w14:paraId="027C0288"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6A79C391"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5C5084CD"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8038604" w14:textId="77777777" w:rsidR="001D7DB4" w:rsidRPr="00967518" w:rsidRDefault="001D7DB4" w:rsidP="006A05CB">
            <w:pPr>
              <w:pStyle w:val="TAC"/>
              <w:rPr>
                <w:rFonts w:eastAsia="SimSun"/>
              </w:rPr>
            </w:pPr>
          </w:p>
        </w:tc>
        <w:tc>
          <w:tcPr>
            <w:tcW w:w="278" w:type="pct"/>
            <w:shd w:val="clear" w:color="auto" w:fill="auto"/>
            <w:vAlign w:val="center"/>
          </w:tcPr>
          <w:p w14:paraId="5A38FD40"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57586A1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5EC1A59"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7DBBC888" w14:textId="77777777" w:rsidR="001D7DB4" w:rsidRPr="00967518" w:rsidRDefault="001D7DB4" w:rsidP="006A05CB">
            <w:pPr>
              <w:pStyle w:val="TAC"/>
              <w:rPr>
                <w:rFonts w:eastAsia="SimSun"/>
              </w:rPr>
            </w:pPr>
            <w:r w:rsidRPr="00967518">
              <w:rPr>
                <w:rFonts w:eastAsia="SimSun"/>
              </w:rPr>
              <w:t>Outer_Full</w:t>
            </w:r>
          </w:p>
        </w:tc>
      </w:tr>
      <w:tr w:rsidR="001D7DB4" w:rsidRPr="00967518" w14:paraId="78DFAE25" w14:textId="77777777" w:rsidTr="006A05CB">
        <w:tc>
          <w:tcPr>
            <w:tcW w:w="316" w:type="pct"/>
            <w:shd w:val="clear" w:color="auto" w:fill="auto"/>
            <w:tcMar>
              <w:left w:w="45" w:type="dxa"/>
              <w:right w:w="45" w:type="dxa"/>
            </w:tcMar>
            <w:vAlign w:val="bottom"/>
          </w:tcPr>
          <w:p w14:paraId="7C8C0562" w14:textId="77777777" w:rsidR="001D7DB4" w:rsidRPr="00967518" w:rsidRDefault="001D7DB4" w:rsidP="006A05CB">
            <w:pPr>
              <w:pStyle w:val="TAC"/>
              <w:rPr>
                <w:rFonts w:eastAsia="SimSun"/>
                <w:lang w:eastAsia="zh-CN"/>
              </w:rPr>
            </w:pPr>
            <w:r w:rsidRPr="00967518">
              <w:rPr>
                <w:rFonts w:eastAsia="SimSun"/>
                <w:lang w:eastAsia="zh-CN"/>
              </w:rPr>
              <w:t>43</w:t>
            </w:r>
          </w:p>
        </w:tc>
        <w:tc>
          <w:tcPr>
            <w:tcW w:w="365" w:type="pct"/>
            <w:shd w:val="clear" w:color="auto" w:fill="auto"/>
            <w:tcMar>
              <w:left w:w="45" w:type="dxa"/>
              <w:right w:w="45" w:type="dxa"/>
            </w:tcMar>
            <w:vAlign w:val="center"/>
          </w:tcPr>
          <w:p w14:paraId="22B7780A"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7384DFC9"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4B8A1F2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CD9DBD6" w14:textId="77777777" w:rsidR="001D7DB4" w:rsidRPr="00967518" w:rsidRDefault="001D7DB4" w:rsidP="006A05CB">
            <w:pPr>
              <w:pStyle w:val="TAC"/>
              <w:rPr>
                <w:rFonts w:eastAsia="SimSun"/>
              </w:rPr>
            </w:pPr>
          </w:p>
        </w:tc>
        <w:tc>
          <w:tcPr>
            <w:tcW w:w="278" w:type="pct"/>
            <w:shd w:val="clear" w:color="auto" w:fill="auto"/>
            <w:vAlign w:val="center"/>
          </w:tcPr>
          <w:p w14:paraId="1CD34ADB"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70EB6A2E"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2555083"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6DFE7758"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56356F4B" w14:textId="77777777" w:rsidR="001D7DB4" w:rsidRPr="00967518" w:rsidRDefault="001D7DB4" w:rsidP="006A05CB">
            <w:pPr>
              <w:pStyle w:val="TAC"/>
              <w:rPr>
                <w:rFonts w:eastAsia="SimSun"/>
              </w:rPr>
            </w:pPr>
            <w:r w:rsidRPr="00967518">
              <w:rPr>
                <w:rFonts w:eastAsia="SimSun"/>
              </w:rPr>
              <w:t>37@14</w:t>
            </w:r>
          </w:p>
        </w:tc>
        <w:tc>
          <w:tcPr>
            <w:tcW w:w="650" w:type="pct"/>
            <w:shd w:val="clear" w:color="auto" w:fill="auto"/>
            <w:vAlign w:val="center"/>
          </w:tcPr>
          <w:p w14:paraId="5AFB61B1" w14:textId="77777777" w:rsidR="001D7DB4" w:rsidRPr="00967518" w:rsidRDefault="001D7DB4" w:rsidP="006A05CB">
            <w:pPr>
              <w:pStyle w:val="TAC"/>
              <w:rPr>
                <w:rFonts w:eastAsia="SimSun"/>
              </w:rPr>
            </w:pPr>
            <w:r w:rsidRPr="00967518">
              <w:rPr>
                <w:rFonts w:eastAsia="SimSun"/>
              </w:rPr>
              <w:t>17@7</w:t>
            </w:r>
          </w:p>
        </w:tc>
      </w:tr>
      <w:tr w:rsidR="001D7DB4" w:rsidRPr="00967518" w14:paraId="45851594" w14:textId="77777777" w:rsidTr="006A05CB">
        <w:tc>
          <w:tcPr>
            <w:tcW w:w="316" w:type="pct"/>
            <w:shd w:val="clear" w:color="auto" w:fill="auto"/>
            <w:tcMar>
              <w:left w:w="45" w:type="dxa"/>
              <w:right w:w="45" w:type="dxa"/>
            </w:tcMar>
            <w:vAlign w:val="bottom"/>
          </w:tcPr>
          <w:p w14:paraId="3828C265" w14:textId="77777777" w:rsidR="001D7DB4" w:rsidRPr="00967518" w:rsidRDefault="001D7DB4" w:rsidP="006A05CB">
            <w:pPr>
              <w:pStyle w:val="TAC"/>
              <w:rPr>
                <w:rFonts w:eastAsia="SimSun"/>
                <w:lang w:eastAsia="zh-CN"/>
              </w:rPr>
            </w:pPr>
            <w:r w:rsidRPr="00967518">
              <w:rPr>
                <w:rFonts w:eastAsia="SimSun"/>
                <w:lang w:eastAsia="zh-CN"/>
              </w:rPr>
              <w:t>44</w:t>
            </w:r>
          </w:p>
        </w:tc>
        <w:tc>
          <w:tcPr>
            <w:tcW w:w="365" w:type="pct"/>
            <w:shd w:val="clear" w:color="auto" w:fill="auto"/>
            <w:tcMar>
              <w:left w:w="45" w:type="dxa"/>
              <w:right w:w="45" w:type="dxa"/>
            </w:tcMar>
            <w:vAlign w:val="center"/>
          </w:tcPr>
          <w:p w14:paraId="0EB66766"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06A96B35"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2C8277B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438834D" w14:textId="77777777" w:rsidR="001D7DB4" w:rsidRPr="00967518" w:rsidRDefault="001D7DB4" w:rsidP="006A05CB">
            <w:pPr>
              <w:pStyle w:val="TAC"/>
              <w:rPr>
                <w:rFonts w:eastAsia="SimSun"/>
              </w:rPr>
            </w:pPr>
          </w:p>
        </w:tc>
        <w:tc>
          <w:tcPr>
            <w:tcW w:w="278" w:type="pct"/>
            <w:shd w:val="clear" w:color="auto" w:fill="auto"/>
            <w:vAlign w:val="center"/>
          </w:tcPr>
          <w:p w14:paraId="2711DB32" w14:textId="77777777" w:rsidR="001D7DB4" w:rsidRPr="00967518" w:rsidRDefault="001D7DB4" w:rsidP="006A05CB">
            <w:pPr>
              <w:pStyle w:val="TAC"/>
              <w:rPr>
                <w:rFonts w:eastAsia="SimSun"/>
              </w:rPr>
            </w:pPr>
            <w:r w:rsidRPr="00967518">
              <w:rPr>
                <w:rFonts w:eastAsia="SimSun"/>
              </w:rPr>
              <w:t>A2</w:t>
            </w:r>
          </w:p>
        </w:tc>
        <w:tc>
          <w:tcPr>
            <w:tcW w:w="166" w:type="pct"/>
            <w:vMerge/>
            <w:shd w:val="clear" w:color="auto" w:fill="auto"/>
          </w:tcPr>
          <w:p w14:paraId="7312C5C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23B7C54" w14:textId="77777777" w:rsidR="001D7DB4" w:rsidRPr="00967518" w:rsidRDefault="001D7DB4" w:rsidP="006A05CB">
            <w:pPr>
              <w:pStyle w:val="TAC"/>
              <w:rPr>
                <w:rFonts w:eastAsia="SimSun"/>
              </w:rPr>
            </w:pPr>
            <w:r w:rsidRPr="00967518">
              <w:rPr>
                <w:rFonts w:eastAsia="SimSun"/>
              </w:rPr>
              <w:t>64 QAM</w:t>
            </w:r>
          </w:p>
        </w:tc>
        <w:tc>
          <w:tcPr>
            <w:tcW w:w="646" w:type="pct"/>
            <w:shd w:val="clear" w:color="auto" w:fill="auto"/>
            <w:tcMar>
              <w:left w:w="45" w:type="dxa"/>
              <w:right w:w="45" w:type="dxa"/>
            </w:tcMar>
            <w:vAlign w:val="center"/>
          </w:tcPr>
          <w:p w14:paraId="2F1D6C2C" w14:textId="77777777" w:rsidR="001D7DB4" w:rsidRPr="00967518" w:rsidRDefault="001D7DB4" w:rsidP="006A05CB">
            <w:pPr>
              <w:pStyle w:val="TAC"/>
              <w:rPr>
                <w:rFonts w:eastAsia="SimSun"/>
              </w:rPr>
            </w:pPr>
            <w:r w:rsidRPr="00967518">
              <w:rPr>
                <w:rFonts w:eastAsia="SimSun"/>
              </w:rPr>
              <w:t>6@76</w:t>
            </w:r>
          </w:p>
        </w:tc>
        <w:tc>
          <w:tcPr>
            <w:tcW w:w="646" w:type="pct"/>
            <w:gridSpan w:val="2"/>
            <w:shd w:val="clear" w:color="auto" w:fill="auto"/>
            <w:vAlign w:val="center"/>
          </w:tcPr>
          <w:p w14:paraId="16CB9CAB" w14:textId="77777777" w:rsidR="001D7DB4" w:rsidRPr="00967518" w:rsidRDefault="001D7DB4" w:rsidP="006A05CB">
            <w:pPr>
              <w:pStyle w:val="TAC"/>
              <w:rPr>
                <w:rFonts w:eastAsia="SimSun"/>
              </w:rPr>
            </w:pPr>
            <w:r w:rsidRPr="00967518">
              <w:rPr>
                <w:rFonts w:eastAsia="SimSun"/>
              </w:rPr>
              <w:t>3@38</w:t>
            </w:r>
          </w:p>
        </w:tc>
        <w:tc>
          <w:tcPr>
            <w:tcW w:w="650" w:type="pct"/>
            <w:shd w:val="clear" w:color="auto" w:fill="auto"/>
            <w:vAlign w:val="center"/>
          </w:tcPr>
          <w:p w14:paraId="1C4606F1" w14:textId="77777777" w:rsidR="001D7DB4" w:rsidRPr="00967518" w:rsidRDefault="001D7DB4" w:rsidP="006A05CB">
            <w:pPr>
              <w:pStyle w:val="TAC"/>
              <w:rPr>
                <w:rFonts w:eastAsia="SimSun"/>
              </w:rPr>
            </w:pPr>
            <w:r w:rsidRPr="00967518">
              <w:rPr>
                <w:rFonts w:eastAsia="SimSun"/>
              </w:rPr>
              <w:t>1@19</w:t>
            </w:r>
          </w:p>
        </w:tc>
      </w:tr>
      <w:tr w:rsidR="001D7DB4" w:rsidRPr="00967518" w14:paraId="18EEC7F6" w14:textId="77777777" w:rsidTr="006A05CB">
        <w:tc>
          <w:tcPr>
            <w:tcW w:w="316" w:type="pct"/>
            <w:shd w:val="clear" w:color="auto" w:fill="auto"/>
            <w:tcMar>
              <w:left w:w="45" w:type="dxa"/>
              <w:right w:w="45" w:type="dxa"/>
            </w:tcMar>
            <w:vAlign w:val="bottom"/>
          </w:tcPr>
          <w:p w14:paraId="1D99BA4A" w14:textId="77777777" w:rsidR="001D7DB4" w:rsidRPr="00967518" w:rsidRDefault="001D7DB4" w:rsidP="006A05CB">
            <w:pPr>
              <w:pStyle w:val="TAC"/>
              <w:rPr>
                <w:rFonts w:eastAsia="SimSun"/>
                <w:lang w:eastAsia="zh-CN"/>
              </w:rPr>
            </w:pPr>
            <w:r w:rsidRPr="00967518">
              <w:rPr>
                <w:rFonts w:eastAsia="SimSun"/>
                <w:lang w:eastAsia="zh-CN"/>
              </w:rPr>
              <w:t>45</w:t>
            </w:r>
          </w:p>
        </w:tc>
        <w:tc>
          <w:tcPr>
            <w:tcW w:w="365" w:type="pct"/>
            <w:shd w:val="clear" w:color="auto" w:fill="auto"/>
            <w:tcMar>
              <w:left w:w="45" w:type="dxa"/>
              <w:right w:w="45" w:type="dxa"/>
            </w:tcMar>
            <w:vAlign w:val="center"/>
          </w:tcPr>
          <w:p w14:paraId="2D8C7576" w14:textId="77777777" w:rsidR="001D7DB4" w:rsidRPr="00967518" w:rsidRDefault="001D7DB4" w:rsidP="006A05CB">
            <w:pPr>
              <w:pStyle w:val="TAC"/>
              <w:rPr>
                <w:rFonts w:eastAsia="SimSun"/>
              </w:rPr>
            </w:pPr>
            <w:r w:rsidRPr="00967518">
              <w:rPr>
                <w:rFonts w:eastAsia="SimSun"/>
              </w:rPr>
              <w:t>1950</w:t>
            </w:r>
          </w:p>
        </w:tc>
        <w:tc>
          <w:tcPr>
            <w:tcW w:w="407" w:type="pct"/>
            <w:shd w:val="clear" w:color="auto" w:fill="auto"/>
            <w:tcMar>
              <w:left w:w="45" w:type="dxa"/>
              <w:right w:w="45" w:type="dxa"/>
            </w:tcMar>
            <w:vAlign w:val="center"/>
          </w:tcPr>
          <w:p w14:paraId="0082FBC6"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3C018E7B"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2C3DD54" w14:textId="77777777" w:rsidR="001D7DB4" w:rsidRPr="00967518" w:rsidRDefault="001D7DB4" w:rsidP="006A05CB">
            <w:pPr>
              <w:pStyle w:val="TAC"/>
              <w:rPr>
                <w:rFonts w:eastAsia="SimSun"/>
              </w:rPr>
            </w:pPr>
          </w:p>
        </w:tc>
        <w:tc>
          <w:tcPr>
            <w:tcW w:w="278" w:type="pct"/>
            <w:shd w:val="clear" w:color="auto" w:fill="auto"/>
            <w:vAlign w:val="center"/>
          </w:tcPr>
          <w:p w14:paraId="4F0E99E2" w14:textId="77777777" w:rsidR="001D7DB4" w:rsidRPr="00967518" w:rsidRDefault="001D7DB4" w:rsidP="006A05CB">
            <w:pPr>
              <w:pStyle w:val="TAC"/>
              <w:rPr>
                <w:rFonts w:eastAsia="SimSun"/>
              </w:rPr>
            </w:pPr>
            <w:r w:rsidRPr="00967518">
              <w:rPr>
                <w:rFonts w:eastAsia="SimSun"/>
              </w:rPr>
              <w:t>A6</w:t>
            </w:r>
          </w:p>
        </w:tc>
        <w:tc>
          <w:tcPr>
            <w:tcW w:w="166" w:type="pct"/>
            <w:vMerge/>
            <w:shd w:val="clear" w:color="auto" w:fill="auto"/>
          </w:tcPr>
          <w:p w14:paraId="7E32600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6D9B8A3E" w14:textId="77777777" w:rsidR="001D7DB4" w:rsidRPr="00967518" w:rsidRDefault="001D7DB4" w:rsidP="006A05CB">
            <w:pPr>
              <w:pStyle w:val="TAC"/>
              <w:rPr>
                <w:rFonts w:eastAsia="SimSun"/>
              </w:rPr>
            </w:pPr>
            <w:r w:rsidRPr="00967518">
              <w:rPr>
                <w:rFonts w:eastAsia="SimSun"/>
              </w:rPr>
              <w:t>64 QAM</w:t>
            </w:r>
          </w:p>
        </w:tc>
        <w:tc>
          <w:tcPr>
            <w:tcW w:w="1942" w:type="pct"/>
            <w:gridSpan w:val="4"/>
            <w:shd w:val="clear" w:color="auto" w:fill="auto"/>
            <w:tcMar>
              <w:left w:w="45" w:type="dxa"/>
              <w:right w:w="45" w:type="dxa"/>
            </w:tcMar>
            <w:vAlign w:val="center"/>
          </w:tcPr>
          <w:p w14:paraId="03135D4B" w14:textId="77777777" w:rsidR="001D7DB4" w:rsidRPr="00967518" w:rsidRDefault="001D7DB4" w:rsidP="006A05CB">
            <w:pPr>
              <w:pStyle w:val="TAC"/>
              <w:rPr>
                <w:rFonts w:eastAsia="SimSun"/>
              </w:rPr>
            </w:pPr>
            <w:r w:rsidRPr="00967518">
              <w:rPr>
                <w:rFonts w:eastAsia="SimSun"/>
              </w:rPr>
              <w:t>Outer_Full</w:t>
            </w:r>
          </w:p>
        </w:tc>
      </w:tr>
      <w:tr w:rsidR="001D7DB4" w:rsidRPr="00967518" w14:paraId="0533B5D2" w14:textId="77777777" w:rsidTr="006A05CB">
        <w:tc>
          <w:tcPr>
            <w:tcW w:w="316" w:type="pct"/>
            <w:shd w:val="clear" w:color="auto" w:fill="auto"/>
            <w:tcMar>
              <w:left w:w="45" w:type="dxa"/>
              <w:right w:w="45" w:type="dxa"/>
            </w:tcMar>
            <w:vAlign w:val="bottom"/>
          </w:tcPr>
          <w:p w14:paraId="1B79E750" w14:textId="77777777" w:rsidR="001D7DB4" w:rsidRPr="00967518" w:rsidRDefault="001D7DB4" w:rsidP="006A05CB">
            <w:pPr>
              <w:pStyle w:val="TAC"/>
              <w:rPr>
                <w:rFonts w:eastAsia="SimSun"/>
                <w:lang w:eastAsia="zh-CN"/>
              </w:rPr>
            </w:pPr>
            <w:r w:rsidRPr="00967518">
              <w:rPr>
                <w:rFonts w:eastAsia="SimSun"/>
                <w:lang w:eastAsia="zh-CN"/>
              </w:rPr>
              <w:t>46</w:t>
            </w:r>
          </w:p>
        </w:tc>
        <w:tc>
          <w:tcPr>
            <w:tcW w:w="365" w:type="pct"/>
            <w:shd w:val="clear" w:color="auto" w:fill="auto"/>
            <w:tcMar>
              <w:left w:w="45" w:type="dxa"/>
              <w:right w:w="45" w:type="dxa"/>
            </w:tcMar>
            <w:vAlign w:val="center"/>
          </w:tcPr>
          <w:p w14:paraId="2EABA25C" w14:textId="77777777" w:rsidR="001D7DB4" w:rsidRPr="00967518" w:rsidRDefault="001D7DB4" w:rsidP="006A05CB">
            <w:pPr>
              <w:pStyle w:val="TAC"/>
              <w:rPr>
                <w:rFonts w:eastAsia="SimSun"/>
              </w:rPr>
            </w:pPr>
            <w:r w:rsidRPr="00967518">
              <w:rPr>
                <w:rFonts w:eastAsia="SimSun"/>
              </w:rPr>
              <w:t>1922.5</w:t>
            </w:r>
          </w:p>
        </w:tc>
        <w:tc>
          <w:tcPr>
            <w:tcW w:w="407" w:type="pct"/>
            <w:shd w:val="clear" w:color="auto" w:fill="auto"/>
            <w:tcMar>
              <w:left w:w="45" w:type="dxa"/>
              <w:right w:w="45" w:type="dxa"/>
            </w:tcMar>
            <w:vAlign w:val="center"/>
          </w:tcPr>
          <w:p w14:paraId="0980630A" w14:textId="77777777" w:rsidR="001D7DB4" w:rsidRPr="00967518" w:rsidRDefault="001D7DB4" w:rsidP="006A05CB">
            <w:pPr>
              <w:pStyle w:val="TAC"/>
              <w:rPr>
                <w:rFonts w:eastAsia="SimSun"/>
              </w:rPr>
            </w:pPr>
            <w:r w:rsidRPr="00967518">
              <w:rPr>
                <w:rFonts w:eastAsia="SimSun"/>
              </w:rPr>
              <w:t>5</w:t>
            </w:r>
          </w:p>
        </w:tc>
        <w:tc>
          <w:tcPr>
            <w:tcW w:w="426" w:type="pct"/>
            <w:shd w:val="clear" w:color="auto" w:fill="auto"/>
            <w:tcMar>
              <w:left w:w="45" w:type="dxa"/>
              <w:right w:w="45" w:type="dxa"/>
            </w:tcMar>
            <w:vAlign w:val="center"/>
          </w:tcPr>
          <w:p w14:paraId="1D643247" w14:textId="77777777" w:rsidR="001D7DB4" w:rsidRPr="00967518" w:rsidRDefault="001D7DB4" w:rsidP="006A05CB">
            <w:pPr>
              <w:pStyle w:val="TAC"/>
              <w:rPr>
                <w:rFonts w:eastAsia="SimSun"/>
              </w:rPr>
            </w:pPr>
            <w:r w:rsidRPr="00967518">
              <w:rPr>
                <w:rFonts w:eastAsia="SimSun"/>
              </w:rPr>
              <w:t>15</w:t>
            </w:r>
          </w:p>
        </w:tc>
        <w:tc>
          <w:tcPr>
            <w:tcW w:w="560" w:type="pct"/>
            <w:vMerge/>
            <w:shd w:val="clear" w:color="auto" w:fill="auto"/>
            <w:tcMar>
              <w:left w:w="45" w:type="dxa"/>
              <w:right w:w="45" w:type="dxa"/>
            </w:tcMar>
            <w:vAlign w:val="center"/>
          </w:tcPr>
          <w:p w14:paraId="27E997C0" w14:textId="77777777" w:rsidR="001D7DB4" w:rsidRPr="00967518" w:rsidRDefault="001D7DB4" w:rsidP="006A05CB">
            <w:pPr>
              <w:pStyle w:val="TAC"/>
              <w:rPr>
                <w:rFonts w:eastAsia="SimSun"/>
              </w:rPr>
            </w:pPr>
          </w:p>
        </w:tc>
        <w:tc>
          <w:tcPr>
            <w:tcW w:w="278" w:type="pct"/>
            <w:shd w:val="clear" w:color="auto" w:fill="auto"/>
            <w:vAlign w:val="center"/>
          </w:tcPr>
          <w:p w14:paraId="476F5EF1" w14:textId="77777777" w:rsidR="001D7DB4" w:rsidRPr="00967518" w:rsidRDefault="001D7DB4" w:rsidP="006A05CB">
            <w:pPr>
              <w:pStyle w:val="TAC"/>
              <w:rPr>
                <w:rFonts w:eastAsia="SimSun"/>
              </w:rPr>
            </w:pPr>
            <w:r w:rsidRPr="00967518">
              <w:rPr>
                <w:rFonts w:eastAsia="SimSun"/>
              </w:rPr>
              <w:t>A3</w:t>
            </w:r>
          </w:p>
        </w:tc>
        <w:tc>
          <w:tcPr>
            <w:tcW w:w="166" w:type="pct"/>
            <w:vMerge/>
            <w:shd w:val="clear" w:color="auto" w:fill="auto"/>
          </w:tcPr>
          <w:p w14:paraId="169A144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3007A6C7"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3095FDBB" w14:textId="77777777" w:rsidR="001D7DB4" w:rsidRPr="00967518" w:rsidRDefault="001D7DB4" w:rsidP="006A05CB">
            <w:pPr>
              <w:pStyle w:val="TAC"/>
              <w:rPr>
                <w:rFonts w:eastAsia="SimSun"/>
              </w:rPr>
            </w:pPr>
            <w:r w:rsidRPr="00967518">
              <w:rPr>
                <w:rFonts w:eastAsia="SimSun"/>
              </w:rPr>
              <w:t>Outer_Full</w:t>
            </w:r>
          </w:p>
        </w:tc>
      </w:tr>
      <w:tr w:rsidR="001D7DB4" w:rsidRPr="00967518" w14:paraId="28459F7F" w14:textId="77777777" w:rsidTr="006A05CB">
        <w:tc>
          <w:tcPr>
            <w:tcW w:w="316" w:type="pct"/>
            <w:shd w:val="clear" w:color="auto" w:fill="auto"/>
            <w:tcMar>
              <w:left w:w="45" w:type="dxa"/>
              <w:right w:w="45" w:type="dxa"/>
            </w:tcMar>
            <w:vAlign w:val="bottom"/>
          </w:tcPr>
          <w:p w14:paraId="2BD2E653" w14:textId="77777777" w:rsidR="001D7DB4" w:rsidRPr="00967518" w:rsidRDefault="001D7DB4" w:rsidP="006A05CB">
            <w:pPr>
              <w:pStyle w:val="TAC"/>
              <w:rPr>
                <w:rFonts w:eastAsia="SimSun"/>
                <w:lang w:eastAsia="zh-CN"/>
              </w:rPr>
            </w:pPr>
            <w:r w:rsidRPr="00967518">
              <w:rPr>
                <w:rFonts w:eastAsia="SimSun"/>
                <w:lang w:eastAsia="zh-CN"/>
              </w:rPr>
              <w:t>47</w:t>
            </w:r>
          </w:p>
        </w:tc>
        <w:tc>
          <w:tcPr>
            <w:tcW w:w="365" w:type="pct"/>
            <w:shd w:val="clear" w:color="auto" w:fill="auto"/>
            <w:tcMar>
              <w:left w:w="45" w:type="dxa"/>
              <w:right w:w="45" w:type="dxa"/>
            </w:tcMar>
            <w:vAlign w:val="center"/>
          </w:tcPr>
          <w:p w14:paraId="54DAB7FF"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65D1942A"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342E09FE"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5421CFA" w14:textId="77777777" w:rsidR="001D7DB4" w:rsidRPr="00967518" w:rsidRDefault="001D7DB4" w:rsidP="006A05CB">
            <w:pPr>
              <w:pStyle w:val="TAC"/>
              <w:rPr>
                <w:rFonts w:eastAsia="SimSun"/>
              </w:rPr>
            </w:pPr>
          </w:p>
        </w:tc>
        <w:tc>
          <w:tcPr>
            <w:tcW w:w="278" w:type="pct"/>
            <w:shd w:val="clear" w:color="auto" w:fill="auto"/>
            <w:vAlign w:val="center"/>
          </w:tcPr>
          <w:p w14:paraId="345E9C81"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2CA6DA1B"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1809FE1A"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5265D913" w14:textId="77777777" w:rsidR="001D7DB4" w:rsidRPr="00967518" w:rsidRDefault="001D7DB4" w:rsidP="006A05CB">
            <w:pPr>
              <w:pStyle w:val="TAC"/>
              <w:rPr>
                <w:rFonts w:eastAsia="SimSun"/>
              </w:rPr>
            </w:pPr>
            <w:r w:rsidRPr="00967518">
              <w:rPr>
                <w:rFonts w:eastAsia="SimSun"/>
              </w:rPr>
              <w:t>Outer_Full</w:t>
            </w:r>
          </w:p>
        </w:tc>
      </w:tr>
      <w:tr w:rsidR="001D7DB4" w:rsidRPr="00967518" w14:paraId="782165ED" w14:textId="77777777" w:rsidTr="006A05CB">
        <w:tc>
          <w:tcPr>
            <w:tcW w:w="316" w:type="pct"/>
            <w:shd w:val="clear" w:color="auto" w:fill="auto"/>
            <w:tcMar>
              <w:left w:w="45" w:type="dxa"/>
              <w:right w:w="45" w:type="dxa"/>
            </w:tcMar>
            <w:vAlign w:val="bottom"/>
          </w:tcPr>
          <w:p w14:paraId="12048CB4" w14:textId="77777777" w:rsidR="001D7DB4" w:rsidRPr="00967518" w:rsidRDefault="001D7DB4" w:rsidP="006A05CB">
            <w:pPr>
              <w:pStyle w:val="TAC"/>
              <w:rPr>
                <w:rFonts w:eastAsia="SimSun"/>
                <w:lang w:eastAsia="zh-CN"/>
              </w:rPr>
            </w:pPr>
            <w:r w:rsidRPr="00967518">
              <w:rPr>
                <w:rFonts w:eastAsia="SimSun"/>
                <w:lang w:eastAsia="zh-CN"/>
              </w:rPr>
              <w:t>48</w:t>
            </w:r>
          </w:p>
        </w:tc>
        <w:tc>
          <w:tcPr>
            <w:tcW w:w="365" w:type="pct"/>
            <w:shd w:val="clear" w:color="auto" w:fill="auto"/>
            <w:tcMar>
              <w:left w:w="45" w:type="dxa"/>
              <w:right w:w="45" w:type="dxa"/>
            </w:tcMar>
            <w:vAlign w:val="center"/>
          </w:tcPr>
          <w:p w14:paraId="53968665" w14:textId="77777777" w:rsidR="001D7DB4" w:rsidRPr="00967518" w:rsidRDefault="001D7DB4" w:rsidP="006A05CB">
            <w:pPr>
              <w:pStyle w:val="TAC"/>
              <w:rPr>
                <w:rFonts w:eastAsia="SimSun"/>
              </w:rPr>
            </w:pPr>
            <w:r w:rsidRPr="00967518">
              <w:rPr>
                <w:rFonts w:eastAsia="SimSun"/>
              </w:rPr>
              <w:t>1925</w:t>
            </w:r>
          </w:p>
        </w:tc>
        <w:tc>
          <w:tcPr>
            <w:tcW w:w="407" w:type="pct"/>
            <w:shd w:val="clear" w:color="auto" w:fill="auto"/>
            <w:tcMar>
              <w:left w:w="45" w:type="dxa"/>
              <w:right w:w="45" w:type="dxa"/>
            </w:tcMar>
            <w:vAlign w:val="center"/>
          </w:tcPr>
          <w:p w14:paraId="50AEA296"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56A042C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5D2F013E" w14:textId="77777777" w:rsidR="001D7DB4" w:rsidRPr="00967518" w:rsidRDefault="001D7DB4" w:rsidP="006A05CB">
            <w:pPr>
              <w:pStyle w:val="TAC"/>
              <w:rPr>
                <w:rFonts w:eastAsia="SimSun"/>
              </w:rPr>
            </w:pPr>
          </w:p>
        </w:tc>
        <w:tc>
          <w:tcPr>
            <w:tcW w:w="278" w:type="pct"/>
            <w:shd w:val="clear" w:color="auto" w:fill="auto"/>
            <w:vAlign w:val="center"/>
          </w:tcPr>
          <w:p w14:paraId="6F4F9AC3"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5BF1129D"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A6400E7" w14:textId="77777777" w:rsidR="001D7DB4" w:rsidRPr="00967518" w:rsidRDefault="001D7DB4" w:rsidP="006A05CB">
            <w:pPr>
              <w:pStyle w:val="TAC"/>
              <w:rPr>
                <w:rFonts w:eastAsia="SimSun"/>
              </w:rPr>
            </w:pPr>
            <w:r w:rsidRPr="00967518">
              <w:rPr>
                <w:rFonts w:eastAsia="SimSun"/>
              </w:rPr>
              <w:t>256 QAM</w:t>
            </w:r>
          </w:p>
        </w:tc>
        <w:tc>
          <w:tcPr>
            <w:tcW w:w="646" w:type="pct"/>
            <w:shd w:val="clear" w:color="auto" w:fill="auto"/>
            <w:tcMar>
              <w:left w:w="45" w:type="dxa"/>
              <w:right w:w="45" w:type="dxa"/>
            </w:tcMar>
            <w:vAlign w:val="center"/>
          </w:tcPr>
          <w:p w14:paraId="79837F06" w14:textId="77777777" w:rsidR="001D7DB4" w:rsidRPr="00967518" w:rsidRDefault="001D7DB4" w:rsidP="006A05CB">
            <w:pPr>
              <w:pStyle w:val="TAC"/>
              <w:rPr>
                <w:rFonts w:eastAsia="SimSun"/>
              </w:rPr>
            </w:pPr>
            <w:r w:rsidRPr="00967518">
              <w:rPr>
                <w:rFonts w:eastAsia="SimSun"/>
              </w:rPr>
              <w:t>42@10</w:t>
            </w:r>
          </w:p>
        </w:tc>
        <w:tc>
          <w:tcPr>
            <w:tcW w:w="646" w:type="pct"/>
            <w:gridSpan w:val="2"/>
            <w:shd w:val="clear" w:color="auto" w:fill="auto"/>
            <w:vAlign w:val="center"/>
          </w:tcPr>
          <w:p w14:paraId="44ACF29B" w14:textId="77777777" w:rsidR="001D7DB4" w:rsidRPr="00967518" w:rsidRDefault="001D7DB4" w:rsidP="006A05CB">
            <w:pPr>
              <w:pStyle w:val="TAC"/>
              <w:rPr>
                <w:rFonts w:eastAsia="SimSun"/>
              </w:rPr>
            </w:pPr>
            <w:r w:rsidRPr="00967518">
              <w:rPr>
                <w:rFonts w:eastAsia="SimSun"/>
              </w:rPr>
              <w:t>18@5</w:t>
            </w:r>
          </w:p>
        </w:tc>
        <w:tc>
          <w:tcPr>
            <w:tcW w:w="650" w:type="pct"/>
            <w:shd w:val="clear" w:color="auto" w:fill="auto"/>
            <w:vAlign w:val="center"/>
          </w:tcPr>
          <w:p w14:paraId="39E3EDAA" w14:textId="77777777" w:rsidR="001D7DB4" w:rsidRPr="00967518" w:rsidRDefault="001D7DB4" w:rsidP="006A05CB">
            <w:pPr>
              <w:pStyle w:val="TAC"/>
              <w:rPr>
                <w:rFonts w:eastAsia="SimSun"/>
              </w:rPr>
            </w:pPr>
            <w:r w:rsidRPr="00967518">
              <w:rPr>
                <w:rFonts w:eastAsia="SimSun"/>
              </w:rPr>
              <w:t>8@3</w:t>
            </w:r>
          </w:p>
        </w:tc>
      </w:tr>
      <w:tr w:rsidR="001D7DB4" w:rsidRPr="00967518" w14:paraId="070C187E" w14:textId="77777777" w:rsidTr="006A05CB">
        <w:tc>
          <w:tcPr>
            <w:tcW w:w="316" w:type="pct"/>
            <w:shd w:val="clear" w:color="auto" w:fill="auto"/>
            <w:tcMar>
              <w:left w:w="45" w:type="dxa"/>
              <w:right w:w="45" w:type="dxa"/>
            </w:tcMar>
            <w:vAlign w:val="bottom"/>
          </w:tcPr>
          <w:p w14:paraId="345026C4" w14:textId="77777777" w:rsidR="001D7DB4" w:rsidRPr="00967518" w:rsidRDefault="001D7DB4" w:rsidP="006A05CB">
            <w:pPr>
              <w:pStyle w:val="TAC"/>
              <w:rPr>
                <w:rFonts w:eastAsia="SimSun"/>
                <w:lang w:eastAsia="zh-CN"/>
              </w:rPr>
            </w:pPr>
            <w:r w:rsidRPr="00967518">
              <w:rPr>
                <w:rFonts w:eastAsia="SimSun"/>
                <w:lang w:eastAsia="zh-CN"/>
              </w:rPr>
              <w:t>49</w:t>
            </w:r>
          </w:p>
        </w:tc>
        <w:tc>
          <w:tcPr>
            <w:tcW w:w="365" w:type="pct"/>
            <w:shd w:val="clear" w:color="auto" w:fill="auto"/>
            <w:tcMar>
              <w:left w:w="45" w:type="dxa"/>
              <w:right w:w="45" w:type="dxa"/>
            </w:tcMar>
            <w:vAlign w:val="center"/>
          </w:tcPr>
          <w:p w14:paraId="01EBF5D0" w14:textId="77777777" w:rsidR="001D7DB4" w:rsidRPr="00967518" w:rsidRDefault="001D7DB4" w:rsidP="006A05CB">
            <w:pPr>
              <w:pStyle w:val="TAC"/>
              <w:rPr>
                <w:rFonts w:eastAsia="SimSun"/>
              </w:rPr>
            </w:pPr>
            <w:r w:rsidRPr="00967518">
              <w:rPr>
                <w:rFonts w:eastAsia="SimSun"/>
              </w:rPr>
              <w:t>1935</w:t>
            </w:r>
          </w:p>
        </w:tc>
        <w:tc>
          <w:tcPr>
            <w:tcW w:w="407" w:type="pct"/>
            <w:shd w:val="clear" w:color="auto" w:fill="auto"/>
            <w:tcMar>
              <w:left w:w="45" w:type="dxa"/>
              <w:right w:w="45" w:type="dxa"/>
            </w:tcMar>
            <w:vAlign w:val="center"/>
          </w:tcPr>
          <w:p w14:paraId="5441E069" w14:textId="77777777" w:rsidR="001D7DB4" w:rsidRPr="00967518" w:rsidRDefault="001D7DB4" w:rsidP="006A05CB">
            <w:pPr>
              <w:pStyle w:val="TAC"/>
              <w:rPr>
                <w:rFonts w:eastAsia="SimSun"/>
              </w:rPr>
            </w:pPr>
            <w:r w:rsidRPr="00967518">
              <w:rPr>
                <w:rFonts w:eastAsia="SimSun"/>
              </w:rPr>
              <w:t>10</w:t>
            </w:r>
          </w:p>
        </w:tc>
        <w:tc>
          <w:tcPr>
            <w:tcW w:w="426" w:type="pct"/>
            <w:shd w:val="clear" w:color="auto" w:fill="auto"/>
            <w:tcMar>
              <w:left w:w="45" w:type="dxa"/>
              <w:right w:w="45" w:type="dxa"/>
            </w:tcMar>
            <w:vAlign w:val="center"/>
          </w:tcPr>
          <w:p w14:paraId="7E4B10A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20CAFF2F" w14:textId="77777777" w:rsidR="001D7DB4" w:rsidRPr="00967518" w:rsidRDefault="001D7DB4" w:rsidP="006A05CB">
            <w:pPr>
              <w:pStyle w:val="TAC"/>
              <w:rPr>
                <w:rFonts w:eastAsia="SimSun"/>
              </w:rPr>
            </w:pPr>
          </w:p>
        </w:tc>
        <w:tc>
          <w:tcPr>
            <w:tcW w:w="278" w:type="pct"/>
            <w:shd w:val="clear" w:color="auto" w:fill="auto"/>
            <w:vAlign w:val="center"/>
          </w:tcPr>
          <w:p w14:paraId="26AC752F" w14:textId="77777777" w:rsidR="001D7DB4" w:rsidRPr="00967518" w:rsidRDefault="001D7DB4" w:rsidP="006A05CB">
            <w:pPr>
              <w:pStyle w:val="TAC"/>
              <w:rPr>
                <w:rFonts w:eastAsia="SimSun"/>
              </w:rPr>
            </w:pPr>
            <w:r w:rsidRPr="00967518">
              <w:rPr>
                <w:rFonts w:eastAsia="SimSun"/>
              </w:rPr>
              <w:t>A4</w:t>
            </w:r>
          </w:p>
        </w:tc>
        <w:tc>
          <w:tcPr>
            <w:tcW w:w="166" w:type="pct"/>
            <w:vMerge/>
            <w:shd w:val="clear" w:color="auto" w:fill="auto"/>
          </w:tcPr>
          <w:p w14:paraId="41184E03"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C759CEF"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2712607B" w14:textId="77777777" w:rsidR="001D7DB4" w:rsidRPr="00967518" w:rsidRDefault="001D7DB4" w:rsidP="006A05CB">
            <w:pPr>
              <w:pStyle w:val="TAC"/>
              <w:rPr>
                <w:rFonts w:eastAsia="SimSun"/>
              </w:rPr>
            </w:pPr>
            <w:r w:rsidRPr="00967518">
              <w:rPr>
                <w:rFonts w:eastAsia="SimSun"/>
              </w:rPr>
              <w:t>Outer_Full</w:t>
            </w:r>
          </w:p>
        </w:tc>
      </w:tr>
      <w:tr w:rsidR="001D7DB4" w:rsidRPr="00967518" w14:paraId="2ACA6168" w14:textId="77777777" w:rsidTr="006A05CB">
        <w:tc>
          <w:tcPr>
            <w:tcW w:w="316" w:type="pct"/>
            <w:shd w:val="clear" w:color="auto" w:fill="auto"/>
            <w:tcMar>
              <w:left w:w="45" w:type="dxa"/>
              <w:right w:w="45" w:type="dxa"/>
            </w:tcMar>
            <w:vAlign w:val="bottom"/>
          </w:tcPr>
          <w:p w14:paraId="76144A06" w14:textId="77777777" w:rsidR="001D7DB4" w:rsidRPr="00967518" w:rsidRDefault="001D7DB4" w:rsidP="006A05CB">
            <w:pPr>
              <w:pStyle w:val="TAC"/>
              <w:rPr>
                <w:rFonts w:eastAsia="SimSun"/>
                <w:lang w:eastAsia="zh-CN"/>
              </w:rPr>
            </w:pPr>
            <w:r w:rsidRPr="00967518">
              <w:rPr>
                <w:rFonts w:eastAsia="SimSun"/>
                <w:lang w:eastAsia="zh-CN"/>
              </w:rPr>
              <w:t>50</w:t>
            </w:r>
          </w:p>
        </w:tc>
        <w:tc>
          <w:tcPr>
            <w:tcW w:w="365" w:type="pct"/>
            <w:shd w:val="clear" w:color="auto" w:fill="auto"/>
            <w:tcMar>
              <w:left w:w="45" w:type="dxa"/>
              <w:right w:w="45" w:type="dxa"/>
            </w:tcMar>
            <w:vAlign w:val="center"/>
          </w:tcPr>
          <w:p w14:paraId="0368C77D"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5B9AAE6"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1EDE2501"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4B3E5CF9" w14:textId="77777777" w:rsidR="001D7DB4" w:rsidRPr="00967518" w:rsidRDefault="001D7DB4" w:rsidP="006A05CB">
            <w:pPr>
              <w:pStyle w:val="TAC"/>
              <w:rPr>
                <w:rFonts w:eastAsia="SimSun"/>
              </w:rPr>
            </w:pPr>
          </w:p>
        </w:tc>
        <w:tc>
          <w:tcPr>
            <w:tcW w:w="278" w:type="pct"/>
            <w:shd w:val="clear" w:color="auto" w:fill="auto"/>
            <w:vAlign w:val="center"/>
          </w:tcPr>
          <w:p w14:paraId="32818C7B"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2EF72439"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A357ADE"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50B78085" w14:textId="77777777" w:rsidR="001D7DB4" w:rsidRPr="00967518" w:rsidRDefault="001D7DB4" w:rsidP="006A05CB">
            <w:pPr>
              <w:pStyle w:val="TAC"/>
              <w:rPr>
                <w:rFonts w:eastAsia="SimSun"/>
              </w:rPr>
            </w:pPr>
            <w:r w:rsidRPr="00967518">
              <w:rPr>
                <w:rFonts w:eastAsia="SimSun"/>
              </w:rPr>
              <w:t>Outer_Full</w:t>
            </w:r>
          </w:p>
        </w:tc>
      </w:tr>
      <w:tr w:rsidR="001D7DB4" w:rsidRPr="00967518" w14:paraId="0D2ABA56" w14:textId="77777777" w:rsidTr="006A05CB">
        <w:tc>
          <w:tcPr>
            <w:tcW w:w="316" w:type="pct"/>
            <w:shd w:val="clear" w:color="auto" w:fill="auto"/>
            <w:tcMar>
              <w:left w:w="45" w:type="dxa"/>
              <w:right w:w="45" w:type="dxa"/>
            </w:tcMar>
            <w:vAlign w:val="bottom"/>
          </w:tcPr>
          <w:p w14:paraId="3107AC9F" w14:textId="77777777" w:rsidR="001D7DB4" w:rsidRPr="00967518" w:rsidRDefault="001D7DB4" w:rsidP="006A05CB">
            <w:pPr>
              <w:pStyle w:val="TAC"/>
              <w:rPr>
                <w:rFonts w:eastAsia="SimSun"/>
                <w:lang w:eastAsia="zh-CN"/>
              </w:rPr>
            </w:pPr>
            <w:r w:rsidRPr="00967518">
              <w:rPr>
                <w:rFonts w:eastAsia="SimSun"/>
                <w:lang w:eastAsia="zh-CN"/>
              </w:rPr>
              <w:t>51</w:t>
            </w:r>
          </w:p>
        </w:tc>
        <w:tc>
          <w:tcPr>
            <w:tcW w:w="365" w:type="pct"/>
            <w:shd w:val="clear" w:color="auto" w:fill="auto"/>
            <w:tcMar>
              <w:left w:w="45" w:type="dxa"/>
              <w:right w:w="45" w:type="dxa"/>
            </w:tcMar>
            <w:vAlign w:val="center"/>
          </w:tcPr>
          <w:p w14:paraId="0E762170" w14:textId="77777777" w:rsidR="001D7DB4" w:rsidRPr="00967518" w:rsidRDefault="001D7DB4" w:rsidP="006A05CB">
            <w:pPr>
              <w:pStyle w:val="TAC"/>
              <w:rPr>
                <w:rFonts w:eastAsia="SimSun"/>
              </w:rPr>
            </w:pPr>
            <w:r w:rsidRPr="00967518">
              <w:rPr>
                <w:rFonts w:eastAsia="SimSun"/>
              </w:rPr>
              <w:t>1927.5</w:t>
            </w:r>
          </w:p>
        </w:tc>
        <w:tc>
          <w:tcPr>
            <w:tcW w:w="407" w:type="pct"/>
            <w:shd w:val="clear" w:color="auto" w:fill="auto"/>
            <w:tcMar>
              <w:left w:w="45" w:type="dxa"/>
              <w:right w:w="45" w:type="dxa"/>
            </w:tcMar>
            <w:vAlign w:val="center"/>
          </w:tcPr>
          <w:p w14:paraId="64ED78B6"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053CD2B6"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96C3583" w14:textId="77777777" w:rsidR="001D7DB4" w:rsidRPr="00967518" w:rsidRDefault="001D7DB4" w:rsidP="006A05CB">
            <w:pPr>
              <w:pStyle w:val="TAC"/>
              <w:rPr>
                <w:rFonts w:eastAsia="SimSun"/>
              </w:rPr>
            </w:pPr>
          </w:p>
        </w:tc>
        <w:tc>
          <w:tcPr>
            <w:tcW w:w="278" w:type="pct"/>
            <w:shd w:val="clear" w:color="auto" w:fill="auto"/>
            <w:vAlign w:val="center"/>
          </w:tcPr>
          <w:p w14:paraId="174D8835"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146F13C7"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4566774" w14:textId="77777777" w:rsidR="001D7DB4" w:rsidRPr="00967518" w:rsidRDefault="001D7DB4" w:rsidP="006A05CB">
            <w:pPr>
              <w:pStyle w:val="TAC"/>
              <w:rPr>
                <w:rFonts w:eastAsia="SimSun"/>
              </w:rPr>
            </w:pPr>
            <w:r w:rsidRPr="00967518">
              <w:rPr>
                <w:rFonts w:eastAsia="SimSun"/>
              </w:rPr>
              <w:t>256 QAM</w:t>
            </w:r>
          </w:p>
        </w:tc>
        <w:tc>
          <w:tcPr>
            <w:tcW w:w="646" w:type="pct"/>
            <w:shd w:val="clear" w:color="auto" w:fill="auto"/>
            <w:tcMar>
              <w:left w:w="45" w:type="dxa"/>
              <w:right w:w="45" w:type="dxa"/>
            </w:tcMar>
            <w:vAlign w:val="center"/>
          </w:tcPr>
          <w:p w14:paraId="01CB7C6D" w14:textId="77777777" w:rsidR="001D7DB4" w:rsidRPr="00967518" w:rsidRDefault="001D7DB4" w:rsidP="006A05CB">
            <w:pPr>
              <w:pStyle w:val="TAC"/>
              <w:rPr>
                <w:rFonts w:eastAsia="SimSun"/>
              </w:rPr>
            </w:pPr>
            <w:r w:rsidRPr="00967518">
              <w:rPr>
                <w:rFonts w:eastAsia="SimSun"/>
              </w:rPr>
              <w:t>60@19</w:t>
            </w:r>
          </w:p>
        </w:tc>
        <w:tc>
          <w:tcPr>
            <w:tcW w:w="646" w:type="pct"/>
            <w:gridSpan w:val="2"/>
            <w:shd w:val="clear" w:color="auto" w:fill="auto"/>
            <w:vAlign w:val="center"/>
          </w:tcPr>
          <w:p w14:paraId="7671064F" w14:textId="77777777" w:rsidR="001D7DB4" w:rsidRPr="00967518" w:rsidRDefault="001D7DB4" w:rsidP="006A05CB">
            <w:pPr>
              <w:pStyle w:val="TAC"/>
              <w:rPr>
                <w:rFonts w:eastAsia="SimSun"/>
              </w:rPr>
            </w:pPr>
            <w:r w:rsidRPr="00967518">
              <w:rPr>
                <w:rFonts w:eastAsia="SimSun"/>
              </w:rPr>
              <w:t>28@10</w:t>
            </w:r>
          </w:p>
        </w:tc>
        <w:tc>
          <w:tcPr>
            <w:tcW w:w="650" w:type="pct"/>
            <w:shd w:val="clear" w:color="auto" w:fill="auto"/>
            <w:vAlign w:val="center"/>
          </w:tcPr>
          <w:p w14:paraId="690C050D" w14:textId="77777777" w:rsidR="001D7DB4" w:rsidRPr="00967518" w:rsidRDefault="001D7DB4" w:rsidP="006A05CB">
            <w:pPr>
              <w:pStyle w:val="TAC"/>
              <w:rPr>
                <w:rFonts w:eastAsia="SimSun"/>
              </w:rPr>
            </w:pPr>
            <w:r w:rsidRPr="00967518">
              <w:rPr>
                <w:rFonts w:eastAsia="SimSun"/>
              </w:rPr>
              <w:t>12@5</w:t>
            </w:r>
          </w:p>
        </w:tc>
      </w:tr>
      <w:tr w:rsidR="001D7DB4" w:rsidRPr="00967518" w14:paraId="503D1767" w14:textId="77777777" w:rsidTr="006A05CB">
        <w:tc>
          <w:tcPr>
            <w:tcW w:w="316" w:type="pct"/>
            <w:shd w:val="clear" w:color="auto" w:fill="auto"/>
            <w:tcMar>
              <w:left w:w="45" w:type="dxa"/>
              <w:right w:w="45" w:type="dxa"/>
            </w:tcMar>
            <w:vAlign w:val="bottom"/>
          </w:tcPr>
          <w:p w14:paraId="3B3B3D53" w14:textId="77777777" w:rsidR="001D7DB4" w:rsidRPr="00967518" w:rsidRDefault="001D7DB4" w:rsidP="006A05CB">
            <w:pPr>
              <w:pStyle w:val="TAC"/>
              <w:rPr>
                <w:rFonts w:eastAsia="SimSun"/>
                <w:lang w:eastAsia="zh-CN"/>
              </w:rPr>
            </w:pPr>
            <w:r w:rsidRPr="00967518">
              <w:rPr>
                <w:rFonts w:eastAsia="SimSun"/>
                <w:lang w:eastAsia="zh-CN"/>
              </w:rPr>
              <w:t>52</w:t>
            </w:r>
          </w:p>
        </w:tc>
        <w:tc>
          <w:tcPr>
            <w:tcW w:w="365" w:type="pct"/>
            <w:shd w:val="clear" w:color="auto" w:fill="auto"/>
            <w:tcMar>
              <w:left w:w="45" w:type="dxa"/>
              <w:right w:w="45" w:type="dxa"/>
            </w:tcMar>
            <w:vAlign w:val="center"/>
          </w:tcPr>
          <w:p w14:paraId="6AAC68F3" w14:textId="77777777" w:rsidR="001D7DB4" w:rsidRPr="00967518" w:rsidRDefault="001D7DB4" w:rsidP="006A05CB">
            <w:pPr>
              <w:pStyle w:val="TAC"/>
              <w:rPr>
                <w:rFonts w:eastAsia="SimSun"/>
              </w:rPr>
            </w:pPr>
            <w:r w:rsidRPr="00967518">
              <w:rPr>
                <w:rFonts w:eastAsia="SimSun"/>
              </w:rPr>
              <w:t>1932.5</w:t>
            </w:r>
          </w:p>
        </w:tc>
        <w:tc>
          <w:tcPr>
            <w:tcW w:w="407" w:type="pct"/>
            <w:shd w:val="clear" w:color="auto" w:fill="auto"/>
            <w:tcMar>
              <w:left w:w="45" w:type="dxa"/>
              <w:right w:w="45" w:type="dxa"/>
            </w:tcMar>
            <w:vAlign w:val="center"/>
          </w:tcPr>
          <w:p w14:paraId="73431D46"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70C6EEF4"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AC9EF78" w14:textId="77777777" w:rsidR="001D7DB4" w:rsidRPr="00967518" w:rsidRDefault="001D7DB4" w:rsidP="006A05CB">
            <w:pPr>
              <w:pStyle w:val="TAC"/>
              <w:rPr>
                <w:rFonts w:eastAsia="SimSun"/>
              </w:rPr>
            </w:pPr>
          </w:p>
        </w:tc>
        <w:tc>
          <w:tcPr>
            <w:tcW w:w="278" w:type="pct"/>
            <w:shd w:val="clear" w:color="auto" w:fill="auto"/>
            <w:vAlign w:val="center"/>
          </w:tcPr>
          <w:p w14:paraId="4FF48691"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72DB3673"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5EC4C872"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3E4AA231" w14:textId="77777777" w:rsidR="001D7DB4" w:rsidRPr="00967518" w:rsidRDefault="001D7DB4" w:rsidP="006A05CB">
            <w:pPr>
              <w:pStyle w:val="TAC"/>
              <w:rPr>
                <w:rFonts w:eastAsia="SimSun"/>
              </w:rPr>
            </w:pPr>
            <w:r w:rsidRPr="00967518">
              <w:rPr>
                <w:rFonts w:eastAsia="SimSun"/>
              </w:rPr>
              <w:t>Outer_Full</w:t>
            </w:r>
          </w:p>
        </w:tc>
      </w:tr>
      <w:tr w:rsidR="001D7DB4" w:rsidRPr="00967518" w14:paraId="65F8636C" w14:textId="77777777" w:rsidTr="006A05CB">
        <w:tc>
          <w:tcPr>
            <w:tcW w:w="316" w:type="pct"/>
            <w:shd w:val="clear" w:color="auto" w:fill="auto"/>
            <w:tcMar>
              <w:left w:w="45" w:type="dxa"/>
              <w:right w:w="45" w:type="dxa"/>
            </w:tcMar>
            <w:vAlign w:val="bottom"/>
          </w:tcPr>
          <w:p w14:paraId="52B7AFF2" w14:textId="77777777" w:rsidR="001D7DB4" w:rsidRPr="00967518" w:rsidRDefault="001D7DB4" w:rsidP="006A05CB">
            <w:pPr>
              <w:pStyle w:val="TAC"/>
              <w:rPr>
                <w:rFonts w:eastAsia="SimSun"/>
                <w:lang w:eastAsia="zh-CN"/>
              </w:rPr>
            </w:pPr>
            <w:r w:rsidRPr="00967518">
              <w:rPr>
                <w:rFonts w:eastAsia="SimSun"/>
                <w:lang w:eastAsia="zh-CN"/>
              </w:rPr>
              <w:t>53</w:t>
            </w:r>
          </w:p>
        </w:tc>
        <w:tc>
          <w:tcPr>
            <w:tcW w:w="365" w:type="pct"/>
            <w:shd w:val="clear" w:color="auto" w:fill="auto"/>
            <w:tcMar>
              <w:left w:w="45" w:type="dxa"/>
              <w:right w:w="45" w:type="dxa"/>
            </w:tcMar>
            <w:vAlign w:val="center"/>
          </w:tcPr>
          <w:p w14:paraId="6BE5B579" w14:textId="77777777" w:rsidR="001D7DB4" w:rsidRPr="00967518" w:rsidRDefault="001D7DB4" w:rsidP="006A05CB">
            <w:pPr>
              <w:pStyle w:val="TAC"/>
              <w:rPr>
                <w:rFonts w:eastAsia="SimSun"/>
              </w:rPr>
            </w:pPr>
            <w:r w:rsidRPr="00967518">
              <w:rPr>
                <w:rFonts w:eastAsia="SimSun"/>
              </w:rPr>
              <w:t>1942.5</w:t>
            </w:r>
          </w:p>
        </w:tc>
        <w:tc>
          <w:tcPr>
            <w:tcW w:w="407" w:type="pct"/>
            <w:shd w:val="clear" w:color="auto" w:fill="auto"/>
            <w:tcMar>
              <w:left w:w="45" w:type="dxa"/>
              <w:right w:w="45" w:type="dxa"/>
            </w:tcMar>
            <w:vAlign w:val="center"/>
          </w:tcPr>
          <w:p w14:paraId="666FC5A3" w14:textId="77777777" w:rsidR="001D7DB4" w:rsidRPr="00967518" w:rsidRDefault="001D7DB4" w:rsidP="006A05CB">
            <w:pPr>
              <w:pStyle w:val="TAC"/>
              <w:rPr>
                <w:rFonts w:eastAsia="SimSun"/>
              </w:rPr>
            </w:pPr>
            <w:r w:rsidRPr="00967518">
              <w:rPr>
                <w:rFonts w:eastAsia="SimSun"/>
              </w:rPr>
              <w:t>15</w:t>
            </w:r>
          </w:p>
        </w:tc>
        <w:tc>
          <w:tcPr>
            <w:tcW w:w="426" w:type="pct"/>
            <w:shd w:val="clear" w:color="auto" w:fill="auto"/>
            <w:tcMar>
              <w:left w:w="45" w:type="dxa"/>
              <w:right w:w="45" w:type="dxa"/>
            </w:tcMar>
            <w:vAlign w:val="center"/>
          </w:tcPr>
          <w:p w14:paraId="68FDE09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E9E1403" w14:textId="77777777" w:rsidR="001D7DB4" w:rsidRPr="00967518" w:rsidRDefault="001D7DB4" w:rsidP="006A05CB">
            <w:pPr>
              <w:pStyle w:val="TAC"/>
              <w:rPr>
                <w:rFonts w:eastAsia="SimSun"/>
              </w:rPr>
            </w:pPr>
          </w:p>
        </w:tc>
        <w:tc>
          <w:tcPr>
            <w:tcW w:w="278" w:type="pct"/>
            <w:shd w:val="clear" w:color="auto" w:fill="auto"/>
            <w:vAlign w:val="center"/>
          </w:tcPr>
          <w:p w14:paraId="4172AD67" w14:textId="77777777" w:rsidR="001D7DB4" w:rsidRPr="00967518" w:rsidRDefault="001D7DB4" w:rsidP="006A05CB">
            <w:pPr>
              <w:pStyle w:val="TAC"/>
              <w:rPr>
                <w:rFonts w:eastAsia="SimSun"/>
              </w:rPr>
            </w:pPr>
            <w:r w:rsidRPr="00967518">
              <w:rPr>
                <w:rFonts w:eastAsia="SimSun"/>
              </w:rPr>
              <w:t>A5</w:t>
            </w:r>
          </w:p>
        </w:tc>
        <w:tc>
          <w:tcPr>
            <w:tcW w:w="166" w:type="pct"/>
            <w:vMerge/>
            <w:shd w:val="clear" w:color="auto" w:fill="auto"/>
          </w:tcPr>
          <w:p w14:paraId="67731B1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45E21C10"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0E5B7732" w14:textId="77777777" w:rsidR="001D7DB4" w:rsidRPr="00967518" w:rsidRDefault="001D7DB4" w:rsidP="006A05CB">
            <w:pPr>
              <w:pStyle w:val="TAC"/>
              <w:rPr>
                <w:rFonts w:eastAsia="SimSun"/>
              </w:rPr>
            </w:pPr>
            <w:r w:rsidRPr="00967518">
              <w:rPr>
                <w:rFonts w:eastAsia="SimSun"/>
              </w:rPr>
              <w:t>Outer_Full</w:t>
            </w:r>
          </w:p>
        </w:tc>
      </w:tr>
      <w:tr w:rsidR="001D7DB4" w:rsidRPr="00967518" w14:paraId="49896D7F" w14:textId="77777777" w:rsidTr="006A05CB">
        <w:tc>
          <w:tcPr>
            <w:tcW w:w="316" w:type="pct"/>
            <w:shd w:val="clear" w:color="auto" w:fill="auto"/>
            <w:tcMar>
              <w:left w:w="45" w:type="dxa"/>
              <w:right w:w="45" w:type="dxa"/>
            </w:tcMar>
            <w:vAlign w:val="bottom"/>
          </w:tcPr>
          <w:p w14:paraId="050B1129" w14:textId="77777777" w:rsidR="001D7DB4" w:rsidRPr="00967518" w:rsidRDefault="001D7DB4" w:rsidP="006A05CB">
            <w:pPr>
              <w:pStyle w:val="TAC"/>
              <w:rPr>
                <w:rFonts w:eastAsia="SimSun"/>
                <w:lang w:eastAsia="zh-CN"/>
              </w:rPr>
            </w:pPr>
            <w:r w:rsidRPr="00967518">
              <w:rPr>
                <w:rFonts w:eastAsia="SimSun"/>
                <w:lang w:eastAsia="zh-CN"/>
              </w:rPr>
              <w:t>54</w:t>
            </w:r>
          </w:p>
        </w:tc>
        <w:tc>
          <w:tcPr>
            <w:tcW w:w="365" w:type="pct"/>
            <w:shd w:val="clear" w:color="auto" w:fill="auto"/>
            <w:tcMar>
              <w:left w:w="45" w:type="dxa"/>
              <w:right w:w="45" w:type="dxa"/>
            </w:tcMar>
            <w:vAlign w:val="center"/>
          </w:tcPr>
          <w:p w14:paraId="149E0D17"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0E68F1DE"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6B138233"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6676D357" w14:textId="77777777" w:rsidR="001D7DB4" w:rsidRPr="00967518" w:rsidRDefault="001D7DB4" w:rsidP="006A05CB">
            <w:pPr>
              <w:pStyle w:val="TAC"/>
              <w:rPr>
                <w:rFonts w:eastAsia="SimSun"/>
              </w:rPr>
            </w:pPr>
          </w:p>
        </w:tc>
        <w:tc>
          <w:tcPr>
            <w:tcW w:w="278" w:type="pct"/>
            <w:shd w:val="clear" w:color="auto" w:fill="auto"/>
            <w:vAlign w:val="center"/>
          </w:tcPr>
          <w:p w14:paraId="77969156" w14:textId="77777777" w:rsidR="001D7DB4" w:rsidRPr="00967518" w:rsidRDefault="001D7DB4" w:rsidP="006A05CB">
            <w:pPr>
              <w:pStyle w:val="TAC"/>
              <w:rPr>
                <w:rFonts w:eastAsia="SimSun"/>
              </w:rPr>
            </w:pPr>
            <w:r w:rsidRPr="00967518">
              <w:rPr>
                <w:rFonts w:eastAsia="SimSun"/>
              </w:rPr>
              <w:t>A1</w:t>
            </w:r>
          </w:p>
        </w:tc>
        <w:tc>
          <w:tcPr>
            <w:tcW w:w="166" w:type="pct"/>
            <w:vMerge/>
            <w:shd w:val="clear" w:color="auto" w:fill="auto"/>
          </w:tcPr>
          <w:p w14:paraId="66527D3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0599787A"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6BAF9238" w14:textId="77777777" w:rsidR="001D7DB4" w:rsidRPr="00967518" w:rsidRDefault="001D7DB4" w:rsidP="006A05CB">
            <w:pPr>
              <w:pStyle w:val="TAC"/>
              <w:rPr>
                <w:rFonts w:eastAsia="SimSun"/>
              </w:rPr>
            </w:pPr>
            <w:r w:rsidRPr="00967518">
              <w:rPr>
                <w:rFonts w:eastAsia="SimSun"/>
              </w:rPr>
              <w:t>Outer_Full</w:t>
            </w:r>
          </w:p>
        </w:tc>
      </w:tr>
      <w:tr w:rsidR="001D7DB4" w:rsidRPr="00967518" w14:paraId="1087775A" w14:textId="77777777" w:rsidTr="006A05CB">
        <w:tc>
          <w:tcPr>
            <w:tcW w:w="316" w:type="pct"/>
            <w:shd w:val="clear" w:color="auto" w:fill="auto"/>
            <w:tcMar>
              <w:left w:w="45" w:type="dxa"/>
              <w:right w:w="45" w:type="dxa"/>
            </w:tcMar>
            <w:vAlign w:val="bottom"/>
          </w:tcPr>
          <w:p w14:paraId="383A846B" w14:textId="77777777" w:rsidR="001D7DB4" w:rsidRPr="00967518" w:rsidRDefault="001D7DB4" w:rsidP="006A05CB">
            <w:pPr>
              <w:pStyle w:val="TAC"/>
              <w:rPr>
                <w:rFonts w:eastAsia="SimSun"/>
                <w:lang w:eastAsia="zh-CN"/>
              </w:rPr>
            </w:pPr>
            <w:r w:rsidRPr="00967518">
              <w:rPr>
                <w:rFonts w:eastAsia="SimSun"/>
                <w:lang w:eastAsia="zh-CN"/>
              </w:rPr>
              <w:t>55</w:t>
            </w:r>
          </w:p>
        </w:tc>
        <w:tc>
          <w:tcPr>
            <w:tcW w:w="365" w:type="pct"/>
            <w:shd w:val="clear" w:color="auto" w:fill="auto"/>
            <w:tcMar>
              <w:left w:w="45" w:type="dxa"/>
              <w:right w:w="45" w:type="dxa"/>
            </w:tcMar>
            <w:vAlign w:val="center"/>
          </w:tcPr>
          <w:p w14:paraId="37F6CA33" w14:textId="77777777" w:rsidR="001D7DB4" w:rsidRPr="00967518" w:rsidRDefault="001D7DB4" w:rsidP="006A05CB">
            <w:pPr>
              <w:pStyle w:val="TAC"/>
              <w:rPr>
                <w:rFonts w:eastAsia="SimSun"/>
              </w:rPr>
            </w:pPr>
            <w:r w:rsidRPr="00967518">
              <w:rPr>
                <w:rFonts w:eastAsia="SimSun"/>
              </w:rPr>
              <w:t>1930</w:t>
            </w:r>
          </w:p>
        </w:tc>
        <w:tc>
          <w:tcPr>
            <w:tcW w:w="407" w:type="pct"/>
            <w:shd w:val="clear" w:color="auto" w:fill="auto"/>
            <w:tcMar>
              <w:left w:w="45" w:type="dxa"/>
              <w:right w:w="45" w:type="dxa"/>
            </w:tcMar>
            <w:vAlign w:val="center"/>
          </w:tcPr>
          <w:p w14:paraId="11B7CB64"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53026C08"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1EF74B4C" w14:textId="77777777" w:rsidR="001D7DB4" w:rsidRPr="00967518" w:rsidRDefault="001D7DB4" w:rsidP="006A05CB">
            <w:pPr>
              <w:pStyle w:val="TAC"/>
              <w:rPr>
                <w:rFonts w:eastAsia="SimSun"/>
              </w:rPr>
            </w:pPr>
          </w:p>
        </w:tc>
        <w:tc>
          <w:tcPr>
            <w:tcW w:w="278" w:type="pct"/>
            <w:shd w:val="clear" w:color="auto" w:fill="auto"/>
            <w:vAlign w:val="center"/>
          </w:tcPr>
          <w:p w14:paraId="101054AA" w14:textId="77777777" w:rsidR="001D7DB4" w:rsidRPr="00967518" w:rsidRDefault="001D7DB4" w:rsidP="006A05CB">
            <w:pPr>
              <w:pStyle w:val="TAC"/>
              <w:rPr>
                <w:rFonts w:eastAsia="SimSun"/>
              </w:rPr>
            </w:pPr>
            <w:r w:rsidRPr="00967518">
              <w:rPr>
                <w:rFonts w:eastAsia="SimSun"/>
              </w:rPr>
              <w:t>A7</w:t>
            </w:r>
          </w:p>
        </w:tc>
        <w:tc>
          <w:tcPr>
            <w:tcW w:w="166" w:type="pct"/>
            <w:vMerge/>
            <w:shd w:val="clear" w:color="auto" w:fill="auto"/>
          </w:tcPr>
          <w:p w14:paraId="5D8CBE1F"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B668639" w14:textId="77777777" w:rsidR="001D7DB4" w:rsidRPr="00967518" w:rsidRDefault="001D7DB4" w:rsidP="006A05CB">
            <w:pPr>
              <w:pStyle w:val="TAC"/>
              <w:rPr>
                <w:rFonts w:eastAsia="SimSun"/>
              </w:rPr>
            </w:pPr>
            <w:r w:rsidRPr="00967518">
              <w:rPr>
                <w:rFonts w:eastAsia="SimSun"/>
              </w:rPr>
              <w:t>256 QAM</w:t>
            </w:r>
          </w:p>
        </w:tc>
        <w:tc>
          <w:tcPr>
            <w:tcW w:w="646" w:type="pct"/>
            <w:shd w:val="clear" w:color="auto" w:fill="auto"/>
            <w:tcMar>
              <w:left w:w="45" w:type="dxa"/>
              <w:right w:w="45" w:type="dxa"/>
            </w:tcMar>
            <w:vAlign w:val="center"/>
          </w:tcPr>
          <w:p w14:paraId="2738262E" w14:textId="77777777" w:rsidR="001D7DB4" w:rsidRPr="00967518" w:rsidRDefault="001D7DB4" w:rsidP="006A05CB">
            <w:pPr>
              <w:pStyle w:val="TAC"/>
              <w:rPr>
                <w:rFonts w:eastAsia="SimSun"/>
              </w:rPr>
            </w:pPr>
            <w:r w:rsidRPr="00967518">
              <w:rPr>
                <w:rFonts w:eastAsia="SimSun"/>
              </w:rPr>
              <w:t>78@28</w:t>
            </w:r>
          </w:p>
        </w:tc>
        <w:tc>
          <w:tcPr>
            <w:tcW w:w="646" w:type="pct"/>
            <w:gridSpan w:val="2"/>
            <w:shd w:val="clear" w:color="auto" w:fill="auto"/>
            <w:vAlign w:val="center"/>
          </w:tcPr>
          <w:p w14:paraId="301D74B9" w14:textId="77777777" w:rsidR="001D7DB4" w:rsidRPr="00967518" w:rsidRDefault="001D7DB4" w:rsidP="006A05CB">
            <w:pPr>
              <w:pStyle w:val="TAC"/>
              <w:rPr>
                <w:rFonts w:eastAsia="SimSun"/>
              </w:rPr>
            </w:pPr>
            <w:r w:rsidRPr="00967518">
              <w:rPr>
                <w:rFonts w:eastAsia="SimSun"/>
              </w:rPr>
              <w:t>37@14</w:t>
            </w:r>
          </w:p>
        </w:tc>
        <w:tc>
          <w:tcPr>
            <w:tcW w:w="650" w:type="pct"/>
            <w:shd w:val="clear" w:color="auto" w:fill="auto"/>
            <w:vAlign w:val="center"/>
          </w:tcPr>
          <w:p w14:paraId="7513B804" w14:textId="77777777" w:rsidR="001D7DB4" w:rsidRPr="00967518" w:rsidRDefault="001D7DB4" w:rsidP="006A05CB">
            <w:pPr>
              <w:pStyle w:val="TAC"/>
              <w:rPr>
                <w:rFonts w:eastAsia="SimSun"/>
              </w:rPr>
            </w:pPr>
            <w:r w:rsidRPr="00967518">
              <w:rPr>
                <w:rFonts w:eastAsia="SimSun"/>
              </w:rPr>
              <w:t>17@7</w:t>
            </w:r>
          </w:p>
        </w:tc>
      </w:tr>
      <w:tr w:rsidR="001D7DB4" w:rsidRPr="00967518" w14:paraId="0FEDA54D" w14:textId="77777777" w:rsidTr="006A05CB">
        <w:tc>
          <w:tcPr>
            <w:tcW w:w="316" w:type="pct"/>
            <w:shd w:val="clear" w:color="auto" w:fill="auto"/>
            <w:tcMar>
              <w:left w:w="45" w:type="dxa"/>
              <w:right w:w="45" w:type="dxa"/>
            </w:tcMar>
            <w:vAlign w:val="bottom"/>
          </w:tcPr>
          <w:p w14:paraId="37FA81F3" w14:textId="77777777" w:rsidR="001D7DB4" w:rsidRPr="00967518" w:rsidRDefault="001D7DB4" w:rsidP="006A05CB">
            <w:pPr>
              <w:pStyle w:val="TAC"/>
              <w:rPr>
                <w:rFonts w:eastAsia="SimSun"/>
                <w:lang w:eastAsia="zh-CN"/>
              </w:rPr>
            </w:pPr>
            <w:r w:rsidRPr="00967518">
              <w:rPr>
                <w:rFonts w:eastAsia="SimSun"/>
                <w:lang w:eastAsia="zh-CN"/>
              </w:rPr>
              <w:t>56</w:t>
            </w:r>
          </w:p>
        </w:tc>
        <w:tc>
          <w:tcPr>
            <w:tcW w:w="365" w:type="pct"/>
            <w:shd w:val="clear" w:color="auto" w:fill="auto"/>
            <w:tcMar>
              <w:left w:w="45" w:type="dxa"/>
              <w:right w:w="45" w:type="dxa"/>
            </w:tcMar>
            <w:vAlign w:val="center"/>
          </w:tcPr>
          <w:p w14:paraId="20582158" w14:textId="77777777" w:rsidR="001D7DB4" w:rsidRPr="00967518" w:rsidRDefault="001D7DB4" w:rsidP="006A05CB">
            <w:pPr>
              <w:pStyle w:val="TAC"/>
              <w:rPr>
                <w:rFonts w:eastAsia="SimSun"/>
              </w:rPr>
            </w:pPr>
            <w:r w:rsidRPr="00967518">
              <w:rPr>
                <w:rFonts w:eastAsia="SimSun"/>
              </w:rPr>
              <w:t>1950</w:t>
            </w:r>
          </w:p>
        </w:tc>
        <w:tc>
          <w:tcPr>
            <w:tcW w:w="407" w:type="pct"/>
            <w:shd w:val="clear" w:color="auto" w:fill="auto"/>
            <w:tcMar>
              <w:left w:w="45" w:type="dxa"/>
              <w:right w:w="45" w:type="dxa"/>
            </w:tcMar>
            <w:vAlign w:val="center"/>
          </w:tcPr>
          <w:p w14:paraId="7003ED2E" w14:textId="77777777" w:rsidR="001D7DB4" w:rsidRPr="00967518" w:rsidRDefault="001D7DB4" w:rsidP="006A05CB">
            <w:pPr>
              <w:pStyle w:val="TAC"/>
              <w:rPr>
                <w:rFonts w:eastAsia="SimSun"/>
              </w:rPr>
            </w:pPr>
            <w:r w:rsidRPr="00967518">
              <w:rPr>
                <w:rFonts w:eastAsia="SimSun"/>
              </w:rPr>
              <w:t>20</w:t>
            </w:r>
          </w:p>
        </w:tc>
        <w:tc>
          <w:tcPr>
            <w:tcW w:w="426" w:type="pct"/>
            <w:shd w:val="clear" w:color="auto" w:fill="auto"/>
            <w:tcMar>
              <w:left w:w="45" w:type="dxa"/>
              <w:right w:w="45" w:type="dxa"/>
            </w:tcMar>
            <w:vAlign w:val="center"/>
          </w:tcPr>
          <w:p w14:paraId="61AEF119" w14:textId="77777777" w:rsidR="001D7DB4" w:rsidRPr="00967518" w:rsidRDefault="001D7DB4" w:rsidP="006A05CB">
            <w:pPr>
              <w:pStyle w:val="TAC"/>
              <w:rPr>
                <w:rFonts w:eastAsia="SimSun"/>
              </w:rPr>
            </w:pPr>
            <w:r w:rsidRPr="00967518">
              <w:rPr>
                <w:rFonts w:eastAsia="SimSun"/>
              </w:rPr>
              <w:t>Default</w:t>
            </w:r>
          </w:p>
        </w:tc>
        <w:tc>
          <w:tcPr>
            <w:tcW w:w="560" w:type="pct"/>
            <w:vMerge/>
            <w:shd w:val="clear" w:color="auto" w:fill="auto"/>
            <w:tcMar>
              <w:left w:w="45" w:type="dxa"/>
              <w:right w:w="45" w:type="dxa"/>
            </w:tcMar>
            <w:vAlign w:val="center"/>
          </w:tcPr>
          <w:p w14:paraId="0F6441CC" w14:textId="77777777" w:rsidR="001D7DB4" w:rsidRPr="00967518" w:rsidRDefault="001D7DB4" w:rsidP="006A05CB">
            <w:pPr>
              <w:pStyle w:val="TAC"/>
              <w:rPr>
                <w:rFonts w:eastAsia="SimSun"/>
              </w:rPr>
            </w:pPr>
          </w:p>
        </w:tc>
        <w:tc>
          <w:tcPr>
            <w:tcW w:w="278" w:type="pct"/>
            <w:shd w:val="clear" w:color="auto" w:fill="auto"/>
            <w:vAlign w:val="center"/>
          </w:tcPr>
          <w:p w14:paraId="143CF04D" w14:textId="77777777" w:rsidR="001D7DB4" w:rsidRPr="00967518" w:rsidRDefault="001D7DB4" w:rsidP="006A05CB">
            <w:pPr>
              <w:pStyle w:val="TAC"/>
              <w:rPr>
                <w:rFonts w:eastAsia="SimSun"/>
              </w:rPr>
            </w:pPr>
            <w:r w:rsidRPr="00967518">
              <w:rPr>
                <w:rFonts w:eastAsia="SimSun"/>
              </w:rPr>
              <w:t>A6</w:t>
            </w:r>
          </w:p>
        </w:tc>
        <w:tc>
          <w:tcPr>
            <w:tcW w:w="166" w:type="pct"/>
            <w:vMerge/>
            <w:shd w:val="clear" w:color="auto" w:fill="auto"/>
          </w:tcPr>
          <w:p w14:paraId="00DB6E80" w14:textId="77777777" w:rsidR="001D7DB4" w:rsidRPr="00967518" w:rsidRDefault="001D7DB4" w:rsidP="006A05CB">
            <w:pPr>
              <w:pStyle w:val="TAC"/>
              <w:rPr>
                <w:rFonts w:eastAsia="SimSun"/>
              </w:rPr>
            </w:pPr>
          </w:p>
        </w:tc>
        <w:tc>
          <w:tcPr>
            <w:tcW w:w="536" w:type="pct"/>
            <w:gridSpan w:val="2"/>
            <w:shd w:val="clear" w:color="auto" w:fill="auto"/>
            <w:tcMar>
              <w:left w:w="45" w:type="dxa"/>
              <w:right w:w="45" w:type="dxa"/>
            </w:tcMar>
            <w:vAlign w:val="center"/>
          </w:tcPr>
          <w:p w14:paraId="7D2AE4A3" w14:textId="77777777" w:rsidR="001D7DB4" w:rsidRPr="00967518" w:rsidRDefault="001D7DB4" w:rsidP="006A05CB">
            <w:pPr>
              <w:pStyle w:val="TAC"/>
              <w:rPr>
                <w:rFonts w:eastAsia="SimSun"/>
              </w:rPr>
            </w:pPr>
            <w:r w:rsidRPr="00967518">
              <w:rPr>
                <w:rFonts w:eastAsia="SimSun"/>
              </w:rPr>
              <w:t>256 QAM</w:t>
            </w:r>
          </w:p>
        </w:tc>
        <w:tc>
          <w:tcPr>
            <w:tcW w:w="1942" w:type="pct"/>
            <w:gridSpan w:val="4"/>
            <w:shd w:val="clear" w:color="auto" w:fill="auto"/>
            <w:tcMar>
              <w:left w:w="45" w:type="dxa"/>
              <w:right w:w="45" w:type="dxa"/>
            </w:tcMar>
            <w:vAlign w:val="center"/>
          </w:tcPr>
          <w:p w14:paraId="71922DA2" w14:textId="77777777" w:rsidR="001D7DB4" w:rsidRPr="00967518" w:rsidRDefault="001D7DB4" w:rsidP="006A05CB">
            <w:pPr>
              <w:pStyle w:val="TAC"/>
              <w:rPr>
                <w:rFonts w:eastAsia="SimSun"/>
              </w:rPr>
            </w:pPr>
            <w:r w:rsidRPr="00967518">
              <w:rPr>
                <w:rFonts w:eastAsia="SimSun"/>
              </w:rPr>
              <w:t>Outer_Full</w:t>
            </w:r>
          </w:p>
        </w:tc>
      </w:tr>
      <w:tr w:rsidR="001D7DB4" w:rsidRPr="00967518" w14:paraId="338AA3F5" w14:textId="77777777" w:rsidTr="006A05CB">
        <w:tc>
          <w:tcPr>
            <w:tcW w:w="5000" w:type="pct"/>
            <w:gridSpan w:val="13"/>
            <w:shd w:val="clear" w:color="auto" w:fill="auto"/>
            <w:tcMar>
              <w:left w:w="45" w:type="dxa"/>
              <w:right w:w="45" w:type="dxa"/>
            </w:tcMar>
          </w:tcPr>
          <w:p w14:paraId="2AEB41C8"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 unless otherwise stated in this table.</w:t>
            </w:r>
          </w:p>
          <w:p w14:paraId="1E476216" w14:textId="77777777" w:rsidR="001D7DB4" w:rsidRPr="00967518" w:rsidRDefault="001D7DB4" w:rsidP="006A05CB">
            <w:pPr>
              <w:pStyle w:val="TAN"/>
              <w:rPr>
                <w:rFonts w:eastAsia="SimSun"/>
              </w:rPr>
            </w:pPr>
            <w:r w:rsidRPr="00967518">
              <w:rPr>
                <w:lang w:eastAsia="zh-CN"/>
              </w:rPr>
              <w:t>NOTE 2:</w:t>
            </w:r>
            <w:r w:rsidRPr="00967518">
              <w:rPr>
                <w:lang w:eastAsia="zh-CN"/>
              </w:rPr>
              <w:tab/>
              <w:t>DFT-s-OFDM PI/2 BPSK test applies only for UEs which supports half Pi BPSK in FR1.</w:t>
            </w:r>
          </w:p>
        </w:tc>
      </w:tr>
    </w:tbl>
    <w:p w14:paraId="68C0D028" w14:textId="77777777" w:rsidR="001D7DB4" w:rsidRPr="00967518" w:rsidRDefault="001D7DB4" w:rsidP="001D7DB4"/>
    <w:p w14:paraId="47FE8CC9" w14:textId="77777777" w:rsidR="001D7DB4" w:rsidRPr="00967518" w:rsidRDefault="001D7DB4" w:rsidP="001D7DB4">
      <w:pPr>
        <w:pStyle w:val="TH"/>
      </w:pPr>
      <w:r w:rsidRPr="00967518">
        <w:t>Table 6.2D.3.4.1-5: Test Configuration table for NS_48</w:t>
      </w:r>
    </w:p>
    <w:tbl>
      <w:tblPr>
        <w:tblW w:w="534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4"/>
        <w:gridCol w:w="703"/>
        <w:gridCol w:w="708"/>
        <w:gridCol w:w="843"/>
        <w:gridCol w:w="1273"/>
        <w:gridCol w:w="416"/>
        <w:gridCol w:w="1127"/>
        <w:gridCol w:w="448"/>
        <w:gridCol w:w="963"/>
        <w:gridCol w:w="1411"/>
        <w:gridCol w:w="1409"/>
      </w:tblGrid>
      <w:tr w:rsidR="001D7DB4" w:rsidRPr="00967518" w14:paraId="4330A953" w14:textId="77777777" w:rsidTr="006A05CB">
        <w:trPr>
          <w:trHeight w:val="152"/>
        </w:trPr>
        <w:tc>
          <w:tcPr>
            <w:tcW w:w="5000" w:type="pct"/>
            <w:gridSpan w:val="11"/>
            <w:shd w:val="clear" w:color="auto" w:fill="auto"/>
            <w:tcMar>
              <w:left w:w="28" w:type="dxa"/>
              <w:right w:w="28" w:type="dxa"/>
            </w:tcMar>
            <w:vAlign w:val="center"/>
          </w:tcPr>
          <w:p w14:paraId="0B6BD756" w14:textId="77777777" w:rsidR="001D7DB4" w:rsidRPr="00967518" w:rsidRDefault="001D7DB4" w:rsidP="006A05CB">
            <w:pPr>
              <w:pStyle w:val="TAH"/>
              <w:rPr>
                <w:rFonts w:eastAsia="Helvetica"/>
              </w:rPr>
            </w:pPr>
            <w:r w:rsidRPr="00967518">
              <w:t>Initial Conditions</w:t>
            </w:r>
          </w:p>
        </w:tc>
      </w:tr>
      <w:tr w:rsidR="001D7DB4" w:rsidRPr="00967518" w14:paraId="5A3D5D7C" w14:textId="77777777" w:rsidTr="006A05CB">
        <w:trPr>
          <w:trHeight w:val="152"/>
        </w:trPr>
        <w:tc>
          <w:tcPr>
            <w:tcW w:w="3161" w:type="pct"/>
            <w:gridSpan w:val="8"/>
            <w:shd w:val="clear" w:color="auto" w:fill="auto"/>
            <w:tcMar>
              <w:left w:w="28" w:type="dxa"/>
              <w:right w:w="28" w:type="dxa"/>
            </w:tcMar>
            <w:vAlign w:val="center"/>
          </w:tcPr>
          <w:p w14:paraId="3CDCC000" w14:textId="77777777" w:rsidR="001D7DB4" w:rsidRPr="00967518" w:rsidRDefault="001D7DB4" w:rsidP="006A05CB">
            <w:pPr>
              <w:pStyle w:val="TAL"/>
            </w:pPr>
            <w:r w:rsidRPr="00967518">
              <w:t>Test Environment as specified in TS 38.508-1 [5] subclause 4.1</w:t>
            </w:r>
          </w:p>
        </w:tc>
        <w:tc>
          <w:tcPr>
            <w:tcW w:w="1839" w:type="pct"/>
            <w:gridSpan w:val="3"/>
            <w:shd w:val="clear" w:color="auto" w:fill="auto"/>
            <w:vAlign w:val="center"/>
          </w:tcPr>
          <w:p w14:paraId="7BBE9A96" w14:textId="77777777" w:rsidR="001D7DB4" w:rsidRPr="00967518" w:rsidRDefault="001D7DB4" w:rsidP="006A05CB">
            <w:pPr>
              <w:pStyle w:val="TAL"/>
            </w:pPr>
            <w:r w:rsidRPr="00967518">
              <w:t>Normal</w:t>
            </w:r>
          </w:p>
        </w:tc>
      </w:tr>
      <w:tr w:rsidR="001D7DB4" w:rsidRPr="00967518" w14:paraId="677DD210" w14:textId="77777777" w:rsidTr="006A05CB">
        <w:trPr>
          <w:trHeight w:val="152"/>
        </w:trPr>
        <w:tc>
          <w:tcPr>
            <w:tcW w:w="3161" w:type="pct"/>
            <w:gridSpan w:val="8"/>
            <w:shd w:val="clear" w:color="auto" w:fill="auto"/>
            <w:tcMar>
              <w:left w:w="28" w:type="dxa"/>
              <w:right w:w="28" w:type="dxa"/>
            </w:tcMar>
            <w:vAlign w:val="center"/>
          </w:tcPr>
          <w:p w14:paraId="7F383496" w14:textId="77777777" w:rsidR="001D7DB4" w:rsidRPr="00967518" w:rsidRDefault="001D7DB4" w:rsidP="006A05CB">
            <w:pPr>
              <w:pStyle w:val="TAL"/>
            </w:pPr>
            <w:r w:rsidRPr="00967518">
              <w:t>Test Frequencies as specified in TS 38.508-1 [5] subclause 4.3.1</w:t>
            </w:r>
          </w:p>
        </w:tc>
        <w:tc>
          <w:tcPr>
            <w:tcW w:w="1839" w:type="pct"/>
            <w:gridSpan w:val="3"/>
            <w:shd w:val="clear" w:color="auto" w:fill="auto"/>
            <w:vAlign w:val="center"/>
          </w:tcPr>
          <w:p w14:paraId="2A4656D4" w14:textId="77777777" w:rsidR="001D7DB4" w:rsidRPr="00967518" w:rsidRDefault="001D7DB4" w:rsidP="006A05CB">
            <w:pPr>
              <w:pStyle w:val="TAL"/>
            </w:pPr>
            <w:r w:rsidRPr="00967518">
              <w:t>Low range, High range</w:t>
            </w:r>
          </w:p>
        </w:tc>
      </w:tr>
      <w:tr w:rsidR="001D7DB4" w:rsidRPr="00967518" w14:paraId="21C186AE" w14:textId="77777777" w:rsidTr="006A05CB">
        <w:trPr>
          <w:trHeight w:val="152"/>
        </w:trPr>
        <w:tc>
          <w:tcPr>
            <w:tcW w:w="3161" w:type="pct"/>
            <w:gridSpan w:val="8"/>
            <w:shd w:val="clear" w:color="auto" w:fill="auto"/>
            <w:tcMar>
              <w:left w:w="28" w:type="dxa"/>
              <w:right w:w="28" w:type="dxa"/>
            </w:tcMar>
            <w:vAlign w:val="center"/>
          </w:tcPr>
          <w:p w14:paraId="60F0A1DA" w14:textId="77777777" w:rsidR="001D7DB4" w:rsidRPr="00967518" w:rsidRDefault="001D7DB4" w:rsidP="006A05CB">
            <w:pPr>
              <w:pStyle w:val="TAL"/>
            </w:pPr>
            <w:r w:rsidRPr="00967518">
              <w:t>Test Channel Bandwidths as specified in TS 38.508-1 [5] subclause 4.3.1</w:t>
            </w:r>
          </w:p>
        </w:tc>
        <w:tc>
          <w:tcPr>
            <w:tcW w:w="1839" w:type="pct"/>
            <w:gridSpan w:val="3"/>
            <w:shd w:val="clear" w:color="auto" w:fill="auto"/>
            <w:vAlign w:val="center"/>
          </w:tcPr>
          <w:p w14:paraId="0A7E1392" w14:textId="77777777" w:rsidR="001D7DB4" w:rsidRPr="00967518" w:rsidRDefault="001D7DB4" w:rsidP="006A05CB">
            <w:pPr>
              <w:pStyle w:val="TAL"/>
            </w:pPr>
            <w:r w:rsidRPr="00967518">
              <w:t>25 MHz, 30MHz, 40MHz, 50MHz</w:t>
            </w:r>
          </w:p>
        </w:tc>
      </w:tr>
      <w:tr w:rsidR="001D7DB4" w:rsidRPr="00967518" w14:paraId="10AA7365" w14:textId="77777777" w:rsidTr="006A05CB">
        <w:trPr>
          <w:trHeight w:val="152"/>
        </w:trPr>
        <w:tc>
          <w:tcPr>
            <w:tcW w:w="3161" w:type="pct"/>
            <w:gridSpan w:val="8"/>
            <w:shd w:val="clear" w:color="auto" w:fill="auto"/>
            <w:tcMar>
              <w:left w:w="28" w:type="dxa"/>
              <w:right w:w="28" w:type="dxa"/>
            </w:tcMar>
            <w:vAlign w:val="center"/>
          </w:tcPr>
          <w:p w14:paraId="1858955C" w14:textId="77777777" w:rsidR="001D7DB4" w:rsidRPr="00967518" w:rsidRDefault="001D7DB4" w:rsidP="006A05CB">
            <w:pPr>
              <w:pStyle w:val="TAL"/>
            </w:pPr>
            <w:r w:rsidRPr="00967518">
              <w:t>Test SCS as specified in Table 5.3.5-1</w:t>
            </w:r>
          </w:p>
        </w:tc>
        <w:tc>
          <w:tcPr>
            <w:tcW w:w="1839" w:type="pct"/>
            <w:gridSpan w:val="3"/>
            <w:shd w:val="clear" w:color="auto" w:fill="auto"/>
            <w:vAlign w:val="center"/>
          </w:tcPr>
          <w:p w14:paraId="19669D3A" w14:textId="77777777" w:rsidR="001D7DB4" w:rsidRPr="00967518" w:rsidRDefault="001D7DB4" w:rsidP="006A05CB">
            <w:pPr>
              <w:pStyle w:val="TAL"/>
            </w:pPr>
            <w:r w:rsidRPr="00967518">
              <w:t>Lowest, Highest</w:t>
            </w:r>
          </w:p>
        </w:tc>
      </w:tr>
      <w:tr w:rsidR="001D7DB4" w:rsidRPr="00967518" w14:paraId="4F6D2F44" w14:textId="77777777" w:rsidTr="006A05CB">
        <w:trPr>
          <w:trHeight w:val="152"/>
        </w:trPr>
        <w:tc>
          <w:tcPr>
            <w:tcW w:w="5000" w:type="pct"/>
            <w:gridSpan w:val="11"/>
            <w:shd w:val="clear" w:color="auto" w:fill="auto"/>
            <w:tcMar>
              <w:left w:w="28" w:type="dxa"/>
              <w:right w:w="28" w:type="dxa"/>
            </w:tcMar>
            <w:vAlign w:val="center"/>
          </w:tcPr>
          <w:p w14:paraId="76199B71" w14:textId="77777777" w:rsidR="001D7DB4" w:rsidRPr="00967518" w:rsidRDefault="001D7DB4" w:rsidP="006A05CB">
            <w:pPr>
              <w:pStyle w:val="TAC"/>
              <w:rPr>
                <w:rFonts w:eastAsia="Helvetica"/>
              </w:rPr>
            </w:pPr>
            <w:r w:rsidRPr="00967518">
              <w:rPr>
                <w:b/>
              </w:rPr>
              <w:t>A-MPR test parameters for NS_48</w:t>
            </w:r>
          </w:p>
        </w:tc>
      </w:tr>
      <w:tr w:rsidR="001D7DB4" w:rsidRPr="00967518" w14:paraId="7471FF45" w14:textId="77777777" w:rsidTr="006A05CB">
        <w:trPr>
          <w:trHeight w:val="152"/>
        </w:trPr>
        <w:tc>
          <w:tcPr>
            <w:tcW w:w="478" w:type="pct"/>
            <w:vMerge w:val="restart"/>
            <w:shd w:val="clear" w:color="auto" w:fill="auto"/>
            <w:tcMar>
              <w:left w:w="28" w:type="dxa"/>
              <w:right w:w="28" w:type="dxa"/>
            </w:tcMar>
            <w:vAlign w:val="center"/>
          </w:tcPr>
          <w:p w14:paraId="2ABB2F3A" w14:textId="77777777" w:rsidR="001D7DB4" w:rsidRPr="00967518" w:rsidRDefault="001D7DB4" w:rsidP="006A05CB">
            <w:pPr>
              <w:pStyle w:val="TAH"/>
              <w:rPr>
                <w:rFonts w:eastAsia="Helvetica"/>
              </w:rPr>
            </w:pPr>
            <w:r w:rsidRPr="00967518">
              <w:t>Test ID</w:t>
            </w:r>
          </w:p>
        </w:tc>
        <w:tc>
          <w:tcPr>
            <w:tcW w:w="342" w:type="pct"/>
            <w:vMerge w:val="restart"/>
            <w:shd w:val="clear" w:color="auto" w:fill="auto"/>
            <w:tcMar>
              <w:left w:w="28" w:type="dxa"/>
              <w:right w:w="28" w:type="dxa"/>
            </w:tcMar>
            <w:vAlign w:val="center"/>
          </w:tcPr>
          <w:p w14:paraId="6A0F90A5" w14:textId="77777777" w:rsidR="001D7DB4" w:rsidRPr="00967518" w:rsidRDefault="001D7DB4" w:rsidP="006A05CB">
            <w:pPr>
              <w:pStyle w:val="TAH"/>
              <w:rPr>
                <w:rFonts w:eastAsia="Helvetica"/>
              </w:rPr>
            </w:pPr>
            <w:r w:rsidRPr="00967518">
              <w:t>F</w:t>
            </w:r>
            <w:r w:rsidRPr="00967518">
              <w:rPr>
                <w:vertAlign w:val="subscript"/>
              </w:rPr>
              <w:t>c</w:t>
            </w:r>
            <w:r w:rsidRPr="00967518">
              <w:br/>
              <w:t>(MHz)</w:t>
            </w:r>
          </w:p>
        </w:tc>
        <w:tc>
          <w:tcPr>
            <w:tcW w:w="344" w:type="pct"/>
            <w:vMerge w:val="restart"/>
            <w:shd w:val="clear" w:color="auto" w:fill="auto"/>
            <w:tcMar>
              <w:left w:w="23" w:type="dxa"/>
              <w:right w:w="23" w:type="dxa"/>
            </w:tcMar>
            <w:vAlign w:val="center"/>
          </w:tcPr>
          <w:p w14:paraId="722CFC34" w14:textId="77777777" w:rsidR="001D7DB4" w:rsidRPr="00967518" w:rsidRDefault="001D7DB4" w:rsidP="006A05CB">
            <w:pPr>
              <w:pStyle w:val="TAH"/>
              <w:rPr>
                <w:rFonts w:eastAsia="Helvetica"/>
              </w:rPr>
            </w:pPr>
            <w:r w:rsidRPr="00967518">
              <w:t>Ch BW</w:t>
            </w:r>
            <w:r w:rsidRPr="00967518">
              <w:br/>
              <w:t>(MHz)</w:t>
            </w:r>
          </w:p>
        </w:tc>
        <w:tc>
          <w:tcPr>
            <w:tcW w:w="410" w:type="pct"/>
            <w:vMerge w:val="restart"/>
            <w:shd w:val="clear" w:color="auto" w:fill="auto"/>
            <w:tcMar>
              <w:left w:w="23" w:type="dxa"/>
              <w:right w:w="23" w:type="dxa"/>
            </w:tcMar>
            <w:vAlign w:val="center"/>
          </w:tcPr>
          <w:p w14:paraId="42D4572B" w14:textId="77777777" w:rsidR="001D7DB4" w:rsidRPr="00967518" w:rsidRDefault="001D7DB4" w:rsidP="006A05CB">
            <w:pPr>
              <w:pStyle w:val="TAH"/>
              <w:rPr>
                <w:rFonts w:eastAsia="Helvetica"/>
              </w:rPr>
            </w:pPr>
            <w:r w:rsidRPr="00967518">
              <w:t>SCS</w:t>
            </w:r>
            <w:r w:rsidRPr="00967518">
              <w:br/>
              <w:t>(kHz)</w:t>
            </w:r>
          </w:p>
        </w:tc>
        <w:tc>
          <w:tcPr>
            <w:tcW w:w="619" w:type="pct"/>
            <w:vMerge w:val="restart"/>
            <w:shd w:val="clear" w:color="auto" w:fill="auto"/>
            <w:tcMar>
              <w:left w:w="45" w:type="dxa"/>
              <w:right w:w="45" w:type="dxa"/>
            </w:tcMar>
            <w:vAlign w:val="center"/>
          </w:tcPr>
          <w:p w14:paraId="6720E542" w14:textId="77777777" w:rsidR="001D7DB4" w:rsidRPr="00967518" w:rsidRDefault="001D7DB4" w:rsidP="006A05CB">
            <w:pPr>
              <w:pStyle w:val="TAH"/>
            </w:pPr>
            <w:r w:rsidRPr="00967518">
              <w:t>Downlink Configuration</w:t>
            </w:r>
          </w:p>
        </w:tc>
        <w:tc>
          <w:tcPr>
            <w:tcW w:w="2807" w:type="pct"/>
            <w:gridSpan w:val="6"/>
            <w:shd w:val="clear" w:color="auto" w:fill="auto"/>
            <w:vAlign w:val="center"/>
          </w:tcPr>
          <w:p w14:paraId="7408109B" w14:textId="77777777" w:rsidR="001D7DB4" w:rsidRPr="00967518" w:rsidRDefault="001D7DB4" w:rsidP="006A05CB">
            <w:pPr>
              <w:pStyle w:val="TAH"/>
            </w:pPr>
            <w:r w:rsidRPr="00967518">
              <w:t>Uplink Configuration</w:t>
            </w:r>
          </w:p>
        </w:tc>
      </w:tr>
      <w:tr w:rsidR="001D7DB4" w:rsidRPr="00967518" w14:paraId="07A5EA66" w14:textId="77777777" w:rsidTr="006A05CB">
        <w:trPr>
          <w:trHeight w:val="152"/>
        </w:trPr>
        <w:tc>
          <w:tcPr>
            <w:tcW w:w="478" w:type="pct"/>
            <w:vMerge/>
            <w:shd w:val="clear" w:color="auto" w:fill="auto"/>
            <w:tcMar>
              <w:left w:w="28" w:type="dxa"/>
              <w:right w:w="28" w:type="dxa"/>
            </w:tcMar>
            <w:vAlign w:val="center"/>
          </w:tcPr>
          <w:p w14:paraId="545AE8BC" w14:textId="77777777" w:rsidR="001D7DB4" w:rsidRPr="00967518" w:rsidRDefault="001D7DB4" w:rsidP="006A05CB">
            <w:pPr>
              <w:pStyle w:val="TAH"/>
            </w:pPr>
          </w:p>
        </w:tc>
        <w:tc>
          <w:tcPr>
            <w:tcW w:w="342" w:type="pct"/>
            <w:vMerge/>
            <w:shd w:val="clear" w:color="auto" w:fill="auto"/>
            <w:tcMar>
              <w:left w:w="28" w:type="dxa"/>
              <w:right w:w="28" w:type="dxa"/>
            </w:tcMar>
            <w:vAlign w:val="center"/>
          </w:tcPr>
          <w:p w14:paraId="3E9F5913" w14:textId="77777777" w:rsidR="001D7DB4" w:rsidRPr="00967518" w:rsidRDefault="001D7DB4" w:rsidP="006A05CB">
            <w:pPr>
              <w:pStyle w:val="TAH"/>
            </w:pPr>
          </w:p>
        </w:tc>
        <w:tc>
          <w:tcPr>
            <w:tcW w:w="344" w:type="pct"/>
            <w:vMerge/>
            <w:shd w:val="clear" w:color="auto" w:fill="auto"/>
            <w:tcMar>
              <w:left w:w="23" w:type="dxa"/>
              <w:right w:w="23" w:type="dxa"/>
            </w:tcMar>
            <w:vAlign w:val="center"/>
          </w:tcPr>
          <w:p w14:paraId="02291382" w14:textId="77777777" w:rsidR="001D7DB4" w:rsidRPr="00967518" w:rsidRDefault="001D7DB4" w:rsidP="006A05CB">
            <w:pPr>
              <w:pStyle w:val="TAH"/>
            </w:pPr>
          </w:p>
        </w:tc>
        <w:tc>
          <w:tcPr>
            <w:tcW w:w="410" w:type="pct"/>
            <w:vMerge/>
            <w:shd w:val="clear" w:color="auto" w:fill="auto"/>
            <w:tcMar>
              <w:left w:w="23" w:type="dxa"/>
              <w:right w:w="23" w:type="dxa"/>
            </w:tcMar>
            <w:vAlign w:val="center"/>
          </w:tcPr>
          <w:p w14:paraId="7CDE2163" w14:textId="77777777" w:rsidR="001D7DB4" w:rsidRPr="00967518" w:rsidRDefault="001D7DB4" w:rsidP="006A05CB">
            <w:pPr>
              <w:pStyle w:val="TAH"/>
            </w:pPr>
          </w:p>
        </w:tc>
        <w:tc>
          <w:tcPr>
            <w:tcW w:w="619" w:type="pct"/>
            <w:vMerge/>
            <w:shd w:val="clear" w:color="auto" w:fill="auto"/>
            <w:tcMar>
              <w:left w:w="45" w:type="dxa"/>
              <w:right w:w="45" w:type="dxa"/>
            </w:tcMar>
            <w:vAlign w:val="center"/>
          </w:tcPr>
          <w:p w14:paraId="70B3D7E3" w14:textId="77777777" w:rsidR="001D7DB4" w:rsidRPr="00967518" w:rsidRDefault="001D7DB4" w:rsidP="006A05CB">
            <w:pPr>
              <w:pStyle w:val="TAH"/>
            </w:pPr>
          </w:p>
        </w:tc>
        <w:tc>
          <w:tcPr>
            <w:tcW w:w="750" w:type="pct"/>
            <w:gridSpan w:val="2"/>
            <w:vMerge w:val="restart"/>
            <w:shd w:val="clear" w:color="auto" w:fill="auto"/>
            <w:vAlign w:val="center"/>
          </w:tcPr>
          <w:p w14:paraId="3E6E1939" w14:textId="77777777" w:rsidR="001D7DB4" w:rsidRPr="00967518" w:rsidRDefault="001D7DB4" w:rsidP="006A05CB">
            <w:pPr>
              <w:pStyle w:val="TAH"/>
            </w:pPr>
            <w:r w:rsidRPr="00967518">
              <w:t>Modulation</w:t>
            </w:r>
          </w:p>
          <w:p w14:paraId="20CA7FFE" w14:textId="77777777" w:rsidR="001D7DB4" w:rsidRPr="00967518" w:rsidRDefault="001D7DB4" w:rsidP="006A05CB">
            <w:pPr>
              <w:pStyle w:val="TAH"/>
            </w:pPr>
            <w:r w:rsidRPr="00967518">
              <w:t>(Note 2)</w:t>
            </w:r>
          </w:p>
        </w:tc>
        <w:tc>
          <w:tcPr>
            <w:tcW w:w="2057" w:type="pct"/>
            <w:gridSpan w:val="4"/>
            <w:shd w:val="clear" w:color="auto" w:fill="auto"/>
            <w:tcMar>
              <w:left w:w="45" w:type="dxa"/>
              <w:right w:w="45" w:type="dxa"/>
            </w:tcMar>
            <w:vAlign w:val="center"/>
          </w:tcPr>
          <w:p w14:paraId="139CF66A" w14:textId="77777777" w:rsidR="001D7DB4" w:rsidRPr="00967518" w:rsidRDefault="001D7DB4" w:rsidP="006A05CB">
            <w:pPr>
              <w:pStyle w:val="TAH"/>
            </w:pPr>
            <w:r w:rsidRPr="00967518">
              <w:t>RB allocation (Note 1)</w:t>
            </w:r>
          </w:p>
        </w:tc>
      </w:tr>
      <w:tr w:rsidR="001D7DB4" w:rsidRPr="00967518" w14:paraId="120FA767" w14:textId="77777777" w:rsidTr="006A05CB">
        <w:trPr>
          <w:trHeight w:val="152"/>
        </w:trPr>
        <w:tc>
          <w:tcPr>
            <w:tcW w:w="478" w:type="pct"/>
            <w:vMerge/>
            <w:shd w:val="clear" w:color="auto" w:fill="auto"/>
            <w:tcMar>
              <w:left w:w="28" w:type="dxa"/>
              <w:right w:w="28" w:type="dxa"/>
            </w:tcMar>
            <w:vAlign w:val="center"/>
          </w:tcPr>
          <w:p w14:paraId="031DECC7" w14:textId="77777777" w:rsidR="001D7DB4" w:rsidRPr="00967518" w:rsidRDefault="001D7DB4" w:rsidP="006A05CB">
            <w:pPr>
              <w:pStyle w:val="TAC"/>
            </w:pPr>
          </w:p>
        </w:tc>
        <w:tc>
          <w:tcPr>
            <w:tcW w:w="342" w:type="pct"/>
            <w:vMerge/>
            <w:shd w:val="clear" w:color="auto" w:fill="auto"/>
            <w:tcMar>
              <w:left w:w="28" w:type="dxa"/>
              <w:right w:w="28" w:type="dxa"/>
            </w:tcMar>
            <w:vAlign w:val="center"/>
          </w:tcPr>
          <w:p w14:paraId="2E1137BB" w14:textId="77777777" w:rsidR="001D7DB4" w:rsidRPr="00967518" w:rsidRDefault="001D7DB4" w:rsidP="006A05CB">
            <w:pPr>
              <w:pStyle w:val="TAC"/>
            </w:pPr>
          </w:p>
        </w:tc>
        <w:tc>
          <w:tcPr>
            <w:tcW w:w="344" w:type="pct"/>
            <w:vMerge/>
            <w:shd w:val="clear" w:color="auto" w:fill="auto"/>
            <w:tcMar>
              <w:left w:w="23" w:type="dxa"/>
              <w:right w:w="23" w:type="dxa"/>
            </w:tcMar>
            <w:vAlign w:val="center"/>
          </w:tcPr>
          <w:p w14:paraId="6593C591" w14:textId="77777777" w:rsidR="001D7DB4" w:rsidRPr="00967518" w:rsidRDefault="001D7DB4" w:rsidP="006A05CB">
            <w:pPr>
              <w:pStyle w:val="TAC"/>
            </w:pPr>
          </w:p>
        </w:tc>
        <w:tc>
          <w:tcPr>
            <w:tcW w:w="410" w:type="pct"/>
            <w:vMerge/>
            <w:shd w:val="clear" w:color="auto" w:fill="auto"/>
            <w:tcMar>
              <w:left w:w="23" w:type="dxa"/>
              <w:right w:w="23" w:type="dxa"/>
            </w:tcMar>
            <w:vAlign w:val="center"/>
          </w:tcPr>
          <w:p w14:paraId="710F4B33" w14:textId="77777777" w:rsidR="001D7DB4" w:rsidRPr="00967518" w:rsidRDefault="001D7DB4" w:rsidP="006A05CB">
            <w:pPr>
              <w:pStyle w:val="TAC"/>
            </w:pPr>
          </w:p>
        </w:tc>
        <w:tc>
          <w:tcPr>
            <w:tcW w:w="619" w:type="pct"/>
            <w:vMerge/>
            <w:shd w:val="clear" w:color="auto" w:fill="auto"/>
            <w:tcMar>
              <w:left w:w="45" w:type="dxa"/>
              <w:right w:w="45" w:type="dxa"/>
            </w:tcMar>
            <w:vAlign w:val="center"/>
          </w:tcPr>
          <w:p w14:paraId="72C4E992" w14:textId="77777777" w:rsidR="001D7DB4" w:rsidRPr="00967518" w:rsidRDefault="001D7DB4" w:rsidP="006A05CB">
            <w:pPr>
              <w:pStyle w:val="TAH"/>
              <w:rPr>
                <w:b w:val="0"/>
              </w:rPr>
            </w:pPr>
          </w:p>
        </w:tc>
        <w:tc>
          <w:tcPr>
            <w:tcW w:w="750" w:type="pct"/>
            <w:gridSpan w:val="2"/>
            <w:vMerge/>
            <w:shd w:val="clear" w:color="auto" w:fill="auto"/>
            <w:textDirection w:val="btLr"/>
            <w:vAlign w:val="center"/>
          </w:tcPr>
          <w:p w14:paraId="07418499" w14:textId="77777777" w:rsidR="001D7DB4" w:rsidRPr="00967518" w:rsidRDefault="001D7DB4" w:rsidP="006A05CB">
            <w:pPr>
              <w:pStyle w:val="TAC"/>
            </w:pPr>
          </w:p>
        </w:tc>
        <w:tc>
          <w:tcPr>
            <w:tcW w:w="686" w:type="pct"/>
            <w:gridSpan w:val="2"/>
            <w:shd w:val="clear" w:color="auto" w:fill="auto"/>
            <w:tcMar>
              <w:left w:w="45" w:type="dxa"/>
              <w:right w:w="45" w:type="dxa"/>
            </w:tcMar>
            <w:vAlign w:val="center"/>
          </w:tcPr>
          <w:p w14:paraId="77888D1D" w14:textId="77777777" w:rsidR="001D7DB4" w:rsidRPr="00967518" w:rsidRDefault="001D7DB4" w:rsidP="006A05CB">
            <w:pPr>
              <w:pStyle w:val="TAH"/>
            </w:pPr>
            <w:r w:rsidRPr="00967518">
              <w:t>SCS 15 kHz</w:t>
            </w:r>
          </w:p>
        </w:tc>
        <w:tc>
          <w:tcPr>
            <w:tcW w:w="686" w:type="pct"/>
            <w:shd w:val="clear" w:color="auto" w:fill="auto"/>
            <w:vAlign w:val="center"/>
          </w:tcPr>
          <w:p w14:paraId="4C9A7FD4" w14:textId="77777777" w:rsidR="001D7DB4" w:rsidRPr="00967518" w:rsidRDefault="001D7DB4" w:rsidP="006A05CB">
            <w:pPr>
              <w:pStyle w:val="TAH"/>
            </w:pPr>
            <w:r w:rsidRPr="00967518">
              <w:t>SCS 30 kHz</w:t>
            </w:r>
          </w:p>
        </w:tc>
        <w:tc>
          <w:tcPr>
            <w:tcW w:w="685" w:type="pct"/>
            <w:shd w:val="clear" w:color="auto" w:fill="auto"/>
            <w:vAlign w:val="center"/>
          </w:tcPr>
          <w:p w14:paraId="5E26D03D" w14:textId="77777777" w:rsidR="001D7DB4" w:rsidRPr="00967518" w:rsidRDefault="001D7DB4" w:rsidP="006A05CB">
            <w:pPr>
              <w:pStyle w:val="TAH"/>
            </w:pPr>
            <w:r w:rsidRPr="00967518">
              <w:t>SCS 60 kHz</w:t>
            </w:r>
          </w:p>
        </w:tc>
      </w:tr>
      <w:tr w:rsidR="001D7DB4" w:rsidRPr="00967518" w14:paraId="1A7CB2C0" w14:textId="77777777" w:rsidTr="006A05CB">
        <w:trPr>
          <w:trHeight w:val="152"/>
        </w:trPr>
        <w:tc>
          <w:tcPr>
            <w:tcW w:w="478" w:type="pct"/>
            <w:shd w:val="clear" w:color="auto" w:fill="auto"/>
            <w:tcMar>
              <w:left w:w="28" w:type="dxa"/>
              <w:right w:w="28" w:type="dxa"/>
            </w:tcMar>
            <w:vAlign w:val="center"/>
          </w:tcPr>
          <w:p w14:paraId="7D95DBD4" w14:textId="77777777" w:rsidR="001D7DB4" w:rsidRPr="00967518" w:rsidRDefault="001D7DB4" w:rsidP="006A05CB">
            <w:pPr>
              <w:pStyle w:val="TAC"/>
              <w:rPr>
                <w:lang w:eastAsia="zh-CN"/>
              </w:rPr>
            </w:pPr>
            <w:r w:rsidRPr="00967518">
              <w:rPr>
                <w:lang w:eastAsia="zh-CN"/>
              </w:rPr>
              <w:t>1</w:t>
            </w:r>
          </w:p>
        </w:tc>
        <w:tc>
          <w:tcPr>
            <w:tcW w:w="342" w:type="pct"/>
            <w:shd w:val="clear" w:color="auto" w:fill="auto"/>
            <w:tcMar>
              <w:left w:w="28" w:type="dxa"/>
              <w:right w:w="28" w:type="dxa"/>
            </w:tcMar>
            <w:vAlign w:val="center"/>
          </w:tcPr>
          <w:p w14:paraId="791F43CE"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3F793657"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28266EDD"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577E428" w14:textId="77777777" w:rsidR="001D7DB4" w:rsidRPr="00967518" w:rsidRDefault="001D7DB4" w:rsidP="006A05CB">
            <w:pPr>
              <w:pStyle w:val="TAH"/>
              <w:rPr>
                <w:b w:val="0"/>
              </w:rPr>
            </w:pPr>
          </w:p>
        </w:tc>
        <w:tc>
          <w:tcPr>
            <w:tcW w:w="202" w:type="pct"/>
            <w:vMerge w:val="restart"/>
            <w:shd w:val="clear" w:color="auto" w:fill="auto"/>
            <w:textDirection w:val="btLr"/>
            <w:vAlign w:val="center"/>
          </w:tcPr>
          <w:p w14:paraId="4378C47F" w14:textId="77777777" w:rsidR="001D7DB4" w:rsidRPr="00967518" w:rsidRDefault="001D7DB4" w:rsidP="006A05CB">
            <w:pPr>
              <w:pStyle w:val="TAC"/>
            </w:pPr>
            <w:r w:rsidRPr="00967518">
              <w:t>CP-OFDM</w:t>
            </w:r>
          </w:p>
        </w:tc>
        <w:tc>
          <w:tcPr>
            <w:tcW w:w="548" w:type="pct"/>
            <w:shd w:val="clear" w:color="auto" w:fill="auto"/>
            <w:tcMar>
              <w:left w:w="45" w:type="dxa"/>
              <w:right w:w="45" w:type="dxa"/>
            </w:tcMar>
          </w:tcPr>
          <w:p w14:paraId="0B17208B"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11483743" w14:textId="77777777" w:rsidR="001D7DB4" w:rsidRPr="00967518" w:rsidRDefault="001D7DB4" w:rsidP="006A05CB">
            <w:pPr>
              <w:pStyle w:val="TAC"/>
            </w:pPr>
            <w:r w:rsidRPr="00967518">
              <w:t>Outer_Full (A3)</w:t>
            </w:r>
          </w:p>
        </w:tc>
      </w:tr>
      <w:tr w:rsidR="001D7DB4" w:rsidRPr="00967518" w14:paraId="6C3C486B" w14:textId="77777777" w:rsidTr="006A05CB">
        <w:trPr>
          <w:trHeight w:val="152"/>
        </w:trPr>
        <w:tc>
          <w:tcPr>
            <w:tcW w:w="478" w:type="pct"/>
            <w:shd w:val="clear" w:color="auto" w:fill="auto"/>
            <w:tcMar>
              <w:left w:w="28" w:type="dxa"/>
              <w:right w:w="28" w:type="dxa"/>
            </w:tcMar>
            <w:vAlign w:val="center"/>
          </w:tcPr>
          <w:p w14:paraId="3CE22613" w14:textId="77777777" w:rsidR="001D7DB4" w:rsidRPr="00967518" w:rsidRDefault="001D7DB4" w:rsidP="006A05CB">
            <w:pPr>
              <w:pStyle w:val="TAC"/>
              <w:rPr>
                <w:lang w:eastAsia="zh-CN"/>
              </w:rPr>
            </w:pPr>
            <w:r w:rsidRPr="00967518">
              <w:rPr>
                <w:lang w:eastAsia="zh-CN"/>
              </w:rPr>
              <w:t>2</w:t>
            </w:r>
          </w:p>
        </w:tc>
        <w:tc>
          <w:tcPr>
            <w:tcW w:w="342" w:type="pct"/>
            <w:shd w:val="clear" w:color="auto" w:fill="auto"/>
            <w:tcMar>
              <w:left w:w="28" w:type="dxa"/>
              <w:right w:w="28" w:type="dxa"/>
            </w:tcMar>
          </w:tcPr>
          <w:p w14:paraId="4ADB74D4"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601DBF42"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703F236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13F5F12" w14:textId="77777777" w:rsidR="001D7DB4" w:rsidRPr="00967518" w:rsidRDefault="001D7DB4" w:rsidP="006A05CB">
            <w:pPr>
              <w:pStyle w:val="TAH"/>
              <w:rPr>
                <w:b w:val="0"/>
              </w:rPr>
            </w:pPr>
          </w:p>
        </w:tc>
        <w:tc>
          <w:tcPr>
            <w:tcW w:w="202" w:type="pct"/>
            <w:vMerge/>
            <w:shd w:val="clear" w:color="auto" w:fill="auto"/>
            <w:textDirection w:val="btLr"/>
            <w:vAlign w:val="center"/>
          </w:tcPr>
          <w:p w14:paraId="372F1838" w14:textId="77777777" w:rsidR="001D7DB4" w:rsidRPr="00967518" w:rsidRDefault="001D7DB4" w:rsidP="006A05CB">
            <w:pPr>
              <w:pStyle w:val="TAC"/>
            </w:pPr>
          </w:p>
        </w:tc>
        <w:tc>
          <w:tcPr>
            <w:tcW w:w="548" w:type="pct"/>
            <w:shd w:val="clear" w:color="auto" w:fill="auto"/>
            <w:tcMar>
              <w:left w:w="45" w:type="dxa"/>
              <w:right w:w="45" w:type="dxa"/>
            </w:tcMar>
          </w:tcPr>
          <w:p w14:paraId="24C0FEA7"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1AF60C23" w14:textId="77777777" w:rsidR="001D7DB4" w:rsidRPr="00967518" w:rsidRDefault="001D7DB4" w:rsidP="006A05CB">
            <w:pPr>
              <w:pStyle w:val="TAC"/>
            </w:pPr>
            <w:r w:rsidRPr="00967518">
              <w:t>Edge_1RB_Right (A3)</w:t>
            </w:r>
          </w:p>
        </w:tc>
      </w:tr>
      <w:tr w:rsidR="001D7DB4" w:rsidRPr="00967518" w14:paraId="41CBC6FE" w14:textId="77777777" w:rsidTr="006A05CB">
        <w:trPr>
          <w:trHeight w:val="152"/>
        </w:trPr>
        <w:tc>
          <w:tcPr>
            <w:tcW w:w="478" w:type="pct"/>
            <w:shd w:val="clear" w:color="auto" w:fill="auto"/>
            <w:tcMar>
              <w:left w:w="28" w:type="dxa"/>
              <w:right w:w="28" w:type="dxa"/>
            </w:tcMar>
            <w:vAlign w:val="center"/>
          </w:tcPr>
          <w:p w14:paraId="5FB3296E" w14:textId="77777777" w:rsidR="001D7DB4" w:rsidRPr="00967518" w:rsidRDefault="001D7DB4" w:rsidP="006A05CB">
            <w:pPr>
              <w:pStyle w:val="TAC"/>
              <w:rPr>
                <w:lang w:eastAsia="zh-CN"/>
              </w:rPr>
            </w:pPr>
            <w:r w:rsidRPr="00967518">
              <w:rPr>
                <w:lang w:eastAsia="zh-CN"/>
              </w:rPr>
              <w:t>3</w:t>
            </w:r>
          </w:p>
        </w:tc>
        <w:tc>
          <w:tcPr>
            <w:tcW w:w="342" w:type="pct"/>
            <w:shd w:val="clear" w:color="auto" w:fill="auto"/>
            <w:tcMar>
              <w:left w:w="28" w:type="dxa"/>
              <w:right w:w="28" w:type="dxa"/>
            </w:tcMar>
          </w:tcPr>
          <w:p w14:paraId="774944D6"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50E2CAD0"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278B7E2E"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D7484C7" w14:textId="77777777" w:rsidR="001D7DB4" w:rsidRPr="00967518" w:rsidRDefault="001D7DB4" w:rsidP="006A05CB">
            <w:pPr>
              <w:pStyle w:val="TAH"/>
              <w:rPr>
                <w:b w:val="0"/>
              </w:rPr>
            </w:pPr>
          </w:p>
        </w:tc>
        <w:tc>
          <w:tcPr>
            <w:tcW w:w="202" w:type="pct"/>
            <w:vMerge/>
            <w:shd w:val="clear" w:color="auto" w:fill="auto"/>
            <w:textDirection w:val="btLr"/>
            <w:vAlign w:val="center"/>
          </w:tcPr>
          <w:p w14:paraId="6A168681" w14:textId="77777777" w:rsidR="001D7DB4" w:rsidRPr="00967518" w:rsidRDefault="001D7DB4" w:rsidP="006A05CB">
            <w:pPr>
              <w:pStyle w:val="TAC"/>
            </w:pPr>
          </w:p>
        </w:tc>
        <w:tc>
          <w:tcPr>
            <w:tcW w:w="548" w:type="pct"/>
            <w:shd w:val="clear" w:color="auto" w:fill="auto"/>
            <w:tcMar>
              <w:left w:w="45" w:type="dxa"/>
              <w:right w:w="45" w:type="dxa"/>
            </w:tcMar>
          </w:tcPr>
          <w:p w14:paraId="7D32F640"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271DEAF7" w14:textId="77777777" w:rsidR="001D7DB4" w:rsidRPr="00967518" w:rsidRDefault="001D7DB4" w:rsidP="006A05CB">
            <w:pPr>
              <w:pStyle w:val="TAC"/>
            </w:pPr>
            <w:r w:rsidRPr="00967518">
              <w:t>Outer_Full (A3)</w:t>
            </w:r>
          </w:p>
        </w:tc>
      </w:tr>
      <w:tr w:rsidR="001D7DB4" w:rsidRPr="00967518" w14:paraId="34913308" w14:textId="77777777" w:rsidTr="006A05CB">
        <w:trPr>
          <w:trHeight w:val="152"/>
        </w:trPr>
        <w:tc>
          <w:tcPr>
            <w:tcW w:w="478" w:type="pct"/>
            <w:shd w:val="clear" w:color="auto" w:fill="auto"/>
            <w:tcMar>
              <w:left w:w="28" w:type="dxa"/>
              <w:right w:w="28" w:type="dxa"/>
            </w:tcMar>
            <w:vAlign w:val="center"/>
          </w:tcPr>
          <w:p w14:paraId="419DE021" w14:textId="77777777" w:rsidR="001D7DB4" w:rsidRPr="00967518" w:rsidRDefault="001D7DB4" w:rsidP="006A05CB">
            <w:pPr>
              <w:pStyle w:val="TAC"/>
              <w:rPr>
                <w:lang w:eastAsia="zh-CN"/>
              </w:rPr>
            </w:pPr>
            <w:r w:rsidRPr="00967518">
              <w:rPr>
                <w:lang w:eastAsia="zh-CN"/>
              </w:rPr>
              <w:t>4</w:t>
            </w:r>
          </w:p>
        </w:tc>
        <w:tc>
          <w:tcPr>
            <w:tcW w:w="342" w:type="pct"/>
            <w:shd w:val="clear" w:color="auto" w:fill="auto"/>
            <w:tcMar>
              <w:left w:w="28" w:type="dxa"/>
              <w:right w:w="28" w:type="dxa"/>
            </w:tcMar>
          </w:tcPr>
          <w:p w14:paraId="60AC345E"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4961E6F2"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4BE5A1DD"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37F6DDB" w14:textId="77777777" w:rsidR="001D7DB4" w:rsidRPr="00967518" w:rsidRDefault="001D7DB4" w:rsidP="006A05CB">
            <w:pPr>
              <w:pStyle w:val="TAH"/>
              <w:rPr>
                <w:b w:val="0"/>
              </w:rPr>
            </w:pPr>
          </w:p>
        </w:tc>
        <w:tc>
          <w:tcPr>
            <w:tcW w:w="202" w:type="pct"/>
            <w:vMerge/>
            <w:shd w:val="clear" w:color="auto" w:fill="auto"/>
            <w:textDirection w:val="btLr"/>
            <w:vAlign w:val="center"/>
          </w:tcPr>
          <w:p w14:paraId="0AA64AD8" w14:textId="77777777" w:rsidR="001D7DB4" w:rsidRPr="00967518" w:rsidRDefault="001D7DB4" w:rsidP="006A05CB">
            <w:pPr>
              <w:pStyle w:val="TAC"/>
            </w:pPr>
          </w:p>
        </w:tc>
        <w:tc>
          <w:tcPr>
            <w:tcW w:w="548" w:type="pct"/>
            <w:shd w:val="clear" w:color="auto" w:fill="auto"/>
            <w:tcMar>
              <w:left w:w="45" w:type="dxa"/>
              <w:right w:w="45" w:type="dxa"/>
            </w:tcMar>
          </w:tcPr>
          <w:p w14:paraId="2892039B"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04A12190" w14:textId="77777777" w:rsidR="001D7DB4" w:rsidRPr="00967518" w:rsidRDefault="001D7DB4" w:rsidP="006A05CB">
            <w:pPr>
              <w:pStyle w:val="TAC"/>
            </w:pPr>
            <w:r w:rsidRPr="00967518">
              <w:t>Edge_1RB_Right (A5)</w:t>
            </w:r>
          </w:p>
        </w:tc>
      </w:tr>
      <w:tr w:rsidR="001D7DB4" w:rsidRPr="00967518" w14:paraId="19C61AD1" w14:textId="77777777" w:rsidTr="006A05CB">
        <w:trPr>
          <w:trHeight w:val="152"/>
        </w:trPr>
        <w:tc>
          <w:tcPr>
            <w:tcW w:w="478" w:type="pct"/>
            <w:shd w:val="clear" w:color="auto" w:fill="auto"/>
            <w:tcMar>
              <w:left w:w="28" w:type="dxa"/>
              <w:right w:w="28" w:type="dxa"/>
            </w:tcMar>
            <w:vAlign w:val="center"/>
          </w:tcPr>
          <w:p w14:paraId="415F89B5" w14:textId="77777777" w:rsidR="001D7DB4" w:rsidRPr="00967518" w:rsidRDefault="001D7DB4" w:rsidP="006A05CB">
            <w:pPr>
              <w:pStyle w:val="TAC"/>
              <w:rPr>
                <w:lang w:eastAsia="zh-CN"/>
              </w:rPr>
            </w:pPr>
            <w:r w:rsidRPr="00967518">
              <w:rPr>
                <w:lang w:eastAsia="zh-CN"/>
              </w:rPr>
              <w:t>5</w:t>
            </w:r>
          </w:p>
        </w:tc>
        <w:tc>
          <w:tcPr>
            <w:tcW w:w="342" w:type="pct"/>
            <w:shd w:val="clear" w:color="auto" w:fill="auto"/>
            <w:tcMar>
              <w:left w:w="28" w:type="dxa"/>
              <w:right w:w="28" w:type="dxa"/>
            </w:tcMar>
          </w:tcPr>
          <w:p w14:paraId="0932A964"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7799237D"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48F35B2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AFD0B56" w14:textId="77777777" w:rsidR="001D7DB4" w:rsidRPr="00967518" w:rsidRDefault="001D7DB4" w:rsidP="006A05CB">
            <w:pPr>
              <w:pStyle w:val="TAH"/>
              <w:rPr>
                <w:b w:val="0"/>
              </w:rPr>
            </w:pPr>
          </w:p>
        </w:tc>
        <w:tc>
          <w:tcPr>
            <w:tcW w:w="202" w:type="pct"/>
            <w:vMerge/>
            <w:shd w:val="clear" w:color="auto" w:fill="auto"/>
            <w:textDirection w:val="btLr"/>
            <w:vAlign w:val="center"/>
          </w:tcPr>
          <w:p w14:paraId="18A8BB1C" w14:textId="77777777" w:rsidR="001D7DB4" w:rsidRPr="00967518" w:rsidRDefault="001D7DB4" w:rsidP="006A05CB">
            <w:pPr>
              <w:pStyle w:val="TAC"/>
            </w:pPr>
          </w:p>
        </w:tc>
        <w:tc>
          <w:tcPr>
            <w:tcW w:w="548" w:type="pct"/>
            <w:shd w:val="clear" w:color="auto" w:fill="auto"/>
            <w:tcMar>
              <w:left w:w="45" w:type="dxa"/>
              <w:right w:w="45" w:type="dxa"/>
            </w:tcMar>
          </w:tcPr>
          <w:p w14:paraId="1C1EE4FC"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684359C8" w14:textId="77777777" w:rsidR="001D7DB4" w:rsidRPr="00967518" w:rsidRDefault="001D7DB4" w:rsidP="006A05CB">
            <w:pPr>
              <w:pStyle w:val="TAC"/>
            </w:pPr>
            <w:r w:rsidRPr="00967518">
              <w:t>16@0 (A2)</w:t>
            </w:r>
          </w:p>
        </w:tc>
        <w:tc>
          <w:tcPr>
            <w:tcW w:w="686" w:type="pct"/>
            <w:shd w:val="clear" w:color="auto" w:fill="auto"/>
            <w:vAlign w:val="center"/>
          </w:tcPr>
          <w:p w14:paraId="7AD83D5F" w14:textId="77777777" w:rsidR="001D7DB4" w:rsidRPr="00967518" w:rsidRDefault="001D7DB4" w:rsidP="006A05CB">
            <w:pPr>
              <w:pStyle w:val="TAC"/>
            </w:pPr>
            <w:r w:rsidRPr="00967518">
              <w:t>8@0 (A2)</w:t>
            </w:r>
          </w:p>
        </w:tc>
        <w:tc>
          <w:tcPr>
            <w:tcW w:w="685" w:type="pct"/>
            <w:shd w:val="clear" w:color="auto" w:fill="auto"/>
            <w:vAlign w:val="center"/>
          </w:tcPr>
          <w:p w14:paraId="54B75F0B" w14:textId="77777777" w:rsidR="001D7DB4" w:rsidRPr="00967518" w:rsidRDefault="001D7DB4" w:rsidP="006A05CB">
            <w:pPr>
              <w:pStyle w:val="TAC"/>
            </w:pPr>
            <w:r w:rsidRPr="00967518">
              <w:t>4@0 (A2)</w:t>
            </w:r>
          </w:p>
        </w:tc>
      </w:tr>
      <w:tr w:rsidR="001D7DB4" w:rsidRPr="00967518" w14:paraId="744E49C3" w14:textId="77777777" w:rsidTr="006A05CB">
        <w:trPr>
          <w:trHeight w:val="152"/>
        </w:trPr>
        <w:tc>
          <w:tcPr>
            <w:tcW w:w="478" w:type="pct"/>
            <w:shd w:val="clear" w:color="auto" w:fill="auto"/>
            <w:tcMar>
              <w:left w:w="28" w:type="dxa"/>
              <w:right w:w="28" w:type="dxa"/>
            </w:tcMar>
            <w:vAlign w:val="center"/>
          </w:tcPr>
          <w:p w14:paraId="5FFF7407" w14:textId="77777777" w:rsidR="001D7DB4" w:rsidRPr="00967518" w:rsidRDefault="001D7DB4" w:rsidP="006A05CB">
            <w:pPr>
              <w:pStyle w:val="TAC"/>
              <w:rPr>
                <w:lang w:eastAsia="zh-CN"/>
              </w:rPr>
            </w:pPr>
            <w:r w:rsidRPr="00967518">
              <w:rPr>
                <w:lang w:eastAsia="zh-CN"/>
              </w:rPr>
              <w:t>6</w:t>
            </w:r>
          </w:p>
        </w:tc>
        <w:tc>
          <w:tcPr>
            <w:tcW w:w="342" w:type="pct"/>
            <w:shd w:val="clear" w:color="auto" w:fill="auto"/>
            <w:tcMar>
              <w:left w:w="28" w:type="dxa"/>
              <w:right w:w="28" w:type="dxa"/>
            </w:tcMar>
          </w:tcPr>
          <w:p w14:paraId="661321E8"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0708BAAB"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74EDEF7C"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7095F2E" w14:textId="77777777" w:rsidR="001D7DB4" w:rsidRPr="00967518" w:rsidRDefault="001D7DB4" w:rsidP="006A05CB">
            <w:pPr>
              <w:pStyle w:val="TAH"/>
              <w:rPr>
                <w:b w:val="0"/>
              </w:rPr>
            </w:pPr>
          </w:p>
        </w:tc>
        <w:tc>
          <w:tcPr>
            <w:tcW w:w="202" w:type="pct"/>
            <w:vMerge/>
            <w:shd w:val="clear" w:color="auto" w:fill="auto"/>
            <w:textDirection w:val="btLr"/>
            <w:vAlign w:val="center"/>
          </w:tcPr>
          <w:p w14:paraId="6D9560B8" w14:textId="77777777" w:rsidR="001D7DB4" w:rsidRPr="00967518" w:rsidRDefault="001D7DB4" w:rsidP="006A05CB">
            <w:pPr>
              <w:pStyle w:val="TAC"/>
            </w:pPr>
          </w:p>
        </w:tc>
        <w:tc>
          <w:tcPr>
            <w:tcW w:w="548" w:type="pct"/>
            <w:shd w:val="clear" w:color="auto" w:fill="auto"/>
            <w:tcMar>
              <w:left w:w="45" w:type="dxa"/>
              <w:right w:w="45" w:type="dxa"/>
            </w:tcMar>
          </w:tcPr>
          <w:p w14:paraId="16AC5A19"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6D09303F" w14:textId="77777777" w:rsidR="001D7DB4" w:rsidRPr="00967518" w:rsidRDefault="001D7DB4" w:rsidP="006A05CB">
            <w:pPr>
              <w:pStyle w:val="TAC"/>
            </w:pPr>
            <w:r w:rsidRPr="00967518">
              <w:t>95@0 (A3)</w:t>
            </w:r>
          </w:p>
        </w:tc>
        <w:tc>
          <w:tcPr>
            <w:tcW w:w="686" w:type="pct"/>
            <w:shd w:val="clear" w:color="auto" w:fill="auto"/>
            <w:vAlign w:val="center"/>
          </w:tcPr>
          <w:p w14:paraId="148CBF73" w14:textId="77777777" w:rsidR="001D7DB4" w:rsidRPr="00967518" w:rsidRDefault="001D7DB4" w:rsidP="006A05CB">
            <w:pPr>
              <w:pStyle w:val="TAC"/>
            </w:pPr>
            <w:r w:rsidRPr="00967518">
              <w:t>48</w:t>
            </w:r>
            <w:r w:rsidRPr="00967518">
              <w:rPr>
                <w:lang w:eastAsia="zh-CN"/>
              </w:rPr>
              <w:t>@</w:t>
            </w:r>
            <w:r w:rsidRPr="00967518">
              <w:t>0 (A3)</w:t>
            </w:r>
          </w:p>
        </w:tc>
        <w:tc>
          <w:tcPr>
            <w:tcW w:w="685" w:type="pct"/>
            <w:shd w:val="clear" w:color="auto" w:fill="auto"/>
            <w:vAlign w:val="center"/>
          </w:tcPr>
          <w:p w14:paraId="76995B3E" w14:textId="77777777" w:rsidR="001D7DB4" w:rsidRPr="00967518" w:rsidRDefault="001D7DB4" w:rsidP="006A05CB">
            <w:pPr>
              <w:pStyle w:val="TAC"/>
            </w:pPr>
            <w:r w:rsidRPr="00967518">
              <w:t>24</w:t>
            </w:r>
            <w:r w:rsidRPr="00967518">
              <w:rPr>
                <w:lang w:eastAsia="zh-CN"/>
              </w:rPr>
              <w:t>@</w:t>
            </w:r>
            <w:r w:rsidRPr="00967518">
              <w:t>0 (A3)</w:t>
            </w:r>
          </w:p>
        </w:tc>
      </w:tr>
      <w:tr w:rsidR="001D7DB4" w:rsidRPr="00967518" w14:paraId="7F7754CF" w14:textId="77777777" w:rsidTr="006A05CB">
        <w:trPr>
          <w:trHeight w:val="152"/>
        </w:trPr>
        <w:tc>
          <w:tcPr>
            <w:tcW w:w="478" w:type="pct"/>
            <w:shd w:val="clear" w:color="auto" w:fill="auto"/>
            <w:tcMar>
              <w:left w:w="28" w:type="dxa"/>
              <w:right w:w="28" w:type="dxa"/>
            </w:tcMar>
            <w:vAlign w:val="center"/>
          </w:tcPr>
          <w:p w14:paraId="7A70C1EF" w14:textId="77777777" w:rsidR="001D7DB4" w:rsidRPr="00967518" w:rsidRDefault="001D7DB4" w:rsidP="006A05CB">
            <w:pPr>
              <w:pStyle w:val="TAC"/>
              <w:rPr>
                <w:lang w:eastAsia="zh-CN"/>
              </w:rPr>
            </w:pPr>
            <w:r w:rsidRPr="00967518">
              <w:rPr>
                <w:lang w:eastAsia="zh-CN"/>
              </w:rPr>
              <w:t>7</w:t>
            </w:r>
          </w:p>
        </w:tc>
        <w:tc>
          <w:tcPr>
            <w:tcW w:w="342" w:type="pct"/>
            <w:shd w:val="clear" w:color="auto" w:fill="auto"/>
            <w:tcMar>
              <w:left w:w="28" w:type="dxa"/>
              <w:right w:w="28" w:type="dxa"/>
            </w:tcMar>
          </w:tcPr>
          <w:p w14:paraId="52CCF704"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1C2D44C6"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0FB41E20"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BF45BF7" w14:textId="77777777" w:rsidR="001D7DB4" w:rsidRPr="00967518" w:rsidRDefault="001D7DB4" w:rsidP="006A05CB">
            <w:pPr>
              <w:pStyle w:val="TAH"/>
              <w:rPr>
                <w:b w:val="0"/>
              </w:rPr>
            </w:pPr>
          </w:p>
        </w:tc>
        <w:tc>
          <w:tcPr>
            <w:tcW w:w="202" w:type="pct"/>
            <w:vMerge/>
            <w:shd w:val="clear" w:color="auto" w:fill="auto"/>
            <w:textDirection w:val="btLr"/>
            <w:vAlign w:val="center"/>
          </w:tcPr>
          <w:p w14:paraId="3878B7E5" w14:textId="77777777" w:rsidR="001D7DB4" w:rsidRPr="00967518" w:rsidRDefault="001D7DB4" w:rsidP="006A05CB">
            <w:pPr>
              <w:pStyle w:val="TAC"/>
            </w:pPr>
          </w:p>
        </w:tc>
        <w:tc>
          <w:tcPr>
            <w:tcW w:w="548" w:type="pct"/>
            <w:shd w:val="clear" w:color="auto" w:fill="auto"/>
            <w:tcMar>
              <w:left w:w="45" w:type="dxa"/>
              <w:right w:w="45" w:type="dxa"/>
            </w:tcMar>
          </w:tcPr>
          <w:p w14:paraId="0A33A9A1"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7AFF4C5E" w14:textId="77777777" w:rsidR="001D7DB4" w:rsidRPr="00967518" w:rsidRDefault="001D7DB4" w:rsidP="006A05CB">
            <w:pPr>
              <w:pStyle w:val="TAC"/>
            </w:pPr>
            <w:r w:rsidRPr="00967518">
              <w:t>152</w:t>
            </w:r>
            <w:r w:rsidRPr="00967518">
              <w:rPr>
                <w:lang w:eastAsia="zh-CN"/>
              </w:rPr>
              <w:t>@</w:t>
            </w:r>
            <w:r w:rsidRPr="00967518">
              <w:t>0 (A4)</w:t>
            </w:r>
          </w:p>
        </w:tc>
        <w:tc>
          <w:tcPr>
            <w:tcW w:w="686" w:type="pct"/>
            <w:shd w:val="clear" w:color="auto" w:fill="auto"/>
            <w:vAlign w:val="center"/>
          </w:tcPr>
          <w:p w14:paraId="2F21ABE9" w14:textId="77777777" w:rsidR="001D7DB4" w:rsidRPr="00967518" w:rsidRDefault="001D7DB4" w:rsidP="006A05CB">
            <w:pPr>
              <w:pStyle w:val="TAC"/>
            </w:pPr>
            <w:r w:rsidRPr="00967518">
              <w:t>76</w:t>
            </w:r>
            <w:r w:rsidRPr="00967518">
              <w:rPr>
                <w:lang w:eastAsia="zh-CN"/>
              </w:rPr>
              <w:t>@</w:t>
            </w:r>
            <w:r w:rsidRPr="00967518">
              <w:t>0 (A4)</w:t>
            </w:r>
          </w:p>
        </w:tc>
        <w:tc>
          <w:tcPr>
            <w:tcW w:w="685" w:type="pct"/>
            <w:shd w:val="clear" w:color="auto" w:fill="auto"/>
            <w:vAlign w:val="center"/>
          </w:tcPr>
          <w:p w14:paraId="39CCC391" w14:textId="77777777" w:rsidR="001D7DB4" w:rsidRPr="00967518" w:rsidRDefault="001D7DB4" w:rsidP="006A05CB">
            <w:pPr>
              <w:pStyle w:val="TAC"/>
            </w:pPr>
            <w:r w:rsidRPr="00967518">
              <w:t>38</w:t>
            </w:r>
            <w:r w:rsidRPr="00967518">
              <w:rPr>
                <w:lang w:eastAsia="zh-CN"/>
              </w:rPr>
              <w:t>@</w:t>
            </w:r>
            <w:r w:rsidRPr="00967518">
              <w:t>0 (A4)</w:t>
            </w:r>
          </w:p>
        </w:tc>
      </w:tr>
      <w:tr w:rsidR="001D7DB4" w:rsidRPr="00967518" w14:paraId="489261EC" w14:textId="77777777" w:rsidTr="006A05CB">
        <w:trPr>
          <w:trHeight w:val="152"/>
        </w:trPr>
        <w:tc>
          <w:tcPr>
            <w:tcW w:w="478" w:type="pct"/>
            <w:shd w:val="clear" w:color="auto" w:fill="auto"/>
            <w:tcMar>
              <w:left w:w="28" w:type="dxa"/>
              <w:right w:w="28" w:type="dxa"/>
            </w:tcMar>
            <w:vAlign w:val="center"/>
          </w:tcPr>
          <w:p w14:paraId="1FFD7FD0" w14:textId="77777777" w:rsidR="001D7DB4" w:rsidRPr="00967518" w:rsidRDefault="001D7DB4" w:rsidP="006A05CB">
            <w:pPr>
              <w:pStyle w:val="TAC"/>
              <w:rPr>
                <w:lang w:eastAsia="zh-CN"/>
              </w:rPr>
            </w:pPr>
            <w:r w:rsidRPr="00967518">
              <w:rPr>
                <w:lang w:eastAsia="zh-CN"/>
              </w:rPr>
              <w:t>8</w:t>
            </w:r>
          </w:p>
        </w:tc>
        <w:tc>
          <w:tcPr>
            <w:tcW w:w="342" w:type="pct"/>
            <w:shd w:val="clear" w:color="auto" w:fill="auto"/>
            <w:tcMar>
              <w:left w:w="28" w:type="dxa"/>
              <w:right w:w="28" w:type="dxa"/>
            </w:tcMar>
          </w:tcPr>
          <w:p w14:paraId="5B1D16B8"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05FD679D"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57CB28C"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BDA8DC1" w14:textId="77777777" w:rsidR="001D7DB4" w:rsidRPr="00967518" w:rsidRDefault="001D7DB4" w:rsidP="006A05CB">
            <w:pPr>
              <w:pStyle w:val="TAH"/>
              <w:rPr>
                <w:b w:val="0"/>
              </w:rPr>
            </w:pPr>
          </w:p>
        </w:tc>
        <w:tc>
          <w:tcPr>
            <w:tcW w:w="202" w:type="pct"/>
            <w:vMerge/>
            <w:shd w:val="clear" w:color="auto" w:fill="auto"/>
            <w:textDirection w:val="btLr"/>
            <w:vAlign w:val="center"/>
          </w:tcPr>
          <w:p w14:paraId="0A7D30B5" w14:textId="77777777" w:rsidR="001D7DB4" w:rsidRPr="00967518" w:rsidRDefault="001D7DB4" w:rsidP="006A05CB">
            <w:pPr>
              <w:pStyle w:val="TAC"/>
            </w:pPr>
          </w:p>
        </w:tc>
        <w:tc>
          <w:tcPr>
            <w:tcW w:w="548" w:type="pct"/>
            <w:shd w:val="clear" w:color="auto" w:fill="auto"/>
            <w:tcMar>
              <w:left w:w="45" w:type="dxa"/>
              <w:right w:w="45" w:type="dxa"/>
            </w:tcMar>
          </w:tcPr>
          <w:p w14:paraId="7FC25283"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5CE465B9" w14:textId="77777777" w:rsidR="001D7DB4" w:rsidRPr="00967518" w:rsidRDefault="001D7DB4" w:rsidP="006A05CB">
            <w:pPr>
              <w:pStyle w:val="TAC"/>
            </w:pPr>
            <w:r w:rsidRPr="00967518">
              <w:t>192</w:t>
            </w:r>
            <w:r w:rsidRPr="00967518">
              <w:rPr>
                <w:lang w:eastAsia="zh-CN"/>
              </w:rPr>
              <w:t>@</w:t>
            </w:r>
            <w:r w:rsidRPr="00967518">
              <w:t>0 (A2)</w:t>
            </w:r>
          </w:p>
        </w:tc>
        <w:tc>
          <w:tcPr>
            <w:tcW w:w="686" w:type="pct"/>
            <w:shd w:val="clear" w:color="auto" w:fill="auto"/>
            <w:vAlign w:val="center"/>
          </w:tcPr>
          <w:p w14:paraId="411F470B" w14:textId="77777777" w:rsidR="001D7DB4" w:rsidRPr="00967518" w:rsidRDefault="001D7DB4" w:rsidP="006A05CB">
            <w:pPr>
              <w:pStyle w:val="TAC"/>
            </w:pPr>
            <w:r w:rsidRPr="00967518">
              <w:t>96</w:t>
            </w:r>
            <w:r w:rsidRPr="00967518">
              <w:rPr>
                <w:lang w:eastAsia="zh-CN"/>
              </w:rPr>
              <w:t>@</w:t>
            </w:r>
            <w:r w:rsidRPr="00967518">
              <w:t>0 (A2)</w:t>
            </w:r>
          </w:p>
        </w:tc>
        <w:tc>
          <w:tcPr>
            <w:tcW w:w="685" w:type="pct"/>
            <w:shd w:val="clear" w:color="auto" w:fill="auto"/>
            <w:vAlign w:val="center"/>
          </w:tcPr>
          <w:p w14:paraId="67F54CDB" w14:textId="77777777" w:rsidR="001D7DB4" w:rsidRPr="00967518" w:rsidRDefault="001D7DB4" w:rsidP="006A05CB">
            <w:pPr>
              <w:pStyle w:val="TAC"/>
            </w:pPr>
            <w:r w:rsidRPr="00967518">
              <w:t>48</w:t>
            </w:r>
            <w:r w:rsidRPr="00967518">
              <w:rPr>
                <w:lang w:eastAsia="zh-CN"/>
              </w:rPr>
              <w:t>@</w:t>
            </w:r>
            <w:r w:rsidRPr="00967518">
              <w:t>0 (A2)</w:t>
            </w:r>
          </w:p>
        </w:tc>
      </w:tr>
      <w:tr w:rsidR="001D7DB4" w:rsidRPr="00967518" w14:paraId="66C44967" w14:textId="77777777" w:rsidTr="006A05CB">
        <w:trPr>
          <w:trHeight w:val="152"/>
        </w:trPr>
        <w:tc>
          <w:tcPr>
            <w:tcW w:w="478" w:type="pct"/>
            <w:shd w:val="clear" w:color="auto" w:fill="auto"/>
            <w:tcMar>
              <w:left w:w="28" w:type="dxa"/>
              <w:right w:w="28" w:type="dxa"/>
            </w:tcMar>
            <w:vAlign w:val="center"/>
          </w:tcPr>
          <w:p w14:paraId="32C377F2" w14:textId="77777777" w:rsidR="001D7DB4" w:rsidRPr="00967518" w:rsidRDefault="001D7DB4" w:rsidP="006A05CB">
            <w:pPr>
              <w:pStyle w:val="TAC"/>
              <w:rPr>
                <w:lang w:eastAsia="zh-CN"/>
              </w:rPr>
            </w:pPr>
            <w:r w:rsidRPr="00967518">
              <w:rPr>
                <w:lang w:eastAsia="zh-CN"/>
              </w:rPr>
              <w:t>9</w:t>
            </w:r>
          </w:p>
        </w:tc>
        <w:tc>
          <w:tcPr>
            <w:tcW w:w="342" w:type="pct"/>
            <w:shd w:val="clear" w:color="auto" w:fill="auto"/>
            <w:tcMar>
              <w:left w:w="28" w:type="dxa"/>
              <w:right w:w="28" w:type="dxa"/>
            </w:tcMar>
          </w:tcPr>
          <w:p w14:paraId="0FDD5742"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969385F"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14A4739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3F37B51" w14:textId="77777777" w:rsidR="001D7DB4" w:rsidRPr="00967518" w:rsidRDefault="001D7DB4" w:rsidP="006A05CB">
            <w:pPr>
              <w:pStyle w:val="TAH"/>
              <w:rPr>
                <w:b w:val="0"/>
              </w:rPr>
            </w:pPr>
          </w:p>
        </w:tc>
        <w:tc>
          <w:tcPr>
            <w:tcW w:w="202" w:type="pct"/>
            <w:vMerge/>
            <w:shd w:val="clear" w:color="auto" w:fill="auto"/>
            <w:textDirection w:val="btLr"/>
            <w:vAlign w:val="center"/>
          </w:tcPr>
          <w:p w14:paraId="2ECE97E3" w14:textId="77777777" w:rsidR="001D7DB4" w:rsidRPr="00967518" w:rsidRDefault="001D7DB4" w:rsidP="006A05CB">
            <w:pPr>
              <w:pStyle w:val="TAC"/>
            </w:pPr>
          </w:p>
        </w:tc>
        <w:tc>
          <w:tcPr>
            <w:tcW w:w="548" w:type="pct"/>
            <w:shd w:val="clear" w:color="auto" w:fill="auto"/>
            <w:tcMar>
              <w:left w:w="45" w:type="dxa"/>
              <w:right w:w="45" w:type="dxa"/>
            </w:tcMar>
          </w:tcPr>
          <w:p w14:paraId="46A5A18D"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5B338001" w14:textId="77777777" w:rsidR="001D7DB4" w:rsidRPr="00967518" w:rsidRDefault="001D7DB4" w:rsidP="006A05CB">
            <w:pPr>
              <w:pStyle w:val="TAC"/>
            </w:pPr>
            <w:r w:rsidRPr="00967518">
              <w:t>5@187 (A3)</w:t>
            </w:r>
          </w:p>
        </w:tc>
        <w:tc>
          <w:tcPr>
            <w:tcW w:w="686" w:type="pct"/>
            <w:shd w:val="clear" w:color="auto" w:fill="auto"/>
            <w:vAlign w:val="center"/>
          </w:tcPr>
          <w:p w14:paraId="61C281C6" w14:textId="77777777" w:rsidR="001D7DB4" w:rsidRPr="00967518" w:rsidRDefault="001D7DB4" w:rsidP="006A05CB">
            <w:pPr>
              <w:pStyle w:val="TAC"/>
            </w:pPr>
            <w:r w:rsidRPr="00967518">
              <w:t>2@94 (A3)</w:t>
            </w:r>
          </w:p>
        </w:tc>
        <w:tc>
          <w:tcPr>
            <w:tcW w:w="685" w:type="pct"/>
            <w:shd w:val="clear" w:color="auto" w:fill="auto"/>
            <w:vAlign w:val="center"/>
          </w:tcPr>
          <w:p w14:paraId="7DF979D8" w14:textId="77777777" w:rsidR="001D7DB4" w:rsidRPr="00967518" w:rsidRDefault="001D7DB4" w:rsidP="006A05CB">
            <w:pPr>
              <w:pStyle w:val="TAC"/>
            </w:pPr>
            <w:r w:rsidRPr="00967518">
              <w:t>1@47 (A3)</w:t>
            </w:r>
          </w:p>
        </w:tc>
      </w:tr>
      <w:tr w:rsidR="001D7DB4" w:rsidRPr="00967518" w14:paraId="13298E00" w14:textId="77777777" w:rsidTr="006A05CB">
        <w:trPr>
          <w:trHeight w:val="152"/>
        </w:trPr>
        <w:tc>
          <w:tcPr>
            <w:tcW w:w="478" w:type="pct"/>
            <w:shd w:val="clear" w:color="auto" w:fill="auto"/>
            <w:tcMar>
              <w:left w:w="28" w:type="dxa"/>
              <w:right w:w="28" w:type="dxa"/>
            </w:tcMar>
            <w:vAlign w:val="center"/>
          </w:tcPr>
          <w:p w14:paraId="1340F107" w14:textId="77777777" w:rsidR="001D7DB4" w:rsidRPr="00967518" w:rsidRDefault="001D7DB4" w:rsidP="006A05CB">
            <w:pPr>
              <w:pStyle w:val="TAC"/>
              <w:rPr>
                <w:lang w:eastAsia="zh-CN"/>
              </w:rPr>
            </w:pPr>
            <w:r w:rsidRPr="00967518">
              <w:rPr>
                <w:lang w:eastAsia="zh-CN"/>
              </w:rPr>
              <w:t>10</w:t>
            </w:r>
          </w:p>
        </w:tc>
        <w:tc>
          <w:tcPr>
            <w:tcW w:w="342" w:type="pct"/>
            <w:shd w:val="clear" w:color="auto" w:fill="auto"/>
            <w:tcMar>
              <w:left w:w="28" w:type="dxa"/>
              <w:right w:w="28" w:type="dxa"/>
            </w:tcMar>
          </w:tcPr>
          <w:p w14:paraId="3D6B4FA4"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58DB25F6"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A4C30F8"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7FF9BCC" w14:textId="77777777" w:rsidR="001D7DB4" w:rsidRPr="00967518" w:rsidRDefault="001D7DB4" w:rsidP="006A05CB">
            <w:pPr>
              <w:pStyle w:val="TAH"/>
              <w:rPr>
                <w:b w:val="0"/>
              </w:rPr>
            </w:pPr>
          </w:p>
        </w:tc>
        <w:tc>
          <w:tcPr>
            <w:tcW w:w="202" w:type="pct"/>
            <w:vMerge/>
            <w:shd w:val="clear" w:color="auto" w:fill="auto"/>
            <w:textDirection w:val="btLr"/>
            <w:vAlign w:val="center"/>
          </w:tcPr>
          <w:p w14:paraId="7408A4B1" w14:textId="77777777" w:rsidR="001D7DB4" w:rsidRPr="00967518" w:rsidRDefault="001D7DB4" w:rsidP="006A05CB">
            <w:pPr>
              <w:pStyle w:val="TAC"/>
            </w:pPr>
          </w:p>
        </w:tc>
        <w:tc>
          <w:tcPr>
            <w:tcW w:w="548" w:type="pct"/>
            <w:shd w:val="clear" w:color="auto" w:fill="auto"/>
            <w:tcMar>
              <w:left w:w="45" w:type="dxa"/>
              <w:right w:w="45" w:type="dxa"/>
            </w:tcMar>
          </w:tcPr>
          <w:p w14:paraId="0AA3145D"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2D50E337" w14:textId="77777777" w:rsidR="001D7DB4" w:rsidRPr="00967518" w:rsidRDefault="001D7DB4" w:rsidP="006A05CB">
            <w:pPr>
              <w:pStyle w:val="TAC"/>
            </w:pPr>
            <w:r w:rsidRPr="00967518">
              <w:t>Outer_Full (A1)</w:t>
            </w:r>
          </w:p>
        </w:tc>
      </w:tr>
      <w:tr w:rsidR="001D7DB4" w:rsidRPr="00967518" w14:paraId="0F4FFC9F" w14:textId="77777777" w:rsidTr="006A05CB">
        <w:trPr>
          <w:trHeight w:val="152"/>
        </w:trPr>
        <w:tc>
          <w:tcPr>
            <w:tcW w:w="478" w:type="pct"/>
            <w:shd w:val="clear" w:color="auto" w:fill="auto"/>
            <w:tcMar>
              <w:left w:w="28" w:type="dxa"/>
              <w:right w:w="28" w:type="dxa"/>
            </w:tcMar>
            <w:vAlign w:val="center"/>
          </w:tcPr>
          <w:p w14:paraId="3C394162" w14:textId="77777777" w:rsidR="001D7DB4" w:rsidRPr="00967518" w:rsidRDefault="001D7DB4" w:rsidP="006A05CB">
            <w:pPr>
              <w:pStyle w:val="TAC"/>
              <w:rPr>
                <w:lang w:eastAsia="zh-CN"/>
              </w:rPr>
            </w:pPr>
            <w:r w:rsidRPr="00967518">
              <w:rPr>
                <w:lang w:eastAsia="zh-CN"/>
              </w:rPr>
              <w:t>11</w:t>
            </w:r>
          </w:p>
        </w:tc>
        <w:tc>
          <w:tcPr>
            <w:tcW w:w="342" w:type="pct"/>
            <w:shd w:val="clear" w:color="auto" w:fill="auto"/>
            <w:tcMar>
              <w:left w:w="28" w:type="dxa"/>
              <w:right w:w="28" w:type="dxa"/>
            </w:tcMar>
          </w:tcPr>
          <w:p w14:paraId="7B8E2CF5"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185FA379"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280F252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8116551" w14:textId="77777777" w:rsidR="001D7DB4" w:rsidRPr="00967518" w:rsidRDefault="001D7DB4" w:rsidP="006A05CB">
            <w:pPr>
              <w:pStyle w:val="TAH"/>
              <w:rPr>
                <w:b w:val="0"/>
              </w:rPr>
            </w:pPr>
          </w:p>
        </w:tc>
        <w:tc>
          <w:tcPr>
            <w:tcW w:w="202" w:type="pct"/>
            <w:vMerge/>
            <w:shd w:val="clear" w:color="auto" w:fill="auto"/>
            <w:textDirection w:val="btLr"/>
            <w:vAlign w:val="center"/>
          </w:tcPr>
          <w:p w14:paraId="7E68C2F1" w14:textId="77777777" w:rsidR="001D7DB4" w:rsidRPr="00967518" w:rsidRDefault="001D7DB4" w:rsidP="006A05CB">
            <w:pPr>
              <w:pStyle w:val="TAC"/>
            </w:pPr>
          </w:p>
        </w:tc>
        <w:tc>
          <w:tcPr>
            <w:tcW w:w="548" w:type="pct"/>
            <w:shd w:val="clear" w:color="auto" w:fill="auto"/>
            <w:tcMar>
              <w:left w:w="45" w:type="dxa"/>
              <w:right w:w="45" w:type="dxa"/>
            </w:tcMar>
          </w:tcPr>
          <w:p w14:paraId="140B94AF"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1B53BE3D" w14:textId="77777777" w:rsidR="001D7DB4" w:rsidRPr="00967518" w:rsidRDefault="001D7DB4" w:rsidP="006A05CB">
            <w:pPr>
              <w:pStyle w:val="TAC"/>
            </w:pPr>
            <w:r w:rsidRPr="00967518">
              <w:t>34@0 (A2)</w:t>
            </w:r>
          </w:p>
        </w:tc>
        <w:tc>
          <w:tcPr>
            <w:tcW w:w="686" w:type="pct"/>
            <w:shd w:val="clear" w:color="auto" w:fill="auto"/>
            <w:vAlign w:val="center"/>
          </w:tcPr>
          <w:p w14:paraId="76B5FAA1" w14:textId="77777777" w:rsidR="001D7DB4" w:rsidRPr="00967518" w:rsidRDefault="001D7DB4" w:rsidP="006A05CB">
            <w:pPr>
              <w:pStyle w:val="TAC"/>
            </w:pPr>
            <w:r w:rsidRPr="00967518">
              <w:t>18@0 (A2)</w:t>
            </w:r>
          </w:p>
        </w:tc>
        <w:tc>
          <w:tcPr>
            <w:tcW w:w="685" w:type="pct"/>
            <w:shd w:val="clear" w:color="auto" w:fill="auto"/>
            <w:vAlign w:val="center"/>
          </w:tcPr>
          <w:p w14:paraId="3E5CF5D7" w14:textId="77777777" w:rsidR="001D7DB4" w:rsidRPr="00967518" w:rsidRDefault="001D7DB4" w:rsidP="006A05CB">
            <w:pPr>
              <w:pStyle w:val="TAC"/>
            </w:pPr>
            <w:r w:rsidRPr="00967518">
              <w:t>9@0 (A2)</w:t>
            </w:r>
          </w:p>
        </w:tc>
      </w:tr>
      <w:tr w:rsidR="001D7DB4" w:rsidRPr="00967518" w14:paraId="6F8E02B5" w14:textId="77777777" w:rsidTr="006A05CB">
        <w:trPr>
          <w:trHeight w:val="152"/>
        </w:trPr>
        <w:tc>
          <w:tcPr>
            <w:tcW w:w="478" w:type="pct"/>
            <w:shd w:val="clear" w:color="auto" w:fill="auto"/>
            <w:tcMar>
              <w:left w:w="28" w:type="dxa"/>
              <w:right w:w="28" w:type="dxa"/>
            </w:tcMar>
            <w:vAlign w:val="center"/>
          </w:tcPr>
          <w:p w14:paraId="0A9B0621" w14:textId="77777777" w:rsidR="001D7DB4" w:rsidRPr="00967518" w:rsidRDefault="001D7DB4" w:rsidP="006A05CB">
            <w:pPr>
              <w:pStyle w:val="TAC"/>
              <w:rPr>
                <w:lang w:eastAsia="zh-CN"/>
              </w:rPr>
            </w:pPr>
            <w:r w:rsidRPr="00967518">
              <w:rPr>
                <w:lang w:eastAsia="zh-CN"/>
              </w:rPr>
              <w:t>12</w:t>
            </w:r>
          </w:p>
        </w:tc>
        <w:tc>
          <w:tcPr>
            <w:tcW w:w="342" w:type="pct"/>
            <w:shd w:val="clear" w:color="auto" w:fill="auto"/>
            <w:tcMar>
              <w:left w:w="28" w:type="dxa"/>
              <w:right w:w="28" w:type="dxa"/>
            </w:tcMar>
          </w:tcPr>
          <w:p w14:paraId="7846D376"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502B4DE7"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28587076"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3DF14AA" w14:textId="77777777" w:rsidR="001D7DB4" w:rsidRPr="00967518" w:rsidRDefault="001D7DB4" w:rsidP="006A05CB">
            <w:pPr>
              <w:pStyle w:val="TAH"/>
              <w:rPr>
                <w:b w:val="0"/>
              </w:rPr>
            </w:pPr>
          </w:p>
        </w:tc>
        <w:tc>
          <w:tcPr>
            <w:tcW w:w="202" w:type="pct"/>
            <w:vMerge/>
            <w:shd w:val="clear" w:color="auto" w:fill="auto"/>
            <w:textDirection w:val="btLr"/>
            <w:vAlign w:val="center"/>
          </w:tcPr>
          <w:p w14:paraId="0028A7A3" w14:textId="77777777" w:rsidR="001D7DB4" w:rsidRPr="00967518" w:rsidRDefault="001D7DB4" w:rsidP="006A05CB">
            <w:pPr>
              <w:pStyle w:val="TAC"/>
            </w:pPr>
          </w:p>
        </w:tc>
        <w:tc>
          <w:tcPr>
            <w:tcW w:w="548" w:type="pct"/>
            <w:shd w:val="clear" w:color="auto" w:fill="auto"/>
            <w:tcMar>
              <w:left w:w="45" w:type="dxa"/>
              <w:right w:w="45" w:type="dxa"/>
            </w:tcMar>
          </w:tcPr>
          <w:p w14:paraId="32B3BE94"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34A30D9B" w14:textId="77777777" w:rsidR="001D7DB4" w:rsidRPr="00967518" w:rsidRDefault="001D7DB4" w:rsidP="006A05CB">
            <w:pPr>
              <w:pStyle w:val="TAC"/>
            </w:pPr>
            <w:r w:rsidRPr="00967518">
              <w:t>115@0 (A4)</w:t>
            </w:r>
          </w:p>
        </w:tc>
        <w:tc>
          <w:tcPr>
            <w:tcW w:w="686" w:type="pct"/>
            <w:shd w:val="clear" w:color="auto" w:fill="auto"/>
            <w:vAlign w:val="center"/>
          </w:tcPr>
          <w:p w14:paraId="6E4DD35D" w14:textId="77777777" w:rsidR="001D7DB4" w:rsidRPr="00967518" w:rsidRDefault="001D7DB4" w:rsidP="006A05CB">
            <w:pPr>
              <w:pStyle w:val="TAC"/>
            </w:pPr>
            <w:r w:rsidRPr="00967518">
              <w:t>58@0 (A4)</w:t>
            </w:r>
          </w:p>
        </w:tc>
        <w:tc>
          <w:tcPr>
            <w:tcW w:w="685" w:type="pct"/>
            <w:shd w:val="clear" w:color="auto" w:fill="auto"/>
            <w:vAlign w:val="center"/>
          </w:tcPr>
          <w:p w14:paraId="3AB291BE" w14:textId="77777777" w:rsidR="001D7DB4" w:rsidRPr="00967518" w:rsidRDefault="001D7DB4" w:rsidP="006A05CB">
            <w:pPr>
              <w:pStyle w:val="TAC"/>
            </w:pPr>
            <w:r w:rsidRPr="00967518">
              <w:t>29@0 (A4)</w:t>
            </w:r>
          </w:p>
        </w:tc>
      </w:tr>
      <w:tr w:rsidR="001D7DB4" w:rsidRPr="00967518" w14:paraId="078DF75A" w14:textId="77777777" w:rsidTr="006A05CB">
        <w:trPr>
          <w:trHeight w:val="152"/>
        </w:trPr>
        <w:tc>
          <w:tcPr>
            <w:tcW w:w="478" w:type="pct"/>
            <w:shd w:val="clear" w:color="auto" w:fill="auto"/>
            <w:tcMar>
              <w:left w:w="28" w:type="dxa"/>
              <w:right w:w="28" w:type="dxa"/>
            </w:tcMar>
            <w:vAlign w:val="center"/>
          </w:tcPr>
          <w:p w14:paraId="360ACE0B" w14:textId="77777777" w:rsidR="001D7DB4" w:rsidRPr="00967518" w:rsidRDefault="001D7DB4" w:rsidP="006A05CB">
            <w:pPr>
              <w:pStyle w:val="TAC"/>
              <w:rPr>
                <w:lang w:eastAsia="zh-CN"/>
              </w:rPr>
            </w:pPr>
            <w:r w:rsidRPr="00967518">
              <w:rPr>
                <w:lang w:eastAsia="zh-CN"/>
              </w:rPr>
              <w:t>13</w:t>
            </w:r>
          </w:p>
        </w:tc>
        <w:tc>
          <w:tcPr>
            <w:tcW w:w="342" w:type="pct"/>
            <w:shd w:val="clear" w:color="auto" w:fill="auto"/>
            <w:tcMar>
              <w:left w:w="28" w:type="dxa"/>
              <w:right w:w="28" w:type="dxa"/>
            </w:tcMar>
          </w:tcPr>
          <w:p w14:paraId="578F523D"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052CA9F"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73341525"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01C0F0C" w14:textId="77777777" w:rsidR="001D7DB4" w:rsidRPr="00967518" w:rsidRDefault="001D7DB4" w:rsidP="006A05CB">
            <w:pPr>
              <w:pStyle w:val="TAH"/>
              <w:rPr>
                <w:b w:val="0"/>
              </w:rPr>
            </w:pPr>
          </w:p>
        </w:tc>
        <w:tc>
          <w:tcPr>
            <w:tcW w:w="202" w:type="pct"/>
            <w:vMerge/>
            <w:shd w:val="clear" w:color="auto" w:fill="auto"/>
            <w:textDirection w:val="btLr"/>
            <w:vAlign w:val="center"/>
          </w:tcPr>
          <w:p w14:paraId="3F7A1AB3" w14:textId="77777777" w:rsidR="001D7DB4" w:rsidRPr="00967518" w:rsidRDefault="001D7DB4" w:rsidP="006A05CB">
            <w:pPr>
              <w:pStyle w:val="TAC"/>
            </w:pPr>
          </w:p>
        </w:tc>
        <w:tc>
          <w:tcPr>
            <w:tcW w:w="548" w:type="pct"/>
            <w:shd w:val="clear" w:color="auto" w:fill="auto"/>
            <w:tcMar>
              <w:left w:w="45" w:type="dxa"/>
              <w:right w:w="45" w:type="dxa"/>
            </w:tcMar>
          </w:tcPr>
          <w:p w14:paraId="4A5F089D"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3ADA42BB" w14:textId="77777777" w:rsidR="001D7DB4" w:rsidRPr="00967518" w:rsidRDefault="001D7DB4" w:rsidP="006A05CB">
            <w:pPr>
              <w:pStyle w:val="TAC"/>
            </w:pPr>
            <w:r w:rsidRPr="00967518">
              <w:t>228@0 (A2)</w:t>
            </w:r>
          </w:p>
        </w:tc>
        <w:tc>
          <w:tcPr>
            <w:tcW w:w="686" w:type="pct"/>
            <w:shd w:val="clear" w:color="auto" w:fill="auto"/>
            <w:vAlign w:val="center"/>
          </w:tcPr>
          <w:p w14:paraId="623ED5A6" w14:textId="77777777" w:rsidR="001D7DB4" w:rsidRPr="00967518" w:rsidRDefault="001D7DB4" w:rsidP="006A05CB">
            <w:pPr>
              <w:pStyle w:val="TAC"/>
            </w:pPr>
            <w:r w:rsidRPr="00967518">
              <w:t>114@0 (A2)</w:t>
            </w:r>
          </w:p>
        </w:tc>
        <w:tc>
          <w:tcPr>
            <w:tcW w:w="685" w:type="pct"/>
            <w:shd w:val="clear" w:color="auto" w:fill="auto"/>
            <w:vAlign w:val="center"/>
          </w:tcPr>
          <w:p w14:paraId="1F9739B7" w14:textId="77777777" w:rsidR="001D7DB4" w:rsidRPr="00967518" w:rsidRDefault="001D7DB4" w:rsidP="006A05CB">
            <w:pPr>
              <w:pStyle w:val="TAC"/>
            </w:pPr>
            <w:r w:rsidRPr="00967518">
              <w:t>57@0 (A2)</w:t>
            </w:r>
          </w:p>
        </w:tc>
      </w:tr>
      <w:tr w:rsidR="001D7DB4" w:rsidRPr="00967518" w14:paraId="72170662" w14:textId="77777777" w:rsidTr="006A05CB">
        <w:trPr>
          <w:trHeight w:val="152"/>
        </w:trPr>
        <w:tc>
          <w:tcPr>
            <w:tcW w:w="478" w:type="pct"/>
            <w:shd w:val="clear" w:color="auto" w:fill="auto"/>
            <w:tcMar>
              <w:left w:w="28" w:type="dxa"/>
              <w:right w:w="28" w:type="dxa"/>
            </w:tcMar>
            <w:vAlign w:val="center"/>
          </w:tcPr>
          <w:p w14:paraId="6C56F150" w14:textId="77777777" w:rsidR="001D7DB4" w:rsidRPr="00967518" w:rsidRDefault="001D7DB4" w:rsidP="006A05CB">
            <w:pPr>
              <w:pStyle w:val="TAC"/>
              <w:rPr>
                <w:lang w:eastAsia="zh-CN"/>
              </w:rPr>
            </w:pPr>
            <w:r w:rsidRPr="00967518">
              <w:rPr>
                <w:lang w:eastAsia="zh-CN"/>
              </w:rPr>
              <w:t>14</w:t>
            </w:r>
          </w:p>
        </w:tc>
        <w:tc>
          <w:tcPr>
            <w:tcW w:w="342" w:type="pct"/>
            <w:shd w:val="clear" w:color="auto" w:fill="auto"/>
            <w:tcMar>
              <w:left w:w="28" w:type="dxa"/>
              <w:right w:w="28" w:type="dxa"/>
            </w:tcMar>
          </w:tcPr>
          <w:p w14:paraId="5E747E0D"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6149975"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4F4FE416"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6EDFDE1" w14:textId="77777777" w:rsidR="001D7DB4" w:rsidRPr="00967518" w:rsidRDefault="001D7DB4" w:rsidP="006A05CB">
            <w:pPr>
              <w:pStyle w:val="TAH"/>
              <w:rPr>
                <w:b w:val="0"/>
              </w:rPr>
            </w:pPr>
          </w:p>
        </w:tc>
        <w:tc>
          <w:tcPr>
            <w:tcW w:w="202" w:type="pct"/>
            <w:vMerge/>
            <w:shd w:val="clear" w:color="auto" w:fill="auto"/>
            <w:textDirection w:val="btLr"/>
            <w:vAlign w:val="center"/>
          </w:tcPr>
          <w:p w14:paraId="33316B11" w14:textId="77777777" w:rsidR="001D7DB4" w:rsidRPr="00967518" w:rsidRDefault="001D7DB4" w:rsidP="006A05CB">
            <w:pPr>
              <w:pStyle w:val="TAC"/>
            </w:pPr>
          </w:p>
        </w:tc>
        <w:tc>
          <w:tcPr>
            <w:tcW w:w="548" w:type="pct"/>
            <w:shd w:val="clear" w:color="auto" w:fill="auto"/>
            <w:tcMar>
              <w:left w:w="45" w:type="dxa"/>
              <w:right w:w="45" w:type="dxa"/>
            </w:tcMar>
          </w:tcPr>
          <w:p w14:paraId="09E54C36"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3CA96FB6" w14:textId="77777777" w:rsidR="001D7DB4" w:rsidRPr="00967518" w:rsidRDefault="001D7DB4" w:rsidP="006A05CB">
            <w:pPr>
              <w:pStyle w:val="TAC"/>
            </w:pPr>
            <w:r w:rsidRPr="00967518">
              <w:t>5@223 (A5)</w:t>
            </w:r>
          </w:p>
        </w:tc>
        <w:tc>
          <w:tcPr>
            <w:tcW w:w="686" w:type="pct"/>
            <w:shd w:val="clear" w:color="auto" w:fill="auto"/>
            <w:vAlign w:val="center"/>
          </w:tcPr>
          <w:p w14:paraId="4B2F6685" w14:textId="77777777" w:rsidR="001D7DB4" w:rsidRPr="00967518" w:rsidRDefault="001D7DB4" w:rsidP="006A05CB">
            <w:pPr>
              <w:pStyle w:val="TAC"/>
            </w:pPr>
            <w:r w:rsidRPr="00967518">
              <w:t>2@112 (A5)</w:t>
            </w:r>
          </w:p>
        </w:tc>
        <w:tc>
          <w:tcPr>
            <w:tcW w:w="685" w:type="pct"/>
            <w:shd w:val="clear" w:color="auto" w:fill="auto"/>
            <w:vAlign w:val="center"/>
          </w:tcPr>
          <w:p w14:paraId="747CC824" w14:textId="77777777" w:rsidR="001D7DB4" w:rsidRPr="00967518" w:rsidRDefault="001D7DB4" w:rsidP="006A05CB">
            <w:pPr>
              <w:pStyle w:val="TAC"/>
            </w:pPr>
            <w:r w:rsidRPr="00967518">
              <w:t>1@56 (A5)</w:t>
            </w:r>
          </w:p>
        </w:tc>
      </w:tr>
      <w:tr w:rsidR="001D7DB4" w:rsidRPr="00967518" w14:paraId="1EDE67F9" w14:textId="77777777" w:rsidTr="006A05CB">
        <w:trPr>
          <w:trHeight w:val="152"/>
        </w:trPr>
        <w:tc>
          <w:tcPr>
            <w:tcW w:w="478" w:type="pct"/>
            <w:shd w:val="clear" w:color="auto" w:fill="auto"/>
            <w:tcMar>
              <w:left w:w="28" w:type="dxa"/>
              <w:right w:w="28" w:type="dxa"/>
            </w:tcMar>
            <w:vAlign w:val="center"/>
          </w:tcPr>
          <w:p w14:paraId="785CE0CC" w14:textId="77777777" w:rsidR="001D7DB4" w:rsidRPr="00967518" w:rsidRDefault="001D7DB4" w:rsidP="006A05CB">
            <w:pPr>
              <w:pStyle w:val="TAC"/>
              <w:rPr>
                <w:lang w:eastAsia="zh-CN"/>
              </w:rPr>
            </w:pPr>
            <w:r w:rsidRPr="00967518">
              <w:rPr>
                <w:lang w:eastAsia="zh-CN"/>
              </w:rPr>
              <w:t>15</w:t>
            </w:r>
          </w:p>
        </w:tc>
        <w:tc>
          <w:tcPr>
            <w:tcW w:w="342" w:type="pct"/>
            <w:shd w:val="clear" w:color="auto" w:fill="auto"/>
            <w:tcMar>
              <w:left w:w="28" w:type="dxa"/>
              <w:right w:w="28" w:type="dxa"/>
            </w:tcMar>
            <w:vAlign w:val="center"/>
          </w:tcPr>
          <w:p w14:paraId="1E28F469"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24353531"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2846527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CD7A6BB" w14:textId="77777777" w:rsidR="001D7DB4" w:rsidRPr="00967518" w:rsidRDefault="001D7DB4" w:rsidP="006A05CB">
            <w:pPr>
              <w:pStyle w:val="TAH"/>
              <w:rPr>
                <w:b w:val="0"/>
              </w:rPr>
            </w:pPr>
          </w:p>
        </w:tc>
        <w:tc>
          <w:tcPr>
            <w:tcW w:w="202" w:type="pct"/>
            <w:vMerge/>
            <w:shd w:val="clear" w:color="auto" w:fill="auto"/>
            <w:textDirection w:val="btLr"/>
            <w:vAlign w:val="center"/>
          </w:tcPr>
          <w:p w14:paraId="6824308B" w14:textId="77777777" w:rsidR="001D7DB4" w:rsidRPr="00967518" w:rsidRDefault="001D7DB4" w:rsidP="006A05CB">
            <w:pPr>
              <w:pStyle w:val="TAC"/>
            </w:pPr>
          </w:p>
        </w:tc>
        <w:tc>
          <w:tcPr>
            <w:tcW w:w="548" w:type="pct"/>
            <w:shd w:val="clear" w:color="auto" w:fill="auto"/>
            <w:tcMar>
              <w:left w:w="45" w:type="dxa"/>
              <w:right w:w="45" w:type="dxa"/>
            </w:tcMar>
            <w:vAlign w:val="center"/>
          </w:tcPr>
          <w:p w14:paraId="4F6731D1"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44EEF94A" w14:textId="77777777" w:rsidR="001D7DB4" w:rsidRPr="00967518" w:rsidRDefault="001D7DB4" w:rsidP="006A05CB">
            <w:pPr>
              <w:pStyle w:val="TAC"/>
            </w:pPr>
            <w:r w:rsidRPr="00967518">
              <w:t>Outer_Full (A1)</w:t>
            </w:r>
          </w:p>
        </w:tc>
      </w:tr>
      <w:tr w:rsidR="001D7DB4" w:rsidRPr="00967518" w14:paraId="43A6178B" w14:textId="77777777" w:rsidTr="006A05CB">
        <w:trPr>
          <w:trHeight w:val="152"/>
        </w:trPr>
        <w:tc>
          <w:tcPr>
            <w:tcW w:w="478" w:type="pct"/>
            <w:shd w:val="clear" w:color="auto" w:fill="auto"/>
            <w:tcMar>
              <w:left w:w="28" w:type="dxa"/>
              <w:right w:w="28" w:type="dxa"/>
            </w:tcMar>
            <w:vAlign w:val="center"/>
          </w:tcPr>
          <w:p w14:paraId="55477800" w14:textId="77777777" w:rsidR="001D7DB4" w:rsidRPr="00967518" w:rsidRDefault="001D7DB4" w:rsidP="006A05CB">
            <w:pPr>
              <w:pStyle w:val="TAC"/>
              <w:rPr>
                <w:lang w:eastAsia="zh-CN"/>
              </w:rPr>
            </w:pPr>
            <w:r w:rsidRPr="00967518">
              <w:rPr>
                <w:lang w:eastAsia="zh-CN"/>
              </w:rPr>
              <w:t>16</w:t>
            </w:r>
          </w:p>
        </w:tc>
        <w:tc>
          <w:tcPr>
            <w:tcW w:w="342" w:type="pct"/>
            <w:shd w:val="clear" w:color="auto" w:fill="auto"/>
            <w:tcMar>
              <w:left w:w="28" w:type="dxa"/>
              <w:right w:w="28" w:type="dxa"/>
            </w:tcMar>
            <w:vAlign w:val="center"/>
          </w:tcPr>
          <w:p w14:paraId="31D368D9"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166A264D"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014C06C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CADD477" w14:textId="77777777" w:rsidR="001D7DB4" w:rsidRPr="00967518" w:rsidRDefault="001D7DB4" w:rsidP="006A05CB">
            <w:pPr>
              <w:pStyle w:val="TAH"/>
              <w:rPr>
                <w:b w:val="0"/>
              </w:rPr>
            </w:pPr>
          </w:p>
        </w:tc>
        <w:tc>
          <w:tcPr>
            <w:tcW w:w="202" w:type="pct"/>
            <w:vMerge/>
            <w:shd w:val="clear" w:color="auto" w:fill="auto"/>
            <w:textDirection w:val="btLr"/>
            <w:vAlign w:val="center"/>
          </w:tcPr>
          <w:p w14:paraId="13BCCBF3" w14:textId="77777777" w:rsidR="001D7DB4" w:rsidRPr="00967518" w:rsidRDefault="001D7DB4" w:rsidP="006A05CB">
            <w:pPr>
              <w:pStyle w:val="TAC"/>
            </w:pPr>
          </w:p>
        </w:tc>
        <w:tc>
          <w:tcPr>
            <w:tcW w:w="548" w:type="pct"/>
            <w:shd w:val="clear" w:color="auto" w:fill="auto"/>
            <w:tcMar>
              <w:left w:w="45" w:type="dxa"/>
              <w:right w:w="45" w:type="dxa"/>
            </w:tcMar>
            <w:vAlign w:val="center"/>
          </w:tcPr>
          <w:p w14:paraId="4CE8EBBD"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1EA88FEC" w14:textId="77777777" w:rsidR="001D7DB4" w:rsidRPr="00967518" w:rsidRDefault="001D7DB4" w:rsidP="006A05CB">
            <w:pPr>
              <w:pStyle w:val="TAC"/>
            </w:pPr>
            <w:r w:rsidRPr="00967518">
              <w:t>Outer_Full (A3)</w:t>
            </w:r>
          </w:p>
        </w:tc>
      </w:tr>
      <w:tr w:rsidR="001D7DB4" w:rsidRPr="00967518" w14:paraId="374DCF76" w14:textId="77777777" w:rsidTr="006A05CB">
        <w:trPr>
          <w:trHeight w:val="152"/>
        </w:trPr>
        <w:tc>
          <w:tcPr>
            <w:tcW w:w="478" w:type="pct"/>
            <w:shd w:val="clear" w:color="auto" w:fill="auto"/>
            <w:tcMar>
              <w:left w:w="28" w:type="dxa"/>
              <w:right w:w="28" w:type="dxa"/>
            </w:tcMar>
            <w:vAlign w:val="center"/>
          </w:tcPr>
          <w:p w14:paraId="55E1FBEC" w14:textId="77777777" w:rsidR="001D7DB4" w:rsidRPr="00967518" w:rsidRDefault="001D7DB4" w:rsidP="006A05CB">
            <w:pPr>
              <w:pStyle w:val="TAC"/>
              <w:rPr>
                <w:lang w:eastAsia="zh-CN"/>
              </w:rPr>
            </w:pPr>
            <w:r w:rsidRPr="00967518">
              <w:rPr>
                <w:lang w:eastAsia="zh-CN"/>
              </w:rPr>
              <w:t>17</w:t>
            </w:r>
          </w:p>
        </w:tc>
        <w:tc>
          <w:tcPr>
            <w:tcW w:w="342" w:type="pct"/>
            <w:shd w:val="clear" w:color="auto" w:fill="auto"/>
            <w:tcMar>
              <w:left w:w="28" w:type="dxa"/>
              <w:right w:w="28" w:type="dxa"/>
            </w:tcMar>
          </w:tcPr>
          <w:p w14:paraId="598A7110"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2F2054F8"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066885FD"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2E8F0DB" w14:textId="77777777" w:rsidR="001D7DB4" w:rsidRPr="00967518" w:rsidRDefault="001D7DB4" w:rsidP="006A05CB">
            <w:pPr>
              <w:pStyle w:val="TAH"/>
              <w:rPr>
                <w:b w:val="0"/>
              </w:rPr>
            </w:pPr>
          </w:p>
        </w:tc>
        <w:tc>
          <w:tcPr>
            <w:tcW w:w="202" w:type="pct"/>
            <w:vMerge/>
            <w:shd w:val="clear" w:color="auto" w:fill="auto"/>
            <w:textDirection w:val="btLr"/>
            <w:vAlign w:val="center"/>
          </w:tcPr>
          <w:p w14:paraId="6D6CF95E" w14:textId="77777777" w:rsidR="001D7DB4" w:rsidRPr="00967518" w:rsidRDefault="001D7DB4" w:rsidP="006A05CB">
            <w:pPr>
              <w:pStyle w:val="TAC"/>
            </w:pPr>
          </w:p>
        </w:tc>
        <w:tc>
          <w:tcPr>
            <w:tcW w:w="548" w:type="pct"/>
            <w:shd w:val="clear" w:color="auto" w:fill="auto"/>
            <w:tcMar>
              <w:left w:w="45" w:type="dxa"/>
              <w:right w:w="45" w:type="dxa"/>
            </w:tcMar>
            <w:vAlign w:val="center"/>
          </w:tcPr>
          <w:p w14:paraId="08A77613"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1B69722C" w14:textId="77777777" w:rsidR="001D7DB4" w:rsidRPr="00967518" w:rsidRDefault="001D7DB4" w:rsidP="006A05CB">
            <w:pPr>
              <w:pStyle w:val="TAC"/>
            </w:pPr>
            <w:r w:rsidRPr="00967518">
              <w:t>Edge_1RB_Right (A3)</w:t>
            </w:r>
          </w:p>
        </w:tc>
      </w:tr>
      <w:tr w:rsidR="001D7DB4" w:rsidRPr="00967518" w14:paraId="3788166A" w14:textId="77777777" w:rsidTr="006A05CB">
        <w:trPr>
          <w:trHeight w:val="152"/>
        </w:trPr>
        <w:tc>
          <w:tcPr>
            <w:tcW w:w="478" w:type="pct"/>
            <w:shd w:val="clear" w:color="auto" w:fill="auto"/>
            <w:tcMar>
              <w:left w:w="28" w:type="dxa"/>
              <w:right w:w="28" w:type="dxa"/>
            </w:tcMar>
            <w:vAlign w:val="center"/>
          </w:tcPr>
          <w:p w14:paraId="3F1CB4AA" w14:textId="77777777" w:rsidR="001D7DB4" w:rsidRPr="00967518" w:rsidRDefault="001D7DB4" w:rsidP="006A05CB">
            <w:pPr>
              <w:pStyle w:val="TAC"/>
              <w:rPr>
                <w:lang w:eastAsia="zh-CN"/>
              </w:rPr>
            </w:pPr>
            <w:r w:rsidRPr="00967518">
              <w:rPr>
                <w:lang w:eastAsia="zh-CN"/>
              </w:rPr>
              <w:t>18</w:t>
            </w:r>
          </w:p>
        </w:tc>
        <w:tc>
          <w:tcPr>
            <w:tcW w:w="342" w:type="pct"/>
            <w:shd w:val="clear" w:color="auto" w:fill="auto"/>
            <w:tcMar>
              <w:left w:w="28" w:type="dxa"/>
              <w:right w:w="28" w:type="dxa"/>
            </w:tcMar>
          </w:tcPr>
          <w:p w14:paraId="4B4BAC95"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3128AD44"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008BDB14"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10604BC9" w14:textId="77777777" w:rsidR="001D7DB4" w:rsidRPr="00967518" w:rsidRDefault="001D7DB4" w:rsidP="006A05CB">
            <w:pPr>
              <w:pStyle w:val="TAH"/>
              <w:rPr>
                <w:b w:val="0"/>
              </w:rPr>
            </w:pPr>
          </w:p>
        </w:tc>
        <w:tc>
          <w:tcPr>
            <w:tcW w:w="202" w:type="pct"/>
            <w:vMerge/>
            <w:shd w:val="clear" w:color="auto" w:fill="auto"/>
            <w:textDirection w:val="btLr"/>
            <w:vAlign w:val="center"/>
          </w:tcPr>
          <w:p w14:paraId="5948165E" w14:textId="77777777" w:rsidR="001D7DB4" w:rsidRPr="00967518" w:rsidRDefault="001D7DB4" w:rsidP="006A05CB">
            <w:pPr>
              <w:pStyle w:val="TAC"/>
            </w:pPr>
          </w:p>
        </w:tc>
        <w:tc>
          <w:tcPr>
            <w:tcW w:w="548" w:type="pct"/>
            <w:shd w:val="clear" w:color="auto" w:fill="auto"/>
            <w:tcMar>
              <w:left w:w="45" w:type="dxa"/>
              <w:right w:w="45" w:type="dxa"/>
            </w:tcMar>
            <w:vAlign w:val="center"/>
          </w:tcPr>
          <w:p w14:paraId="3D8EE9E8"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2EB02BAB" w14:textId="77777777" w:rsidR="001D7DB4" w:rsidRPr="00967518" w:rsidRDefault="001D7DB4" w:rsidP="006A05CB">
            <w:pPr>
              <w:pStyle w:val="TAC"/>
            </w:pPr>
            <w:r w:rsidRPr="00967518">
              <w:t>Outer_Full (A3)</w:t>
            </w:r>
          </w:p>
        </w:tc>
      </w:tr>
      <w:tr w:rsidR="001D7DB4" w:rsidRPr="00967518" w14:paraId="39B5DFF2" w14:textId="77777777" w:rsidTr="006A05CB">
        <w:trPr>
          <w:trHeight w:val="152"/>
        </w:trPr>
        <w:tc>
          <w:tcPr>
            <w:tcW w:w="478" w:type="pct"/>
            <w:shd w:val="clear" w:color="auto" w:fill="auto"/>
            <w:tcMar>
              <w:left w:w="28" w:type="dxa"/>
              <w:right w:w="28" w:type="dxa"/>
            </w:tcMar>
            <w:vAlign w:val="center"/>
          </w:tcPr>
          <w:p w14:paraId="7AD0AB6F" w14:textId="77777777" w:rsidR="001D7DB4" w:rsidRPr="00967518" w:rsidRDefault="001D7DB4" w:rsidP="006A05CB">
            <w:pPr>
              <w:pStyle w:val="TAC"/>
              <w:rPr>
                <w:lang w:eastAsia="zh-CN"/>
              </w:rPr>
            </w:pPr>
            <w:r w:rsidRPr="00967518">
              <w:rPr>
                <w:lang w:eastAsia="zh-CN"/>
              </w:rPr>
              <w:t>19</w:t>
            </w:r>
          </w:p>
        </w:tc>
        <w:tc>
          <w:tcPr>
            <w:tcW w:w="342" w:type="pct"/>
            <w:shd w:val="clear" w:color="auto" w:fill="auto"/>
            <w:tcMar>
              <w:left w:w="28" w:type="dxa"/>
              <w:right w:w="28" w:type="dxa"/>
            </w:tcMar>
          </w:tcPr>
          <w:p w14:paraId="324DB3BE"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69F54195"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00E1EEDD"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6953FD1" w14:textId="77777777" w:rsidR="001D7DB4" w:rsidRPr="00967518" w:rsidRDefault="001D7DB4" w:rsidP="006A05CB">
            <w:pPr>
              <w:pStyle w:val="TAH"/>
              <w:rPr>
                <w:b w:val="0"/>
              </w:rPr>
            </w:pPr>
          </w:p>
        </w:tc>
        <w:tc>
          <w:tcPr>
            <w:tcW w:w="202" w:type="pct"/>
            <w:vMerge/>
            <w:shd w:val="clear" w:color="auto" w:fill="auto"/>
            <w:textDirection w:val="btLr"/>
            <w:vAlign w:val="center"/>
          </w:tcPr>
          <w:p w14:paraId="56BE2338" w14:textId="77777777" w:rsidR="001D7DB4" w:rsidRPr="00967518" w:rsidRDefault="001D7DB4" w:rsidP="006A05CB">
            <w:pPr>
              <w:pStyle w:val="TAC"/>
            </w:pPr>
          </w:p>
        </w:tc>
        <w:tc>
          <w:tcPr>
            <w:tcW w:w="548" w:type="pct"/>
            <w:shd w:val="clear" w:color="auto" w:fill="auto"/>
            <w:tcMar>
              <w:left w:w="45" w:type="dxa"/>
              <w:right w:w="45" w:type="dxa"/>
            </w:tcMar>
          </w:tcPr>
          <w:p w14:paraId="575A0F1B"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35027100" w14:textId="77777777" w:rsidR="001D7DB4" w:rsidRPr="00967518" w:rsidRDefault="001D7DB4" w:rsidP="006A05CB">
            <w:pPr>
              <w:pStyle w:val="TAC"/>
            </w:pPr>
            <w:r w:rsidRPr="00967518">
              <w:t>Edge_1RB_Right (A5)</w:t>
            </w:r>
          </w:p>
        </w:tc>
      </w:tr>
      <w:tr w:rsidR="001D7DB4" w:rsidRPr="00967518" w14:paraId="55240220" w14:textId="77777777" w:rsidTr="006A05CB">
        <w:trPr>
          <w:trHeight w:val="152"/>
        </w:trPr>
        <w:tc>
          <w:tcPr>
            <w:tcW w:w="478" w:type="pct"/>
            <w:shd w:val="clear" w:color="auto" w:fill="auto"/>
            <w:tcMar>
              <w:left w:w="28" w:type="dxa"/>
              <w:right w:w="28" w:type="dxa"/>
            </w:tcMar>
            <w:vAlign w:val="center"/>
          </w:tcPr>
          <w:p w14:paraId="115D23AE" w14:textId="77777777" w:rsidR="001D7DB4" w:rsidRPr="00967518" w:rsidRDefault="001D7DB4" w:rsidP="006A05CB">
            <w:pPr>
              <w:pStyle w:val="TAC"/>
              <w:rPr>
                <w:lang w:eastAsia="zh-CN"/>
              </w:rPr>
            </w:pPr>
            <w:r w:rsidRPr="00967518">
              <w:rPr>
                <w:lang w:eastAsia="zh-CN"/>
              </w:rPr>
              <w:t>20</w:t>
            </w:r>
          </w:p>
        </w:tc>
        <w:tc>
          <w:tcPr>
            <w:tcW w:w="342" w:type="pct"/>
            <w:shd w:val="clear" w:color="auto" w:fill="auto"/>
            <w:tcMar>
              <w:left w:w="28" w:type="dxa"/>
              <w:right w:w="28" w:type="dxa"/>
            </w:tcMar>
          </w:tcPr>
          <w:p w14:paraId="3D2E78BE"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ADAE325"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7A48DF46"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8AA82A7" w14:textId="77777777" w:rsidR="001D7DB4" w:rsidRPr="00967518" w:rsidRDefault="001D7DB4" w:rsidP="006A05CB">
            <w:pPr>
              <w:pStyle w:val="TAH"/>
              <w:rPr>
                <w:b w:val="0"/>
              </w:rPr>
            </w:pPr>
          </w:p>
        </w:tc>
        <w:tc>
          <w:tcPr>
            <w:tcW w:w="202" w:type="pct"/>
            <w:vMerge/>
            <w:shd w:val="clear" w:color="auto" w:fill="auto"/>
            <w:textDirection w:val="btLr"/>
            <w:vAlign w:val="center"/>
          </w:tcPr>
          <w:p w14:paraId="2063352F" w14:textId="77777777" w:rsidR="001D7DB4" w:rsidRPr="00967518" w:rsidRDefault="001D7DB4" w:rsidP="006A05CB">
            <w:pPr>
              <w:pStyle w:val="TAC"/>
            </w:pPr>
          </w:p>
        </w:tc>
        <w:tc>
          <w:tcPr>
            <w:tcW w:w="548" w:type="pct"/>
            <w:shd w:val="clear" w:color="auto" w:fill="auto"/>
            <w:tcMar>
              <w:left w:w="45" w:type="dxa"/>
              <w:right w:w="45" w:type="dxa"/>
            </w:tcMar>
          </w:tcPr>
          <w:p w14:paraId="18FC10DC"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191F9806" w14:textId="77777777" w:rsidR="001D7DB4" w:rsidRPr="00967518" w:rsidRDefault="001D7DB4" w:rsidP="006A05CB">
            <w:pPr>
              <w:pStyle w:val="TAC"/>
            </w:pPr>
            <w:r w:rsidRPr="00967518">
              <w:t>16@0 (A2)</w:t>
            </w:r>
          </w:p>
        </w:tc>
        <w:tc>
          <w:tcPr>
            <w:tcW w:w="686" w:type="pct"/>
            <w:shd w:val="clear" w:color="auto" w:fill="auto"/>
            <w:vAlign w:val="center"/>
          </w:tcPr>
          <w:p w14:paraId="6C17D852" w14:textId="77777777" w:rsidR="001D7DB4" w:rsidRPr="00967518" w:rsidRDefault="001D7DB4" w:rsidP="006A05CB">
            <w:pPr>
              <w:pStyle w:val="TAC"/>
            </w:pPr>
            <w:r w:rsidRPr="00967518">
              <w:t>8@0 (A2)</w:t>
            </w:r>
          </w:p>
        </w:tc>
        <w:tc>
          <w:tcPr>
            <w:tcW w:w="685" w:type="pct"/>
            <w:shd w:val="clear" w:color="auto" w:fill="auto"/>
            <w:vAlign w:val="center"/>
          </w:tcPr>
          <w:p w14:paraId="69D2C031" w14:textId="77777777" w:rsidR="001D7DB4" w:rsidRPr="00967518" w:rsidRDefault="001D7DB4" w:rsidP="006A05CB">
            <w:pPr>
              <w:pStyle w:val="TAC"/>
            </w:pPr>
            <w:r w:rsidRPr="00967518">
              <w:t>4@0 (A2)</w:t>
            </w:r>
          </w:p>
        </w:tc>
      </w:tr>
      <w:tr w:rsidR="001D7DB4" w:rsidRPr="00967518" w14:paraId="63F28DDA" w14:textId="77777777" w:rsidTr="006A05CB">
        <w:trPr>
          <w:trHeight w:val="152"/>
        </w:trPr>
        <w:tc>
          <w:tcPr>
            <w:tcW w:w="478" w:type="pct"/>
            <w:shd w:val="clear" w:color="auto" w:fill="auto"/>
            <w:tcMar>
              <w:left w:w="28" w:type="dxa"/>
              <w:right w:w="28" w:type="dxa"/>
            </w:tcMar>
            <w:vAlign w:val="center"/>
          </w:tcPr>
          <w:p w14:paraId="617255CC" w14:textId="77777777" w:rsidR="001D7DB4" w:rsidRPr="00967518" w:rsidRDefault="001D7DB4" w:rsidP="006A05CB">
            <w:pPr>
              <w:pStyle w:val="TAC"/>
              <w:rPr>
                <w:lang w:eastAsia="zh-CN"/>
              </w:rPr>
            </w:pPr>
            <w:r w:rsidRPr="00967518">
              <w:rPr>
                <w:lang w:eastAsia="zh-CN"/>
              </w:rPr>
              <w:t>21</w:t>
            </w:r>
          </w:p>
        </w:tc>
        <w:tc>
          <w:tcPr>
            <w:tcW w:w="342" w:type="pct"/>
            <w:shd w:val="clear" w:color="auto" w:fill="auto"/>
            <w:tcMar>
              <w:left w:w="28" w:type="dxa"/>
              <w:right w:w="28" w:type="dxa"/>
            </w:tcMar>
          </w:tcPr>
          <w:p w14:paraId="7A525A95"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46A0069"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319EA6C5"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E709940" w14:textId="77777777" w:rsidR="001D7DB4" w:rsidRPr="00967518" w:rsidRDefault="001D7DB4" w:rsidP="006A05CB">
            <w:pPr>
              <w:pStyle w:val="TAH"/>
              <w:rPr>
                <w:b w:val="0"/>
              </w:rPr>
            </w:pPr>
          </w:p>
        </w:tc>
        <w:tc>
          <w:tcPr>
            <w:tcW w:w="202" w:type="pct"/>
            <w:vMerge/>
            <w:shd w:val="clear" w:color="auto" w:fill="auto"/>
            <w:textDirection w:val="btLr"/>
            <w:vAlign w:val="center"/>
          </w:tcPr>
          <w:p w14:paraId="30B4033E" w14:textId="77777777" w:rsidR="001D7DB4" w:rsidRPr="00967518" w:rsidRDefault="001D7DB4" w:rsidP="006A05CB">
            <w:pPr>
              <w:pStyle w:val="TAC"/>
            </w:pPr>
          </w:p>
        </w:tc>
        <w:tc>
          <w:tcPr>
            <w:tcW w:w="548" w:type="pct"/>
            <w:shd w:val="clear" w:color="auto" w:fill="auto"/>
            <w:tcMar>
              <w:left w:w="45" w:type="dxa"/>
              <w:right w:w="45" w:type="dxa"/>
            </w:tcMar>
          </w:tcPr>
          <w:p w14:paraId="04ED36F2"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1B619817" w14:textId="77777777" w:rsidR="001D7DB4" w:rsidRPr="00967518" w:rsidRDefault="001D7DB4" w:rsidP="006A05CB">
            <w:pPr>
              <w:pStyle w:val="TAC"/>
            </w:pPr>
            <w:r w:rsidRPr="00967518">
              <w:t>95@0 (A3)</w:t>
            </w:r>
          </w:p>
        </w:tc>
        <w:tc>
          <w:tcPr>
            <w:tcW w:w="686" w:type="pct"/>
            <w:shd w:val="clear" w:color="auto" w:fill="auto"/>
            <w:vAlign w:val="center"/>
          </w:tcPr>
          <w:p w14:paraId="0A146A59" w14:textId="77777777" w:rsidR="001D7DB4" w:rsidRPr="00967518" w:rsidRDefault="001D7DB4" w:rsidP="006A05CB">
            <w:pPr>
              <w:pStyle w:val="TAC"/>
            </w:pPr>
            <w:r w:rsidRPr="00967518">
              <w:t>48</w:t>
            </w:r>
            <w:r w:rsidRPr="00967518">
              <w:rPr>
                <w:lang w:eastAsia="zh-CN"/>
              </w:rPr>
              <w:t>@</w:t>
            </w:r>
            <w:r w:rsidRPr="00967518">
              <w:t>0 (A3)</w:t>
            </w:r>
          </w:p>
        </w:tc>
        <w:tc>
          <w:tcPr>
            <w:tcW w:w="685" w:type="pct"/>
            <w:shd w:val="clear" w:color="auto" w:fill="auto"/>
            <w:vAlign w:val="center"/>
          </w:tcPr>
          <w:p w14:paraId="4C409074" w14:textId="77777777" w:rsidR="001D7DB4" w:rsidRPr="00967518" w:rsidRDefault="001D7DB4" w:rsidP="006A05CB">
            <w:pPr>
              <w:pStyle w:val="TAC"/>
            </w:pPr>
            <w:r w:rsidRPr="00967518">
              <w:t>24</w:t>
            </w:r>
            <w:r w:rsidRPr="00967518">
              <w:rPr>
                <w:lang w:eastAsia="zh-CN"/>
              </w:rPr>
              <w:t>@</w:t>
            </w:r>
            <w:r w:rsidRPr="00967518">
              <w:t>0 (A3)</w:t>
            </w:r>
          </w:p>
        </w:tc>
      </w:tr>
      <w:tr w:rsidR="001D7DB4" w:rsidRPr="00967518" w14:paraId="2C3298C9" w14:textId="77777777" w:rsidTr="006A05CB">
        <w:trPr>
          <w:trHeight w:val="152"/>
        </w:trPr>
        <w:tc>
          <w:tcPr>
            <w:tcW w:w="478" w:type="pct"/>
            <w:shd w:val="clear" w:color="auto" w:fill="auto"/>
            <w:tcMar>
              <w:left w:w="28" w:type="dxa"/>
              <w:right w:w="28" w:type="dxa"/>
            </w:tcMar>
            <w:vAlign w:val="center"/>
          </w:tcPr>
          <w:p w14:paraId="6B38CA9F" w14:textId="77777777" w:rsidR="001D7DB4" w:rsidRPr="00967518" w:rsidRDefault="001D7DB4" w:rsidP="006A05CB">
            <w:pPr>
              <w:pStyle w:val="TAC"/>
              <w:rPr>
                <w:lang w:eastAsia="zh-CN"/>
              </w:rPr>
            </w:pPr>
            <w:r w:rsidRPr="00967518">
              <w:rPr>
                <w:lang w:eastAsia="zh-CN"/>
              </w:rPr>
              <w:t>22</w:t>
            </w:r>
          </w:p>
        </w:tc>
        <w:tc>
          <w:tcPr>
            <w:tcW w:w="342" w:type="pct"/>
            <w:shd w:val="clear" w:color="auto" w:fill="auto"/>
            <w:tcMar>
              <w:left w:w="28" w:type="dxa"/>
              <w:right w:w="28" w:type="dxa"/>
            </w:tcMar>
          </w:tcPr>
          <w:p w14:paraId="7CC21B36"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D9AE4B9"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7A455BA7"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1DA1CB0" w14:textId="77777777" w:rsidR="001D7DB4" w:rsidRPr="00967518" w:rsidRDefault="001D7DB4" w:rsidP="006A05CB">
            <w:pPr>
              <w:pStyle w:val="TAH"/>
              <w:rPr>
                <w:b w:val="0"/>
              </w:rPr>
            </w:pPr>
          </w:p>
        </w:tc>
        <w:tc>
          <w:tcPr>
            <w:tcW w:w="202" w:type="pct"/>
            <w:vMerge/>
            <w:shd w:val="clear" w:color="auto" w:fill="auto"/>
            <w:textDirection w:val="btLr"/>
            <w:vAlign w:val="center"/>
          </w:tcPr>
          <w:p w14:paraId="378B7211" w14:textId="77777777" w:rsidR="001D7DB4" w:rsidRPr="00967518" w:rsidRDefault="001D7DB4" w:rsidP="006A05CB">
            <w:pPr>
              <w:pStyle w:val="TAC"/>
            </w:pPr>
          </w:p>
        </w:tc>
        <w:tc>
          <w:tcPr>
            <w:tcW w:w="548" w:type="pct"/>
            <w:shd w:val="clear" w:color="auto" w:fill="auto"/>
            <w:tcMar>
              <w:left w:w="45" w:type="dxa"/>
              <w:right w:w="45" w:type="dxa"/>
            </w:tcMar>
          </w:tcPr>
          <w:p w14:paraId="7BA3BFC1"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54003730" w14:textId="77777777" w:rsidR="001D7DB4" w:rsidRPr="00967518" w:rsidRDefault="001D7DB4" w:rsidP="006A05CB">
            <w:pPr>
              <w:pStyle w:val="TAC"/>
            </w:pPr>
            <w:r w:rsidRPr="00967518">
              <w:t>152</w:t>
            </w:r>
            <w:r w:rsidRPr="00967518">
              <w:rPr>
                <w:lang w:eastAsia="zh-CN"/>
              </w:rPr>
              <w:t>@</w:t>
            </w:r>
            <w:r w:rsidRPr="00967518">
              <w:t>0 (A4)</w:t>
            </w:r>
          </w:p>
        </w:tc>
        <w:tc>
          <w:tcPr>
            <w:tcW w:w="686" w:type="pct"/>
            <w:shd w:val="clear" w:color="auto" w:fill="auto"/>
            <w:vAlign w:val="center"/>
          </w:tcPr>
          <w:p w14:paraId="275211D1" w14:textId="77777777" w:rsidR="001D7DB4" w:rsidRPr="00967518" w:rsidRDefault="001D7DB4" w:rsidP="006A05CB">
            <w:pPr>
              <w:pStyle w:val="TAC"/>
            </w:pPr>
            <w:r w:rsidRPr="00967518">
              <w:t>76</w:t>
            </w:r>
            <w:r w:rsidRPr="00967518">
              <w:rPr>
                <w:lang w:eastAsia="zh-CN"/>
              </w:rPr>
              <w:t>@</w:t>
            </w:r>
            <w:r w:rsidRPr="00967518">
              <w:t>0 (A4)</w:t>
            </w:r>
          </w:p>
        </w:tc>
        <w:tc>
          <w:tcPr>
            <w:tcW w:w="685" w:type="pct"/>
            <w:shd w:val="clear" w:color="auto" w:fill="auto"/>
            <w:vAlign w:val="center"/>
          </w:tcPr>
          <w:p w14:paraId="12824F8D" w14:textId="77777777" w:rsidR="001D7DB4" w:rsidRPr="00967518" w:rsidRDefault="001D7DB4" w:rsidP="006A05CB">
            <w:pPr>
              <w:pStyle w:val="TAC"/>
            </w:pPr>
            <w:r w:rsidRPr="00967518">
              <w:t>38</w:t>
            </w:r>
            <w:r w:rsidRPr="00967518">
              <w:rPr>
                <w:lang w:eastAsia="zh-CN"/>
              </w:rPr>
              <w:t>@</w:t>
            </w:r>
            <w:r w:rsidRPr="00967518">
              <w:t>0 (A4)</w:t>
            </w:r>
          </w:p>
        </w:tc>
      </w:tr>
      <w:tr w:rsidR="001D7DB4" w:rsidRPr="00967518" w14:paraId="4A715F73" w14:textId="77777777" w:rsidTr="006A05CB">
        <w:trPr>
          <w:trHeight w:val="152"/>
        </w:trPr>
        <w:tc>
          <w:tcPr>
            <w:tcW w:w="478" w:type="pct"/>
            <w:shd w:val="clear" w:color="auto" w:fill="auto"/>
            <w:tcMar>
              <w:left w:w="28" w:type="dxa"/>
              <w:right w:w="28" w:type="dxa"/>
            </w:tcMar>
            <w:vAlign w:val="center"/>
          </w:tcPr>
          <w:p w14:paraId="2C1C1237" w14:textId="77777777" w:rsidR="001D7DB4" w:rsidRPr="00967518" w:rsidRDefault="001D7DB4" w:rsidP="006A05CB">
            <w:pPr>
              <w:pStyle w:val="TAC"/>
              <w:rPr>
                <w:lang w:eastAsia="zh-CN"/>
              </w:rPr>
            </w:pPr>
            <w:r w:rsidRPr="00967518">
              <w:rPr>
                <w:lang w:eastAsia="zh-CN"/>
              </w:rPr>
              <w:t>23</w:t>
            </w:r>
          </w:p>
        </w:tc>
        <w:tc>
          <w:tcPr>
            <w:tcW w:w="342" w:type="pct"/>
            <w:shd w:val="clear" w:color="auto" w:fill="auto"/>
            <w:tcMar>
              <w:left w:w="28" w:type="dxa"/>
              <w:right w:w="28" w:type="dxa"/>
            </w:tcMar>
          </w:tcPr>
          <w:p w14:paraId="4BF38E7D"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59AE2853"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094DECF8"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D88A064" w14:textId="77777777" w:rsidR="001D7DB4" w:rsidRPr="00967518" w:rsidRDefault="001D7DB4" w:rsidP="006A05CB">
            <w:pPr>
              <w:pStyle w:val="TAH"/>
              <w:rPr>
                <w:b w:val="0"/>
              </w:rPr>
            </w:pPr>
          </w:p>
        </w:tc>
        <w:tc>
          <w:tcPr>
            <w:tcW w:w="202" w:type="pct"/>
            <w:vMerge/>
            <w:shd w:val="clear" w:color="auto" w:fill="auto"/>
            <w:textDirection w:val="btLr"/>
            <w:vAlign w:val="center"/>
          </w:tcPr>
          <w:p w14:paraId="4D7DDBF1" w14:textId="77777777" w:rsidR="001D7DB4" w:rsidRPr="00967518" w:rsidRDefault="001D7DB4" w:rsidP="006A05CB">
            <w:pPr>
              <w:pStyle w:val="TAC"/>
            </w:pPr>
          </w:p>
        </w:tc>
        <w:tc>
          <w:tcPr>
            <w:tcW w:w="548" w:type="pct"/>
            <w:shd w:val="clear" w:color="auto" w:fill="auto"/>
            <w:tcMar>
              <w:left w:w="45" w:type="dxa"/>
              <w:right w:w="45" w:type="dxa"/>
            </w:tcMar>
          </w:tcPr>
          <w:p w14:paraId="706B8E8E"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6948CDE7" w14:textId="77777777" w:rsidR="001D7DB4" w:rsidRPr="00967518" w:rsidRDefault="001D7DB4" w:rsidP="006A05CB">
            <w:pPr>
              <w:pStyle w:val="TAC"/>
            </w:pPr>
            <w:r w:rsidRPr="00967518">
              <w:t>192</w:t>
            </w:r>
            <w:r w:rsidRPr="00967518">
              <w:rPr>
                <w:lang w:eastAsia="zh-CN"/>
              </w:rPr>
              <w:t>@</w:t>
            </w:r>
            <w:r w:rsidRPr="00967518">
              <w:t>0 (A2)</w:t>
            </w:r>
          </w:p>
        </w:tc>
        <w:tc>
          <w:tcPr>
            <w:tcW w:w="686" w:type="pct"/>
            <w:shd w:val="clear" w:color="auto" w:fill="auto"/>
            <w:vAlign w:val="center"/>
          </w:tcPr>
          <w:p w14:paraId="290FFB8C" w14:textId="77777777" w:rsidR="001D7DB4" w:rsidRPr="00967518" w:rsidRDefault="001D7DB4" w:rsidP="006A05CB">
            <w:pPr>
              <w:pStyle w:val="TAC"/>
            </w:pPr>
            <w:r w:rsidRPr="00967518">
              <w:t>96</w:t>
            </w:r>
            <w:r w:rsidRPr="00967518">
              <w:rPr>
                <w:lang w:eastAsia="zh-CN"/>
              </w:rPr>
              <w:t>@</w:t>
            </w:r>
            <w:r w:rsidRPr="00967518">
              <w:t>0 (A2)</w:t>
            </w:r>
          </w:p>
        </w:tc>
        <w:tc>
          <w:tcPr>
            <w:tcW w:w="685" w:type="pct"/>
            <w:shd w:val="clear" w:color="auto" w:fill="auto"/>
            <w:vAlign w:val="center"/>
          </w:tcPr>
          <w:p w14:paraId="65320186" w14:textId="77777777" w:rsidR="001D7DB4" w:rsidRPr="00967518" w:rsidRDefault="001D7DB4" w:rsidP="006A05CB">
            <w:pPr>
              <w:pStyle w:val="TAC"/>
            </w:pPr>
            <w:r w:rsidRPr="00967518">
              <w:t>48</w:t>
            </w:r>
            <w:r w:rsidRPr="00967518">
              <w:rPr>
                <w:lang w:eastAsia="zh-CN"/>
              </w:rPr>
              <w:t>@</w:t>
            </w:r>
            <w:r w:rsidRPr="00967518">
              <w:t>0 (A2)</w:t>
            </w:r>
          </w:p>
        </w:tc>
      </w:tr>
      <w:tr w:rsidR="001D7DB4" w:rsidRPr="00967518" w14:paraId="7B4F55FB" w14:textId="77777777" w:rsidTr="006A05CB">
        <w:trPr>
          <w:trHeight w:val="152"/>
        </w:trPr>
        <w:tc>
          <w:tcPr>
            <w:tcW w:w="478" w:type="pct"/>
            <w:shd w:val="clear" w:color="auto" w:fill="auto"/>
            <w:tcMar>
              <w:left w:w="28" w:type="dxa"/>
              <w:right w:w="28" w:type="dxa"/>
            </w:tcMar>
            <w:vAlign w:val="center"/>
          </w:tcPr>
          <w:p w14:paraId="7A679C96" w14:textId="77777777" w:rsidR="001D7DB4" w:rsidRPr="00967518" w:rsidRDefault="001D7DB4" w:rsidP="006A05CB">
            <w:pPr>
              <w:pStyle w:val="TAC"/>
              <w:rPr>
                <w:lang w:eastAsia="zh-CN"/>
              </w:rPr>
            </w:pPr>
            <w:r w:rsidRPr="00967518">
              <w:rPr>
                <w:lang w:eastAsia="zh-CN"/>
              </w:rPr>
              <w:t>24</w:t>
            </w:r>
          </w:p>
        </w:tc>
        <w:tc>
          <w:tcPr>
            <w:tcW w:w="342" w:type="pct"/>
            <w:shd w:val="clear" w:color="auto" w:fill="auto"/>
            <w:tcMar>
              <w:left w:w="28" w:type="dxa"/>
              <w:right w:w="28" w:type="dxa"/>
            </w:tcMar>
          </w:tcPr>
          <w:p w14:paraId="73EF1037"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54DF336"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0A782162"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DA55A02" w14:textId="77777777" w:rsidR="001D7DB4" w:rsidRPr="00967518" w:rsidRDefault="001D7DB4" w:rsidP="006A05CB">
            <w:pPr>
              <w:pStyle w:val="TAH"/>
              <w:rPr>
                <w:b w:val="0"/>
              </w:rPr>
            </w:pPr>
          </w:p>
        </w:tc>
        <w:tc>
          <w:tcPr>
            <w:tcW w:w="202" w:type="pct"/>
            <w:vMerge/>
            <w:shd w:val="clear" w:color="auto" w:fill="auto"/>
            <w:textDirection w:val="btLr"/>
            <w:vAlign w:val="center"/>
          </w:tcPr>
          <w:p w14:paraId="0B7ADB6B" w14:textId="77777777" w:rsidR="001D7DB4" w:rsidRPr="00967518" w:rsidRDefault="001D7DB4" w:rsidP="006A05CB">
            <w:pPr>
              <w:pStyle w:val="TAC"/>
            </w:pPr>
          </w:p>
        </w:tc>
        <w:tc>
          <w:tcPr>
            <w:tcW w:w="548" w:type="pct"/>
            <w:shd w:val="clear" w:color="auto" w:fill="auto"/>
            <w:tcMar>
              <w:left w:w="45" w:type="dxa"/>
              <w:right w:w="45" w:type="dxa"/>
            </w:tcMar>
          </w:tcPr>
          <w:p w14:paraId="03403F70"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52CE5B91" w14:textId="77777777" w:rsidR="001D7DB4" w:rsidRPr="00967518" w:rsidRDefault="001D7DB4" w:rsidP="006A05CB">
            <w:pPr>
              <w:pStyle w:val="TAC"/>
            </w:pPr>
            <w:r w:rsidRPr="00967518">
              <w:t>5@187 (A3)</w:t>
            </w:r>
          </w:p>
        </w:tc>
        <w:tc>
          <w:tcPr>
            <w:tcW w:w="686" w:type="pct"/>
            <w:shd w:val="clear" w:color="auto" w:fill="auto"/>
            <w:vAlign w:val="center"/>
          </w:tcPr>
          <w:p w14:paraId="519BA624" w14:textId="77777777" w:rsidR="001D7DB4" w:rsidRPr="00967518" w:rsidRDefault="001D7DB4" w:rsidP="006A05CB">
            <w:pPr>
              <w:pStyle w:val="TAC"/>
            </w:pPr>
            <w:r w:rsidRPr="00967518">
              <w:t>2@94 (A3)</w:t>
            </w:r>
          </w:p>
        </w:tc>
        <w:tc>
          <w:tcPr>
            <w:tcW w:w="685" w:type="pct"/>
            <w:shd w:val="clear" w:color="auto" w:fill="auto"/>
            <w:vAlign w:val="center"/>
          </w:tcPr>
          <w:p w14:paraId="5B41831A" w14:textId="77777777" w:rsidR="001D7DB4" w:rsidRPr="00967518" w:rsidRDefault="001D7DB4" w:rsidP="006A05CB">
            <w:pPr>
              <w:pStyle w:val="TAC"/>
            </w:pPr>
            <w:r w:rsidRPr="00967518">
              <w:t>1@47 (A3)</w:t>
            </w:r>
          </w:p>
        </w:tc>
      </w:tr>
      <w:tr w:rsidR="001D7DB4" w:rsidRPr="00967518" w14:paraId="32A9F644" w14:textId="77777777" w:rsidTr="006A05CB">
        <w:trPr>
          <w:trHeight w:val="152"/>
        </w:trPr>
        <w:tc>
          <w:tcPr>
            <w:tcW w:w="478" w:type="pct"/>
            <w:shd w:val="clear" w:color="auto" w:fill="auto"/>
            <w:tcMar>
              <w:left w:w="28" w:type="dxa"/>
              <w:right w:w="28" w:type="dxa"/>
            </w:tcMar>
            <w:vAlign w:val="center"/>
          </w:tcPr>
          <w:p w14:paraId="2DA280B6" w14:textId="77777777" w:rsidR="001D7DB4" w:rsidRPr="00967518" w:rsidRDefault="001D7DB4" w:rsidP="006A05CB">
            <w:pPr>
              <w:pStyle w:val="TAC"/>
              <w:rPr>
                <w:lang w:eastAsia="zh-CN"/>
              </w:rPr>
            </w:pPr>
            <w:r w:rsidRPr="00967518">
              <w:rPr>
                <w:lang w:eastAsia="zh-CN"/>
              </w:rPr>
              <w:t>25</w:t>
            </w:r>
          </w:p>
        </w:tc>
        <w:tc>
          <w:tcPr>
            <w:tcW w:w="342" w:type="pct"/>
            <w:shd w:val="clear" w:color="auto" w:fill="auto"/>
            <w:tcMar>
              <w:left w:w="28" w:type="dxa"/>
              <w:right w:w="28" w:type="dxa"/>
            </w:tcMar>
          </w:tcPr>
          <w:p w14:paraId="4E3089C7"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72271F5"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3F7A959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CCA075D" w14:textId="77777777" w:rsidR="001D7DB4" w:rsidRPr="00967518" w:rsidRDefault="001D7DB4" w:rsidP="006A05CB">
            <w:pPr>
              <w:pStyle w:val="TAH"/>
              <w:rPr>
                <w:b w:val="0"/>
              </w:rPr>
            </w:pPr>
          </w:p>
        </w:tc>
        <w:tc>
          <w:tcPr>
            <w:tcW w:w="202" w:type="pct"/>
            <w:vMerge/>
            <w:shd w:val="clear" w:color="auto" w:fill="auto"/>
            <w:textDirection w:val="btLr"/>
            <w:vAlign w:val="center"/>
          </w:tcPr>
          <w:p w14:paraId="4D89737E" w14:textId="77777777" w:rsidR="001D7DB4" w:rsidRPr="00967518" w:rsidRDefault="001D7DB4" w:rsidP="006A05CB">
            <w:pPr>
              <w:pStyle w:val="TAC"/>
            </w:pPr>
          </w:p>
        </w:tc>
        <w:tc>
          <w:tcPr>
            <w:tcW w:w="548" w:type="pct"/>
            <w:shd w:val="clear" w:color="auto" w:fill="auto"/>
            <w:tcMar>
              <w:left w:w="45" w:type="dxa"/>
              <w:right w:w="45" w:type="dxa"/>
            </w:tcMar>
          </w:tcPr>
          <w:p w14:paraId="2D209A84"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56D48973" w14:textId="77777777" w:rsidR="001D7DB4" w:rsidRPr="00967518" w:rsidRDefault="001D7DB4" w:rsidP="006A05CB">
            <w:pPr>
              <w:pStyle w:val="TAC"/>
            </w:pPr>
            <w:r w:rsidRPr="00967518">
              <w:t>Outer_Full (A1)</w:t>
            </w:r>
          </w:p>
        </w:tc>
      </w:tr>
      <w:tr w:rsidR="001D7DB4" w:rsidRPr="00967518" w14:paraId="20D1BC69" w14:textId="77777777" w:rsidTr="006A05CB">
        <w:trPr>
          <w:trHeight w:val="152"/>
        </w:trPr>
        <w:tc>
          <w:tcPr>
            <w:tcW w:w="478" w:type="pct"/>
            <w:shd w:val="clear" w:color="auto" w:fill="auto"/>
            <w:tcMar>
              <w:left w:w="28" w:type="dxa"/>
              <w:right w:w="28" w:type="dxa"/>
            </w:tcMar>
            <w:vAlign w:val="center"/>
          </w:tcPr>
          <w:p w14:paraId="3D596159" w14:textId="77777777" w:rsidR="001D7DB4" w:rsidRPr="00967518" w:rsidRDefault="001D7DB4" w:rsidP="006A05CB">
            <w:pPr>
              <w:pStyle w:val="TAC"/>
              <w:rPr>
                <w:lang w:eastAsia="zh-CN"/>
              </w:rPr>
            </w:pPr>
            <w:r w:rsidRPr="00967518">
              <w:rPr>
                <w:lang w:eastAsia="zh-CN"/>
              </w:rPr>
              <w:t>26</w:t>
            </w:r>
          </w:p>
        </w:tc>
        <w:tc>
          <w:tcPr>
            <w:tcW w:w="342" w:type="pct"/>
            <w:shd w:val="clear" w:color="auto" w:fill="auto"/>
            <w:tcMar>
              <w:left w:w="28" w:type="dxa"/>
              <w:right w:w="28" w:type="dxa"/>
            </w:tcMar>
          </w:tcPr>
          <w:p w14:paraId="28F87A96"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5F838B81"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548BCAD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11F1D1C2" w14:textId="77777777" w:rsidR="001D7DB4" w:rsidRPr="00967518" w:rsidRDefault="001D7DB4" w:rsidP="006A05CB">
            <w:pPr>
              <w:pStyle w:val="TAH"/>
              <w:rPr>
                <w:b w:val="0"/>
              </w:rPr>
            </w:pPr>
          </w:p>
        </w:tc>
        <w:tc>
          <w:tcPr>
            <w:tcW w:w="202" w:type="pct"/>
            <w:vMerge/>
            <w:shd w:val="clear" w:color="auto" w:fill="auto"/>
            <w:textDirection w:val="btLr"/>
            <w:vAlign w:val="center"/>
          </w:tcPr>
          <w:p w14:paraId="0508BAAD" w14:textId="77777777" w:rsidR="001D7DB4" w:rsidRPr="00967518" w:rsidRDefault="001D7DB4" w:rsidP="006A05CB">
            <w:pPr>
              <w:pStyle w:val="TAC"/>
            </w:pPr>
          </w:p>
        </w:tc>
        <w:tc>
          <w:tcPr>
            <w:tcW w:w="548" w:type="pct"/>
            <w:shd w:val="clear" w:color="auto" w:fill="auto"/>
            <w:tcMar>
              <w:left w:w="45" w:type="dxa"/>
              <w:right w:w="45" w:type="dxa"/>
            </w:tcMar>
          </w:tcPr>
          <w:p w14:paraId="3AEE1EFE"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5C27CD30" w14:textId="77777777" w:rsidR="001D7DB4" w:rsidRPr="00967518" w:rsidRDefault="001D7DB4" w:rsidP="006A05CB">
            <w:pPr>
              <w:pStyle w:val="TAC"/>
            </w:pPr>
            <w:r w:rsidRPr="00967518">
              <w:t>34@0 (A2)</w:t>
            </w:r>
          </w:p>
        </w:tc>
        <w:tc>
          <w:tcPr>
            <w:tcW w:w="686" w:type="pct"/>
            <w:shd w:val="clear" w:color="auto" w:fill="auto"/>
            <w:vAlign w:val="center"/>
          </w:tcPr>
          <w:p w14:paraId="7DF79F3F" w14:textId="77777777" w:rsidR="001D7DB4" w:rsidRPr="00967518" w:rsidRDefault="001D7DB4" w:rsidP="006A05CB">
            <w:pPr>
              <w:pStyle w:val="TAC"/>
            </w:pPr>
            <w:r w:rsidRPr="00967518">
              <w:t>18@0 (A2)</w:t>
            </w:r>
          </w:p>
        </w:tc>
        <w:tc>
          <w:tcPr>
            <w:tcW w:w="685" w:type="pct"/>
            <w:shd w:val="clear" w:color="auto" w:fill="auto"/>
            <w:vAlign w:val="center"/>
          </w:tcPr>
          <w:p w14:paraId="1FA53AE9" w14:textId="77777777" w:rsidR="001D7DB4" w:rsidRPr="00967518" w:rsidRDefault="001D7DB4" w:rsidP="006A05CB">
            <w:pPr>
              <w:pStyle w:val="TAC"/>
            </w:pPr>
            <w:r w:rsidRPr="00967518">
              <w:t>9@0 (A2)</w:t>
            </w:r>
          </w:p>
        </w:tc>
      </w:tr>
      <w:tr w:rsidR="001D7DB4" w:rsidRPr="00967518" w14:paraId="0058BCDE" w14:textId="77777777" w:rsidTr="006A05CB">
        <w:trPr>
          <w:trHeight w:val="152"/>
        </w:trPr>
        <w:tc>
          <w:tcPr>
            <w:tcW w:w="478" w:type="pct"/>
            <w:shd w:val="clear" w:color="auto" w:fill="auto"/>
            <w:tcMar>
              <w:left w:w="28" w:type="dxa"/>
              <w:right w:w="28" w:type="dxa"/>
            </w:tcMar>
            <w:vAlign w:val="center"/>
          </w:tcPr>
          <w:p w14:paraId="2935D1BA" w14:textId="77777777" w:rsidR="001D7DB4" w:rsidRPr="00967518" w:rsidRDefault="001D7DB4" w:rsidP="006A05CB">
            <w:pPr>
              <w:pStyle w:val="TAC"/>
              <w:rPr>
                <w:lang w:eastAsia="zh-CN"/>
              </w:rPr>
            </w:pPr>
            <w:r w:rsidRPr="00967518">
              <w:rPr>
                <w:lang w:eastAsia="zh-CN"/>
              </w:rPr>
              <w:t>27</w:t>
            </w:r>
          </w:p>
        </w:tc>
        <w:tc>
          <w:tcPr>
            <w:tcW w:w="342" w:type="pct"/>
            <w:shd w:val="clear" w:color="auto" w:fill="auto"/>
            <w:tcMar>
              <w:left w:w="28" w:type="dxa"/>
              <w:right w:w="28" w:type="dxa"/>
            </w:tcMar>
          </w:tcPr>
          <w:p w14:paraId="10BB8E49"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064E4577"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03CB8987"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267A25C" w14:textId="77777777" w:rsidR="001D7DB4" w:rsidRPr="00967518" w:rsidRDefault="001D7DB4" w:rsidP="006A05CB">
            <w:pPr>
              <w:pStyle w:val="TAH"/>
              <w:rPr>
                <w:b w:val="0"/>
              </w:rPr>
            </w:pPr>
          </w:p>
        </w:tc>
        <w:tc>
          <w:tcPr>
            <w:tcW w:w="202" w:type="pct"/>
            <w:vMerge/>
            <w:shd w:val="clear" w:color="auto" w:fill="auto"/>
            <w:textDirection w:val="btLr"/>
            <w:vAlign w:val="center"/>
          </w:tcPr>
          <w:p w14:paraId="4CCC849A" w14:textId="77777777" w:rsidR="001D7DB4" w:rsidRPr="00967518" w:rsidRDefault="001D7DB4" w:rsidP="006A05CB">
            <w:pPr>
              <w:pStyle w:val="TAC"/>
            </w:pPr>
          </w:p>
        </w:tc>
        <w:tc>
          <w:tcPr>
            <w:tcW w:w="548" w:type="pct"/>
            <w:shd w:val="clear" w:color="auto" w:fill="auto"/>
            <w:tcMar>
              <w:left w:w="45" w:type="dxa"/>
              <w:right w:w="45" w:type="dxa"/>
            </w:tcMar>
          </w:tcPr>
          <w:p w14:paraId="5D07F856"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15CEE6C4" w14:textId="77777777" w:rsidR="001D7DB4" w:rsidRPr="00967518" w:rsidRDefault="001D7DB4" w:rsidP="006A05CB">
            <w:pPr>
              <w:pStyle w:val="TAC"/>
            </w:pPr>
            <w:r w:rsidRPr="00967518">
              <w:t>115@0 (A4)</w:t>
            </w:r>
          </w:p>
        </w:tc>
        <w:tc>
          <w:tcPr>
            <w:tcW w:w="686" w:type="pct"/>
            <w:shd w:val="clear" w:color="auto" w:fill="auto"/>
            <w:vAlign w:val="center"/>
          </w:tcPr>
          <w:p w14:paraId="3D77B9C8" w14:textId="77777777" w:rsidR="001D7DB4" w:rsidRPr="00967518" w:rsidRDefault="001D7DB4" w:rsidP="006A05CB">
            <w:pPr>
              <w:pStyle w:val="TAC"/>
            </w:pPr>
            <w:r w:rsidRPr="00967518">
              <w:t>58@0 (A4)</w:t>
            </w:r>
          </w:p>
        </w:tc>
        <w:tc>
          <w:tcPr>
            <w:tcW w:w="685" w:type="pct"/>
            <w:shd w:val="clear" w:color="auto" w:fill="auto"/>
            <w:vAlign w:val="center"/>
          </w:tcPr>
          <w:p w14:paraId="351EF98F" w14:textId="77777777" w:rsidR="001D7DB4" w:rsidRPr="00967518" w:rsidRDefault="001D7DB4" w:rsidP="006A05CB">
            <w:pPr>
              <w:pStyle w:val="TAC"/>
            </w:pPr>
            <w:r w:rsidRPr="00967518">
              <w:t>29@0 (A4)</w:t>
            </w:r>
          </w:p>
        </w:tc>
      </w:tr>
      <w:tr w:rsidR="001D7DB4" w:rsidRPr="00967518" w14:paraId="06C42AC8" w14:textId="77777777" w:rsidTr="006A05CB">
        <w:trPr>
          <w:trHeight w:val="152"/>
        </w:trPr>
        <w:tc>
          <w:tcPr>
            <w:tcW w:w="478" w:type="pct"/>
            <w:shd w:val="clear" w:color="auto" w:fill="auto"/>
            <w:tcMar>
              <w:left w:w="28" w:type="dxa"/>
              <w:right w:w="28" w:type="dxa"/>
            </w:tcMar>
            <w:vAlign w:val="center"/>
          </w:tcPr>
          <w:p w14:paraId="675242EC" w14:textId="77777777" w:rsidR="001D7DB4" w:rsidRPr="00967518" w:rsidRDefault="001D7DB4" w:rsidP="006A05CB">
            <w:pPr>
              <w:pStyle w:val="TAC"/>
              <w:rPr>
                <w:lang w:eastAsia="zh-CN"/>
              </w:rPr>
            </w:pPr>
            <w:r w:rsidRPr="00967518">
              <w:rPr>
                <w:lang w:eastAsia="zh-CN"/>
              </w:rPr>
              <w:t>28</w:t>
            </w:r>
          </w:p>
        </w:tc>
        <w:tc>
          <w:tcPr>
            <w:tcW w:w="342" w:type="pct"/>
            <w:shd w:val="clear" w:color="auto" w:fill="auto"/>
            <w:tcMar>
              <w:left w:w="28" w:type="dxa"/>
              <w:right w:w="28" w:type="dxa"/>
            </w:tcMar>
          </w:tcPr>
          <w:p w14:paraId="59DE535E"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1311A22"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13C47427"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2A8C1EC" w14:textId="77777777" w:rsidR="001D7DB4" w:rsidRPr="00967518" w:rsidRDefault="001D7DB4" w:rsidP="006A05CB">
            <w:pPr>
              <w:pStyle w:val="TAH"/>
              <w:rPr>
                <w:b w:val="0"/>
              </w:rPr>
            </w:pPr>
          </w:p>
        </w:tc>
        <w:tc>
          <w:tcPr>
            <w:tcW w:w="202" w:type="pct"/>
            <w:vMerge/>
            <w:shd w:val="clear" w:color="auto" w:fill="auto"/>
            <w:textDirection w:val="btLr"/>
            <w:vAlign w:val="center"/>
          </w:tcPr>
          <w:p w14:paraId="4F247F0F" w14:textId="77777777" w:rsidR="001D7DB4" w:rsidRPr="00967518" w:rsidRDefault="001D7DB4" w:rsidP="006A05CB">
            <w:pPr>
              <w:pStyle w:val="TAC"/>
            </w:pPr>
          </w:p>
        </w:tc>
        <w:tc>
          <w:tcPr>
            <w:tcW w:w="548" w:type="pct"/>
            <w:shd w:val="clear" w:color="auto" w:fill="auto"/>
            <w:tcMar>
              <w:left w:w="45" w:type="dxa"/>
              <w:right w:w="45" w:type="dxa"/>
            </w:tcMar>
          </w:tcPr>
          <w:p w14:paraId="462B33E5"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0272C30B" w14:textId="77777777" w:rsidR="001D7DB4" w:rsidRPr="00967518" w:rsidRDefault="001D7DB4" w:rsidP="006A05CB">
            <w:pPr>
              <w:pStyle w:val="TAC"/>
            </w:pPr>
            <w:r w:rsidRPr="00967518">
              <w:t>228@0 (A2)</w:t>
            </w:r>
          </w:p>
        </w:tc>
        <w:tc>
          <w:tcPr>
            <w:tcW w:w="686" w:type="pct"/>
            <w:shd w:val="clear" w:color="auto" w:fill="auto"/>
            <w:vAlign w:val="center"/>
          </w:tcPr>
          <w:p w14:paraId="07B1313A" w14:textId="77777777" w:rsidR="001D7DB4" w:rsidRPr="00967518" w:rsidRDefault="001D7DB4" w:rsidP="006A05CB">
            <w:pPr>
              <w:pStyle w:val="TAC"/>
            </w:pPr>
            <w:r w:rsidRPr="00967518">
              <w:t>114@0 (A2)</w:t>
            </w:r>
          </w:p>
        </w:tc>
        <w:tc>
          <w:tcPr>
            <w:tcW w:w="685" w:type="pct"/>
            <w:shd w:val="clear" w:color="auto" w:fill="auto"/>
            <w:vAlign w:val="center"/>
          </w:tcPr>
          <w:p w14:paraId="33BA2257" w14:textId="77777777" w:rsidR="001D7DB4" w:rsidRPr="00967518" w:rsidRDefault="001D7DB4" w:rsidP="006A05CB">
            <w:pPr>
              <w:pStyle w:val="TAC"/>
            </w:pPr>
            <w:r w:rsidRPr="00967518">
              <w:t>57@0 (A2)</w:t>
            </w:r>
          </w:p>
        </w:tc>
      </w:tr>
      <w:tr w:rsidR="001D7DB4" w:rsidRPr="00967518" w14:paraId="3F60E588" w14:textId="77777777" w:rsidTr="006A05CB">
        <w:trPr>
          <w:trHeight w:val="152"/>
        </w:trPr>
        <w:tc>
          <w:tcPr>
            <w:tcW w:w="478" w:type="pct"/>
            <w:shd w:val="clear" w:color="auto" w:fill="auto"/>
            <w:tcMar>
              <w:left w:w="28" w:type="dxa"/>
              <w:right w:w="28" w:type="dxa"/>
            </w:tcMar>
            <w:vAlign w:val="center"/>
          </w:tcPr>
          <w:p w14:paraId="2EA9F451" w14:textId="77777777" w:rsidR="001D7DB4" w:rsidRPr="00967518" w:rsidRDefault="001D7DB4" w:rsidP="006A05CB">
            <w:pPr>
              <w:pStyle w:val="TAC"/>
              <w:rPr>
                <w:lang w:eastAsia="zh-CN"/>
              </w:rPr>
            </w:pPr>
            <w:r w:rsidRPr="00967518">
              <w:rPr>
                <w:lang w:eastAsia="zh-CN"/>
              </w:rPr>
              <w:t>29</w:t>
            </w:r>
          </w:p>
        </w:tc>
        <w:tc>
          <w:tcPr>
            <w:tcW w:w="342" w:type="pct"/>
            <w:shd w:val="clear" w:color="auto" w:fill="auto"/>
            <w:tcMar>
              <w:left w:w="28" w:type="dxa"/>
              <w:right w:w="28" w:type="dxa"/>
            </w:tcMar>
          </w:tcPr>
          <w:p w14:paraId="490E855B"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D1EBF8C"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2FA74AF5"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FF35E76" w14:textId="77777777" w:rsidR="001D7DB4" w:rsidRPr="00967518" w:rsidRDefault="001D7DB4" w:rsidP="006A05CB">
            <w:pPr>
              <w:pStyle w:val="TAH"/>
              <w:rPr>
                <w:b w:val="0"/>
              </w:rPr>
            </w:pPr>
          </w:p>
        </w:tc>
        <w:tc>
          <w:tcPr>
            <w:tcW w:w="202" w:type="pct"/>
            <w:vMerge/>
            <w:shd w:val="clear" w:color="auto" w:fill="auto"/>
            <w:textDirection w:val="btLr"/>
            <w:vAlign w:val="center"/>
          </w:tcPr>
          <w:p w14:paraId="767BBD50" w14:textId="77777777" w:rsidR="001D7DB4" w:rsidRPr="00967518" w:rsidRDefault="001D7DB4" w:rsidP="006A05CB">
            <w:pPr>
              <w:pStyle w:val="TAC"/>
            </w:pPr>
          </w:p>
        </w:tc>
        <w:tc>
          <w:tcPr>
            <w:tcW w:w="548" w:type="pct"/>
            <w:shd w:val="clear" w:color="auto" w:fill="auto"/>
            <w:tcMar>
              <w:left w:w="45" w:type="dxa"/>
              <w:right w:w="45" w:type="dxa"/>
            </w:tcMar>
          </w:tcPr>
          <w:p w14:paraId="041AAE36"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0E9A02BF" w14:textId="77777777" w:rsidR="001D7DB4" w:rsidRPr="00967518" w:rsidRDefault="001D7DB4" w:rsidP="006A05CB">
            <w:pPr>
              <w:pStyle w:val="TAC"/>
            </w:pPr>
            <w:r w:rsidRPr="00967518">
              <w:t>5@223 (A5)</w:t>
            </w:r>
          </w:p>
        </w:tc>
        <w:tc>
          <w:tcPr>
            <w:tcW w:w="686" w:type="pct"/>
            <w:shd w:val="clear" w:color="auto" w:fill="auto"/>
            <w:vAlign w:val="center"/>
          </w:tcPr>
          <w:p w14:paraId="4568048C" w14:textId="77777777" w:rsidR="001D7DB4" w:rsidRPr="00967518" w:rsidRDefault="001D7DB4" w:rsidP="006A05CB">
            <w:pPr>
              <w:pStyle w:val="TAC"/>
            </w:pPr>
            <w:r w:rsidRPr="00967518">
              <w:t>2@112 (A5)</w:t>
            </w:r>
          </w:p>
        </w:tc>
        <w:tc>
          <w:tcPr>
            <w:tcW w:w="685" w:type="pct"/>
            <w:shd w:val="clear" w:color="auto" w:fill="auto"/>
            <w:vAlign w:val="center"/>
          </w:tcPr>
          <w:p w14:paraId="42833A50" w14:textId="77777777" w:rsidR="001D7DB4" w:rsidRPr="00967518" w:rsidRDefault="001D7DB4" w:rsidP="006A05CB">
            <w:pPr>
              <w:pStyle w:val="TAC"/>
            </w:pPr>
            <w:r w:rsidRPr="00967518">
              <w:t>1@56 (A5)</w:t>
            </w:r>
          </w:p>
        </w:tc>
      </w:tr>
      <w:tr w:rsidR="001D7DB4" w:rsidRPr="00967518" w14:paraId="08FD3E99" w14:textId="77777777" w:rsidTr="006A05CB">
        <w:trPr>
          <w:trHeight w:val="152"/>
        </w:trPr>
        <w:tc>
          <w:tcPr>
            <w:tcW w:w="478" w:type="pct"/>
            <w:shd w:val="clear" w:color="auto" w:fill="auto"/>
            <w:tcMar>
              <w:left w:w="28" w:type="dxa"/>
              <w:right w:w="28" w:type="dxa"/>
            </w:tcMar>
            <w:vAlign w:val="center"/>
          </w:tcPr>
          <w:p w14:paraId="03525D6A" w14:textId="77777777" w:rsidR="001D7DB4" w:rsidRPr="00967518" w:rsidRDefault="001D7DB4" w:rsidP="006A05CB">
            <w:pPr>
              <w:pStyle w:val="TAC"/>
              <w:rPr>
                <w:lang w:eastAsia="zh-CN"/>
              </w:rPr>
            </w:pPr>
            <w:r w:rsidRPr="00967518">
              <w:rPr>
                <w:lang w:eastAsia="zh-CN"/>
              </w:rPr>
              <w:t>30</w:t>
            </w:r>
          </w:p>
        </w:tc>
        <w:tc>
          <w:tcPr>
            <w:tcW w:w="342" w:type="pct"/>
            <w:shd w:val="clear" w:color="auto" w:fill="auto"/>
            <w:tcMar>
              <w:left w:w="28" w:type="dxa"/>
              <w:right w:w="28" w:type="dxa"/>
            </w:tcMar>
          </w:tcPr>
          <w:p w14:paraId="09D6582B"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7F0126FC"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6A419FAD"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297906D" w14:textId="77777777" w:rsidR="001D7DB4" w:rsidRPr="00967518" w:rsidRDefault="001D7DB4" w:rsidP="006A05CB">
            <w:pPr>
              <w:pStyle w:val="TAH"/>
              <w:rPr>
                <w:b w:val="0"/>
              </w:rPr>
            </w:pPr>
          </w:p>
        </w:tc>
        <w:tc>
          <w:tcPr>
            <w:tcW w:w="202" w:type="pct"/>
            <w:vMerge/>
            <w:shd w:val="clear" w:color="auto" w:fill="auto"/>
            <w:textDirection w:val="btLr"/>
            <w:vAlign w:val="center"/>
          </w:tcPr>
          <w:p w14:paraId="3B8CAAF8" w14:textId="77777777" w:rsidR="001D7DB4" w:rsidRPr="00967518" w:rsidRDefault="001D7DB4" w:rsidP="006A05CB">
            <w:pPr>
              <w:pStyle w:val="TAC"/>
            </w:pPr>
          </w:p>
        </w:tc>
        <w:tc>
          <w:tcPr>
            <w:tcW w:w="548" w:type="pct"/>
            <w:shd w:val="clear" w:color="auto" w:fill="auto"/>
            <w:tcMar>
              <w:left w:w="45" w:type="dxa"/>
              <w:right w:w="45" w:type="dxa"/>
            </w:tcMar>
          </w:tcPr>
          <w:p w14:paraId="1E87D239"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5B989E49" w14:textId="77777777" w:rsidR="001D7DB4" w:rsidRPr="00967518" w:rsidRDefault="001D7DB4" w:rsidP="006A05CB">
            <w:pPr>
              <w:pStyle w:val="TAC"/>
            </w:pPr>
            <w:r w:rsidRPr="00967518">
              <w:t>Outer_Full (A1)</w:t>
            </w:r>
          </w:p>
        </w:tc>
      </w:tr>
      <w:tr w:rsidR="001D7DB4" w:rsidRPr="00967518" w14:paraId="0A3A0856" w14:textId="77777777" w:rsidTr="006A05CB">
        <w:trPr>
          <w:trHeight w:val="227"/>
        </w:trPr>
        <w:tc>
          <w:tcPr>
            <w:tcW w:w="5000" w:type="pct"/>
            <w:gridSpan w:val="11"/>
            <w:shd w:val="clear" w:color="auto" w:fill="auto"/>
            <w:tcMar>
              <w:left w:w="28" w:type="dxa"/>
              <w:right w:w="28" w:type="dxa"/>
            </w:tcMar>
            <w:vAlign w:val="center"/>
          </w:tcPr>
          <w:p w14:paraId="76573285" w14:textId="77777777" w:rsidR="001D7DB4" w:rsidRPr="00967518" w:rsidRDefault="001D7DB4" w:rsidP="006A05CB">
            <w:pPr>
              <w:pStyle w:val="TAN"/>
              <w:rPr>
                <w:rFonts w:eastAsia="Helvetica"/>
              </w:rPr>
            </w:pPr>
            <w:r w:rsidRPr="00967518">
              <w:t>NOTE 1:</w:t>
            </w:r>
            <w:r w:rsidRPr="00967518">
              <w:tab/>
              <w:t>The specific configuration of each RB allocation is defined in Table 6.1-1 unless otherwise stated in this table.</w:t>
            </w:r>
          </w:p>
        </w:tc>
      </w:tr>
    </w:tbl>
    <w:p w14:paraId="6F5E93FF" w14:textId="77777777" w:rsidR="001D7DB4" w:rsidRPr="00967518" w:rsidRDefault="001D7DB4" w:rsidP="001D7DB4"/>
    <w:p w14:paraId="1A6085CA" w14:textId="77777777" w:rsidR="001D7DB4" w:rsidRPr="00967518" w:rsidRDefault="001D7DB4" w:rsidP="001D7DB4">
      <w:pPr>
        <w:pStyle w:val="TH"/>
      </w:pPr>
      <w:r w:rsidRPr="00967518">
        <w:t>Table 6.2D.3.4.1-6: Test Configuration table for NS_49</w:t>
      </w:r>
    </w:p>
    <w:tbl>
      <w:tblPr>
        <w:tblW w:w="534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4"/>
        <w:gridCol w:w="703"/>
        <w:gridCol w:w="708"/>
        <w:gridCol w:w="843"/>
        <w:gridCol w:w="1273"/>
        <w:gridCol w:w="416"/>
        <w:gridCol w:w="1127"/>
        <w:gridCol w:w="448"/>
        <w:gridCol w:w="963"/>
        <w:gridCol w:w="1411"/>
        <w:gridCol w:w="1409"/>
      </w:tblGrid>
      <w:tr w:rsidR="001D7DB4" w:rsidRPr="00967518" w14:paraId="105C2E86" w14:textId="77777777" w:rsidTr="006A05CB">
        <w:trPr>
          <w:trHeight w:val="152"/>
        </w:trPr>
        <w:tc>
          <w:tcPr>
            <w:tcW w:w="5000" w:type="pct"/>
            <w:gridSpan w:val="11"/>
            <w:shd w:val="clear" w:color="auto" w:fill="auto"/>
            <w:tcMar>
              <w:left w:w="28" w:type="dxa"/>
              <w:right w:w="28" w:type="dxa"/>
            </w:tcMar>
            <w:vAlign w:val="center"/>
          </w:tcPr>
          <w:p w14:paraId="03F95C72" w14:textId="77777777" w:rsidR="001D7DB4" w:rsidRPr="00967518" w:rsidRDefault="001D7DB4" w:rsidP="006A05CB">
            <w:pPr>
              <w:pStyle w:val="TAH"/>
              <w:rPr>
                <w:rFonts w:eastAsia="Helvetica"/>
              </w:rPr>
            </w:pPr>
            <w:r w:rsidRPr="00967518">
              <w:t>Initial Conditions</w:t>
            </w:r>
          </w:p>
        </w:tc>
      </w:tr>
      <w:tr w:rsidR="001D7DB4" w:rsidRPr="00967518" w14:paraId="60E1C2D1" w14:textId="77777777" w:rsidTr="006A05CB">
        <w:trPr>
          <w:trHeight w:val="152"/>
        </w:trPr>
        <w:tc>
          <w:tcPr>
            <w:tcW w:w="3161" w:type="pct"/>
            <w:gridSpan w:val="8"/>
            <w:shd w:val="clear" w:color="auto" w:fill="auto"/>
            <w:tcMar>
              <w:left w:w="28" w:type="dxa"/>
              <w:right w:w="28" w:type="dxa"/>
            </w:tcMar>
            <w:vAlign w:val="center"/>
          </w:tcPr>
          <w:p w14:paraId="3B718B7E" w14:textId="77777777" w:rsidR="001D7DB4" w:rsidRPr="00967518" w:rsidRDefault="001D7DB4" w:rsidP="006A05CB">
            <w:pPr>
              <w:pStyle w:val="TAL"/>
            </w:pPr>
            <w:r w:rsidRPr="00967518">
              <w:t>Test Environment as specified in TS 38.508-1 [5] subclause 4.1</w:t>
            </w:r>
          </w:p>
        </w:tc>
        <w:tc>
          <w:tcPr>
            <w:tcW w:w="1839" w:type="pct"/>
            <w:gridSpan w:val="3"/>
            <w:shd w:val="clear" w:color="auto" w:fill="auto"/>
            <w:vAlign w:val="center"/>
          </w:tcPr>
          <w:p w14:paraId="0E013F30" w14:textId="77777777" w:rsidR="001D7DB4" w:rsidRPr="00967518" w:rsidRDefault="001D7DB4" w:rsidP="006A05CB">
            <w:pPr>
              <w:pStyle w:val="TAL"/>
            </w:pPr>
            <w:r w:rsidRPr="00967518">
              <w:t>Normal</w:t>
            </w:r>
          </w:p>
        </w:tc>
      </w:tr>
      <w:tr w:rsidR="001D7DB4" w:rsidRPr="00967518" w14:paraId="7C5DA561" w14:textId="77777777" w:rsidTr="006A05CB">
        <w:trPr>
          <w:trHeight w:val="152"/>
        </w:trPr>
        <w:tc>
          <w:tcPr>
            <w:tcW w:w="3161" w:type="pct"/>
            <w:gridSpan w:val="8"/>
            <w:shd w:val="clear" w:color="auto" w:fill="auto"/>
            <w:tcMar>
              <w:left w:w="28" w:type="dxa"/>
              <w:right w:w="28" w:type="dxa"/>
            </w:tcMar>
            <w:vAlign w:val="center"/>
          </w:tcPr>
          <w:p w14:paraId="4FFBB679" w14:textId="77777777" w:rsidR="001D7DB4" w:rsidRPr="00967518" w:rsidRDefault="001D7DB4" w:rsidP="006A05CB">
            <w:pPr>
              <w:pStyle w:val="TAL"/>
            </w:pPr>
            <w:r w:rsidRPr="00967518">
              <w:t>Test Frequencies as specified in TS 38.508-1 [5] subclause 4.3.1</w:t>
            </w:r>
          </w:p>
        </w:tc>
        <w:tc>
          <w:tcPr>
            <w:tcW w:w="1839" w:type="pct"/>
            <w:gridSpan w:val="3"/>
            <w:shd w:val="clear" w:color="auto" w:fill="auto"/>
            <w:vAlign w:val="center"/>
          </w:tcPr>
          <w:p w14:paraId="0694250A" w14:textId="77777777" w:rsidR="001D7DB4" w:rsidRPr="00967518" w:rsidRDefault="001D7DB4" w:rsidP="006A05CB">
            <w:pPr>
              <w:pStyle w:val="TAL"/>
            </w:pPr>
            <w:r w:rsidRPr="00967518">
              <w:t>Low range, High range</w:t>
            </w:r>
          </w:p>
        </w:tc>
      </w:tr>
      <w:tr w:rsidR="001D7DB4" w:rsidRPr="00967518" w14:paraId="375F8377" w14:textId="77777777" w:rsidTr="006A05CB">
        <w:trPr>
          <w:trHeight w:val="152"/>
        </w:trPr>
        <w:tc>
          <w:tcPr>
            <w:tcW w:w="3161" w:type="pct"/>
            <w:gridSpan w:val="8"/>
            <w:shd w:val="clear" w:color="auto" w:fill="auto"/>
            <w:tcMar>
              <w:left w:w="28" w:type="dxa"/>
              <w:right w:w="28" w:type="dxa"/>
            </w:tcMar>
            <w:vAlign w:val="center"/>
          </w:tcPr>
          <w:p w14:paraId="2F9E75A6" w14:textId="77777777" w:rsidR="001D7DB4" w:rsidRPr="00967518" w:rsidRDefault="001D7DB4" w:rsidP="006A05CB">
            <w:pPr>
              <w:pStyle w:val="TAL"/>
            </w:pPr>
            <w:r w:rsidRPr="00967518">
              <w:t>Test Channel Bandwidths as specified in TS 38.508-1 [5] subclause 4.3.1</w:t>
            </w:r>
          </w:p>
        </w:tc>
        <w:tc>
          <w:tcPr>
            <w:tcW w:w="1839" w:type="pct"/>
            <w:gridSpan w:val="3"/>
            <w:shd w:val="clear" w:color="auto" w:fill="auto"/>
            <w:vAlign w:val="center"/>
          </w:tcPr>
          <w:p w14:paraId="6D141B12" w14:textId="77777777" w:rsidR="001D7DB4" w:rsidRPr="00967518" w:rsidRDefault="001D7DB4" w:rsidP="006A05CB">
            <w:pPr>
              <w:pStyle w:val="TAL"/>
            </w:pPr>
            <w:r w:rsidRPr="00967518">
              <w:t>25 MHz, 30MHz, 40MHz, 50MHz</w:t>
            </w:r>
          </w:p>
        </w:tc>
      </w:tr>
      <w:tr w:rsidR="001D7DB4" w:rsidRPr="00967518" w14:paraId="08693CC2" w14:textId="77777777" w:rsidTr="006A05CB">
        <w:trPr>
          <w:trHeight w:val="152"/>
        </w:trPr>
        <w:tc>
          <w:tcPr>
            <w:tcW w:w="3161" w:type="pct"/>
            <w:gridSpan w:val="8"/>
            <w:shd w:val="clear" w:color="auto" w:fill="auto"/>
            <w:tcMar>
              <w:left w:w="28" w:type="dxa"/>
              <w:right w:w="28" w:type="dxa"/>
            </w:tcMar>
            <w:vAlign w:val="center"/>
          </w:tcPr>
          <w:p w14:paraId="664344DE" w14:textId="77777777" w:rsidR="001D7DB4" w:rsidRPr="00967518" w:rsidRDefault="001D7DB4" w:rsidP="006A05CB">
            <w:pPr>
              <w:pStyle w:val="TAL"/>
            </w:pPr>
            <w:r w:rsidRPr="00967518">
              <w:t>Test SCS as specified in Table 5.3.5-1</w:t>
            </w:r>
          </w:p>
        </w:tc>
        <w:tc>
          <w:tcPr>
            <w:tcW w:w="1839" w:type="pct"/>
            <w:gridSpan w:val="3"/>
            <w:shd w:val="clear" w:color="auto" w:fill="auto"/>
            <w:vAlign w:val="center"/>
          </w:tcPr>
          <w:p w14:paraId="3DB5F448" w14:textId="77777777" w:rsidR="001D7DB4" w:rsidRPr="00967518" w:rsidRDefault="001D7DB4" w:rsidP="006A05CB">
            <w:pPr>
              <w:pStyle w:val="TAL"/>
            </w:pPr>
            <w:r w:rsidRPr="00967518">
              <w:t>Lowest, Highest</w:t>
            </w:r>
          </w:p>
        </w:tc>
      </w:tr>
      <w:tr w:rsidR="001D7DB4" w:rsidRPr="00967518" w14:paraId="3FA44B7D" w14:textId="77777777" w:rsidTr="006A05CB">
        <w:trPr>
          <w:trHeight w:val="152"/>
        </w:trPr>
        <w:tc>
          <w:tcPr>
            <w:tcW w:w="5000" w:type="pct"/>
            <w:gridSpan w:val="11"/>
            <w:shd w:val="clear" w:color="auto" w:fill="auto"/>
            <w:tcMar>
              <w:left w:w="28" w:type="dxa"/>
              <w:right w:w="28" w:type="dxa"/>
            </w:tcMar>
            <w:vAlign w:val="center"/>
          </w:tcPr>
          <w:p w14:paraId="484CA6B5" w14:textId="77777777" w:rsidR="001D7DB4" w:rsidRPr="00967518" w:rsidRDefault="001D7DB4" w:rsidP="006A05CB">
            <w:pPr>
              <w:pStyle w:val="TAC"/>
              <w:rPr>
                <w:rFonts w:eastAsia="Helvetica"/>
              </w:rPr>
            </w:pPr>
            <w:r w:rsidRPr="00967518">
              <w:rPr>
                <w:b/>
              </w:rPr>
              <w:t>A-MPR test parameters for NS_49</w:t>
            </w:r>
          </w:p>
        </w:tc>
      </w:tr>
      <w:tr w:rsidR="001D7DB4" w:rsidRPr="00967518" w14:paraId="27B114E1" w14:textId="77777777" w:rsidTr="006A05CB">
        <w:trPr>
          <w:trHeight w:val="152"/>
        </w:trPr>
        <w:tc>
          <w:tcPr>
            <w:tcW w:w="478" w:type="pct"/>
            <w:vMerge w:val="restart"/>
            <w:shd w:val="clear" w:color="auto" w:fill="auto"/>
            <w:tcMar>
              <w:left w:w="28" w:type="dxa"/>
              <w:right w:w="28" w:type="dxa"/>
            </w:tcMar>
            <w:vAlign w:val="center"/>
          </w:tcPr>
          <w:p w14:paraId="1CF0DD2B" w14:textId="77777777" w:rsidR="001D7DB4" w:rsidRPr="00967518" w:rsidRDefault="001D7DB4" w:rsidP="006A05CB">
            <w:pPr>
              <w:pStyle w:val="TAH"/>
              <w:rPr>
                <w:rFonts w:eastAsia="Helvetica"/>
              </w:rPr>
            </w:pPr>
            <w:r w:rsidRPr="00967518">
              <w:t>Test ID</w:t>
            </w:r>
          </w:p>
        </w:tc>
        <w:tc>
          <w:tcPr>
            <w:tcW w:w="342" w:type="pct"/>
            <w:vMerge w:val="restart"/>
            <w:shd w:val="clear" w:color="auto" w:fill="auto"/>
            <w:tcMar>
              <w:left w:w="28" w:type="dxa"/>
              <w:right w:w="28" w:type="dxa"/>
            </w:tcMar>
            <w:vAlign w:val="center"/>
          </w:tcPr>
          <w:p w14:paraId="5F617D88" w14:textId="77777777" w:rsidR="001D7DB4" w:rsidRPr="00967518" w:rsidRDefault="001D7DB4" w:rsidP="006A05CB">
            <w:pPr>
              <w:pStyle w:val="TAH"/>
              <w:rPr>
                <w:rFonts w:eastAsia="Helvetica"/>
              </w:rPr>
            </w:pPr>
            <w:r w:rsidRPr="00967518">
              <w:t>F</w:t>
            </w:r>
            <w:r w:rsidRPr="00967518">
              <w:rPr>
                <w:vertAlign w:val="subscript"/>
              </w:rPr>
              <w:t>c</w:t>
            </w:r>
            <w:r w:rsidRPr="00967518">
              <w:br/>
              <w:t>(MHz)</w:t>
            </w:r>
          </w:p>
        </w:tc>
        <w:tc>
          <w:tcPr>
            <w:tcW w:w="344" w:type="pct"/>
            <w:vMerge w:val="restart"/>
            <w:shd w:val="clear" w:color="auto" w:fill="auto"/>
            <w:tcMar>
              <w:left w:w="23" w:type="dxa"/>
              <w:right w:w="23" w:type="dxa"/>
            </w:tcMar>
            <w:vAlign w:val="center"/>
          </w:tcPr>
          <w:p w14:paraId="3A19AC1D" w14:textId="77777777" w:rsidR="001D7DB4" w:rsidRPr="00967518" w:rsidRDefault="001D7DB4" w:rsidP="006A05CB">
            <w:pPr>
              <w:pStyle w:val="TAH"/>
              <w:rPr>
                <w:rFonts w:eastAsia="Helvetica"/>
              </w:rPr>
            </w:pPr>
            <w:r w:rsidRPr="00967518">
              <w:t>Ch BW</w:t>
            </w:r>
            <w:r w:rsidRPr="00967518">
              <w:br/>
              <w:t>(MHz)</w:t>
            </w:r>
          </w:p>
        </w:tc>
        <w:tc>
          <w:tcPr>
            <w:tcW w:w="410" w:type="pct"/>
            <w:vMerge w:val="restart"/>
            <w:shd w:val="clear" w:color="auto" w:fill="auto"/>
            <w:tcMar>
              <w:left w:w="23" w:type="dxa"/>
              <w:right w:w="23" w:type="dxa"/>
            </w:tcMar>
            <w:vAlign w:val="center"/>
          </w:tcPr>
          <w:p w14:paraId="05ECA8FC" w14:textId="77777777" w:rsidR="001D7DB4" w:rsidRPr="00967518" w:rsidRDefault="001D7DB4" w:rsidP="006A05CB">
            <w:pPr>
              <w:pStyle w:val="TAH"/>
              <w:rPr>
                <w:rFonts w:eastAsia="Helvetica"/>
              </w:rPr>
            </w:pPr>
            <w:r w:rsidRPr="00967518">
              <w:t>SCS</w:t>
            </w:r>
            <w:r w:rsidRPr="00967518">
              <w:br/>
              <w:t>(kHz)</w:t>
            </w:r>
          </w:p>
        </w:tc>
        <w:tc>
          <w:tcPr>
            <w:tcW w:w="619" w:type="pct"/>
            <w:vMerge w:val="restart"/>
            <w:shd w:val="clear" w:color="auto" w:fill="auto"/>
            <w:tcMar>
              <w:left w:w="45" w:type="dxa"/>
              <w:right w:w="45" w:type="dxa"/>
            </w:tcMar>
            <w:vAlign w:val="center"/>
          </w:tcPr>
          <w:p w14:paraId="631B73DB" w14:textId="77777777" w:rsidR="001D7DB4" w:rsidRPr="00967518" w:rsidRDefault="001D7DB4" w:rsidP="006A05CB">
            <w:pPr>
              <w:pStyle w:val="TAH"/>
            </w:pPr>
            <w:r w:rsidRPr="00967518">
              <w:t>Downlink Configuration</w:t>
            </w:r>
          </w:p>
        </w:tc>
        <w:tc>
          <w:tcPr>
            <w:tcW w:w="2807" w:type="pct"/>
            <w:gridSpan w:val="6"/>
            <w:shd w:val="clear" w:color="auto" w:fill="auto"/>
            <w:vAlign w:val="center"/>
          </w:tcPr>
          <w:p w14:paraId="2F388E1F" w14:textId="77777777" w:rsidR="001D7DB4" w:rsidRPr="00967518" w:rsidRDefault="001D7DB4" w:rsidP="006A05CB">
            <w:pPr>
              <w:pStyle w:val="TAH"/>
            </w:pPr>
            <w:r w:rsidRPr="00967518">
              <w:t>Uplink Configuration</w:t>
            </w:r>
          </w:p>
        </w:tc>
      </w:tr>
      <w:tr w:rsidR="001D7DB4" w:rsidRPr="00967518" w14:paraId="4E27ACF2" w14:textId="77777777" w:rsidTr="006A05CB">
        <w:trPr>
          <w:trHeight w:val="152"/>
        </w:trPr>
        <w:tc>
          <w:tcPr>
            <w:tcW w:w="478" w:type="pct"/>
            <w:vMerge/>
            <w:shd w:val="clear" w:color="auto" w:fill="auto"/>
            <w:tcMar>
              <w:left w:w="28" w:type="dxa"/>
              <w:right w:w="28" w:type="dxa"/>
            </w:tcMar>
            <w:vAlign w:val="center"/>
          </w:tcPr>
          <w:p w14:paraId="4F7AB881" w14:textId="77777777" w:rsidR="001D7DB4" w:rsidRPr="00967518" w:rsidRDefault="001D7DB4" w:rsidP="006A05CB">
            <w:pPr>
              <w:pStyle w:val="TAH"/>
            </w:pPr>
          </w:p>
        </w:tc>
        <w:tc>
          <w:tcPr>
            <w:tcW w:w="342" w:type="pct"/>
            <w:vMerge/>
            <w:shd w:val="clear" w:color="auto" w:fill="auto"/>
            <w:tcMar>
              <w:left w:w="28" w:type="dxa"/>
              <w:right w:w="28" w:type="dxa"/>
            </w:tcMar>
            <w:vAlign w:val="center"/>
          </w:tcPr>
          <w:p w14:paraId="3205129E" w14:textId="77777777" w:rsidR="001D7DB4" w:rsidRPr="00967518" w:rsidRDefault="001D7DB4" w:rsidP="006A05CB">
            <w:pPr>
              <w:pStyle w:val="TAH"/>
            </w:pPr>
          </w:p>
        </w:tc>
        <w:tc>
          <w:tcPr>
            <w:tcW w:w="344" w:type="pct"/>
            <w:vMerge/>
            <w:shd w:val="clear" w:color="auto" w:fill="auto"/>
            <w:tcMar>
              <w:left w:w="23" w:type="dxa"/>
              <w:right w:w="23" w:type="dxa"/>
            </w:tcMar>
            <w:vAlign w:val="center"/>
          </w:tcPr>
          <w:p w14:paraId="07A80481" w14:textId="77777777" w:rsidR="001D7DB4" w:rsidRPr="00967518" w:rsidRDefault="001D7DB4" w:rsidP="006A05CB">
            <w:pPr>
              <w:pStyle w:val="TAH"/>
            </w:pPr>
          </w:p>
        </w:tc>
        <w:tc>
          <w:tcPr>
            <w:tcW w:w="410" w:type="pct"/>
            <w:vMerge/>
            <w:shd w:val="clear" w:color="auto" w:fill="auto"/>
            <w:tcMar>
              <w:left w:w="23" w:type="dxa"/>
              <w:right w:w="23" w:type="dxa"/>
            </w:tcMar>
            <w:vAlign w:val="center"/>
          </w:tcPr>
          <w:p w14:paraId="53C178D1" w14:textId="77777777" w:rsidR="001D7DB4" w:rsidRPr="00967518" w:rsidRDefault="001D7DB4" w:rsidP="006A05CB">
            <w:pPr>
              <w:pStyle w:val="TAH"/>
            </w:pPr>
          </w:p>
        </w:tc>
        <w:tc>
          <w:tcPr>
            <w:tcW w:w="619" w:type="pct"/>
            <w:vMerge/>
            <w:shd w:val="clear" w:color="auto" w:fill="auto"/>
            <w:tcMar>
              <w:left w:w="45" w:type="dxa"/>
              <w:right w:w="45" w:type="dxa"/>
            </w:tcMar>
            <w:vAlign w:val="center"/>
          </w:tcPr>
          <w:p w14:paraId="4044CD5B" w14:textId="77777777" w:rsidR="001D7DB4" w:rsidRPr="00967518" w:rsidRDefault="001D7DB4" w:rsidP="006A05CB">
            <w:pPr>
              <w:pStyle w:val="TAH"/>
            </w:pPr>
          </w:p>
        </w:tc>
        <w:tc>
          <w:tcPr>
            <w:tcW w:w="750" w:type="pct"/>
            <w:gridSpan w:val="2"/>
            <w:vMerge w:val="restart"/>
            <w:shd w:val="clear" w:color="auto" w:fill="auto"/>
            <w:vAlign w:val="center"/>
          </w:tcPr>
          <w:p w14:paraId="2A86F753" w14:textId="77777777" w:rsidR="001D7DB4" w:rsidRPr="00967518" w:rsidRDefault="001D7DB4" w:rsidP="006A05CB">
            <w:pPr>
              <w:pStyle w:val="TAH"/>
            </w:pPr>
            <w:r w:rsidRPr="00967518">
              <w:t>Modulation</w:t>
            </w:r>
          </w:p>
          <w:p w14:paraId="16CAE7C6" w14:textId="77777777" w:rsidR="001D7DB4" w:rsidRPr="00967518" w:rsidRDefault="001D7DB4" w:rsidP="006A05CB">
            <w:pPr>
              <w:pStyle w:val="TAH"/>
            </w:pPr>
            <w:r w:rsidRPr="00967518">
              <w:t>(Note 2)</w:t>
            </w:r>
          </w:p>
        </w:tc>
        <w:tc>
          <w:tcPr>
            <w:tcW w:w="2057" w:type="pct"/>
            <w:gridSpan w:val="4"/>
            <w:shd w:val="clear" w:color="auto" w:fill="auto"/>
            <w:tcMar>
              <w:left w:w="45" w:type="dxa"/>
              <w:right w:w="45" w:type="dxa"/>
            </w:tcMar>
            <w:vAlign w:val="center"/>
          </w:tcPr>
          <w:p w14:paraId="012A4863" w14:textId="77777777" w:rsidR="001D7DB4" w:rsidRPr="00967518" w:rsidRDefault="001D7DB4" w:rsidP="006A05CB">
            <w:pPr>
              <w:pStyle w:val="TAH"/>
            </w:pPr>
            <w:r w:rsidRPr="00967518">
              <w:t>RB allocation (Note 1)</w:t>
            </w:r>
          </w:p>
        </w:tc>
      </w:tr>
      <w:tr w:rsidR="001D7DB4" w:rsidRPr="00967518" w14:paraId="19EDE6E4" w14:textId="77777777" w:rsidTr="006A05CB">
        <w:trPr>
          <w:trHeight w:val="152"/>
        </w:trPr>
        <w:tc>
          <w:tcPr>
            <w:tcW w:w="478" w:type="pct"/>
            <w:vMerge/>
            <w:shd w:val="clear" w:color="auto" w:fill="auto"/>
            <w:tcMar>
              <w:left w:w="28" w:type="dxa"/>
              <w:right w:w="28" w:type="dxa"/>
            </w:tcMar>
            <w:vAlign w:val="center"/>
          </w:tcPr>
          <w:p w14:paraId="6322957B" w14:textId="77777777" w:rsidR="001D7DB4" w:rsidRPr="00967518" w:rsidRDefault="001D7DB4" w:rsidP="006A05CB">
            <w:pPr>
              <w:pStyle w:val="TAC"/>
            </w:pPr>
          </w:p>
        </w:tc>
        <w:tc>
          <w:tcPr>
            <w:tcW w:w="342" w:type="pct"/>
            <w:vMerge/>
            <w:shd w:val="clear" w:color="auto" w:fill="auto"/>
            <w:tcMar>
              <w:left w:w="28" w:type="dxa"/>
              <w:right w:w="28" w:type="dxa"/>
            </w:tcMar>
            <w:vAlign w:val="center"/>
          </w:tcPr>
          <w:p w14:paraId="40CD859F" w14:textId="77777777" w:rsidR="001D7DB4" w:rsidRPr="00967518" w:rsidRDefault="001D7DB4" w:rsidP="006A05CB">
            <w:pPr>
              <w:pStyle w:val="TAC"/>
            </w:pPr>
          </w:p>
        </w:tc>
        <w:tc>
          <w:tcPr>
            <w:tcW w:w="344" w:type="pct"/>
            <w:vMerge/>
            <w:shd w:val="clear" w:color="auto" w:fill="auto"/>
            <w:tcMar>
              <w:left w:w="23" w:type="dxa"/>
              <w:right w:w="23" w:type="dxa"/>
            </w:tcMar>
            <w:vAlign w:val="center"/>
          </w:tcPr>
          <w:p w14:paraId="278BFADB" w14:textId="77777777" w:rsidR="001D7DB4" w:rsidRPr="00967518" w:rsidRDefault="001D7DB4" w:rsidP="006A05CB">
            <w:pPr>
              <w:pStyle w:val="TAC"/>
            </w:pPr>
          </w:p>
        </w:tc>
        <w:tc>
          <w:tcPr>
            <w:tcW w:w="410" w:type="pct"/>
            <w:vMerge/>
            <w:shd w:val="clear" w:color="auto" w:fill="auto"/>
            <w:tcMar>
              <w:left w:w="23" w:type="dxa"/>
              <w:right w:w="23" w:type="dxa"/>
            </w:tcMar>
            <w:vAlign w:val="center"/>
          </w:tcPr>
          <w:p w14:paraId="40237215" w14:textId="77777777" w:rsidR="001D7DB4" w:rsidRPr="00967518" w:rsidRDefault="001D7DB4" w:rsidP="006A05CB">
            <w:pPr>
              <w:pStyle w:val="TAC"/>
            </w:pPr>
          </w:p>
        </w:tc>
        <w:tc>
          <w:tcPr>
            <w:tcW w:w="619" w:type="pct"/>
            <w:vMerge/>
            <w:shd w:val="clear" w:color="auto" w:fill="auto"/>
            <w:tcMar>
              <w:left w:w="45" w:type="dxa"/>
              <w:right w:w="45" w:type="dxa"/>
            </w:tcMar>
            <w:vAlign w:val="center"/>
          </w:tcPr>
          <w:p w14:paraId="2ADC7742" w14:textId="77777777" w:rsidR="001D7DB4" w:rsidRPr="00967518" w:rsidRDefault="001D7DB4" w:rsidP="006A05CB">
            <w:pPr>
              <w:pStyle w:val="TAH"/>
              <w:rPr>
                <w:b w:val="0"/>
              </w:rPr>
            </w:pPr>
          </w:p>
        </w:tc>
        <w:tc>
          <w:tcPr>
            <w:tcW w:w="750" w:type="pct"/>
            <w:gridSpan w:val="2"/>
            <w:vMerge/>
            <w:shd w:val="clear" w:color="auto" w:fill="auto"/>
            <w:textDirection w:val="btLr"/>
            <w:vAlign w:val="center"/>
          </w:tcPr>
          <w:p w14:paraId="66D7DA78" w14:textId="77777777" w:rsidR="001D7DB4" w:rsidRPr="00967518" w:rsidRDefault="001D7DB4" w:rsidP="006A05CB">
            <w:pPr>
              <w:pStyle w:val="TAC"/>
            </w:pPr>
          </w:p>
        </w:tc>
        <w:tc>
          <w:tcPr>
            <w:tcW w:w="686" w:type="pct"/>
            <w:gridSpan w:val="2"/>
            <w:shd w:val="clear" w:color="auto" w:fill="auto"/>
            <w:tcMar>
              <w:left w:w="45" w:type="dxa"/>
              <w:right w:w="45" w:type="dxa"/>
            </w:tcMar>
            <w:vAlign w:val="center"/>
          </w:tcPr>
          <w:p w14:paraId="01E50FFB" w14:textId="77777777" w:rsidR="001D7DB4" w:rsidRPr="00967518" w:rsidRDefault="001D7DB4" w:rsidP="006A05CB">
            <w:pPr>
              <w:pStyle w:val="TAH"/>
            </w:pPr>
            <w:r w:rsidRPr="00967518">
              <w:t>SCS 15 kHz</w:t>
            </w:r>
          </w:p>
        </w:tc>
        <w:tc>
          <w:tcPr>
            <w:tcW w:w="686" w:type="pct"/>
            <w:shd w:val="clear" w:color="auto" w:fill="auto"/>
            <w:vAlign w:val="center"/>
          </w:tcPr>
          <w:p w14:paraId="4BA2B041" w14:textId="77777777" w:rsidR="001D7DB4" w:rsidRPr="00967518" w:rsidRDefault="001D7DB4" w:rsidP="006A05CB">
            <w:pPr>
              <w:pStyle w:val="TAH"/>
            </w:pPr>
            <w:r w:rsidRPr="00967518">
              <w:t>SCS 30 kHz</w:t>
            </w:r>
          </w:p>
        </w:tc>
        <w:tc>
          <w:tcPr>
            <w:tcW w:w="685" w:type="pct"/>
            <w:shd w:val="clear" w:color="auto" w:fill="auto"/>
            <w:vAlign w:val="center"/>
          </w:tcPr>
          <w:p w14:paraId="3B507D91" w14:textId="77777777" w:rsidR="001D7DB4" w:rsidRPr="00967518" w:rsidRDefault="001D7DB4" w:rsidP="006A05CB">
            <w:pPr>
              <w:pStyle w:val="TAH"/>
            </w:pPr>
            <w:r w:rsidRPr="00967518">
              <w:t>SCS 60 kHz</w:t>
            </w:r>
          </w:p>
        </w:tc>
      </w:tr>
      <w:tr w:rsidR="001D7DB4" w:rsidRPr="00967518" w14:paraId="443A468E" w14:textId="77777777" w:rsidTr="006A05CB">
        <w:trPr>
          <w:trHeight w:val="152"/>
        </w:trPr>
        <w:tc>
          <w:tcPr>
            <w:tcW w:w="478" w:type="pct"/>
            <w:shd w:val="clear" w:color="auto" w:fill="auto"/>
            <w:tcMar>
              <w:left w:w="28" w:type="dxa"/>
              <w:right w:w="28" w:type="dxa"/>
            </w:tcMar>
            <w:vAlign w:val="center"/>
          </w:tcPr>
          <w:p w14:paraId="56BF69AE" w14:textId="77777777" w:rsidR="001D7DB4" w:rsidRPr="00967518" w:rsidRDefault="001D7DB4" w:rsidP="006A05CB">
            <w:pPr>
              <w:pStyle w:val="TAC"/>
              <w:rPr>
                <w:lang w:eastAsia="zh-CN"/>
              </w:rPr>
            </w:pPr>
            <w:r w:rsidRPr="00967518">
              <w:rPr>
                <w:lang w:eastAsia="zh-CN"/>
              </w:rPr>
              <w:t>1</w:t>
            </w:r>
          </w:p>
        </w:tc>
        <w:tc>
          <w:tcPr>
            <w:tcW w:w="342" w:type="pct"/>
            <w:shd w:val="clear" w:color="auto" w:fill="auto"/>
            <w:tcMar>
              <w:left w:w="28" w:type="dxa"/>
              <w:right w:w="28" w:type="dxa"/>
            </w:tcMar>
            <w:vAlign w:val="center"/>
          </w:tcPr>
          <w:p w14:paraId="0846228A"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05A7B1F2"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0D625208"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FF1AA77" w14:textId="77777777" w:rsidR="001D7DB4" w:rsidRPr="00967518" w:rsidRDefault="001D7DB4" w:rsidP="006A05CB">
            <w:pPr>
              <w:pStyle w:val="TAH"/>
              <w:rPr>
                <w:b w:val="0"/>
              </w:rPr>
            </w:pPr>
          </w:p>
        </w:tc>
        <w:tc>
          <w:tcPr>
            <w:tcW w:w="202" w:type="pct"/>
            <w:vMerge w:val="restart"/>
            <w:shd w:val="clear" w:color="auto" w:fill="auto"/>
            <w:textDirection w:val="btLr"/>
          </w:tcPr>
          <w:p w14:paraId="45255B7D" w14:textId="77777777" w:rsidR="001D7DB4" w:rsidRPr="00967518" w:rsidRDefault="001D7DB4" w:rsidP="006A05CB">
            <w:pPr>
              <w:pStyle w:val="TAC"/>
            </w:pPr>
            <w:r w:rsidRPr="00967518">
              <w:t>CP-OFDM</w:t>
            </w:r>
          </w:p>
        </w:tc>
        <w:tc>
          <w:tcPr>
            <w:tcW w:w="548" w:type="pct"/>
            <w:shd w:val="clear" w:color="auto" w:fill="auto"/>
            <w:tcMar>
              <w:left w:w="45" w:type="dxa"/>
              <w:right w:w="45" w:type="dxa"/>
            </w:tcMar>
            <w:vAlign w:val="center"/>
          </w:tcPr>
          <w:p w14:paraId="4533B675"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6BEB7D7E" w14:textId="77777777" w:rsidR="001D7DB4" w:rsidRPr="00967518" w:rsidRDefault="001D7DB4" w:rsidP="006A05CB">
            <w:pPr>
              <w:pStyle w:val="TAC"/>
            </w:pPr>
            <w:r w:rsidRPr="00967518">
              <w:t>Outer_Full (A3)</w:t>
            </w:r>
          </w:p>
        </w:tc>
      </w:tr>
      <w:tr w:rsidR="001D7DB4" w:rsidRPr="00967518" w14:paraId="75AF4C32" w14:textId="77777777" w:rsidTr="006A05CB">
        <w:trPr>
          <w:trHeight w:val="152"/>
        </w:trPr>
        <w:tc>
          <w:tcPr>
            <w:tcW w:w="478" w:type="pct"/>
            <w:shd w:val="clear" w:color="auto" w:fill="auto"/>
            <w:tcMar>
              <w:left w:w="28" w:type="dxa"/>
              <w:right w:w="28" w:type="dxa"/>
            </w:tcMar>
            <w:vAlign w:val="center"/>
          </w:tcPr>
          <w:p w14:paraId="0AB19220" w14:textId="77777777" w:rsidR="001D7DB4" w:rsidRPr="00967518" w:rsidRDefault="001D7DB4" w:rsidP="006A05CB">
            <w:pPr>
              <w:pStyle w:val="TAC"/>
              <w:rPr>
                <w:lang w:eastAsia="zh-CN"/>
              </w:rPr>
            </w:pPr>
            <w:r w:rsidRPr="00967518">
              <w:rPr>
                <w:lang w:eastAsia="zh-CN"/>
              </w:rPr>
              <w:t>2</w:t>
            </w:r>
          </w:p>
        </w:tc>
        <w:tc>
          <w:tcPr>
            <w:tcW w:w="342" w:type="pct"/>
            <w:shd w:val="clear" w:color="auto" w:fill="auto"/>
            <w:tcMar>
              <w:left w:w="28" w:type="dxa"/>
              <w:right w:w="28" w:type="dxa"/>
            </w:tcMar>
          </w:tcPr>
          <w:p w14:paraId="593F959D"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775B8684"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0D447808"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16BD8AF9" w14:textId="77777777" w:rsidR="001D7DB4" w:rsidRPr="00967518" w:rsidRDefault="001D7DB4" w:rsidP="006A05CB">
            <w:pPr>
              <w:pStyle w:val="TAH"/>
              <w:rPr>
                <w:b w:val="0"/>
              </w:rPr>
            </w:pPr>
          </w:p>
        </w:tc>
        <w:tc>
          <w:tcPr>
            <w:tcW w:w="202" w:type="pct"/>
            <w:vMerge/>
            <w:shd w:val="clear" w:color="auto" w:fill="auto"/>
            <w:textDirection w:val="btLr"/>
            <w:vAlign w:val="center"/>
          </w:tcPr>
          <w:p w14:paraId="0089318D" w14:textId="77777777" w:rsidR="001D7DB4" w:rsidRPr="00967518" w:rsidRDefault="001D7DB4" w:rsidP="006A05CB">
            <w:pPr>
              <w:pStyle w:val="TAC"/>
            </w:pPr>
          </w:p>
        </w:tc>
        <w:tc>
          <w:tcPr>
            <w:tcW w:w="548" w:type="pct"/>
            <w:shd w:val="clear" w:color="auto" w:fill="auto"/>
            <w:tcMar>
              <w:left w:w="45" w:type="dxa"/>
              <w:right w:w="45" w:type="dxa"/>
            </w:tcMar>
            <w:vAlign w:val="center"/>
          </w:tcPr>
          <w:p w14:paraId="2A3E9F74"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3F77E595" w14:textId="77777777" w:rsidR="001D7DB4" w:rsidRPr="00967518" w:rsidRDefault="001D7DB4" w:rsidP="006A05CB">
            <w:pPr>
              <w:pStyle w:val="TAC"/>
            </w:pPr>
            <w:r w:rsidRPr="00967518">
              <w:t>Edge_1RB_Right (A3)</w:t>
            </w:r>
          </w:p>
        </w:tc>
      </w:tr>
      <w:tr w:rsidR="001D7DB4" w:rsidRPr="00967518" w14:paraId="75BB2C26" w14:textId="77777777" w:rsidTr="006A05CB">
        <w:trPr>
          <w:trHeight w:val="152"/>
        </w:trPr>
        <w:tc>
          <w:tcPr>
            <w:tcW w:w="478" w:type="pct"/>
            <w:shd w:val="clear" w:color="auto" w:fill="auto"/>
            <w:tcMar>
              <w:left w:w="28" w:type="dxa"/>
              <w:right w:w="28" w:type="dxa"/>
            </w:tcMar>
            <w:vAlign w:val="center"/>
          </w:tcPr>
          <w:p w14:paraId="610B1233" w14:textId="77777777" w:rsidR="001D7DB4" w:rsidRPr="00967518" w:rsidRDefault="001D7DB4" w:rsidP="006A05CB">
            <w:pPr>
              <w:pStyle w:val="TAC"/>
              <w:rPr>
                <w:lang w:eastAsia="zh-CN"/>
              </w:rPr>
            </w:pPr>
            <w:r w:rsidRPr="00967518">
              <w:rPr>
                <w:lang w:eastAsia="zh-CN"/>
              </w:rPr>
              <w:t>3</w:t>
            </w:r>
          </w:p>
        </w:tc>
        <w:tc>
          <w:tcPr>
            <w:tcW w:w="342" w:type="pct"/>
            <w:shd w:val="clear" w:color="auto" w:fill="auto"/>
            <w:tcMar>
              <w:left w:w="28" w:type="dxa"/>
              <w:right w:w="28" w:type="dxa"/>
            </w:tcMar>
          </w:tcPr>
          <w:p w14:paraId="00C60812"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48305056"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0086DD1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0DDA017" w14:textId="77777777" w:rsidR="001D7DB4" w:rsidRPr="00967518" w:rsidRDefault="001D7DB4" w:rsidP="006A05CB">
            <w:pPr>
              <w:pStyle w:val="TAH"/>
              <w:rPr>
                <w:b w:val="0"/>
              </w:rPr>
            </w:pPr>
          </w:p>
        </w:tc>
        <w:tc>
          <w:tcPr>
            <w:tcW w:w="202" w:type="pct"/>
            <w:vMerge/>
            <w:shd w:val="clear" w:color="auto" w:fill="auto"/>
            <w:textDirection w:val="btLr"/>
            <w:vAlign w:val="center"/>
          </w:tcPr>
          <w:p w14:paraId="6153642D" w14:textId="77777777" w:rsidR="001D7DB4" w:rsidRPr="00967518" w:rsidRDefault="001D7DB4" w:rsidP="006A05CB">
            <w:pPr>
              <w:pStyle w:val="TAC"/>
            </w:pPr>
          </w:p>
        </w:tc>
        <w:tc>
          <w:tcPr>
            <w:tcW w:w="548" w:type="pct"/>
            <w:shd w:val="clear" w:color="auto" w:fill="auto"/>
            <w:tcMar>
              <w:left w:w="45" w:type="dxa"/>
              <w:right w:w="45" w:type="dxa"/>
            </w:tcMar>
            <w:vAlign w:val="center"/>
          </w:tcPr>
          <w:p w14:paraId="57370523"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74CCF40A" w14:textId="77777777" w:rsidR="001D7DB4" w:rsidRPr="00967518" w:rsidRDefault="001D7DB4" w:rsidP="006A05CB">
            <w:pPr>
              <w:pStyle w:val="TAC"/>
            </w:pPr>
            <w:r w:rsidRPr="00967518">
              <w:t>Edge_1RB_Left (A3)</w:t>
            </w:r>
          </w:p>
        </w:tc>
      </w:tr>
      <w:tr w:rsidR="001D7DB4" w:rsidRPr="00967518" w14:paraId="20B3DB5B" w14:textId="77777777" w:rsidTr="006A05CB">
        <w:trPr>
          <w:trHeight w:val="152"/>
        </w:trPr>
        <w:tc>
          <w:tcPr>
            <w:tcW w:w="478" w:type="pct"/>
            <w:shd w:val="clear" w:color="auto" w:fill="auto"/>
            <w:tcMar>
              <w:left w:w="28" w:type="dxa"/>
              <w:right w:w="28" w:type="dxa"/>
            </w:tcMar>
            <w:vAlign w:val="center"/>
          </w:tcPr>
          <w:p w14:paraId="2899AC36" w14:textId="77777777" w:rsidR="001D7DB4" w:rsidRPr="00967518" w:rsidRDefault="001D7DB4" w:rsidP="006A05CB">
            <w:pPr>
              <w:pStyle w:val="TAC"/>
              <w:rPr>
                <w:lang w:eastAsia="zh-CN"/>
              </w:rPr>
            </w:pPr>
            <w:r w:rsidRPr="00967518">
              <w:rPr>
                <w:lang w:eastAsia="zh-CN"/>
              </w:rPr>
              <w:t>4</w:t>
            </w:r>
          </w:p>
        </w:tc>
        <w:tc>
          <w:tcPr>
            <w:tcW w:w="342" w:type="pct"/>
            <w:shd w:val="clear" w:color="auto" w:fill="auto"/>
            <w:tcMar>
              <w:left w:w="28" w:type="dxa"/>
              <w:right w:w="28" w:type="dxa"/>
            </w:tcMar>
          </w:tcPr>
          <w:p w14:paraId="2A705794"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32DC98F1"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53E416A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0464BAD" w14:textId="77777777" w:rsidR="001D7DB4" w:rsidRPr="00967518" w:rsidRDefault="001D7DB4" w:rsidP="006A05CB">
            <w:pPr>
              <w:pStyle w:val="TAH"/>
              <w:rPr>
                <w:b w:val="0"/>
              </w:rPr>
            </w:pPr>
          </w:p>
        </w:tc>
        <w:tc>
          <w:tcPr>
            <w:tcW w:w="202" w:type="pct"/>
            <w:vMerge/>
            <w:shd w:val="clear" w:color="auto" w:fill="auto"/>
            <w:textDirection w:val="btLr"/>
            <w:vAlign w:val="center"/>
          </w:tcPr>
          <w:p w14:paraId="53D21678" w14:textId="77777777" w:rsidR="001D7DB4" w:rsidRPr="00967518" w:rsidRDefault="001D7DB4" w:rsidP="006A05CB">
            <w:pPr>
              <w:pStyle w:val="TAC"/>
            </w:pPr>
          </w:p>
        </w:tc>
        <w:tc>
          <w:tcPr>
            <w:tcW w:w="548" w:type="pct"/>
            <w:shd w:val="clear" w:color="auto" w:fill="auto"/>
            <w:tcMar>
              <w:left w:w="45" w:type="dxa"/>
              <w:right w:w="45" w:type="dxa"/>
            </w:tcMar>
          </w:tcPr>
          <w:p w14:paraId="3DB4E5B7"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5FDD7B70" w14:textId="77777777" w:rsidR="001D7DB4" w:rsidRPr="00967518" w:rsidRDefault="001D7DB4" w:rsidP="006A05CB">
            <w:pPr>
              <w:pStyle w:val="TAC"/>
            </w:pPr>
            <w:r w:rsidRPr="00967518">
              <w:t>20@0 (A1)</w:t>
            </w:r>
          </w:p>
        </w:tc>
        <w:tc>
          <w:tcPr>
            <w:tcW w:w="686" w:type="pct"/>
            <w:shd w:val="clear" w:color="auto" w:fill="auto"/>
            <w:vAlign w:val="center"/>
          </w:tcPr>
          <w:p w14:paraId="4ED56F59" w14:textId="77777777" w:rsidR="001D7DB4" w:rsidRPr="00967518" w:rsidRDefault="001D7DB4" w:rsidP="006A05CB">
            <w:pPr>
              <w:pStyle w:val="TAC"/>
            </w:pPr>
            <w:r w:rsidRPr="00967518">
              <w:t>10@0 (A1)</w:t>
            </w:r>
          </w:p>
        </w:tc>
        <w:tc>
          <w:tcPr>
            <w:tcW w:w="685" w:type="pct"/>
            <w:shd w:val="clear" w:color="auto" w:fill="auto"/>
            <w:vAlign w:val="center"/>
          </w:tcPr>
          <w:p w14:paraId="6D1D863E" w14:textId="77777777" w:rsidR="001D7DB4" w:rsidRPr="00967518" w:rsidRDefault="001D7DB4" w:rsidP="006A05CB">
            <w:pPr>
              <w:pStyle w:val="TAC"/>
            </w:pPr>
            <w:r w:rsidRPr="00967518">
              <w:t>5@0 (A1)</w:t>
            </w:r>
          </w:p>
        </w:tc>
      </w:tr>
      <w:tr w:rsidR="001D7DB4" w:rsidRPr="00967518" w14:paraId="1F0F0BC7" w14:textId="77777777" w:rsidTr="006A05CB">
        <w:trPr>
          <w:trHeight w:val="152"/>
        </w:trPr>
        <w:tc>
          <w:tcPr>
            <w:tcW w:w="478" w:type="pct"/>
            <w:shd w:val="clear" w:color="auto" w:fill="auto"/>
            <w:tcMar>
              <w:left w:w="28" w:type="dxa"/>
              <w:right w:w="28" w:type="dxa"/>
            </w:tcMar>
            <w:vAlign w:val="center"/>
          </w:tcPr>
          <w:p w14:paraId="2EF2FC04" w14:textId="77777777" w:rsidR="001D7DB4" w:rsidRPr="00967518" w:rsidRDefault="001D7DB4" w:rsidP="006A05CB">
            <w:pPr>
              <w:pStyle w:val="TAC"/>
              <w:rPr>
                <w:lang w:eastAsia="zh-CN"/>
              </w:rPr>
            </w:pPr>
            <w:r w:rsidRPr="00967518">
              <w:rPr>
                <w:lang w:eastAsia="zh-CN"/>
              </w:rPr>
              <w:t>5</w:t>
            </w:r>
          </w:p>
        </w:tc>
        <w:tc>
          <w:tcPr>
            <w:tcW w:w="342" w:type="pct"/>
            <w:shd w:val="clear" w:color="auto" w:fill="auto"/>
            <w:tcMar>
              <w:left w:w="28" w:type="dxa"/>
              <w:right w:w="28" w:type="dxa"/>
            </w:tcMar>
          </w:tcPr>
          <w:p w14:paraId="3ABAE3A5"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2EBC01A4"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7D97BC1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118353F" w14:textId="77777777" w:rsidR="001D7DB4" w:rsidRPr="00967518" w:rsidRDefault="001D7DB4" w:rsidP="006A05CB">
            <w:pPr>
              <w:pStyle w:val="TAH"/>
              <w:rPr>
                <w:b w:val="0"/>
              </w:rPr>
            </w:pPr>
          </w:p>
        </w:tc>
        <w:tc>
          <w:tcPr>
            <w:tcW w:w="202" w:type="pct"/>
            <w:vMerge/>
            <w:shd w:val="clear" w:color="auto" w:fill="auto"/>
            <w:textDirection w:val="btLr"/>
            <w:vAlign w:val="center"/>
          </w:tcPr>
          <w:p w14:paraId="58BF78D8" w14:textId="77777777" w:rsidR="001D7DB4" w:rsidRPr="00967518" w:rsidRDefault="001D7DB4" w:rsidP="006A05CB">
            <w:pPr>
              <w:pStyle w:val="TAC"/>
            </w:pPr>
          </w:p>
        </w:tc>
        <w:tc>
          <w:tcPr>
            <w:tcW w:w="548" w:type="pct"/>
            <w:shd w:val="clear" w:color="auto" w:fill="auto"/>
            <w:tcMar>
              <w:left w:w="45" w:type="dxa"/>
              <w:right w:w="45" w:type="dxa"/>
            </w:tcMar>
          </w:tcPr>
          <w:p w14:paraId="448BD0D5"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42D75777" w14:textId="77777777" w:rsidR="001D7DB4" w:rsidRPr="00967518" w:rsidRDefault="001D7DB4" w:rsidP="006A05CB">
            <w:pPr>
              <w:pStyle w:val="TAC"/>
            </w:pPr>
            <w:r w:rsidRPr="00967518">
              <w:t>36@0 (A5)</w:t>
            </w:r>
          </w:p>
        </w:tc>
        <w:tc>
          <w:tcPr>
            <w:tcW w:w="686" w:type="pct"/>
            <w:shd w:val="clear" w:color="auto" w:fill="auto"/>
            <w:vAlign w:val="center"/>
          </w:tcPr>
          <w:p w14:paraId="5A435322" w14:textId="77777777" w:rsidR="001D7DB4" w:rsidRPr="00967518" w:rsidRDefault="001D7DB4" w:rsidP="006A05CB">
            <w:pPr>
              <w:pStyle w:val="TAC"/>
            </w:pPr>
            <w:r w:rsidRPr="00967518">
              <w:t>18@0 (A5)</w:t>
            </w:r>
          </w:p>
        </w:tc>
        <w:tc>
          <w:tcPr>
            <w:tcW w:w="685" w:type="pct"/>
            <w:shd w:val="clear" w:color="auto" w:fill="auto"/>
            <w:vAlign w:val="center"/>
          </w:tcPr>
          <w:p w14:paraId="63D93690" w14:textId="77777777" w:rsidR="001D7DB4" w:rsidRPr="00967518" w:rsidRDefault="001D7DB4" w:rsidP="006A05CB">
            <w:pPr>
              <w:pStyle w:val="TAC"/>
            </w:pPr>
            <w:r w:rsidRPr="00967518">
              <w:t>9@0 (A5)</w:t>
            </w:r>
          </w:p>
        </w:tc>
      </w:tr>
      <w:tr w:rsidR="001D7DB4" w:rsidRPr="00967518" w14:paraId="645E1B63" w14:textId="77777777" w:rsidTr="006A05CB">
        <w:trPr>
          <w:trHeight w:val="152"/>
        </w:trPr>
        <w:tc>
          <w:tcPr>
            <w:tcW w:w="478" w:type="pct"/>
            <w:shd w:val="clear" w:color="auto" w:fill="auto"/>
            <w:tcMar>
              <w:left w:w="28" w:type="dxa"/>
              <w:right w:w="28" w:type="dxa"/>
            </w:tcMar>
            <w:vAlign w:val="center"/>
          </w:tcPr>
          <w:p w14:paraId="1F43A67D" w14:textId="77777777" w:rsidR="001D7DB4" w:rsidRPr="00967518" w:rsidRDefault="001D7DB4" w:rsidP="006A05CB">
            <w:pPr>
              <w:pStyle w:val="TAC"/>
              <w:rPr>
                <w:lang w:eastAsia="zh-CN"/>
              </w:rPr>
            </w:pPr>
            <w:r w:rsidRPr="00967518">
              <w:rPr>
                <w:lang w:eastAsia="zh-CN"/>
              </w:rPr>
              <w:t>6</w:t>
            </w:r>
          </w:p>
        </w:tc>
        <w:tc>
          <w:tcPr>
            <w:tcW w:w="342" w:type="pct"/>
            <w:shd w:val="clear" w:color="auto" w:fill="auto"/>
            <w:tcMar>
              <w:left w:w="28" w:type="dxa"/>
              <w:right w:w="28" w:type="dxa"/>
            </w:tcMar>
          </w:tcPr>
          <w:p w14:paraId="0156D10C"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7A9E5F58"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28BCB6B2"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AB9961D" w14:textId="77777777" w:rsidR="001D7DB4" w:rsidRPr="00967518" w:rsidRDefault="001D7DB4" w:rsidP="006A05CB">
            <w:pPr>
              <w:pStyle w:val="TAH"/>
              <w:rPr>
                <w:b w:val="0"/>
              </w:rPr>
            </w:pPr>
          </w:p>
        </w:tc>
        <w:tc>
          <w:tcPr>
            <w:tcW w:w="202" w:type="pct"/>
            <w:vMerge/>
            <w:shd w:val="clear" w:color="auto" w:fill="auto"/>
            <w:textDirection w:val="btLr"/>
            <w:vAlign w:val="center"/>
          </w:tcPr>
          <w:p w14:paraId="6CC0D35D" w14:textId="77777777" w:rsidR="001D7DB4" w:rsidRPr="00967518" w:rsidRDefault="001D7DB4" w:rsidP="006A05CB">
            <w:pPr>
              <w:pStyle w:val="TAC"/>
            </w:pPr>
          </w:p>
        </w:tc>
        <w:tc>
          <w:tcPr>
            <w:tcW w:w="548" w:type="pct"/>
            <w:shd w:val="clear" w:color="auto" w:fill="auto"/>
            <w:tcMar>
              <w:left w:w="45" w:type="dxa"/>
              <w:right w:w="45" w:type="dxa"/>
            </w:tcMar>
          </w:tcPr>
          <w:p w14:paraId="3C798827"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1D691344" w14:textId="77777777" w:rsidR="001D7DB4" w:rsidRPr="00967518" w:rsidRDefault="001D7DB4" w:rsidP="006A05CB">
            <w:pPr>
              <w:pStyle w:val="TAC"/>
            </w:pPr>
            <w:r w:rsidRPr="00967518">
              <w:t>80@0 (A3)</w:t>
            </w:r>
          </w:p>
        </w:tc>
        <w:tc>
          <w:tcPr>
            <w:tcW w:w="686" w:type="pct"/>
            <w:shd w:val="clear" w:color="auto" w:fill="auto"/>
            <w:vAlign w:val="center"/>
          </w:tcPr>
          <w:p w14:paraId="6314DC09" w14:textId="77777777" w:rsidR="001D7DB4" w:rsidRPr="00967518" w:rsidRDefault="001D7DB4" w:rsidP="006A05CB">
            <w:pPr>
              <w:pStyle w:val="TAC"/>
            </w:pPr>
            <w:r w:rsidRPr="00967518">
              <w:t>40</w:t>
            </w:r>
            <w:r w:rsidRPr="00967518">
              <w:rPr>
                <w:lang w:eastAsia="zh-CN"/>
              </w:rPr>
              <w:t>@</w:t>
            </w:r>
            <w:r w:rsidRPr="00967518">
              <w:t>0 (A3)</w:t>
            </w:r>
          </w:p>
        </w:tc>
        <w:tc>
          <w:tcPr>
            <w:tcW w:w="685" w:type="pct"/>
            <w:shd w:val="clear" w:color="auto" w:fill="auto"/>
            <w:vAlign w:val="center"/>
          </w:tcPr>
          <w:p w14:paraId="324A3849" w14:textId="77777777" w:rsidR="001D7DB4" w:rsidRPr="00967518" w:rsidRDefault="001D7DB4" w:rsidP="006A05CB">
            <w:pPr>
              <w:pStyle w:val="TAC"/>
            </w:pPr>
            <w:r w:rsidRPr="00967518">
              <w:t>20</w:t>
            </w:r>
            <w:r w:rsidRPr="00967518">
              <w:rPr>
                <w:lang w:eastAsia="zh-CN"/>
              </w:rPr>
              <w:t>@</w:t>
            </w:r>
            <w:r w:rsidRPr="00967518">
              <w:t>0 (A3)</w:t>
            </w:r>
          </w:p>
        </w:tc>
      </w:tr>
      <w:tr w:rsidR="001D7DB4" w:rsidRPr="00967518" w14:paraId="0B7223F8" w14:textId="77777777" w:rsidTr="006A05CB">
        <w:trPr>
          <w:trHeight w:val="152"/>
        </w:trPr>
        <w:tc>
          <w:tcPr>
            <w:tcW w:w="478" w:type="pct"/>
            <w:shd w:val="clear" w:color="auto" w:fill="auto"/>
            <w:tcMar>
              <w:left w:w="28" w:type="dxa"/>
              <w:right w:w="28" w:type="dxa"/>
            </w:tcMar>
            <w:vAlign w:val="center"/>
          </w:tcPr>
          <w:p w14:paraId="094DA120" w14:textId="77777777" w:rsidR="001D7DB4" w:rsidRPr="00967518" w:rsidRDefault="001D7DB4" w:rsidP="006A05CB">
            <w:pPr>
              <w:pStyle w:val="TAC"/>
              <w:rPr>
                <w:lang w:eastAsia="zh-CN"/>
              </w:rPr>
            </w:pPr>
            <w:r w:rsidRPr="00967518">
              <w:rPr>
                <w:lang w:eastAsia="zh-CN"/>
              </w:rPr>
              <w:t>7</w:t>
            </w:r>
          </w:p>
        </w:tc>
        <w:tc>
          <w:tcPr>
            <w:tcW w:w="342" w:type="pct"/>
            <w:shd w:val="clear" w:color="auto" w:fill="auto"/>
            <w:tcMar>
              <w:left w:w="28" w:type="dxa"/>
              <w:right w:w="28" w:type="dxa"/>
            </w:tcMar>
          </w:tcPr>
          <w:p w14:paraId="022AFB48"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5F6A48A"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2213227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31F1CE1" w14:textId="77777777" w:rsidR="001D7DB4" w:rsidRPr="00967518" w:rsidRDefault="001D7DB4" w:rsidP="006A05CB">
            <w:pPr>
              <w:pStyle w:val="TAH"/>
              <w:rPr>
                <w:b w:val="0"/>
              </w:rPr>
            </w:pPr>
          </w:p>
        </w:tc>
        <w:tc>
          <w:tcPr>
            <w:tcW w:w="202" w:type="pct"/>
            <w:vMerge/>
            <w:shd w:val="clear" w:color="auto" w:fill="auto"/>
            <w:textDirection w:val="btLr"/>
            <w:vAlign w:val="center"/>
          </w:tcPr>
          <w:p w14:paraId="6BA3CD29" w14:textId="77777777" w:rsidR="001D7DB4" w:rsidRPr="00967518" w:rsidRDefault="001D7DB4" w:rsidP="006A05CB">
            <w:pPr>
              <w:pStyle w:val="TAC"/>
            </w:pPr>
          </w:p>
        </w:tc>
        <w:tc>
          <w:tcPr>
            <w:tcW w:w="548" w:type="pct"/>
            <w:shd w:val="clear" w:color="auto" w:fill="auto"/>
            <w:tcMar>
              <w:left w:w="45" w:type="dxa"/>
              <w:right w:w="45" w:type="dxa"/>
            </w:tcMar>
          </w:tcPr>
          <w:p w14:paraId="06028D8B"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2AFCB37D" w14:textId="77777777" w:rsidR="001D7DB4" w:rsidRPr="00967518" w:rsidRDefault="001D7DB4" w:rsidP="006A05CB">
            <w:pPr>
              <w:pStyle w:val="TAC"/>
            </w:pPr>
            <w:r w:rsidRPr="00967518">
              <w:t>120</w:t>
            </w:r>
            <w:r w:rsidRPr="00967518">
              <w:rPr>
                <w:lang w:eastAsia="zh-CN"/>
              </w:rPr>
              <w:t>@</w:t>
            </w:r>
            <w:r w:rsidRPr="00967518">
              <w:t>0 (A4)</w:t>
            </w:r>
          </w:p>
        </w:tc>
        <w:tc>
          <w:tcPr>
            <w:tcW w:w="686" w:type="pct"/>
            <w:shd w:val="clear" w:color="auto" w:fill="auto"/>
            <w:vAlign w:val="center"/>
          </w:tcPr>
          <w:p w14:paraId="3B7E7968" w14:textId="77777777" w:rsidR="001D7DB4" w:rsidRPr="00967518" w:rsidRDefault="001D7DB4" w:rsidP="006A05CB">
            <w:pPr>
              <w:pStyle w:val="TAC"/>
            </w:pPr>
            <w:r w:rsidRPr="00967518">
              <w:t>60</w:t>
            </w:r>
            <w:r w:rsidRPr="00967518">
              <w:rPr>
                <w:lang w:eastAsia="zh-CN"/>
              </w:rPr>
              <w:t>@</w:t>
            </w:r>
            <w:r w:rsidRPr="00967518">
              <w:t>0 (A4)</w:t>
            </w:r>
          </w:p>
        </w:tc>
        <w:tc>
          <w:tcPr>
            <w:tcW w:w="685" w:type="pct"/>
            <w:shd w:val="clear" w:color="auto" w:fill="auto"/>
            <w:vAlign w:val="center"/>
          </w:tcPr>
          <w:p w14:paraId="7E04710E" w14:textId="77777777" w:rsidR="001D7DB4" w:rsidRPr="00967518" w:rsidRDefault="001D7DB4" w:rsidP="006A05CB">
            <w:pPr>
              <w:pStyle w:val="TAC"/>
            </w:pPr>
            <w:r w:rsidRPr="00967518">
              <w:t>30</w:t>
            </w:r>
            <w:r w:rsidRPr="00967518">
              <w:rPr>
                <w:lang w:eastAsia="zh-CN"/>
              </w:rPr>
              <w:t>@</w:t>
            </w:r>
            <w:r w:rsidRPr="00967518">
              <w:t>0 (A4)</w:t>
            </w:r>
          </w:p>
        </w:tc>
      </w:tr>
      <w:tr w:rsidR="001D7DB4" w:rsidRPr="00967518" w14:paraId="0DF94418" w14:textId="77777777" w:rsidTr="006A05CB">
        <w:trPr>
          <w:trHeight w:val="152"/>
        </w:trPr>
        <w:tc>
          <w:tcPr>
            <w:tcW w:w="478" w:type="pct"/>
            <w:shd w:val="clear" w:color="auto" w:fill="auto"/>
            <w:tcMar>
              <w:left w:w="28" w:type="dxa"/>
              <w:right w:w="28" w:type="dxa"/>
            </w:tcMar>
            <w:vAlign w:val="center"/>
          </w:tcPr>
          <w:p w14:paraId="34DA9A91" w14:textId="77777777" w:rsidR="001D7DB4" w:rsidRPr="00967518" w:rsidRDefault="001D7DB4" w:rsidP="006A05CB">
            <w:pPr>
              <w:pStyle w:val="TAC"/>
              <w:rPr>
                <w:lang w:eastAsia="zh-CN"/>
              </w:rPr>
            </w:pPr>
            <w:r w:rsidRPr="00967518">
              <w:rPr>
                <w:lang w:eastAsia="zh-CN"/>
              </w:rPr>
              <w:t>8</w:t>
            </w:r>
          </w:p>
        </w:tc>
        <w:tc>
          <w:tcPr>
            <w:tcW w:w="342" w:type="pct"/>
            <w:shd w:val="clear" w:color="auto" w:fill="auto"/>
            <w:tcMar>
              <w:left w:w="28" w:type="dxa"/>
              <w:right w:w="28" w:type="dxa"/>
            </w:tcMar>
          </w:tcPr>
          <w:p w14:paraId="41686C5D"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5E1214C2"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76B342AC"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611A569" w14:textId="77777777" w:rsidR="001D7DB4" w:rsidRPr="00967518" w:rsidRDefault="001D7DB4" w:rsidP="006A05CB">
            <w:pPr>
              <w:pStyle w:val="TAH"/>
              <w:rPr>
                <w:b w:val="0"/>
              </w:rPr>
            </w:pPr>
          </w:p>
        </w:tc>
        <w:tc>
          <w:tcPr>
            <w:tcW w:w="202" w:type="pct"/>
            <w:vMerge/>
            <w:shd w:val="clear" w:color="auto" w:fill="auto"/>
            <w:textDirection w:val="btLr"/>
            <w:vAlign w:val="center"/>
          </w:tcPr>
          <w:p w14:paraId="7E03A0C1" w14:textId="77777777" w:rsidR="001D7DB4" w:rsidRPr="00967518" w:rsidRDefault="001D7DB4" w:rsidP="006A05CB">
            <w:pPr>
              <w:pStyle w:val="TAC"/>
            </w:pPr>
          </w:p>
        </w:tc>
        <w:tc>
          <w:tcPr>
            <w:tcW w:w="548" w:type="pct"/>
            <w:shd w:val="clear" w:color="auto" w:fill="auto"/>
            <w:tcMar>
              <w:left w:w="45" w:type="dxa"/>
              <w:right w:w="45" w:type="dxa"/>
            </w:tcMar>
          </w:tcPr>
          <w:p w14:paraId="6C3B16BA"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31E3DF46" w14:textId="77777777" w:rsidR="001D7DB4" w:rsidRPr="00967518" w:rsidRDefault="001D7DB4" w:rsidP="006A05CB">
            <w:pPr>
              <w:pStyle w:val="TAC"/>
            </w:pPr>
            <w:r w:rsidRPr="00967518">
              <w:t>Outer_Full (A2)</w:t>
            </w:r>
          </w:p>
        </w:tc>
      </w:tr>
      <w:tr w:rsidR="001D7DB4" w:rsidRPr="00967518" w14:paraId="0A0AF3A6" w14:textId="77777777" w:rsidTr="006A05CB">
        <w:trPr>
          <w:trHeight w:val="152"/>
        </w:trPr>
        <w:tc>
          <w:tcPr>
            <w:tcW w:w="478" w:type="pct"/>
            <w:shd w:val="clear" w:color="auto" w:fill="auto"/>
            <w:tcMar>
              <w:left w:w="28" w:type="dxa"/>
              <w:right w:w="28" w:type="dxa"/>
            </w:tcMar>
            <w:vAlign w:val="center"/>
          </w:tcPr>
          <w:p w14:paraId="2EB60105" w14:textId="77777777" w:rsidR="001D7DB4" w:rsidRPr="00967518" w:rsidRDefault="001D7DB4" w:rsidP="006A05CB">
            <w:pPr>
              <w:pStyle w:val="TAC"/>
              <w:rPr>
                <w:lang w:eastAsia="zh-CN"/>
              </w:rPr>
            </w:pPr>
            <w:r w:rsidRPr="00967518">
              <w:rPr>
                <w:lang w:eastAsia="zh-CN"/>
              </w:rPr>
              <w:t>9</w:t>
            </w:r>
          </w:p>
        </w:tc>
        <w:tc>
          <w:tcPr>
            <w:tcW w:w="342" w:type="pct"/>
            <w:shd w:val="clear" w:color="auto" w:fill="auto"/>
            <w:tcMar>
              <w:left w:w="28" w:type="dxa"/>
              <w:right w:w="28" w:type="dxa"/>
            </w:tcMar>
          </w:tcPr>
          <w:p w14:paraId="1751EE6B"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D342AEE"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155FBEC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1527D694" w14:textId="77777777" w:rsidR="001D7DB4" w:rsidRPr="00967518" w:rsidRDefault="001D7DB4" w:rsidP="006A05CB">
            <w:pPr>
              <w:pStyle w:val="TAH"/>
              <w:rPr>
                <w:b w:val="0"/>
              </w:rPr>
            </w:pPr>
          </w:p>
        </w:tc>
        <w:tc>
          <w:tcPr>
            <w:tcW w:w="202" w:type="pct"/>
            <w:vMerge/>
            <w:shd w:val="clear" w:color="auto" w:fill="auto"/>
            <w:textDirection w:val="btLr"/>
            <w:vAlign w:val="center"/>
          </w:tcPr>
          <w:p w14:paraId="345FBB44" w14:textId="77777777" w:rsidR="001D7DB4" w:rsidRPr="00967518" w:rsidRDefault="001D7DB4" w:rsidP="006A05CB">
            <w:pPr>
              <w:pStyle w:val="TAC"/>
            </w:pPr>
          </w:p>
        </w:tc>
        <w:tc>
          <w:tcPr>
            <w:tcW w:w="548" w:type="pct"/>
            <w:shd w:val="clear" w:color="auto" w:fill="auto"/>
            <w:tcMar>
              <w:left w:w="45" w:type="dxa"/>
              <w:right w:w="45" w:type="dxa"/>
            </w:tcMar>
          </w:tcPr>
          <w:p w14:paraId="579FEED4"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2D9A0DAA" w14:textId="77777777" w:rsidR="001D7DB4" w:rsidRPr="00967518" w:rsidRDefault="001D7DB4" w:rsidP="006A05CB">
            <w:pPr>
              <w:pStyle w:val="TAC"/>
            </w:pPr>
            <w:r w:rsidRPr="00967518">
              <w:t>Edge_1RB_Right (A5)</w:t>
            </w:r>
          </w:p>
        </w:tc>
      </w:tr>
      <w:tr w:rsidR="001D7DB4" w:rsidRPr="00967518" w14:paraId="6B13185F" w14:textId="77777777" w:rsidTr="006A05CB">
        <w:trPr>
          <w:trHeight w:val="152"/>
        </w:trPr>
        <w:tc>
          <w:tcPr>
            <w:tcW w:w="478" w:type="pct"/>
            <w:shd w:val="clear" w:color="auto" w:fill="auto"/>
            <w:tcMar>
              <w:left w:w="28" w:type="dxa"/>
              <w:right w:w="28" w:type="dxa"/>
            </w:tcMar>
            <w:vAlign w:val="center"/>
          </w:tcPr>
          <w:p w14:paraId="6131E651" w14:textId="77777777" w:rsidR="001D7DB4" w:rsidRPr="00967518" w:rsidRDefault="001D7DB4" w:rsidP="006A05CB">
            <w:pPr>
              <w:pStyle w:val="TAC"/>
              <w:rPr>
                <w:lang w:eastAsia="zh-CN"/>
              </w:rPr>
            </w:pPr>
            <w:r w:rsidRPr="00967518">
              <w:rPr>
                <w:lang w:eastAsia="zh-CN"/>
              </w:rPr>
              <w:t>10</w:t>
            </w:r>
          </w:p>
        </w:tc>
        <w:tc>
          <w:tcPr>
            <w:tcW w:w="342" w:type="pct"/>
            <w:shd w:val="clear" w:color="auto" w:fill="auto"/>
            <w:tcMar>
              <w:left w:w="28" w:type="dxa"/>
              <w:right w:w="28" w:type="dxa"/>
            </w:tcMar>
          </w:tcPr>
          <w:p w14:paraId="525DA869"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6E12AF11"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5DD300BB"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2CFF2F5" w14:textId="77777777" w:rsidR="001D7DB4" w:rsidRPr="00967518" w:rsidRDefault="001D7DB4" w:rsidP="006A05CB">
            <w:pPr>
              <w:pStyle w:val="TAH"/>
              <w:rPr>
                <w:b w:val="0"/>
              </w:rPr>
            </w:pPr>
          </w:p>
        </w:tc>
        <w:tc>
          <w:tcPr>
            <w:tcW w:w="202" w:type="pct"/>
            <w:vMerge/>
            <w:shd w:val="clear" w:color="auto" w:fill="auto"/>
            <w:textDirection w:val="btLr"/>
            <w:vAlign w:val="center"/>
          </w:tcPr>
          <w:p w14:paraId="7EA85F7E" w14:textId="77777777" w:rsidR="001D7DB4" w:rsidRPr="00967518" w:rsidRDefault="001D7DB4" w:rsidP="006A05CB">
            <w:pPr>
              <w:pStyle w:val="TAC"/>
            </w:pPr>
          </w:p>
        </w:tc>
        <w:tc>
          <w:tcPr>
            <w:tcW w:w="548" w:type="pct"/>
            <w:shd w:val="clear" w:color="auto" w:fill="auto"/>
            <w:tcMar>
              <w:left w:w="45" w:type="dxa"/>
              <w:right w:w="45" w:type="dxa"/>
            </w:tcMar>
          </w:tcPr>
          <w:p w14:paraId="1C645159"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4F919561" w14:textId="77777777" w:rsidR="001D7DB4" w:rsidRPr="00967518" w:rsidRDefault="001D7DB4" w:rsidP="006A05CB">
            <w:pPr>
              <w:pStyle w:val="TAC"/>
            </w:pPr>
            <w:r w:rsidRPr="00967518">
              <w:t>40</w:t>
            </w:r>
            <w:r w:rsidRPr="00967518">
              <w:rPr>
                <w:lang w:eastAsia="zh-CN"/>
              </w:rPr>
              <w:t>@</w:t>
            </w:r>
            <w:r w:rsidRPr="00967518">
              <w:t>0 (A1)</w:t>
            </w:r>
          </w:p>
        </w:tc>
        <w:tc>
          <w:tcPr>
            <w:tcW w:w="686" w:type="pct"/>
            <w:shd w:val="clear" w:color="auto" w:fill="auto"/>
            <w:vAlign w:val="center"/>
          </w:tcPr>
          <w:p w14:paraId="1F1C801C" w14:textId="77777777" w:rsidR="001D7DB4" w:rsidRPr="00967518" w:rsidRDefault="001D7DB4" w:rsidP="006A05CB">
            <w:pPr>
              <w:pStyle w:val="TAC"/>
            </w:pPr>
            <w:r w:rsidRPr="00967518">
              <w:t>20</w:t>
            </w:r>
            <w:r w:rsidRPr="00967518">
              <w:rPr>
                <w:lang w:eastAsia="zh-CN"/>
              </w:rPr>
              <w:t>@</w:t>
            </w:r>
            <w:r w:rsidRPr="00967518">
              <w:t>0 (A1)</w:t>
            </w:r>
          </w:p>
        </w:tc>
        <w:tc>
          <w:tcPr>
            <w:tcW w:w="685" w:type="pct"/>
            <w:shd w:val="clear" w:color="auto" w:fill="auto"/>
            <w:vAlign w:val="center"/>
          </w:tcPr>
          <w:p w14:paraId="236B6BCB" w14:textId="77777777" w:rsidR="001D7DB4" w:rsidRPr="00967518" w:rsidRDefault="001D7DB4" w:rsidP="006A05CB">
            <w:pPr>
              <w:pStyle w:val="TAC"/>
            </w:pPr>
            <w:r w:rsidRPr="00967518">
              <w:t>10</w:t>
            </w:r>
            <w:r w:rsidRPr="00967518">
              <w:rPr>
                <w:lang w:eastAsia="zh-CN"/>
              </w:rPr>
              <w:t>@</w:t>
            </w:r>
            <w:r w:rsidRPr="00967518">
              <w:t>0 (A1)</w:t>
            </w:r>
          </w:p>
        </w:tc>
      </w:tr>
      <w:tr w:rsidR="001D7DB4" w:rsidRPr="00967518" w14:paraId="64D5E4F2" w14:textId="77777777" w:rsidTr="006A05CB">
        <w:trPr>
          <w:trHeight w:val="152"/>
        </w:trPr>
        <w:tc>
          <w:tcPr>
            <w:tcW w:w="478" w:type="pct"/>
            <w:shd w:val="clear" w:color="auto" w:fill="auto"/>
            <w:tcMar>
              <w:left w:w="28" w:type="dxa"/>
              <w:right w:w="28" w:type="dxa"/>
            </w:tcMar>
            <w:vAlign w:val="center"/>
          </w:tcPr>
          <w:p w14:paraId="569AD53E" w14:textId="77777777" w:rsidR="001D7DB4" w:rsidRPr="00967518" w:rsidRDefault="001D7DB4" w:rsidP="006A05CB">
            <w:pPr>
              <w:pStyle w:val="TAC"/>
              <w:rPr>
                <w:lang w:eastAsia="zh-CN"/>
              </w:rPr>
            </w:pPr>
            <w:r w:rsidRPr="00967518">
              <w:rPr>
                <w:lang w:eastAsia="zh-CN"/>
              </w:rPr>
              <w:t>11</w:t>
            </w:r>
          </w:p>
        </w:tc>
        <w:tc>
          <w:tcPr>
            <w:tcW w:w="342" w:type="pct"/>
            <w:shd w:val="clear" w:color="auto" w:fill="auto"/>
            <w:tcMar>
              <w:left w:w="28" w:type="dxa"/>
              <w:right w:w="28" w:type="dxa"/>
            </w:tcMar>
          </w:tcPr>
          <w:p w14:paraId="0CF3988C"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782FF159"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24ACFE7"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B16B266" w14:textId="77777777" w:rsidR="001D7DB4" w:rsidRPr="00967518" w:rsidRDefault="001D7DB4" w:rsidP="006A05CB">
            <w:pPr>
              <w:pStyle w:val="TAH"/>
              <w:rPr>
                <w:b w:val="0"/>
              </w:rPr>
            </w:pPr>
          </w:p>
        </w:tc>
        <w:tc>
          <w:tcPr>
            <w:tcW w:w="202" w:type="pct"/>
            <w:vMerge/>
            <w:shd w:val="clear" w:color="auto" w:fill="auto"/>
            <w:textDirection w:val="btLr"/>
            <w:vAlign w:val="center"/>
          </w:tcPr>
          <w:p w14:paraId="60C6D8F5" w14:textId="77777777" w:rsidR="001D7DB4" w:rsidRPr="00967518" w:rsidRDefault="001D7DB4" w:rsidP="006A05CB">
            <w:pPr>
              <w:pStyle w:val="TAC"/>
            </w:pPr>
          </w:p>
        </w:tc>
        <w:tc>
          <w:tcPr>
            <w:tcW w:w="548" w:type="pct"/>
            <w:shd w:val="clear" w:color="auto" w:fill="auto"/>
            <w:tcMar>
              <w:left w:w="45" w:type="dxa"/>
              <w:right w:w="45" w:type="dxa"/>
            </w:tcMar>
          </w:tcPr>
          <w:p w14:paraId="477E0A0B"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49541612" w14:textId="77777777" w:rsidR="001D7DB4" w:rsidRPr="00967518" w:rsidRDefault="001D7DB4" w:rsidP="006A05CB">
            <w:pPr>
              <w:pStyle w:val="TAC"/>
            </w:pPr>
            <w:r w:rsidRPr="00967518">
              <w:t>5@53 (A5)</w:t>
            </w:r>
          </w:p>
        </w:tc>
        <w:tc>
          <w:tcPr>
            <w:tcW w:w="686" w:type="pct"/>
            <w:shd w:val="clear" w:color="auto" w:fill="auto"/>
            <w:vAlign w:val="center"/>
          </w:tcPr>
          <w:p w14:paraId="39DF94B8" w14:textId="77777777" w:rsidR="001D7DB4" w:rsidRPr="00967518" w:rsidRDefault="001D7DB4" w:rsidP="006A05CB">
            <w:pPr>
              <w:pStyle w:val="TAC"/>
            </w:pPr>
            <w:r w:rsidRPr="00967518">
              <w:t>2@27 (A5)</w:t>
            </w:r>
          </w:p>
        </w:tc>
        <w:tc>
          <w:tcPr>
            <w:tcW w:w="685" w:type="pct"/>
            <w:shd w:val="clear" w:color="auto" w:fill="auto"/>
            <w:vAlign w:val="center"/>
          </w:tcPr>
          <w:p w14:paraId="51592B10" w14:textId="77777777" w:rsidR="001D7DB4" w:rsidRPr="00967518" w:rsidRDefault="001D7DB4" w:rsidP="006A05CB">
            <w:pPr>
              <w:pStyle w:val="TAC"/>
            </w:pPr>
            <w:r w:rsidRPr="00967518">
              <w:t>1@14 (A5)</w:t>
            </w:r>
          </w:p>
        </w:tc>
      </w:tr>
      <w:tr w:rsidR="001D7DB4" w:rsidRPr="00967518" w14:paraId="4A3E37DC" w14:textId="77777777" w:rsidTr="006A05CB">
        <w:trPr>
          <w:trHeight w:val="152"/>
        </w:trPr>
        <w:tc>
          <w:tcPr>
            <w:tcW w:w="478" w:type="pct"/>
            <w:shd w:val="clear" w:color="auto" w:fill="auto"/>
            <w:tcMar>
              <w:left w:w="28" w:type="dxa"/>
              <w:right w:w="28" w:type="dxa"/>
            </w:tcMar>
            <w:vAlign w:val="center"/>
          </w:tcPr>
          <w:p w14:paraId="7CBCF379" w14:textId="77777777" w:rsidR="001D7DB4" w:rsidRPr="00967518" w:rsidRDefault="001D7DB4" w:rsidP="006A05CB">
            <w:pPr>
              <w:pStyle w:val="TAC"/>
              <w:rPr>
                <w:lang w:eastAsia="zh-CN"/>
              </w:rPr>
            </w:pPr>
            <w:r w:rsidRPr="00967518">
              <w:rPr>
                <w:lang w:eastAsia="zh-CN"/>
              </w:rPr>
              <w:t>12</w:t>
            </w:r>
          </w:p>
        </w:tc>
        <w:tc>
          <w:tcPr>
            <w:tcW w:w="342" w:type="pct"/>
            <w:shd w:val="clear" w:color="auto" w:fill="auto"/>
            <w:tcMar>
              <w:left w:w="28" w:type="dxa"/>
              <w:right w:w="28" w:type="dxa"/>
            </w:tcMar>
          </w:tcPr>
          <w:p w14:paraId="77D567CF"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50FC5DF8"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7CADD0F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336F783" w14:textId="77777777" w:rsidR="001D7DB4" w:rsidRPr="00967518" w:rsidRDefault="001D7DB4" w:rsidP="006A05CB">
            <w:pPr>
              <w:pStyle w:val="TAH"/>
              <w:rPr>
                <w:b w:val="0"/>
              </w:rPr>
            </w:pPr>
          </w:p>
        </w:tc>
        <w:tc>
          <w:tcPr>
            <w:tcW w:w="202" w:type="pct"/>
            <w:vMerge/>
            <w:shd w:val="clear" w:color="auto" w:fill="auto"/>
            <w:textDirection w:val="btLr"/>
            <w:vAlign w:val="center"/>
          </w:tcPr>
          <w:p w14:paraId="5EC23D9F" w14:textId="77777777" w:rsidR="001D7DB4" w:rsidRPr="00967518" w:rsidRDefault="001D7DB4" w:rsidP="006A05CB">
            <w:pPr>
              <w:pStyle w:val="TAC"/>
            </w:pPr>
          </w:p>
        </w:tc>
        <w:tc>
          <w:tcPr>
            <w:tcW w:w="548" w:type="pct"/>
            <w:shd w:val="clear" w:color="auto" w:fill="auto"/>
            <w:tcMar>
              <w:left w:w="45" w:type="dxa"/>
              <w:right w:w="45" w:type="dxa"/>
            </w:tcMar>
          </w:tcPr>
          <w:p w14:paraId="5CC2DF37"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3AFA34BF" w14:textId="77777777" w:rsidR="001D7DB4" w:rsidRPr="00967518" w:rsidRDefault="001D7DB4" w:rsidP="006A05CB">
            <w:pPr>
              <w:pStyle w:val="TAC"/>
            </w:pPr>
            <w:r w:rsidRPr="00967518">
              <w:rPr>
                <w:lang w:eastAsia="zh-CN"/>
              </w:rPr>
              <w:t>100@</w:t>
            </w:r>
            <w:r w:rsidRPr="00967518">
              <w:t>0 (A4)</w:t>
            </w:r>
          </w:p>
        </w:tc>
        <w:tc>
          <w:tcPr>
            <w:tcW w:w="686" w:type="pct"/>
            <w:shd w:val="clear" w:color="auto" w:fill="auto"/>
            <w:vAlign w:val="center"/>
          </w:tcPr>
          <w:p w14:paraId="2BC64F37" w14:textId="77777777" w:rsidR="001D7DB4" w:rsidRPr="00967518" w:rsidRDefault="001D7DB4" w:rsidP="006A05CB">
            <w:pPr>
              <w:pStyle w:val="TAC"/>
            </w:pPr>
            <w:r w:rsidRPr="00967518">
              <w:t>50</w:t>
            </w:r>
            <w:r w:rsidRPr="00967518">
              <w:rPr>
                <w:lang w:eastAsia="zh-CN"/>
              </w:rPr>
              <w:t>@</w:t>
            </w:r>
            <w:r w:rsidRPr="00967518">
              <w:t>0 (A4)</w:t>
            </w:r>
          </w:p>
        </w:tc>
        <w:tc>
          <w:tcPr>
            <w:tcW w:w="685" w:type="pct"/>
            <w:shd w:val="clear" w:color="auto" w:fill="auto"/>
            <w:vAlign w:val="center"/>
          </w:tcPr>
          <w:p w14:paraId="71D9C3EC" w14:textId="77777777" w:rsidR="001D7DB4" w:rsidRPr="00967518" w:rsidRDefault="001D7DB4" w:rsidP="006A05CB">
            <w:pPr>
              <w:pStyle w:val="TAC"/>
            </w:pPr>
            <w:r w:rsidRPr="00967518">
              <w:t>25</w:t>
            </w:r>
            <w:r w:rsidRPr="00967518">
              <w:rPr>
                <w:lang w:eastAsia="zh-CN"/>
              </w:rPr>
              <w:t>@</w:t>
            </w:r>
            <w:r w:rsidRPr="00967518">
              <w:t>0 (A4)</w:t>
            </w:r>
          </w:p>
        </w:tc>
      </w:tr>
      <w:tr w:rsidR="001D7DB4" w:rsidRPr="00967518" w14:paraId="581F1F93" w14:textId="77777777" w:rsidTr="006A05CB">
        <w:trPr>
          <w:trHeight w:val="152"/>
        </w:trPr>
        <w:tc>
          <w:tcPr>
            <w:tcW w:w="478" w:type="pct"/>
            <w:shd w:val="clear" w:color="auto" w:fill="auto"/>
            <w:tcMar>
              <w:left w:w="28" w:type="dxa"/>
              <w:right w:w="28" w:type="dxa"/>
            </w:tcMar>
            <w:vAlign w:val="center"/>
          </w:tcPr>
          <w:p w14:paraId="4FF1C7F7" w14:textId="77777777" w:rsidR="001D7DB4" w:rsidRPr="00967518" w:rsidRDefault="001D7DB4" w:rsidP="006A05CB">
            <w:pPr>
              <w:pStyle w:val="TAC"/>
              <w:rPr>
                <w:lang w:eastAsia="zh-CN"/>
              </w:rPr>
            </w:pPr>
            <w:r w:rsidRPr="00967518">
              <w:rPr>
                <w:lang w:eastAsia="zh-CN"/>
              </w:rPr>
              <w:t>13</w:t>
            </w:r>
          </w:p>
        </w:tc>
        <w:tc>
          <w:tcPr>
            <w:tcW w:w="342" w:type="pct"/>
            <w:shd w:val="clear" w:color="auto" w:fill="auto"/>
            <w:tcMar>
              <w:left w:w="28" w:type="dxa"/>
              <w:right w:w="28" w:type="dxa"/>
            </w:tcMar>
          </w:tcPr>
          <w:p w14:paraId="09912ECB"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21BCCFFB"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383866E"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7C91748" w14:textId="77777777" w:rsidR="001D7DB4" w:rsidRPr="00967518" w:rsidRDefault="001D7DB4" w:rsidP="006A05CB">
            <w:pPr>
              <w:pStyle w:val="TAH"/>
              <w:rPr>
                <w:b w:val="0"/>
              </w:rPr>
            </w:pPr>
          </w:p>
        </w:tc>
        <w:tc>
          <w:tcPr>
            <w:tcW w:w="202" w:type="pct"/>
            <w:vMerge/>
            <w:shd w:val="clear" w:color="auto" w:fill="auto"/>
            <w:textDirection w:val="btLr"/>
            <w:vAlign w:val="center"/>
          </w:tcPr>
          <w:p w14:paraId="088EFF86" w14:textId="77777777" w:rsidR="001D7DB4" w:rsidRPr="00967518" w:rsidRDefault="001D7DB4" w:rsidP="006A05CB">
            <w:pPr>
              <w:pStyle w:val="TAC"/>
            </w:pPr>
          </w:p>
        </w:tc>
        <w:tc>
          <w:tcPr>
            <w:tcW w:w="548" w:type="pct"/>
            <w:shd w:val="clear" w:color="auto" w:fill="auto"/>
            <w:tcMar>
              <w:left w:w="45" w:type="dxa"/>
              <w:right w:w="45" w:type="dxa"/>
            </w:tcMar>
          </w:tcPr>
          <w:p w14:paraId="70ED6D67"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5F8AEB52" w14:textId="77777777" w:rsidR="001D7DB4" w:rsidRPr="00967518" w:rsidRDefault="001D7DB4" w:rsidP="006A05CB">
            <w:pPr>
              <w:pStyle w:val="TAC"/>
            </w:pPr>
            <w:r w:rsidRPr="00967518">
              <w:t>159</w:t>
            </w:r>
            <w:r w:rsidRPr="00967518">
              <w:rPr>
                <w:lang w:eastAsia="zh-CN"/>
              </w:rPr>
              <w:t>@</w:t>
            </w:r>
            <w:r w:rsidRPr="00967518">
              <w:t>33 (A2)</w:t>
            </w:r>
          </w:p>
        </w:tc>
        <w:tc>
          <w:tcPr>
            <w:tcW w:w="686" w:type="pct"/>
            <w:shd w:val="clear" w:color="auto" w:fill="auto"/>
            <w:vAlign w:val="center"/>
          </w:tcPr>
          <w:p w14:paraId="6F729FFF" w14:textId="77777777" w:rsidR="001D7DB4" w:rsidRPr="00967518" w:rsidRDefault="001D7DB4" w:rsidP="006A05CB">
            <w:pPr>
              <w:pStyle w:val="TAC"/>
            </w:pPr>
            <w:r w:rsidRPr="00967518">
              <w:t>79</w:t>
            </w:r>
            <w:r w:rsidRPr="00967518">
              <w:rPr>
                <w:lang w:eastAsia="zh-CN"/>
              </w:rPr>
              <w:t>@</w:t>
            </w:r>
            <w:r w:rsidRPr="00967518">
              <w:t>17 (A2)</w:t>
            </w:r>
          </w:p>
        </w:tc>
        <w:tc>
          <w:tcPr>
            <w:tcW w:w="685" w:type="pct"/>
            <w:shd w:val="clear" w:color="auto" w:fill="auto"/>
            <w:vAlign w:val="center"/>
          </w:tcPr>
          <w:p w14:paraId="1B70F978" w14:textId="77777777" w:rsidR="001D7DB4" w:rsidRPr="00967518" w:rsidRDefault="001D7DB4" w:rsidP="006A05CB">
            <w:pPr>
              <w:pStyle w:val="TAC"/>
            </w:pPr>
            <w:r w:rsidRPr="00967518">
              <w:t>39</w:t>
            </w:r>
            <w:r w:rsidRPr="00967518">
              <w:rPr>
                <w:lang w:eastAsia="zh-CN"/>
              </w:rPr>
              <w:t>@</w:t>
            </w:r>
            <w:r w:rsidRPr="00967518">
              <w:t>9 (A2)</w:t>
            </w:r>
          </w:p>
        </w:tc>
      </w:tr>
      <w:tr w:rsidR="001D7DB4" w:rsidRPr="00967518" w14:paraId="1C9E084A" w14:textId="77777777" w:rsidTr="006A05CB">
        <w:trPr>
          <w:trHeight w:val="152"/>
        </w:trPr>
        <w:tc>
          <w:tcPr>
            <w:tcW w:w="478" w:type="pct"/>
            <w:shd w:val="clear" w:color="auto" w:fill="auto"/>
            <w:tcMar>
              <w:left w:w="28" w:type="dxa"/>
              <w:right w:w="28" w:type="dxa"/>
            </w:tcMar>
            <w:vAlign w:val="center"/>
          </w:tcPr>
          <w:p w14:paraId="3D0B1FF9" w14:textId="77777777" w:rsidR="001D7DB4" w:rsidRPr="00967518" w:rsidRDefault="001D7DB4" w:rsidP="006A05CB">
            <w:pPr>
              <w:pStyle w:val="TAC"/>
              <w:rPr>
                <w:lang w:eastAsia="zh-CN"/>
              </w:rPr>
            </w:pPr>
            <w:r w:rsidRPr="00967518">
              <w:rPr>
                <w:lang w:eastAsia="zh-CN"/>
              </w:rPr>
              <w:t>14</w:t>
            </w:r>
          </w:p>
        </w:tc>
        <w:tc>
          <w:tcPr>
            <w:tcW w:w="342" w:type="pct"/>
            <w:shd w:val="clear" w:color="auto" w:fill="auto"/>
            <w:tcMar>
              <w:left w:w="28" w:type="dxa"/>
              <w:right w:w="28" w:type="dxa"/>
            </w:tcMar>
          </w:tcPr>
          <w:p w14:paraId="6ED65790"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2FEA33C9"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46D18541"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EF1E348" w14:textId="77777777" w:rsidR="001D7DB4" w:rsidRPr="00967518" w:rsidRDefault="001D7DB4" w:rsidP="006A05CB">
            <w:pPr>
              <w:pStyle w:val="TAH"/>
              <w:rPr>
                <w:b w:val="0"/>
              </w:rPr>
            </w:pPr>
          </w:p>
        </w:tc>
        <w:tc>
          <w:tcPr>
            <w:tcW w:w="202" w:type="pct"/>
            <w:vMerge/>
            <w:shd w:val="clear" w:color="auto" w:fill="auto"/>
            <w:textDirection w:val="btLr"/>
            <w:vAlign w:val="center"/>
          </w:tcPr>
          <w:p w14:paraId="50A924BC" w14:textId="77777777" w:rsidR="001D7DB4" w:rsidRPr="00967518" w:rsidRDefault="001D7DB4" w:rsidP="006A05CB">
            <w:pPr>
              <w:pStyle w:val="TAC"/>
            </w:pPr>
          </w:p>
        </w:tc>
        <w:tc>
          <w:tcPr>
            <w:tcW w:w="548" w:type="pct"/>
            <w:shd w:val="clear" w:color="auto" w:fill="auto"/>
            <w:tcMar>
              <w:left w:w="45" w:type="dxa"/>
              <w:right w:w="45" w:type="dxa"/>
            </w:tcMar>
          </w:tcPr>
          <w:p w14:paraId="03F32993"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228EA7BF" w14:textId="77777777" w:rsidR="001D7DB4" w:rsidRPr="00967518" w:rsidRDefault="001D7DB4" w:rsidP="006A05CB">
            <w:pPr>
              <w:pStyle w:val="TAC"/>
            </w:pPr>
            <w:r w:rsidRPr="00967518">
              <w:t>5</w:t>
            </w:r>
            <w:r w:rsidRPr="00967518">
              <w:rPr>
                <w:lang w:eastAsia="zh-CN"/>
              </w:rPr>
              <w:t>@</w:t>
            </w:r>
            <w:r w:rsidRPr="00967518">
              <w:t>187 (A5)</w:t>
            </w:r>
          </w:p>
        </w:tc>
        <w:tc>
          <w:tcPr>
            <w:tcW w:w="686" w:type="pct"/>
            <w:shd w:val="clear" w:color="auto" w:fill="auto"/>
            <w:vAlign w:val="center"/>
          </w:tcPr>
          <w:p w14:paraId="55C61ED4" w14:textId="77777777" w:rsidR="001D7DB4" w:rsidRPr="00967518" w:rsidRDefault="001D7DB4" w:rsidP="006A05CB">
            <w:pPr>
              <w:pStyle w:val="TAC"/>
            </w:pPr>
            <w:r w:rsidRPr="00967518">
              <w:t>2</w:t>
            </w:r>
            <w:r w:rsidRPr="00967518">
              <w:rPr>
                <w:lang w:eastAsia="zh-CN"/>
              </w:rPr>
              <w:t>@</w:t>
            </w:r>
            <w:r w:rsidRPr="00967518">
              <w:t>94 (A5)</w:t>
            </w:r>
          </w:p>
        </w:tc>
        <w:tc>
          <w:tcPr>
            <w:tcW w:w="685" w:type="pct"/>
            <w:shd w:val="clear" w:color="auto" w:fill="auto"/>
            <w:vAlign w:val="center"/>
          </w:tcPr>
          <w:p w14:paraId="2C99A00E" w14:textId="77777777" w:rsidR="001D7DB4" w:rsidRPr="00967518" w:rsidRDefault="001D7DB4" w:rsidP="006A05CB">
            <w:pPr>
              <w:pStyle w:val="TAC"/>
            </w:pPr>
            <w:r w:rsidRPr="00967518">
              <w:t>1</w:t>
            </w:r>
            <w:r w:rsidRPr="00967518">
              <w:rPr>
                <w:lang w:eastAsia="zh-CN"/>
              </w:rPr>
              <w:t>@</w:t>
            </w:r>
            <w:r w:rsidRPr="00967518">
              <w:t>47 (A5)</w:t>
            </w:r>
          </w:p>
        </w:tc>
      </w:tr>
      <w:tr w:rsidR="001D7DB4" w:rsidRPr="00967518" w14:paraId="7132E441" w14:textId="77777777" w:rsidTr="006A05CB">
        <w:trPr>
          <w:trHeight w:val="152"/>
        </w:trPr>
        <w:tc>
          <w:tcPr>
            <w:tcW w:w="478" w:type="pct"/>
            <w:shd w:val="clear" w:color="auto" w:fill="auto"/>
            <w:tcMar>
              <w:left w:w="28" w:type="dxa"/>
              <w:right w:w="28" w:type="dxa"/>
            </w:tcMar>
            <w:vAlign w:val="center"/>
          </w:tcPr>
          <w:p w14:paraId="75B0B221" w14:textId="77777777" w:rsidR="001D7DB4" w:rsidRPr="00967518" w:rsidRDefault="001D7DB4" w:rsidP="006A05CB">
            <w:pPr>
              <w:pStyle w:val="TAC"/>
              <w:rPr>
                <w:lang w:eastAsia="zh-CN"/>
              </w:rPr>
            </w:pPr>
            <w:r w:rsidRPr="00967518">
              <w:rPr>
                <w:lang w:eastAsia="zh-CN"/>
              </w:rPr>
              <w:t>15</w:t>
            </w:r>
          </w:p>
        </w:tc>
        <w:tc>
          <w:tcPr>
            <w:tcW w:w="342" w:type="pct"/>
            <w:shd w:val="clear" w:color="auto" w:fill="auto"/>
            <w:tcMar>
              <w:left w:w="28" w:type="dxa"/>
              <w:right w:w="28" w:type="dxa"/>
            </w:tcMar>
          </w:tcPr>
          <w:p w14:paraId="16AEA57C"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50F4583"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75EA86A8"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13CD397" w14:textId="77777777" w:rsidR="001D7DB4" w:rsidRPr="00967518" w:rsidRDefault="001D7DB4" w:rsidP="006A05CB">
            <w:pPr>
              <w:pStyle w:val="TAH"/>
              <w:rPr>
                <w:b w:val="0"/>
              </w:rPr>
            </w:pPr>
          </w:p>
        </w:tc>
        <w:tc>
          <w:tcPr>
            <w:tcW w:w="202" w:type="pct"/>
            <w:vMerge/>
            <w:shd w:val="clear" w:color="auto" w:fill="auto"/>
            <w:textDirection w:val="btLr"/>
            <w:vAlign w:val="center"/>
          </w:tcPr>
          <w:p w14:paraId="558E2BBC" w14:textId="77777777" w:rsidR="001D7DB4" w:rsidRPr="00967518" w:rsidRDefault="001D7DB4" w:rsidP="006A05CB">
            <w:pPr>
              <w:pStyle w:val="TAC"/>
            </w:pPr>
          </w:p>
        </w:tc>
        <w:tc>
          <w:tcPr>
            <w:tcW w:w="548" w:type="pct"/>
            <w:shd w:val="clear" w:color="auto" w:fill="auto"/>
            <w:tcMar>
              <w:left w:w="45" w:type="dxa"/>
              <w:right w:w="45" w:type="dxa"/>
            </w:tcMar>
          </w:tcPr>
          <w:p w14:paraId="4A30AA02"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47F6D8FB" w14:textId="77777777" w:rsidR="001D7DB4" w:rsidRPr="00967518" w:rsidRDefault="001D7DB4" w:rsidP="006A05CB">
            <w:pPr>
              <w:pStyle w:val="TAC"/>
            </w:pPr>
            <w:r w:rsidRPr="00967518">
              <w:rPr>
                <w:lang w:eastAsia="zh-CN"/>
              </w:rPr>
              <w:t>192@</w:t>
            </w:r>
            <w:r w:rsidRPr="00967518">
              <w:t>0 (A1)</w:t>
            </w:r>
          </w:p>
        </w:tc>
        <w:tc>
          <w:tcPr>
            <w:tcW w:w="686" w:type="pct"/>
            <w:shd w:val="clear" w:color="auto" w:fill="auto"/>
            <w:vAlign w:val="center"/>
          </w:tcPr>
          <w:p w14:paraId="63EEEF3F" w14:textId="77777777" w:rsidR="001D7DB4" w:rsidRPr="00967518" w:rsidRDefault="001D7DB4" w:rsidP="006A05CB">
            <w:pPr>
              <w:pStyle w:val="TAC"/>
            </w:pPr>
            <w:r w:rsidRPr="00967518">
              <w:t>96</w:t>
            </w:r>
            <w:r w:rsidRPr="00967518">
              <w:rPr>
                <w:lang w:eastAsia="zh-CN"/>
              </w:rPr>
              <w:t>@</w:t>
            </w:r>
            <w:r w:rsidRPr="00967518">
              <w:t>0 (A1)</w:t>
            </w:r>
          </w:p>
        </w:tc>
        <w:tc>
          <w:tcPr>
            <w:tcW w:w="685" w:type="pct"/>
            <w:shd w:val="clear" w:color="auto" w:fill="auto"/>
            <w:vAlign w:val="center"/>
          </w:tcPr>
          <w:p w14:paraId="605D2A76" w14:textId="77777777" w:rsidR="001D7DB4" w:rsidRPr="00967518" w:rsidRDefault="001D7DB4" w:rsidP="006A05CB">
            <w:pPr>
              <w:pStyle w:val="TAC"/>
            </w:pPr>
            <w:r w:rsidRPr="00967518">
              <w:t>48</w:t>
            </w:r>
            <w:r w:rsidRPr="00967518">
              <w:rPr>
                <w:lang w:eastAsia="zh-CN"/>
              </w:rPr>
              <w:t>@</w:t>
            </w:r>
            <w:r w:rsidRPr="00967518">
              <w:t>0 (A1)</w:t>
            </w:r>
          </w:p>
        </w:tc>
      </w:tr>
      <w:tr w:rsidR="001D7DB4" w:rsidRPr="00967518" w14:paraId="35A4D22B" w14:textId="77777777" w:rsidTr="006A05CB">
        <w:trPr>
          <w:trHeight w:val="152"/>
        </w:trPr>
        <w:tc>
          <w:tcPr>
            <w:tcW w:w="478" w:type="pct"/>
            <w:shd w:val="clear" w:color="auto" w:fill="auto"/>
            <w:tcMar>
              <w:left w:w="28" w:type="dxa"/>
              <w:right w:w="28" w:type="dxa"/>
            </w:tcMar>
            <w:vAlign w:val="center"/>
          </w:tcPr>
          <w:p w14:paraId="486B8753" w14:textId="77777777" w:rsidR="001D7DB4" w:rsidRPr="00967518" w:rsidRDefault="001D7DB4" w:rsidP="006A05CB">
            <w:pPr>
              <w:pStyle w:val="TAC"/>
              <w:rPr>
                <w:lang w:eastAsia="zh-CN"/>
              </w:rPr>
            </w:pPr>
            <w:r w:rsidRPr="00967518">
              <w:rPr>
                <w:lang w:eastAsia="zh-CN"/>
              </w:rPr>
              <w:t>16</w:t>
            </w:r>
          </w:p>
        </w:tc>
        <w:tc>
          <w:tcPr>
            <w:tcW w:w="342" w:type="pct"/>
            <w:shd w:val="clear" w:color="auto" w:fill="auto"/>
            <w:tcMar>
              <w:left w:w="28" w:type="dxa"/>
              <w:right w:w="28" w:type="dxa"/>
            </w:tcMar>
          </w:tcPr>
          <w:p w14:paraId="603362C7"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2E614E27"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5FFEA2F"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5C7F9DF" w14:textId="77777777" w:rsidR="001D7DB4" w:rsidRPr="00967518" w:rsidRDefault="001D7DB4" w:rsidP="006A05CB">
            <w:pPr>
              <w:pStyle w:val="TAH"/>
              <w:rPr>
                <w:b w:val="0"/>
              </w:rPr>
            </w:pPr>
          </w:p>
        </w:tc>
        <w:tc>
          <w:tcPr>
            <w:tcW w:w="202" w:type="pct"/>
            <w:vMerge/>
            <w:shd w:val="clear" w:color="auto" w:fill="auto"/>
            <w:textDirection w:val="btLr"/>
            <w:vAlign w:val="center"/>
          </w:tcPr>
          <w:p w14:paraId="03C9AFF7" w14:textId="77777777" w:rsidR="001D7DB4" w:rsidRPr="00967518" w:rsidRDefault="001D7DB4" w:rsidP="006A05CB">
            <w:pPr>
              <w:pStyle w:val="TAC"/>
            </w:pPr>
          </w:p>
        </w:tc>
        <w:tc>
          <w:tcPr>
            <w:tcW w:w="548" w:type="pct"/>
            <w:shd w:val="clear" w:color="auto" w:fill="auto"/>
            <w:tcMar>
              <w:left w:w="45" w:type="dxa"/>
              <w:right w:w="45" w:type="dxa"/>
            </w:tcMar>
          </w:tcPr>
          <w:p w14:paraId="6B7042F0"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4CC4D178" w14:textId="77777777" w:rsidR="001D7DB4" w:rsidRPr="00967518" w:rsidRDefault="001D7DB4" w:rsidP="006A05CB">
            <w:pPr>
              <w:pStyle w:val="TAC"/>
            </w:pPr>
            <w:r w:rsidRPr="00967518">
              <w:t>Outer_Full (A1)</w:t>
            </w:r>
          </w:p>
        </w:tc>
      </w:tr>
      <w:tr w:rsidR="001D7DB4" w:rsidRPr="00967518" w14:paraId="47816F06" w14:textId="77777777" w:rsidTr="006A05CB">
        <w:trPr>
          <w:trHeight w:val="152"/>
        </w:trPr>
        <w:tc>
          <w:tcPr>
            <w:tcW w:w="478" w:type="pct"/>
            <w:shd w:val="clear" w:color="auto" w:fill="auto"/>
            <w:tcMar>
              <w:left w:w="28" w:type="dxa"/>
              <w:right w:w="28" w:type="dxa"/>
            </w:tcMar>
            <w:vAlign w:val="center"/>
          </w:tcPr>
          <w:p w14:paraId="0F1F92D7" w14:textId="77777777" w:rsidR="001D7DB4" w:rsidRPr="00967518" w:rsidRDefault="001D7DB4" w:rsidP="006A05CB">
            <w:pPr>
              <w:pStyle w:val="TAC"/>
              <w:rPr>
                <w:lang w:eastAsia="zh-CN"/>
              </w:rPr>
            </w:pPr>
            <w:r w:rsidRPr="00967518">
              <w:rPr>
                <w:lang w:eastAsia="zh-CN"/>
              </w:rPr>
              <w:t>17</w:t>
            </w:r>
          </w:p>
        </w:tc>
        <w:tc>
          <w:tcPr>
            <w:tcW w:w="342" w:type="pct"/>
            <w:shd w:val="clear" w:color="auto" w:fill="auto"/>
            <w:tcMar>
              <w:left w:w="28" w:type="dxa"/>
              <w:right w:w="28" w:type="dxa"/>
            </w:tcMar>
          </w:tcPr>
          <w:p w14:paraId="49510611"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4628A59"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13625FD0"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0025C1F" w14:textId="77777777" w:rsidR="001D7DB4" w:rsidRPr="00967518" w:rsidRDefault="001D7DB4" w:rsidP="006A05CB">
            <w:pPr>
              <w:pStyle w:val="TAH"/>
              <w:rPr>
                <w:b w:val="0"/>
              </w:rPr>
            </w:pPr>
          </w:p>
        </w:tc>
        <w:tc>
          <w:tcPr>
            <w:tcW w:w="202" w:type="pct"/>
            <w:vMerge/>
            <w:shd w:val="clear" w:color="auto" w:fill="auto"/>
            <w:textDirection w:val="btLr"/>
            <w:vAlign w:val="center"/>
          </w:tcPr>
          <w:p w14:paraId="3594D586" w14:textId="77777777" w:rsidR="001D7DB4" w:rsidRPr="00967518" w:rsidRDefault="001D7DB4" w:rsidP="006A05CB">
            <w:pPr>
              <w:pStyle w:val="TAC"/>
            </w:pPr>
          </w:p>
        </w:tc>
        <w:tc>
          <w:tcPr>
            <w:tcW w:w="548" w:type="pct"/>
            <w:shd w:val="clear" w:color="auto" w:fill="auto"/>
            <w:tcMar>
              <w:left w:w="45" w:type="dxa"/>
              <w:right w:w="45" w:type="dxa"/>
            </w:tcMar>
          </w:tcPr>
          <w:p w14:paraId="29D03B5D"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348235C7" w14:textId="77777777" w:rsidR="001D7DB4" w:rsidRPr="00967518" w:rsidRDefault="001D7DB4" w:rsidP="006A05CB">
            <w:pPr>
              <w:pStyle w:val="TAC"/>
            </w:pPr>
            <w:r w:rsidRPr="00967518">
              <w:t>5@75 (A5)</w:t>
            </w:r>
          </w:p>
        </w:tc>
        <w:tc>
          <w:tcPr>
            <w:tcW w:w="686" w:type="pct"/>
            <w:shd w:val="clear" w:color="auto" w:fill="auto"/>
            <w:vAlign w:val="center"/>
          </w:tcPr>
          <w:p w14:paraId="0255E8B7" w14:textId="77777777" w:rsidR="001D7DB4" w:rsidRPr="00967518" w:rsidRDefault="001D7DB4" w:rsidP="006A05CB">
            <w:pPr>
              <w:pStyle w:val="TAC"/>
            </w:pPr>
            <w:r w:rsidRPr="00967518">
              <w:t>2@38 (A5)</w:t>
            </w:r>
          </w:p>
        </w:tc>
        <w:tc>
          <w:tcPr>
            <w:tcW w:w="685" w:type="pct"/>
            <w:shd w:val="clear" w:color="auto" w:fill="auto"/>
            <w:vAlign w:val="center"/>
          </w:tcPr>
          <w:p w14:paraId="34CD6AA8" w14:textId="77777777" w:rsidR="001D7DB4" w:rsidRPr="00967518" w:rsidRDefault="001D7DB4" w:rsidP="006A05CB">
            <w:pPr>
              <w:pStyle w:val="TAC"/>
            </w:pPr>
            <w:r w:rsidRPr="00967518">
              <w:t>1@19 (A5)</w:t>
            </w:r>
          </w:p>
        </w:tc>
      </w:tr>
      <w:tr w:rsidR="001D7DB4" w:rsidRPr="00967518" w14:paraId="4C0B3902" w14:textId="77777777" w:rsidTr="006A05CB">
        <w:trPr>
          <w:trHeight w:val="152"/>
        </w:trPr>
        <w:tc>
          <w:tcPr>
            <w:tcW w:w="478" w:type="pct"/>
            <w:shd w:val="clear" w:color="auto" w:fill="auto"/>
            <w:tcMar>
              <w:left w:w="28" w:type="dxa"/>
              <w:right w:w="28" w:type="dxa"/>
            </w:tcMar>
            <w:vAlign w:val="center"/>
          </w:tcPr>
          <w:p w14:paraId="4B8D084E" w14:textId="77777777" w:rsidR="001D7DB4" w:rsidRPr="00967518" w:rsidRDefault="001D7DB4" w:rsidP="006A05CB">
            <w:pPr>
              <w:pStyle w:val="TAC"/>
              <w:rPr>
                <w:lang w:eastAsia="zh-CN"/>
              </w:rPr>
            </w:pPr>
            <w:r w:rsidRPr="00967518">
              <w:rPr>
                <w:lang w:eastAsia="zh-CN"/>
              </w:rPr>
              <w:t>18</w:t>
            </w:r>
          </w:p>
        </w:tc>
        <w:tc>
          <w:tcPr>
            <w:tcW w:w="342" w:type="pct"/>
            <w:shd w:val="clear" w:color="auto" w:fill="auto"/>
            <w:tcMar>
              <w:left w:w="28" w:type="dxa"/>
              <w:right w:w="28" w:type="dxa"/>
            </w:tcMar>
          </w:tcPr>
          <w:p w14:paraId="7C846AFA"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7F09066E"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1848B5DB"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8754AD5" w14:textId="77777777" w:rsidR="001D7DB4" w:rsidRPr="00967518" w:rsidRDefault="001D7DB4" w:rsidP="006A05CB">
            <w:pPr>
              <w:pStyle w:val="TAH"/>
              <w:rPr>
                <w:b w:val="0"/>
              </w:rPr>
            </w:pPr>
          </w:p>
        </w:tc>
        <w:tc>
          <w:tcPr>
            <w:tcW w:w="202" w:type="pct"/>
            <w:vMerge/>
            <w:shd w:val="clear" w:color="auto" w:fill="auto"/>
            <w:textDirection w:val="btLr"/>
            <w:vAlign w:val="center"/>
          </w:tcPr>
          <w:p w14:paraId="06C490AB" w14:textId="77777777" w:rsidR="001D7DB4" w:rsidRPr="00967518" w:rsidRDefault="001D7DB4" w:rsidP="006A05CB">
            <w:pPr>
              <w:pStyle w:val="TAC"/>
            </w:pPr>
          </w:p>
        </w:tc>
        <w:tc>
          <w:tcPr>
            <w:tcW w:w="548" w:type="pct"/>
            <w:shd w:val="clear" w:color="auto" w:fill="auto"/>
            <w:tcMar>
              <w:left w:w="45" w:type="dxa"/>
              <w:right w:w="45" w:type="dxa"/>
            </w:tcMar>
          </w:tcPr>
          <w:p w14:paraId="3DEEA7F1"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07ADAEC2" w14:textId="77777777" w:rsidR="001D7DB4" w:rsidRPr="00967518" w:rsidRDefault="001D7DB4" w:rsidP="006A05CB">
            <w:pPr>
              <w:pStyle w:val="TAC"/>
            </w:pPr>
            <w:r w:rsidRPr="00967518">
              <w:t>5@215 (A5)</w:t>
            </w:r>
          </w:p>
        </w:tc>
        <w:tc>
          <w:tcPr>
            <w:tcW w:w="686" w:type="pct"/>
            <w:shd w:val="clear" w:color="auto" w:fill="auto"/>
            <w:vAlign w:val="center"/>
          </w:tcPr>
          <w:p w14:paraId="2D15F2AA" w14:textId="77777777" w:rsidR="001D7DB4" w:rsidRPr="00967518" w:rsidRDefault="001D7DB4" w:rsidP="006A05CB">
            <w:pPr>
              <w:pStyle w:val="TAC"/>
            </w:pPr>
            <w:r w:rsidRPr="00967518">
              <w:t>2@108 (A5)</w:t>
            </w:r>
          </w:p>
        </w:tc>
        <w:tc>
          <w:tcPr>
            <w:tcW w:w="685" w:type="pct"/>
            <w:shd w:val="clear" w:color="auto" w:fill="auto"/>
            <w:vAlign w:val="center"/>
          </w:tcPr>
          <w:p w14:paraId="3E0B2159" w14:textId="77777777" w:rsidR="001D7DB4" w:rsidRPr="00967518" w:rsidRDefault="001D7DB4" w:rsidP="006A05CB">
            <w:pPr>
              <w:pStyle w:val="TAC"/>
            </w:pPr>
            <w:r w:rsidRPr="00967518">
              <w:t>1@54 (A5)</w:t>
            </w:r>
          </w:p>
        </w:tc>
      </w:tr>
      <w:tr w:rsidR="001D7DB4" w:rsidRPr="00967518" w14:paraId="4E3DF8BB" w14:textId="77777777" w:rsidTr="006A05CB">
        <w:trPr>
          <w:trHeight w:val="152"/>
        </w:trPr>
        <w:tc>
          <w:tcPr>
            <w:tcW w:w="478" w:type="pct"/>
            <w:shd w:val="clear" w:color="auto" w:fill="auto"/>
            <w:tcMar>
              <w:left w:w="28" w:type="dxa"/>
              <w:right w:w="28" w:type="dxa"/>
            </w:tcMar>
            <w:vAlign w:val="center"/>
          </w:tcPr>
          <w:p w14:paraId="6596EE39" w14:textId="77777777" w:rsidR="001D7DB4" w:rsidRPr="00967518" w:rsidRDefault="001D7DB4" w:rsidP="006A05CB">
            <w:pPr>
              <w:pStyle w:val="TAC"/>
              <w:rPr>
                <w:lang w:eastAsia="zh-CN"/>
              </w:rPr>
            </w:pPr>
            <w:r w:rsidRPr="00967518">
              <w:rPr>
                <w:lang w:eastAsia="zh-CN"/>
              </w:rPr>
              <w:t>19</w:t>
            </w:r>
          </w:p>
        </w:tc>
        <w:tc>
          <w:tcPr>
            <w:tcW w:w="342" w:type="pct"/>
            <w:shd w:val="clear" w:color="auto" w:fill="auto"/>
            <w:tcMar>
              <w:left w:w="28" w:type="dxa"/>
              <w:right w:w="28" w:type="dxa"/>
            </w:tcMar>
          </w:tcPr>
          <w:p w14:paraId="6A3DDB25"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620CFD7F"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2765CFEC"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7E661F6" w14:textId="77777777" w:rsidR="001D7DB4" w:rsidRPr="00967518" w:rsidRDefault="001D7DB4" w:rsidP="006A05CB">
            <w:pPr>
              <w:pStyle w:val="TAH"/>
              <w:rPr>
                <w:b w:val="0"/>
              </w:rPr>
            </w:pPr>
          </w:p>
        </w:tc>
        <w:tc>
          <w:tcPr>
            <w:tcW w:w="202" w:type="pct"/>
            <w:vMerge/>
            <w:shd w:val="clear" w:color="auto" w:fill="auto"/>
            <w:textDirection w:val="btLr"/>
            <w:vAlign w:val="center"/>
          </w:tcPr>
          <w:p w14:paraId="2C48C9F3" w14:textId="77777777" w:rsidR="001D7DB4" w:rsidRPr="00967518" w:rsidRDefault="001D7DB4" w:rsidP="006A05CB">
            <w:pPr>
              <w:pStyle w:val="TAC"/>
            </w:pPr>
          </w:p>
        </w:tc>
        <w:tc>
          <w:tcPr>
            <w:tcW w:w="548" w:type="pct"/>
            <w:shd w:val="clear" w:color="auto" w:fill="auto"/>
            <w:tcMar>
              <w:left w:w="45" w:type="dxa"/>
              <w:right w:w="45" w:type="dxa"/>
            </w:tcMar>
          </w:tcPr>
          <w:p w14:paraId="7F782FDD"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40D12127" w14:textId="77777777" w:rsidR="001D7DB4" w:rsidRPr="00967518" w:rsidRDefault="001D7DB4" w:rsidP="006A05CB">
            <w:pPr>
              <w:pStyle w:val="TAC"/>
            </w:pPr>
            <w:r w:rsidRPr="00967518">
              <w:t>175@45 (A2)</w:t>
            </w:r>
          </w:p>
        </w:tc>
        <w:tc>
          <w:tcPr>
            <w:tcW w:w="686" w:type="pct"/>
            <w:shd w:val="clear" w:color="auto" w:fill="auto"/>
            <w:vAlign w:val="center"/>
          </w:tcPr>
          <w:p w14:paraId="31F1B65A" w14:textId="77777777" w:rsidR="001D7DB4" w:rsidRPr="00967518" w:rsidRDefault="001D7DB4" w:rsidP="006A05CB">
            <w:pPr>
              <w:pStyle w:val="TAC"/>
            </w:pPr>
            <w:r w:rsidRPr="00967518">
              <w:t>87@23 (A2)</w:t>
            </w:r>
          </w:p>
        </w:tc>
        <w:tc>
          <w:tcPr>
            <w:tcW w:w="685" w:type="pct"/>
            <w:shd w:val="clear" w:color="auto" w:fill="auto"/>
            <w:vAlign w:val="center"/>
          </w:tcPr>
          <w:p w14:paraId="20ED64BA" w14:textId="77777777" w:rsidR="001D7DB4" w:rsidRPr="00967518" w:rsidRDefault="001D7DB4" w:rsidP="006A05CB">
            <w:pPr>
              <w:pStyle w:val="TAC"/>
            </w:pPr>
            <w:r w:rsidRPr="00967518">
              <w:t>43@12 (A2)</w:t>
            </w:r>
          </w:p>
        </w:tc>
      </w:tr>
      <w:tr w:rsidR="001D7DB4" w:rsidRPr="00967518" w14:paraId="12BC52F7" w14:textId="77777777" w:rsidTr="006A05CB">
        <w:trPr>
          <w:trHeight w:val="152"/>
        </w:trPr>
        <w:tc>
          <w:tcPr>
            <w:tcW w:w="478" w:type="pct"/>
            <w:shd w:val="clear" w:color="auto" w:fill="auto"/>
            <w:tcMar>
              <w:left w:w="28" w:type="dxa"/>
              <w:right w:w="28" w:type="dxa"/>
            </w:tcMar>
            <w:vAlign w:val="center"/>
          </w:tcPr>
          <w:p w14:paraId="3A7BEA83" w14:textId="77777777" w:rsidR="001D7DB4" w:rsidRPr="00967518" w:rsidRDefault="001D7DB4" w:rsidP="006A05CB">
            <w:pPr>
              <w:pStyle w:val="TAC"/>
              <w:rPr>
                <w:lang w:eastAsia="zh-CN"/>
              </w:rPr>
            </w:pPr>
            <w:r w:rsidRPr="00967518">
              <w:rPr>
                <w:lang w:eastAsia="zh-CN"/>
              </w:rPr>
              <w:t>20</w:t>
            </w:r>
          </w:p>
        </w:tc>
        <w:tc>
          <w:tcPr>
            <w:tcW w:w="342" w:type="pct"/>
            <w:shd w:val="clear" w:color="auto" w:fill="auto"/>
            <w:tcMar>
              <w:left w:w="28" w:type="dxa"/>
              <w:right w:w="28" w:type="dxa"/>
            </w:tcMar>
          </w:tcPr>
          <w:p w14:paraId="3EE06F7E"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3220EB0"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0C9A4E95"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16C55909" w14:textId="77777777" w:rsidR="001D7DB4" w:rsidRPr="00967518" w:rsidRDefault="001D7DB4" w:rsidP="006A05CB">
            <w:pPr>
              <w:pStyle w:val="TAH"/>
              <w:rPr>
                <w:b w:val="0"/>
              </w:rPr>
            </w:pPr>
          </w:p>
        </w:tc>
        <w:tc>
          <w:tcPr>
            <w:tcW w:w="202" w:type="pct"/>
            <w:vMerge/>
            <w:shd w:val="clear" w:color="auto" w:fill="auto"/>
            <w:textDirection w:val="btLr"/>
            <w:vAlign w:val="center"/>
          </w:tcPr>
          <w:p w14:paraId="2BF57CDF" w14:textId="77777777" w:rsidR="001D7DB4" w:rsidRPr="00967518" w:rsidRDefault="001D7DB4" w:rsidP="006A05CB">
            <w:pPr>
              <w:pStyle w:val="TAC"/>
            </w:pPr>
          </w:p>
        </w:tc>
        <w:tc>
          <w:tcPr>
            <w:tcW w:w="548" w:type="pct"/>
            <w:shd w:val="clear" w:color="auto" w:fill="auto"/>
            <w:tcMar>
              <w:left w:w="45" w:type="dxa"/>
              <w:right w:w="45" w:type="dxa"/>
            </w:tcMar>
          </w:tcPr>
          <w:p w14:paraId="03C43F3F" w14:textId="77777777" w:rsidR="001D7DB4" w:rsidRPr="00967518" w:rsidRDefault="001D7DB4" w:rsidP="006A05CB">
            <w:pPr>
              <w:pStyle w:val="TAC"/>
            </w:pPr>
            <w:r w:rsidRPr="00967518">
              <w:t>QPSK</w:t>
            </w:r>
          </w:p>
        </w:tc>
        <w:tc>
          <w:tcPr>
            <w:tcW w:w="686" w:type="pct"/>
            <w:gridSpan w:val="2"/>
            <w:shd w:val="clear" w:color="auto" w:fill="auto"/>
            <w:tcMar>
              <w:left w:w="45" w:type="dxa"/>
              <w:right w:w="45" w:type="dxa"/>
            </w:tcMar>
            <w:vAlign w:val="center"/>
          </w:tcPr>
          <w:p w14:paraId="1ABB0B43" w14:textId="77777777" w:rsidR="001D7DB4" w:rsidRPr="00967518" w:rsidRDefault="001D7DB4" w:rsidP="006A05CB">
            <w:pPr>
              <w:pStyle w:val="TAC"/>
            </w:pPr>
            <w:r w:rsidRPr="00967518">
              <w:t>220@0 (A1)</w:t>
            </w:r>
          </w:p>
        </w:tc>
        <w:tc>
          <w:tcPr>
            <w:tcW w:w="686" w:type="pct"/>
            <w:shd w:val="clear" w:color="auto" w:fill="auto"/>
            <w:vAlign w:val="center"/>
          </w:tcPr>
          <w:p w14:paraId="14ABC5BC" w14:textId="77777777" w:rsidR="001D7DB4" w:rsidRPr="00967518" w:rsidRDefault="001D7DB4" w:rsidP="006A05CB">
            <w:pPr>
              <w:pStyle w:val="TAC"/>
            </w:pPr>
            <w:r w:rsidRPr="00967518">
              <w:t>110@0 (A1)</w:t>
            </w:r>
          </w:p>
        </w:tc>
        <w:tc>
          <w:tcPr>
            <w:tcW w:w="685" w:type="pct"/>
            <w:shd w:val="clear" w:color="auto" w:fill="auto"/>
            <w:vAlign w:val="center"/>
          </w:tcPr>
          <w:p w14:paraId="1CCD8036" w14:textId="77777777" w:rsidR="001D7DB4" w:rsidRPr="00967518" w:rsidRDefault="001D7DB4" w:rsidP="006A05CB">
            <w:pPr>
              <w:pStyle w:val="TAC"/>
            </w:pPr>
            <w:r w:rsidRPr="00967518">
              <w:t>55@0 (A1)</w:t>
            </w:r>
          </w:p>
        </w:tc>
      </w:tr>
      <w:tr w:rsidR="001D7DB4" w:rsidRPr="00967518" w14:paraId="39D41D50" w14:textId="77777777" w:rsidTr="006A05CB">
        <w:trPr>
          <w:trHeight w:val="152"/>
        </w:trPr>
        <w:tc>
          <w:tcPr>
            <w:tcW w:w="478" w:type="pct"/>
            <w:shd w:val="clear" w:color="auto" w:fill="auto"/>
            <w:tcMar>
              <w:left w:w="28" w:type="dxa"/>
              <w:right w:w="28" w:type="dxa"/>
            </w:tcMar>
            <w:vAlign w:val="center"/>
          </w:tcPr>
          <w:p w14:paraId="5DC77BCF" w14:textId="77777777" w:rsidR="001D7DB4" w:rsidRPr="00967518" w:rsidRDefault="001D7DB4" w:rsidP="006A05CB">
            <w:pPr>
              <w:pStyle w:val="TAC"/>
              <w:rPr>
                <w:lang w:eastAsia="zh-CN"/>
              </w:rPr>
            </w:pPr>
            <w:r w:rsidRPr="00967518">
              <w:rPr>
                <w:lang w:eastAsia="zh-CN"/>
              </w:rPr>
              <w:t>21</w:t>
            </w:r>
          </w:p>
        </w:tc>
        <w:tc>
          <w:tcPr>
            <w:tcW w:w="342" w:type="pct"/>
            <w:shd w:val="clear" w:color="auto" w:fill="auto"/>
            <w:tcMar>
              <w:left w:w="28" w:type="dxa"/>
              <w:right w:w="28" w:type="dxa"/>
            </w:tcMar>
          </w:tcPr>
          <w:p w14:paraId="48E5A93D"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2D9A585C"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153C9B0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1148B66" w14:textId="77777777" w:rsidR="001D7DB4" w:rsidRPr="00967518" w:rsidRDefault="001D7DB4" w:rsidP="006A05CB">
            <w:pPr>
              <w:pStyle w:val="TAH"/>
              <w:rPr>
                <w:b w:val="0"/>
              </w:rPr>
            </w:pPr>
          </w:p>
        </w:tc>
        <w:tc>
          <w:tcPr>
            <w:tcW w:w="202" w:type="pct"/>
            <w:vMerge/>
            <w:shd w:val="clear" w:color="auto" w:fill="auto"/>
            <w:textDirection w:val="btLr"/>
            <w:vAlign w:val="center"/>
          </w:tcPr>
          <w:p w14:paraId="1C34ADCF" w14:textId="77777777" w:rsidR="001D7DB4" w:rsidRPr="00967518" w:rsidRDefault="001D7DB4" w:rsidP="006A05CB">
            <w:pPr>
              <w:pStyle w:val="TAC"/>
            </w:pPr>
          </w:p>
        </w:tc>
        <w:tc>
          <w:tcPr>
            <w:tcW w:w="548" w:type="pct"/>
            <w:shd w:val="clear" w:color="auto" w:fill="auto"/>
            <w:tcMar>
              <w:left w:w="45" w:type="dxa"/>
              <w:right w:w="45" w:type="dxa"/>
            </w:tcMar>
          </w:tcPr>
          <w:p w14:paraId="2BFCAB4D" w14:textId="77777777" w:rsidR="001D7DB4" w:rsidRPr="00967518" w:rsidRDefault="001D7DB4" w:rsidP="006A05CB">
            <w:pPr>
              <w:pStyle w:val="TAC"/>
            </w:pPr>
            <w:r w:rsidRPr="00967518">
              <w:t>QPSK</w:t>
            </w:r>
          </w:p>
        </w:tc>
        <w:tc>
          <w:tcPr>
            <w:tcW w:w="2057" w:type="pct"/>
            <w:gridSpan w:val="4"/>
            <w:shd w:val="clear" w:color="auto" w:fill="auto"/>
            <w:tcMar>
              <w:left w:w="45" w:type="dxa"/>
              <w:right w:w="45" w:type="dxa"/>
            </w:tcMar>
            <w:vAlign w:val="center"/>
          </w:tcPr>
          <w:p w14:paraId="17447F4B" w14:textId="77777777" w:rsidR="001D7DB4" w:rsidRPr="00967518" w:rsidRDefault="001D7DB4" w:rsidP="006A05CB">
            <w:pPr>
              <w:pStyle w:val="TAC"/>
            </w:pPr>
            <w:r w:rsidRPr="00967518">
              <w:t>Outer_Full (A1)</w:t>
            </w:r>
          </w:p>
        </w:tc>
      </w:tr>
      <w:tr w:rsidR="001D7DB4" w:rsidRPr="00967518" w14:paraId="18FB0ADD" w14:textId="77777777" w:rsidTr="006A05CB">
        <w:trPr>
          <w:trHeight w:val="152"/>
        </w:trPr>
        <w:tc>
          <w:tcPr>
            <w:tcW w:w="478" w:type="pct"/>
            <w:shd w:val="clear" w:color="auto" w:fill="auto"/>
            <w:tcMar>
              <w:left w:w="28" w:type="dxa"/>
              <w:right w:w="28" w:type="dxa"/>
            </w:tcMar>
            <w:vAlign w:val="center"/>
          </w:tcPr>
          <w:p w14:paraId="19756154" w14:textId="77777777" w:rsidR="001D7DB4" w:rsidRPr="00967518" w:rsidRDefault="001D7DB4" w:rsidP="006A05CB">
            <w:pPr>
              <w:pStyle w:val="TAC"/>
              <w:rPr>
                <w:lang w:eastAsia="zh-CN"/>
              </w:rPr>
            </w:pPr>
            <w:r w:rsidRPr="00967518">
              <w:rPr>
                <w:lang w:eastAsia="zh-CN"/>
              </w:rPr>
              <w:t>22</w:t>
            </w:r>
          </w:p>
        </w:tc>
        <w:tc>
          <w:tcPr>
            <w:tcW w:w="342" w:type="pct"/>
            <w:shd w:val="clear" w:color="auto" w:fill="auto"/>
            <w:tcMar>
              <w:left w:w="28" w:type="dxa"/>
              <w:right w:w="28" w:type="dxa"/>
            </w:tcMar>
            <w:vAlign w:val="center"/>
          </w:tcPr>
          <w:p w14:paraId="47239022"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3A5D402B"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267386F7"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90D874D" w14:textId="77777777" w:rsidR="001D7DB4" w:rsidRPr="00967518" w:rsidRDefault="001D7DB4" w:rsidP="006A05CB">
            <w:pPr>
              <w:pStyle w:val="TAH"/>
              <w:rPr>
                <w:b w:val="0"/>
              </w:rPr>
            </w:pPr>
          </w:p>
        </w:tc>
        <w:tc>
          <w:tcPr>
            <w:tcW w:w="202" w:type="pct"/>
            <w:vMerge/>
            <w:shd w:val="clear" w:color="auto" w:fill="auto"/>
            <w:textDirection w:val="btLr"/>
            <w:vAlign w:val="center"/>
          </w:tcPr>
          <w:p w14:paraId="570C5915" w14:textId="77777777" w:rsidR="001D7DB4" w:rsidRPr="00967518" w:rsidRDefault="001D7DB4" w:rsidP="006A05CB">
            <w:pPr>
              <w:pStyle w:val="TAC"/>
            </w:pPr>
          </w:p>
        </w:tc>
        <w:tc>
          <w:tcPr>
            <w:tcW w:w="548" w:type="pct"/>
            <w:shd w:val="clear" w:color="auto" w:fill="auto"/>
            <w:tcMar>
              <w:left w:w="45" w:type="dxa"/>
              <w:right w:w="45" w:type="dxa"/>
            </w:tcMar>
          </w:tcPr>
          <w:p w14:paraId="0FC258BE"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2DD329E5" w14:textId="77777777" w:rsidR="001D7DB4" w:rsidRPr="00967518" w:rsidRDefault="001D7DB4" w:rsidP="006A05CB">
            <w:pPr>
              <w:pStyle w:val="TAC"/>
            </w:pPr>
            <w:r w:rsidRPr="00967518">
              <w:t>Outer_Full (A3)</w:t>
            </w:r>
          </w:p>
        </w:tc>
      </w:tr>
      <w:tr w:rsidR="001D7DB4" w:rsidRPr="00967518" w14:paraId="4653CBEE" w14:textId="77777777" w:rsidTr="006A05CB">
        <w:trPr>
          <w:trHeight w:val="152"/>
        </w:trPr>
        <w:tc>
          <w:tcPr>
            <w:tcW w:w="478" w:type="pct"/>
            <w:shd w:val="clear" w:color="auto" w:fill="auto"/>
            <w:tcMar>
              <w:left w:w="28" w:type="dxa"/>
              <w:right w:w="28" w:type="dxa"/>
            </w:tcMar>
            <w:vAlign w:val="center"/>
          </w:tcPr>
          <w:p w14:paraId="71DC7D80" w14:textId="77777777" w:rsidR="001D7DB4" w:rsidRPr="00967518" w:rsidRDefault="001D7DB4" w:rsidP="006A05CB">
            <w:pPr>
              <w:pStyle w:val="TAC"/>
              <w:rPr>
                <w:lang w:eastAsia="zh-CN"/>
              </w:rPr>
            </w:pPr>
            <w:r w:rsidRPr="00967518">
              <w:rPr>
                <w:lang w:eastAsia="zh-CN"/>
              </w:rPr>
              <w:t>23</w:t>
            </w:r>
          </w:p>
        </w:tc>
        <w:tc>
          <w:tcPr>
            <w:tcW w:w="342" w:type="pct"/>
            <w:shd w:val="clear" w:color="auto" w:fill="auto"/>
            <w:tcMar>
              <w:left w:w="28" w:type="dxa"/>
              <w:right w:w="28" w:type="dxa"/>
            </w:tcMar>
          </w:tcPr>
          <w:p w14:paraId="32C780B3"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2AA12DC4"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046590C6"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76FA3DE" w14:textId="77777777" w:rsidR="001D7DB4" w:rsidRPr="00967518" w:rsidRDefault="001D7DB4" w:rsidP="006A05CB">
            <w:pPr>
              <w:pStyle w:val="TAH"/>
              <w:rPr>
                <w:b w:val="0"/>
              </w:rPr>
            </w:pPr>
          </w:p>
        </w:tc>
        <w:tc>
          <w:tcPr>
            <w:tcW w:w="202" w:type="pct"/>
            <w:vMerge/>
            <w:shd w:val="clear" w:color="auto" w:fill="auto"/>
            <w:textDirection w:val="btLr"/>
            <w:vAlign w:val="center"/>
          </w:tcPr>
          <w:p w14:paraId="20EE4E5F" w14:textId="77777777" w:rsidR="001D7DB4" w:rsidRPr="00967518" w:rsidRDefault="001D7DB4" w:rsidP="006A05CB">
            <w:pPr>
              <w:pStyle w:val="TAC"/>
            </w:pPr>
          </w:p>
        </w:tc>
        <w:tc>
          <w:tcPr>
            <w:tcW w:w="548" w:type="pct"/>
            <w:shd w:val="clear" w:color="auto" w:fill="auto"/>
            <w:tcMar>
              <w:left w:w="45" w:type="dxa"/>
              <w:right w:w="45" w:type="dxa"/>
            </w:tcMar>
          </w:tcPr>
          <w:p w14:paraId="71415A5E"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7334A967" w14:textId="77777777" w:rsidR="001D7DB4" w:rsidRPr="00967518" w:rsidRDefault="001D7DB4" w:rsidP="006A05CB">
            <w:pPr>
              <w:pStyle w:val="TAC"/>
            </w:pPr>
            <w:r w:rsidRPr="00967518">
              <w:t>Edge_1RB_Right (A3)</w:t>
            </w:r>
          </w:p>
        </w:tc>
      </w:tr>
      <w:tr w:rsidR="001D7DB4" w:rsidRPr="00967518" w14:paraId="2524CCF7" w14:textId="77777777" w:rsidTr="006A05CB">
        <w:trPr>
          <w:trHeight w:val="152"/>
        </w:trPr>
        <w:tc>
          <w:tcPr>
            <w:tcW w:w="478" w:type="pct"/>
            <w:shd w:val="clear" w:color="auto" w:fill="auto"/>
            <w:tcMar>
              <w:left w:w="28" w:type="dxa"/>
              <w:right w:w="28" w:type="dxa"/>
            </w:tcMar>
            <w:vAlign w:val="center"/>
          </w:tcPr>
          <w:p w14:paraId="17C33883" w14:textId="77777777" w:rsidR="001D7DB4" w:rsidRPr="00967518" w:rsidRDefault="001D7DB4" w:rsidP="006A05CB">
            <w:pPr>
              <w:pStyle w:val="TAC"/>
              <w:rPr>
                <w:lang w:eastAsia="zh-CN"/>
              </w:rPr>
            </w:pPr>
            <w:r w:rsidRPr="00967518">
              <w:rPr>
                <w:lang w:eastAsia="zh-CN"/>
              </w:rPr>
              <w:t>24</w:t>
            </w:r>
          </w:p>
        </w:tc>
        <w:tc>
          <w:tcPr>
            <w:tcW w:w="342" w:type="pct"/>
            <w:shd w:val="clear" w:color="auto" w:fill="auto"/>
            <w:tcMar>
              <w:left w:w="28" w:type="dxa"/>
              <w:right w:w="28" w:type="dxa"/>
            </w:tcMar>
          </w:tcPr>
          <w:p w14:paraId="375BC545"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56ABAD13" w14:textId="77777777" w:rsidR="001D7DB4" w:rsidRPr="00967518" w:rsidRDefault="001D7DB4" w:rsidP="006A05CB">
            <w:pPr>
              <w:pStyle w:val="TAC"/>
            </w:pPr>
            <w:r w:rsidRPr="00967518">
              <w:t>25</w:t>
            </w:r>
          </w:p>
        </w:tc>
        <w:tc>
          <w:tcPr>
            <w:tcW w:w="410" w:type="pct"/>
            <w:shd w:val="clear" w:color="auto" w:fill="auto"/>
            <w:tcMar>
              <w:left w:w="23" w:type="dxa"/>
              <w:right w:w="23" w:type="dxa"/>
            </w:tcMar>
          </w:tcPr>
          <w:p w14:paraId="131B96E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479166D" w14:textId="77777777" w:rsidR="001D7DB4" w:rsidRPr="00967518" w:rsidRDefault="001D7DB4" w:rsidP="006A05CB">
            <w:pPr>
              <w:pStyle w:val="TAH"/>
              <w:rPr>
                <w:b w:val="0"/>
              </w:rPr>
            </w:pPr>
          </w:p>
        </w:tc>
        <w:tc>
          <w:tcPr>
            <w:tcW w:w="202" w:type="pct"/>
            <w:vMerge/>
            <w:shd w:val="clear" w:color="auto" w:fill="auto"/>
            <w:textDirection w:val="btLr"/>
            <w:vAlign w:val="center"/>
          </w:tcPr>
          <w:p w14:paraId="545E2CC3" w14:textId="77777777" w:rsidR="001D7DB4" w:rsidRPr="00967518" w:rsidRDefault="001D7DB4" w:rsidP="006A05CB">
            <w:pPr>
              <w:pStyle w:val="TAC"/>
            </w:pPr>
          </w:p>
        </w:tc>
        <w:tc>
          <w:tcPr>
            <w:tcW w:w="548" w:type="pct"/>
            <w:shd w:val="clear" w:color="auto" w:fill="auto"/>
            <w:tcMar>
              <w:left w:w="45" w:type="dxa"/>
              <w:right w:w="45" w:type="dxa"/>
            </w:tcMar>
          </w:tcPr>
          <w:p w14:paraId="3BE81486"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516830CB" w14:textId="77777777" w:rsidR="001D7DB4" w:rsidRPr="00967518" w:rsidRDefault="001D7DB4" w:rsidP="006A05CB">
            <w:pPr>
              <w:pStyle w:val="TAC"/>
            </w:pPr>
            <w:r w:rsidRPr="00967518">
              <w:t>Edge_1RB_Left (A3)</w:t>
            </w:r>
          </w:p>
        </w:tc>
      </w:tr>
      <w:tr w:rsidR="001D7DB4" w:rsidRPr="00967518" w14:paraId="3D64C8EB" w14:textId="77777777" w:rsidTr="006A05CB">
        <w:trPr>
          <w:trHeight w:val="152"/>
        </w:trPr>
        <w:tc>
          <w:tcPr>
            <w:tcW w:w="478" w:type="pct"/>
            <w:shd w:val="clear" w:color="auto" w:fill="auto"/>
            <w:tcMar>
              <w:left w:w="28" w:type="dxa"/>
              <w:right w:w="28" w:type="dxa"/>
            </w:tcMar>
            <w:vAlign w:val="center"/>
          </w:tcPr>
          <w:p w14:paraId="0FD7E4D1" w14:textId="77777777" w:rsidR="001D7DB4" w:rsidRPr="00967518" w:rsidRDefault="001D7DB4" w:rsidP="006A05CB">
            <w:pPr>
              <w:pStyle w:val="TAC"/>
              <w:rPr>
                <w:lang w:eastAsia="zh-CN"/>
              </w:rPr>
            </w:pPr>
            <w:r w:rsidRPr="00967518">
              <w:rPr>
                <w:lang w:eastAsia="zh-CN"/>
              </w:rPr>
              <w:t>25</w:t>
            </w:r>
          </w:p>
        </w:tc>
        <w:tc>
          <w:tcPr>
            <w:tcW w:w="342" w:type="pct"/>
            <w:shd w:val="clear" w:color="auto" w:fill="auto"/>
            <w:tcMar>
              <w:left w:w="28" w:type="dxa"/>
              <w:right w:w="28" w:type="dxa"/>
            </w:tcMar>
          </w:tcPr>
          <w:p w14:paraId="6871EB88" w14:textId="77777777" w:rsidR="001D7DB4" w:rsidRPr="00967518" w:rsidRDefault="001D7DB4" w:rsidP="006A05CB">
            <w:pPr>
              <w:pStyle w:val="TAC"/>
            </w:pPr>
            <w:r w:rsidRPr="00967518">
              <w:t>Default</w:t>
            </w:r>
          </w:p>
        </w:tc>
        <w:tc>
          <w:tcPr>
            <w:tcW w:w="344" w:type="pct"/>
            <w:shd w:val="clear" w:color="auto" w:fill="auto"/>
            <w:tcMar>
              <w:left w:w="23" w:type="dxa"/>
              <w:right w:w="23" w:type="dxa"/>
            </w:tcMar>
            <w:vAlign w:val="center"/>
          </w:tcPr>
          <w:p w14:paraId="7565B6CA"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5A22634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447C3C1" w14:textId="77777777" w:rsidR="001D7DB4" w:rsidRPr="00967518" w:rsidRDefault="001D7DB4" w:rsidP="006A05CB">
            <w:pPr>
              <w:pStyle w:val="TAH"/>
              <w:rPr>
                <w:b w:val="0"/>
              </w:rPr>
            </w:pPr>
          </w:p>
        </w:tc>
        <w:tc>
          <w:tcPr>
            <w:tcW w:w="202" w:type="pct"/>
            <w:vMerge/>
            <w:shd w:val="clear" w:color="auto" w:fill="auto"/>
            <w:textDirection w:val="btLr"/>
            <w:vAlign w:val="center"/>
          </w:tcPr>
          <w:p w14:paraId="002DB3F6" w14:textId="77777777" w:rsidR="001D7DB4" w:rsidRPr="00967518" w:rsidRDefault="001D7DB4" w:rsidP="006A05CB">
            <w:pPr>
              <w:pStyle w:val="TAC"/>
            </w:pPr>
          </w:p>
        </w:tc>
        <w:tc>
          <w:tcPr>
            <w:tcW w:w="548" w:type="pct"/>
            <w:shd w:val="clear" w:color="auto" w:fill="auto"/>
            <w:tcMar>
              <w:left w:w="45" w:type="dxa"/>
              <w:right w:w="45" w:type="dxa"/>
            </w:tcMar>
          </w:tcPr>
          <w:p w14:paraId="745D86C2"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4307A8A1" w14:textId="77777777" w:rsidR="001D7DB4" w:rsidRPr="00967518" w:rsidRDefault="001D7DB4" w:rsidP="006A05CB">
            <w:pPr>
              <w:pStyle w:val="TAC"/>
            </w:pPr>
            <w:r w:rsidRPr="00967518">
              <w:t>20@0 (A1)</w:t>
            </w:r>
          </w:p>
        </w:tc>
        <w:tc>
          <w:tcPr>
            <w:tcW w:w="686" w:type="pct"/>
            <w:shd w:val="clear" w:color="auto" w:fill="auto"/>
            <w:vAlign w:val="center"/>
          </w:tcPr>
          <w:p w14:paraId="17DCFCC9" w14:textId="77777777" w:rsidR="001D7DB4" w:rsidRPr="00967518" w:rsidRDefault="001D7DB4" w:rsidP="006A05CB">
            <w:pPr>
              <w:pStyle w:val="TAC"/>
            </w:pPr>
            <w:r w:rsidRPr="00967518">
              <w:t>10@0 (A1)</w:t>
            </w:r>
          </w:p>
        </w:tc>
        <w:tc>
          <w:tcPr>
            <w:tcW w:w="685" w:type="pct"/>
            <w:shd w:val="clear" w:color="auto" w:fill="auto"/>
            <w:vAlign w:val="center"/>
          </w:tcPr>
          <w:p w14:paraId="13DA6BC3" w14:textId="77777777" w:rsidR="001D7DB4" w:rsidRPr="00967518" w:rsidRDefault="001D7DB4" w:rsidP="006A05CB">
            <w:pPr>
              <w:pStyle w:val="TAC"/>
            </w:pPr>
            <w:r w:rsidRPr="00967518">
              <w:t>5@0 (A1)</w:t>
            </w:r>
          </w:p>
        </w:tc>
      </w:tr>
      <w:tr w:rsidR="001D7DB4" w:rsidRPr="00967518" w14:paraId="1CAED647" w14:textId="77777777" w:rsidTr="006A05CB">
        <w:trPr>
          <w:trHeight w:val="152"/>
        </w:trPr>
        <w:tc>
          <w:tcPr>
            <w:tcW w:w="478" w:type="pct"/>
            <w:shd w:val="clear" w:color="auto" w:fill="auto"/>
            <w:tcMar>
              <w:left w:w="28" w:type="dxa"/>
              <w:right w:w="28" w:type="dxa"/>
            </w:tcMar>
            <w:vAlign w:val="center"/>
          </w:tcPr>
          <w:p w14:paraId="5E7CB83C" w14:textId="77777777" w:rsidR="001D7DB4" w:rsidRPr="00967518" w:rsidRDefault="001D7DB4" w:rsidP="006A05CB">
            <w:pPr>
              <w:pStyle w:val="TAC"/>
              <w:rPr>
                <w:lang w:eastAsia="zh-CN"/>
              </w:rPr>
            </w:pPr>
            <w:r w:rsidRPr="00967518">
              <w:rPr>
                <w:lang w:eastAsia="zh-CN"/>
              </w:rPr>
              <w:t>26</w:t>
            </w:r>
          </w:p>
        </w:tc>
        <w:tc>
          <w:tcPr>
            <w:tcW w:w="342" w:type="pct"/>
            <w:shd w:val="clear" w:color="auto" w:fill="auto"/>
            <w:tcMar>
              <w:left w:w="28" w:type="dxa"/>
              <w:right w:w="28" w:type="dxa"/>
            </w:tcMar>
          </w:tcPr>
          <w:p w14:paraId="71B4BFF8"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E3575B2"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23F0F705"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E414DFC" w14:textId="77777777" w:rsidR="001D7DB4" w:rsidRPr="00967518" w:rsidRDefault="001D7DB4" w:rsidP="006A05CB">
            <w:pPr>
              <w:pStyle w:val="TAH"/>
              <w:rPr>
                <w:b w:val="0"/>
              </w:rPr>
            </w:pPr>
          </w:p>
        </w:tc>
        <w:tc>
          <w:tcPr>
            <w:tcW w:w="202" w:type="pct"/>
            <w:vMerge/>
            <w:shd w:val="clear" w:color="auto" w:fill="auto"/>
            <w:textDirection w:val="btLr"/>
            <w:vAlign w:val="center"/>
          </w:tcPr>
          <w:p w14:paraId="5A59AE36" w14:textId="77777777" w:rsidR="001D7DB4" w:rsidRPr="00967518" w:rsidRDefault="001D7DB4" w:rsidP="006A05CB">
            <w:pPr>
              <w:pStyle w:val="TAC"/>
            </w:pPr>
          </w:p>
        </w:tc>
        <w:tc>
          <w:tcPr>
            <w:tcW w:w="548" w:type="pct"/>
            <w:shd w:val="clear" w:color="auto" w:fill="auto"/>
            <w:tcMar>
              <w:left w:w="45" w:type="dxa"/>
              <w:right w:w="45" w:type="dxa"/>
            </w:tcMar>
          </w:tcPr>
          <w:p w14:paraId="3D7D3C96"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088A20B6" w14:textId="77777777" w:rsidR="001D7DB4" w:rsidRPr="00967518" w:rsidRDefault="001D7DB4" w:rsidP="006A05CB">
            <w:pPr>
              <w:pStyle w:val="TAC"/>
            </w:pPr>
            <w:r w:rsidRPr="00967518">
              <w:t>36@0 (A5)</w:t>
            </w:r>
          </w:p>
        </w:tc>
        <w:tc>
          <w:tcPr>
            <w:tcW w:w="686" w:type="pct"/>
            <w:shd w:val="clear" w:color="auto" w:fill="auto"/>
            <w:vAlign w:val="center"/>
          </w:tcPr>
          <w:p w14:paraId="36158DE8" w14:textId="77777777" w:rsidR="001D7DB4" w:rsidRPr="00967518" w:rsidRDefault="001D7DB4" w:rsidP="006A05CB">
            <w:pPr>
              <w:pStyle w:val="TAC"/>
            </w:pPr>
            <w:r w:rsidRPr="00967518">
              <w:t>18@0 (A5)</w:t>
            </w:r>
          </w:p>
        </w:tc>
        <w:tc>
          <w:tcPr>
            <w:tcW w:w="685" w:type="pct"/>
            <w:shd w:val="clear" w:color="auto" w:fill="auto"/>
            <w:vAlign w:val="center"/>
          </w:tcPr>
          <w:p w14:paraId="73F1C210" w14:textId="77777777" w:rsidR="001D7DB4" w:rsidRPr="00967518" w:rsidRDefault="001D7DB4" w:rsidP="006A05CB">
            <w:pPr>
              <w:pStyle w:val="TAC"/>
            </w:pPr>
            <w:r w:rsidRPr="00967518">
              <w:t>9@0 (A5)</w:t>
            </w:r>
          </w:p>
        </w:tc>
      </w:tr>
      <w:tr w:rsidR="001D7DB4" w:rsidRPr="00967518" w14:paraId="533F10AC" w14:textId="77777777" w:rsidTr="006A05CB">
        <w:trPr>
          <w:trHeight w:val="152"/>
        </w:trPr>
        <w:tc>
          <w:tcPr>
            <w:tcW w:w="478" w:type="pct"/>
            <w:shd w:val="clear" w:color="auto" w:fill="auto"/>
            <w:tcMar>
              <w:left w:w="28" w:type="dxa"/>
              <w:right w:w="28" w:type="dxa"/>
            </w:tcMar>
            <w:vAlign w:val="center"/>
          </w:tcPr>
          <w:p w14:paraId="7A5F1C02" w14:textId="77777777" w:rsidR="001D7DB4" w:rsidRPr="00967518" w:rsidRDefault="001D7DB4" w:rsidP="006A05CB">
            <w:pPr>
              <w:pStyle w:val="TAC"/>
              <w:rPr>
                <w:lang w:eastAsia="zh-CN"/>
              </w:rPr>
            </w:pPr>
            <w:r w:rsidRPr="00967518">
              <w:rPr>
                <w:lang w:eastAsia="zh-CN"/>
              </w:rPr>
              <w:t>27</w:t>
            </w:r>
          </w:p>
        </w:tc>
        <w:tc>
          <w:tcPr>
            <w:tcW w:w="342" w:type="pct"/>
            <w:shd w:val="clear" w:color="auto" w:fill="auto"/>
            <w:tcMar>
              <w:left w:w="28" w:type="dxa"/>
              <w:right w:w="28" w:type="dxa"/>
            </w:tcMar>
          </w:tcPr>
          <w:p w14:paraId="2DC27E1A"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196C6B36"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6F59C032"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12F263D" w14:textId="77777777" w:rsidR="001D7DB4" w:rsidRPr="00967518" w:rsidRDefault="001D7DB4" w:rsidP="006A05CB">
            <w:pPr>
              <w:pStyle w:val="TAH"/>
              <w:rPr>
                <w:b w:val="0"/>
              </w:rPr>
            </w:pPr>
          </w:p>
        </w:tc>
        <w:tc>
          <w:tcPr>
            <w:tcW w:w="202" w:type="pct"/>
            <w:vMerge/>
            <w:shd w:val="clear" w:color="auto" w:fill="auto"/>
            <w:textDirection w:val="btLr"/>
            <w:vAlign w:val="center"/>
          </w:tcPr>
          <w:p w14:paraId="68DAD789" w14:textId="77777777" w:rsidR="001D7DB4" w:rsidRPr="00967518" w:rsidRDefault="001D7DB4" w:rsidP="006A05CB">
            <w:pPr>
              <w:pStyle w:val="TAC"/>
            </w:pPr>
          </w:p>
        </w:tc>
        <w:tc>
          <w:tcPr>
            <w:tcW w:w="548" w:type="pct"/>
            <w:shd w:val="clear" w:color="auto" w:fill="auto"/>
            <w:tcMar>
              <w:left w:w="45" w:type="dxa"/>
              <w:right w:w="45" w:type="dxa"/>
            </w:tcMar>
          </w:tcPr>
          <w:p w14:paraId="2E8B99C2"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3C966C09" w14:textId="77777777" w:rsidR="001D7DB4" w:rsidRPr="00967518" w:rsidRDefault="001D7DB4" w:rsidP="006A05CB">
            <w:pPr>
              <w:pStyle w:val="TAC"/>
            </w:pPr>
            <w:r w:rsidRPr="00967518">
              <w:t>80@0 (A3)</w:t>
            </w:r>
          </w:p>
        </w:tc>
        <w:tc>
          <w:tcPr>
            <w:tcW w:w="686" w:type="pct"/>
            <w:shd w:val="clear" w:color="auto" w:fill="auto"/>
            <w:vAlign w:val="center"/>
          </w:tcPr>
          <w:p w14:paraId="71BB76D3" w14:textId="77777777" w:rsidR="001D7DB4" w:rsidRPr="00967518" w:rsidRDefault="001D7DB4" w:rsidP="006A05CB">
            <w:pPr>
              <w:pStyle w:val="TAC"/>
            </w:pPr>
            <w:r w:rsidRPr="00967518">
              <w:t>40</w:t>
            </w:r>
            <w:r w:rsidRPr="00967518">
              <w:rPr>
                <w:lang w:eastAsia="zh-CN"/>
              </w:rPr>
              <w:t>@</w:t>
            </w:r>
            <w:r w:rsidRPr="00967518">
              <w:t>0 (A3)</w:t>
            </w:r>
          </w:p>
        </w:tc>
        <w:tc>
          <w:tcPr>
            <w:tcW w:w="685" w:type="pct"/>
            <w:shd w:val="clear" w:color="auto" w:fill="auto"/>
            <w:vAlign w:val="center"/>
          </w:tcPr>
          <w:p w14:paraId="3FCA6986" w14:textId="77777777" w:rsidR="001D7DB4" w:rsidRPr="00967518" w:rsidRDefault="001D7DB4" w:rsidP="006A05CB">
            <w:pPr>
              <w:pStyle w:val="TAC"/>
            </w:pPr>
            <w:r w:rsidRPr="00967518">
              <w:t>20</w:t>
            </w:r>
            <w:r w:rsidRPr="00967518">
              <w:rPr>
                <w:lang w:eastAsia="zh-CN"/>
              </w:rPr>
              <w:t>@</w:t>
            </w:r>
            <w:r w:rsidRPr="00967518">
              <w:t>0 (A3)</w:t>
            </w:r>
          </w:p>
        </w:tc>
      </w:tr>
      <w:tr w:rsidR="001D7DB4" w:rsidRPr="00967518" w14:paraId="0C69A285" w14:textId="77777777" w:rsidTr="006A05CB">
        <w:trPr>
          <w:trHeight w:val="152"/>
        </w:trPr>
        <w:tc>
          <w:tcPr>
            <w:tcW w:w="478" w:type="pct"/>
            <w:shd w:val="clear" w:color="auto" w:fill="auto"/>
            <w:tcMar>
              <w:left w:w="28" w:type="dxa"/>
              <w:right w:w="28" w:type="dxa"/>
            </w:tcMar>
            <w:vAlign w:val="center"/>
          </w:tcPr>
          <w:p w14:paraId="356F6BE7" w14:textId="77777777" w:rsidR="001D7DB4" w:rsidRPr="00967518" w:rsidRDefault="001D7DB4" w:rsidP="006A05CB">
            <w:pPr>
              <w:pStyle w:val="TAC"/>
              <w:rPr>
                <w:lang w:eastAsia="zh-CN"/>
              </w:rPr>
            </w:pPr>
            <w:r w:rsidRPr="00967518">
              <w:rPr>
                <w:lang w:eastAsia="zh-CN"/>
              </w:rPr>
              <w:t>28</w:t>
            </w:r>
          </w:p>
        </w:tc>
        <w:tc>
          <w:tcPr>
            <w:tcW w:w="342" w:type="pct"/>
            <w:shd w:val="clear" w:color="auto" w:fill="auto"/>
            <w:tcMar>
              <w:left w:w="28" w:type="dxa"/>
              <w:right w:w="28" w:type="dxa"/>
            </w:tcMar>
          </w:tcPr>
          <w:p w14:paraId="0E8B5975"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12F39D7F"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26EDC943"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0B4EC4B1" w14:textId="77777777" w:rsidR="001D7DB4" w:rsidRPr="00967518" w:rsidRDefault="001D7DB4" w:rsidP="006A05CB">
            <w:pPr>
              <w:pStyle w:val="TAH"/>
              <w:rPr>
                <w:b w:val="0"/>
              </w:rPr>
            </w:pPr>
          </w:p>
        </w:tc>
        <w:tc>
          <w:tcPr>
            <w:tcW w:w="202" w:type="pct"/>
            <w:vMerge/>
            <w:shd w:val="clear" w:color="auto" w:fill="auto"/>
            <w:textDirection w:val="btLr"/>
            <w:vAlign w:val="center"/>
          </w:tcPr>
          <w:p w14:paraId="67DC7A5D" w14:textId="77777777" w:rsidR="001D7DB4" w:rsidRPr="00967518" w:rsidRDefault="001D7DB4" w:rsidP="006A05CB">
            <w:pPr>
              <w:pStyle w:val="TAC"/>
            </w:pPr>
          </w:p>
        </w:tc>
        <w:tc>
          <w:tcPr>
            <w:tcW w:w="548" w:type="pct"/>
            <w:shd w:val="clear" w:color="auto" w:fill="auto"/>
            <w:tcMar>
              <w:left w:w="45" w:type="dxa"/>
              <w:right w:w="45" w:type="dxa"/>
            </w:tcMar>
          </w:tcPr>
          <w:p w14:paraId="104F273E"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47A126C0" w14:textId="77777777" w:rsidR="001D7DB4" w:rsidRPr="00967518" w:rsidRDefault="001D7DB4" w:rsidP="006A05CB">
            <w:pPr>
              <w:pStyle w:val="TAC"/>
            </w:pPr>
            <w:r w:rsidRPr="00967518">
              <w:t>120</w:t>
            </w:r>
            <w:r w:rsidRPr="00967518">
              <w:rPr>
                <w:lang w:eastAsia="zh-CN"/>
              </w:rPr>
              <w:t>@</w:t>
            </w:r>
            <w:r w:rsidRPr="00967518">
              <w:t>0 (A4)</w:t>
            </w:r>
          </w:p>
        </w:tc>
        <w:tc>
          <w:tcPr>
            <w:tcW w:w="686" w:type="pct"/>
            <w:shd w:val="clear" w:color="auto" w:fill="auto"/>
            <w:vAlign w:val="center"/>
          </w:tcPr>
          <w:p w14:paraId="0C587A8E" w14:textId="77777777" w:rsidR="001D7DB4" w:rsidRPr="00967518" w:rsidRDefault="001D7DB4" w:rsidP="006A05CB">
            <w:pPr>
              <w:pStyle w:val="TAC"/>
            </w:pPr>
            <w:r w:rsidRPr="00967518">
              <w:t>60</w:t>
            </w:r>
            <w:r w:rsidRPr="00967518">
              <w:rPr>
                <w:lang w:eastAsia="zh-CN"/>
              </w:rPr>
              <w:t>@</w:t>
            </w:r>
            <w:r w:rsidRPr="00967518">
              <w:t>0 (A4)</w:t>
            </w:r>
          </w:p>
        </w:tc>
        <w:tc>
          <w:tcPr>
            <w:tcW w:w="685" w:type="pct"/>
            <w:shd w:val="clear" w:color="auto" w:fill="auto"/>
            <w:vAlign w:val="center"/>
          </w:tcPr>
          <w:p w14:paraId="39625528" w14:textId="77777777" w:rsidR="001D7DB4" w:rsidRPr="00967518" w:rsidRDefault="001D7DB4" w:rsidP="006A05CB">
            <w:pPr>
              <w:pStyle w:val="TAC"/>
            </w:pPr>
            <w:r w:rsidRPr="00967518">
              <w:t>30</w:t>
            </w:r>
            <w:r w:rsidRPr="00967518">
              <w:rPr>
                <w:lang w:eastAsia="zh-CN"/>
              </w:rPr>
              <w:t>@</w:t>
            </w:r>
            <w:r w:rsidRPr="00967518">
              <w:t>0 (A4)</w:t>
            </w:r>
          </w:p>
        </w:tc>
      </w:tr>
      <w:tr w:rsidR="001D7DB4" w:rsidRPr="00967518" w14:paraId="7D8651CC" w14:textId="77777777" w:rsidTr="006A05CB">
        <w:trPr>
          <w:trHeight w:val="152"/>
        </w:trPr>
        <w:tc>
          <w:tcPr>
            <w:tcW w:w="478" w:type="pct"/>
            <w:shd w:val="clear" w:color="auto" w:fill="auto"/>
            <w:tcMar>
              <w:left w:w="28" w:type="dxa"/>
              <w:right w:w="28" w:type="dxa"/>
            </w:tcMar>
            <w:vAlign w:val="center"/>
          </w:tcPr>
          <w:p w14:paraId="4B8C8AA1" w14:textId="77777777" w:rsidR="001D7DB4" w:rsidRPr="00967518" w:rsidRDefault="001D7DB4" w:rsidP="006A05CB">
            <w:pPr>
              <w:pStyle w:val="TAC"/>
              <w:rPr>
                <w:lang w:eastAsia="zh-CN"/>
              </w:rPr>
            </w:pPr>
            <w:r w:rsidRPr="00967518">
              <w:rPr>
                <w:lang w:eastAsia="zh-CN"/>
              </w:rPr>
              <w:t>29</w:t>
            </w:r>
          </w:p>
        </w:tc>
        <w:tc>
          <w:tcPr>
            <w:tcW w:w="342" w:type="pct"/>
            <w:shd w:val="clear" w:color="auto" w:fill="auto"/>
            <w:tcMar>
              <w:left w:w="28" w:type="dxa"/>
              <w:right w:w="28" w:type="dxa"/>
            </w:tcMar>
          </w:tcPr>
          <w:p w14:paraId="69AF12CF"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7C71849C"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29F946B7"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B1A9FA3" w14:textId="77777777" w:rsidR="001D7DB4" w:rsidRPr="00967518" w:rsidRDefault="001D7DB4" w:rsidP="006A05CB">
            <w:pPr>
              <w:pStyle w:val="TAH"/>
              <w:rPr>
                <w:b w:val="0"/>
              </w:rPr>
            </w:pPr>
          </w:p>
        </w:tc>
        <w:tc>
          <w:tcPr>
            <w:tcW w:w="202" w:type="pct"/>
            <w:vMerge/>
            <w:shd w:val="clear" w:color="auto" w:fill="auto"/>
            <w:textDirection w:val="btLr"/>
            <w:vAlign w:val="center"/>
          </w:tcPr>
          <w:p w14:paraId="276B2328" w14:textId="77777777" w:rsidR="001D7DB4" w:rsidRPr="00967518" w:rsidRDefault="001D7DB4" w:rsidP="006A05CB">
            <w:pPr>
              <w:pStyle w:val="TAC"/>
            </w:pPr>
          </w:p>
        </w:tc>
        <w:tc>
          <w:tcPr>
            <w:tcW w:w="548" w:type="pct"/>
            <w:shd w:val="clear" w:color="auto" w:fill="auto"/>
            <w:tcMar>
              <w:left w:w="45" w:type="dxa"/>
              <w:right w:w="45" w:type="dxa"/>
            </w:tcMar>
          </w:tcPr>
          <w:p w14:paraId="5430816F"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63E2593C" w14:textId="77777777" w:rsidR="001D7DB4" w:rsidRPr="00967518" w:rsidRDefault="001D7DB4" w:rsidP="006A05CB">
            <w:pPr>
              <w:pStyle w:val="TAC"/>
            </w:pPr>
            <w:r w:rsidRPr="00967518">
              <w:t>Outer_Full (A2)</w:t>
            </w:r>
          </w:p>
        </w:tc>
      </w:tr>
      <w:tr w:rsidR="001D7DB4" w:rsidRPr="00967518" w14:paraId="6D4C957C" w14:textId="77777777" w:rsidTr="006A05CB">
        <w:trPr>
          <w:trHeight w:val="152"/>
        </w:trPr>
        <w:tc>
          <w:tcPr>
            <w:tcW w:w="478" w:type="pct"/>
            <w:shd w:val="clear" w:color="auto" w:fill="auto"/>
            <w:tcMar>
              <w:left w:w="28" w:type="dxa"/>
              <w:right w:w="28" w:type="dxa"/>
            </w:tcMar>
            <w:vAlign w:val="center"/>
          </w:tcPr>
          <w:p w14:paraId="24FCFABE" w14:textId="77777777" w:rsidR="001D7DB4" w:rsidRPr="00967518" w:rsidRDefault="001D7DB4" w:rsidP="006A05CB">
            <w:pPr>
              <w:pStyle w:val="TAC"/>
              <w:rPr>
                <w:lang w:eastAsia="zh-CN"/>
              </w:rPr>
            </w:pPr>
            <w:r w:rsidRPr="00967518">
              <w:rPr>
                <w:lang w:eastAsia="zh-CN"/>
              </w:rPr>
              <w:t>30</w:t>
            </w:r>
          </w:p>
        </w:tc>
        <w:tc>
          <w:tcPr>
            <w:tcW w:w="342" w:type="pct"/>
            <w:shd w:val="clear" w:color="auto" w:fill="auto"/>
            <w:tcMar>
              <w:left w:w="28" w:type="dxa"/>
              <w:right w:w="28" w:type="dxa"/>
            </w:tcMar>
          </w:tcPr>
          <w:p w14:paraId="182C19C7"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6EE59718" w14:textId="77777777" w:rsidR="001D7DB4" w:rsidRPr="00967518" w:rsidRDefault="001D7DB4" w:rsidP="006A05CB">
            <w:pPr>
              <w:pStyle w:val="TAC"/>
            </w:pPr>
            <w:r w:rsidRPr="00967518">
              <w:t>30</w:t>
            </w:r>
          </w:p>
        </w:tc>
        <w:tc>
          <w:tcPr>
            <w:tcW w:w="410" w:type="pct"/>
            <w:shd w:val="clear" w:color="auto" w:fill="auto"/>
            <w:tcMar>
              <w:left w:w="23" w:type="dxa"/>
              <w:right w:w="23" w:type="dxa"/>
            </w:tcMar>
          </w:tcPr>
          <w:p w14:paraId="78E26F92"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1DF3DFC" w14:textId="77777777" w:rsidR="001D7DB4" w:rsidRPr="00967518" w:rsidRDefault="001D7DB4" w:rsidP="006A05CB">
            <w:pPr>
              <w:pStyle w:val="TAH"/>
              <w:rPr>
                <w:b w:val="0"/>
              </w:rPr>
            </w:pPr>
          </w:p>
        </w:tc>
        <w:tc>
          <w:tcPr>
            <w:tcW w:w="202" w:type="pct"/>
            <w:vMerge/>
            <w:shd w:val="clear" w:color="auto" w:fill="auto"/>
            <w:textDirection w:val="btLr"/>
            <w:vAlign w:val="center"/>
          </w:tcPr>
          <w:p w14:paraId="0C59AF76" w14:textId="77777777" w:rsidR="001D7DB4" w:rsidRPr="00967518" w:rsidRDefault="001D7DB4" w:rsidP="006A05CB">
            <w:pPr>
              <w:pStyle w:val="TAC"/>
            </w:pPr>
          </w:p>
        </w:tc>
        <w:tc>
          <w:tcPr>
            <w:tcW w:w="548" w:type="pct"/>
            <w:shd w:val="clear" w:color="auto" w:fill="auto"/>
            <w:tcMar>
              <w:left w:w="45" w:type="dxa"/>
              <w:right w:w="45" w:type="dxa"/>
            </w:tcMar>
          </w:tcPr>
          <w:p w14:paraId="67ACFD35"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727AD50F" w14:textId="77777777" w:rsidR="001D7DB4" w:rsidRPr="00967518" w:rsidRDefault="001D7DB4" w:rsidP="006A05CB">
            <w:pPr>
              <w:pStyle w:val="TAC"/>
            </w:pPr>
            <w:r w:rsidRPr="00967518">
              <w:t>Edge_1RB_Right (A5)</w:t>
            </w:r>
          </w:p>
        </w:tc>
      </w:tr>
      <w:tr w:rsidR="001D7DB4" w:rsidRPr="00967518" w14:paraId="54DAEAB3" w14:textId="77777777" w:rsidTr="006A05CB">
        <w:trPr>
          <w:trHeight w:val="152"/>
        </w:trPr>
        <w:tc>
          <w:tcPr>
            <w:tcW w:w="478" w:type="pct"/>
            <w:shd w:val="clear" w:color="auto" w:fill="auto"/>
            <w:tcMar>
              <w:left w:w="28" w:type="dxa"/>
              <w:right w:w="28" w:type="dxa"/>
            </w:tcMar>
            <w:vAlign w:val="center"/>
          </w:tcPr>
          <w:p w14:paraId="2E0FABC3" w14:textId="77777777" w:rsidR="001D7DB4" w:rsidRPr="00967518" w:rsidRDefault="001D7DB4" w:rsidP="006A05CB">
            <w:pPr>
              <w:pStyle w:val="TAC"/>
              <w:rPr>
                <w:lang w:eastAsia="zh-CN"/>
              </w:rPr>
            </w:pPr>
            <w:r w:rsidRPr="00967518">
              <w:rPr>
                <w:lang w:eastAsia="zh-CN"/>
              </w:rPr>
              <w:t>31</w:t>
            </w:r>
          </w:p>
        </w:tc>
        <w:tc>
          <w:tcPr>
            <w:tcW w:w="342" w:type="pct"/>
            <w:shd w:val="clear" w:color="auto" w:fill="auto"/>
            <w:tcMar>
              <w:left w:w="28" w:type="dxa"/>
              <w:right w:w="28" w:type="dxa"/>
            </w:tcMar>
          </w:tcPr>
          <w:p w14:paraId="2A3D191B"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04F8DC4E"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5A28585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8D2617D" w14:textId="77777777" w:rsidR="001D7DB4" w:rsidRPr="00967518" w:rsidRDefault="001D7DB4" w:rsidP="006A05CB">
            <w:pPr>
              <w:pStyle w:val="TAH"/>
              <w:rPr>
                <w:b w:val="0"/>
              </w:rPr>
            </w:pPr>
          </w:p>
        </w:tc>
        <w:tc>
          <w:tcPr>
            <w:tcW w:w="202" w:type="pct"/>
            <w:vMerge/>
            <w:shd w:val="clear" w:color="auto" w:fill="auto"/>
            <w:textDirection w:val="btLr"/>
            <w:vAlign w:val="center"/>
          </w:tcPr>
          <w:p w14:paraId="19F2EEB9" w14:textId="77777777" w:rsidR="001D7DB4" w:rsidRPr="00967518" w:rsidRDefault="001D7DB4" w:rsidP="006A05CB">
            <w:pPr>
              <w:pStyle w:val="TAC"/>
            </w:pPr>
          </w:p>
        </w:tc>
        <w:tc>
          <w:tcPr>
            <w:tcW w:w="548" w:type="pct"/>
            <w:shd w:val="clear" w:color="auto" w:fill="auto"/>
            <w:tcMar>
              <w:left w:w="45" w:type="dxa"/>
              <w:right w:w="45" w:type="dxa"/>
            </w:tcMar>
          </w:tcPr>
          <w:p w14:paraId="17BD01C8"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48FA0F93" w14:textId="77777777" w:rsidR="001D7DB4" w:rsidRPr="00967518" w:rsidRDefault="001D7DB4" w:rsidP="006A05CB">
            <w:pPr>
              <w:pStyle w:val="TAC"/>
            </w:pPr>
            <w:r w:rsidRPr="00967518">
              <w:t>40</w:t>
            </w:r>
            <w:r w:rsidRPr="00967518">
              <w:rPr>
                <w:lang w:eastAsia="zh-CN"/>
              </w:rPr>
              <w:t>@</w:t>
            </w:r>
            <w:r w:rsidRPr="00967518">
              <w:t>0 (A1)</w:t>
            </w:r>
          </w:p>
        </w:tc>
        <w:tc>
          <w:tcPr>
            <w:tcW w:w="686" w:type="pct"/>
            <w:shd w:val="clear" w:color="auto" w:fill="auto"/>
            <w:vAlign w:val="center"/>
          </w:tcPr>
          <w:p w14:paraId="3C3463E7" w14:textId="77777777" w:rsidR="001D7DB4" w:rsidRPr="00967518" w:rsidRDefault="001D7DB4" w:rsidP="006A05CB">
            <w:pPr>
              <w:pStyle w:val="TAC"/>
            </w:pPr>
            <w:r w:rsidRPr="00967518">
              <w:t>20</w:t>
            </w:r>
            <w:r w:rsidRPr="00967518">
              <w:rPr>
                <w:lang w:eastAsia="zh-CN"/>
              </w:rPr>
              <w:t>@</w:t>
            </w:r>
            <w:r w:rsidRPr="00967518">
              <w:t>0 (A1)</w:t>
            </w:r>
          </w:p>
        </w:tc>
        <w:tc>
          <w:tcPr>
            <w:tcW w:w="685" w:type="pct"/>
            <w:shd w:val="clear" w:color="auto" w:fill="auto"/>
            <w:vAlign w:val="center"/>
          </w:tcPr>
          <w:p w14:paraId="40E9652B" w14:textId="77777777" w:rsidR="001D7DB4" w:rsidRPr="00967518" w:rsidRDefault="001D7DB4" w:rsidP="006A05CB">
            <w:pPr>
              <w:pStyle w:val="TAC"/>
            </w:pPr>
            <w:r w:rsidRPr="00967518">
              <w:t>10</w:t>
            </w:r>
            <w:r w:rsidRPr="00967518">
              <w:rPr>
                <w:lang w:eastAsia="zh-CN"/>
              </w:rPr>
              <w:t>@</w:t>
            </w:r>
            <w:r w:rsidRPr="00967518">
              <w:t>0 (A1)</w:t>
            </w:r>
          </w:p>
        </w:tc>
      </w:tr>
      <w:tr w:rsidR="001D7DB4" w:rsidRPr="00967518" w14:paraId="69032A36" w14:textId="77777777" w:rsidTr="006A05CB">
        <w:trPr>
          <w:trHeight w:val="152"/>
        </w:trPr>
        <w:tc>
          <w:tcPr>
            <w:tcW w:w="478" w:type="pct"/>
            <w:shd w:val="clear" w:color="auto" w:fill="auto"/>
            <w:tcMar>
              <w:left w:w="28" w:type="dxa"/>
              <w:right w:w="28" w:type="dxa"/>
            </w:tcMar>
            <w:vAlign w:val="center"/>
          </w:tcPr>
          <w:p w14:paraId="6D6ACB30" w14:textId="77777777" w:rsidR="001D7DB4" w:rsidRPr="00967518" w:rsidRDefault="001D7DB4" w:rsidP="006A05CB">
            <w:pPr>
              <w:pStyle w:val="TAC"/>
              <w:rPr>
                <w:lang w:eastAsia="zh-CN"/>
              </w:rPr>
            </w:pPr>
            <w:r w:rsidRPr="00967518">
              <w:rPr>
                <w:lang w:eastAsia="zh-CN"/>
              </w:rPr>
              <w:t>32</w:t>
            </w:r>
          </w:p>
        </w:tc>
        <w:tc>
          <w:tcPr>
            <w:tcW w:w="342" w:type="pct"/>
            <w:shd w:val="clear" w:color="auto" w:fill="auto"/>
            <w:tcMar>
              <w:left w:w="28" w:type="dxa"/>
              <w:right w:w="28" w:type="dxa"/>
            </w:tcMar>
          </w:tcPr>
          <w:p w14:paraId="3501DB70"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234C19DA"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39888295"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4506656C" w14:textId="77777777" w:rsidR="001D7DB4" w:rsidRPr="00967518" w:rsidRDefault="001D7DB4" w:rsidP="006A05CB">
            <w:pPr>
              <w:pStyle w:val="TAH"/>
              <w:rPr>
                <w:b w:val="0"/>
              </w:rPr>
            </w:pPr>
          </w:p>
        </w:tc>
        <w:tc>
          <w:tcPr>
            <w:tcW w:w="202" w:type="pct"/>
            <w:vMerge/>
            <w:shd w:val="clear" w:color="auto" w:fill="auto"/>
            <w:textDirection w:val="btLr"/>
            <w:vAlign w:val="center"/>
          </w:tcPr>
          <w:p w14:paraId="216DAB2A" w14:textId="77777777" w:rsidR="001D7DB4" w:rsidRPr="00967518" w:rsidRDefault="001D7DB4" w:rsidP="006A05CB">
            <w:pPr>
              <w:pStyle w:val="TAC"/>
            </w:pPr>
          </w:p>
        </w:tc>
        <w:tc>
          <w:tcPr>
            <w:tcW w:w="548" w:type="pct"/>
            <w:shd w:val="clear" w:color="auto" w:fill="auto"/>
            <w:tcMar>
              <w:left w:w="45" w:type="dxa"/>
              <w:right w:w="45" w:type="dxa"/>
            </w:tcMar>
          </w:tcPr>
          <w:p w14:paraId="074C3650"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11CC5C8E" w14:textId="77777777" w:rsidR="001D7DB4" w:rsidRPr="00967518" w:rsidRDefault="001D7DB4" w:rsidP="006A05CB">
            <w:pPr>
              <w:pStyle w:val="TAC"/>
            </w:pPr>
            <w:r w:rsidRPr="00967518">
              <w:t>5@53 (A5)</w:t>
            </w:r>
          </w:p>
        </w:tc>
        <w:tc>
          <w:tcPr>
            <w:tcW w:w="686" w:type="pct"/>
            <w:shd w:val="clear" w:color="auto" w:fill="auto"/>
            <w:vAlign w:val="center"/>
          </w:tcPr>
          <w:p w14:paraId="68075D9E" w14:textId="77777777" w:rsidR="001D7DB4" w:rsidRPr="00967518" w:rsidRDefault="001D7DB4" w:rsidP="006A05CB">
            <w:pPr>
              <w:pStyle w:val="TAC"/>
            </w:pPr>
            <w:r w:rsidRPr="00967518">
              <w:t>2@27 (A5)</w:t>
            </w:r>
          </w:p>
        </w:tc>
        <w:tc>
          <w:tcPr>
            <w:tcW w:w="685" w:type="pct"/>
            <w:shd w:val="clear" w:color="auto" w:fill="auto"/>
            <w:vAlign w:val="center"/>
          </w:tcPr>
          <w:p w14:paraId="7D9F72C7" w14:textId="77777777" w:rsidR="001D7DB4" w:rsidRPr="00967518" w:rsidRDefault="001D7DB4" w:rsidP="006A05CB">
            <w:pPr>
              <w:pStyle w:val="TAC"/>
            </w:pPr>
            <w:r w:rsidRPr="00967518">
              <w:t>1@14 (A5)</w:t>
            </w:r>
          </w:p>
        </w:tc>
      </w:tr>
      <w:tr w:rsidR="001D7DB4" w:rsidRPr="00967518" w14:paraId="04FAE64E" w14:textId="77777777" w:rsidTr="006A05CB">
        <w:trPr>
          <w:trHeight w:val="152"/>
        </w:trPr>
        <w:tc>
          <w:tcPr>
            <w:tcW w:w="478" w:type="pct"/>
            <w:shd w:val="clear" w:color="auto" w:fill="auto"/>
            <w:tcMar>
              <w:left w:w="28" w:type="dxa"/>
              <w:right w:w="28" w:type="dxa"/>
            </w:tcMar>
            <w:vAlign w:val="center"/>
          </w:tcPr>
          <w:p w14:paraId="39774571" w14:textId="77777777" w:rsidR="001D7DB4" w:rsidRPr="00967518" w:rsidRDefault="001D7DB4" w:rsidP="006A05CB">
            <w:pPr>
              <w:pStyle w:val="TAC"/>
              <w:rPr>
                <w:lang w:eastAsia="zh-CN"/>
              </w:rPr>
            </w:pPr>
            <w:r w:rsidRPr="00967518">
              <w:rPr>
                <w:lang w:eastAsia="zh-CN"/>
              </w:rPr>
              <w:t>33</w:t>
            </w:r>
          </w:p>
        </w:tc>
        <w:tc>
          <w:tcPr>
            <w:tcW w:w="342" w:type="pct"/>
            <w:shd w:val="clear" w:color="auto" w:fill="auto"/>
            <w:tcMar>
              <w:left w:w="28" w:type="dxa"/>
              <w:right w:w="28" w:type="dxa"/>
            </w:tcMar>
          </w:tcPr>
          <w:p w14:paraId="2FAFC224"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04B79A80"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12AED58D"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8434CC6" w14:textId="77777777" w:rsidR="001D7DB4" w:rsidRPr="00967518" w:rsidRDefault="001D7DB4" w:rsidP="006A05CB">
            <w:pPr>
              <w:pStyle w:val="TAH"/>
              <w:rPr>
                <w:b w:val="0"/>
              </w:rPr>
            </w:pPr>
          </w:p>
        </w:tc>
        <w:tc>
          <w:tcPr>
            <w:tcW w:w="202" w:type="pct"/>
            <w:vMerge/>
            <w:shd w:val="clear" w:color="auto" w:fill="auto"/>
            <w:textDirection w:val="btLr"/>
            <w:vAlign w:val="center"/>
          </w:tcPr>
          <w:p w14:paraId="28E53DDE" w14:textId="77777777" w:rsidR="001D7DB4" w:rsidRPr="00967518" w:rsidRDefault="001D7DB4" w:rsidP="006A05CB">
            <w:pPr>
              <w:pStyle w:val="TAC"/>
            </w:pPr>
          </w:p>
        </w:tc>
        <w:tc>
          <w:tcPr>
            <w:tcW w:w="548" w:type="pct"/>
            <w:shd w:val="clear" w:color="auto" w:fill="auto"/>
            <w:tcMar>
              <w:left w:w="45" w:type="dxa"/>
              <w:right w:w="45" w:type="dxa"/>
            </w:tcMar>
          </w:tcPr>
          <w:p w14:paraId="7D8343BD"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2FCA9E8D" w14:textId="77777777" w:rsidR="001D7DB4" w:rsidRPr="00967518" w:rsidRDefault="001D7DB4" w:rsidP="006A05CB">
            <w:pPr>
              <w:pStyle w:val="TAC"/>
            </w:pPr>
            <w:r w:rsidRPr="00967518">
              <w:rPr>
                <w:lang w:eastAsia="zh-CN"/>
              </w:rPr>
              <w:t>100@</w:t>
            </w:r>
            <w:r w:rsidRPr="00967518">
              <w:t>0 (A4)</w:t>
            </w:r>
          </w:p>
        </w:tc>
        <w:tc>
          <w:tcPr>
            <w:tcW w:w="686" w:type="pct"/>
            <w:shd w:val="clear" w:color="auto" w:fill="auto"/>
            <w:vAlign w:val="center"/>
          </w:tcPr>
          <w:p w14:paraId="0B31487D" w14:textId="77777777" w:rsidR="001D7DB4" w:rsidRPr="00967518" w:rsidRDefault="001D7DB4" w:rsidP="006A05CB">
            <w:pPr>
              <w:pStyle w:val="TAC"/>
            </w:pPr>
            <w:r w:rsidRPr="00967518">
              <w:t>50</w:t>
            </w:r>
            <w:r w:rsidRPr="00967518">
              <w:rPr>
                <w:lang w:eastAsia="zh-CN"/>
              </w:rPr>
              <w:t>@</w:t>
            </w:r>
            <w:r w:rsidRPr="00967518">
              <w:t>0 (A4)</w:t>
            </w:r>
          </w:p>
        </w:tc>
        <w:tc>
          <w:tcPr>
            <w:tcW w:w="685" w:type="pct"/>
            <w:shd w:val="clear" w:color="auto" w:fill="auto"/>
            <w:vAlign w:val="center"/>
          </w:tcPr>
          <w:p w14:paraId="7CB69EE6" w14:textId="77777777" w:rsidR="001D7DB4" w:rsidRPr="00967518" w:rsidRDefault="001D7DB4" w:rsidP="006A05CB">
            <w:pPr>
              <w:pStyle w:val="TAC"/>
            </w:pPr>
            <w:r w:rsidRPr="00967518">
              <w:t>25</w:t>
            </w:r>
            <w:r w:rsidRPr="00967518">
              <w:rPr>
                <w:lang w:eastAsia="zh-CN"/>
              </w:rPr>
              <w:t>@</w:t>
            </w:r>
            <w:r w:rsidRPr="00967518">
              <w:t>0 (A4)</w:t>
            </w:r>
          </w:p>
        </w:tc>
      </w:tr>
      <w:tr w:rsidR="001D7DB4" w:rsidRPr="00967518" w14:paraId="271B1570" w14:textId="77777777" w:rsidTr="006A05CB">
        <w:trPr>
          <w:trHeight w:val="152"/>
        </w:trPr>
        <w:tc>
          <w:tcPr>
            <w:tcW w:w="478" w:type="pct"/>
            <w:shd w:val="clear" w:color="auto" w:fill="auto"/>
            <w:tcMar>
              <w:left w:w="28" w:type="dxa"/>
              <w:right w:w="28" w:type="dxa"/>
            </w:tcMar>
            <w:vAlign w:val="center"/>
          </w:tcPr>
          <w:p w14:paraId="2861DE7B" w14:textId="77777777" w:rsidR="001D7DB4" w:rsidRPr="00967518" w:rsidRDefault="001D7DB4" w:rsidP="006A05CB">
            <w:pPr>
              <w:pStyle w:val="TAC"/>
              <w:rPr>
                <w:lang w:eastAsia="zh-CN"/>
              </w:rPr>
            </w:pPr>
            <w:r w:rsidRPr="00967518">
              <w:rPr>
                <w:lang w:eastAsia="zh-CN"/>
              </w:rPr>
              <w:t>34</w:t>
            </w:r>
          </w:p>
        </w:tc>
        <w:tc>
          <w:tcPr>
            <w:tcW w:w="342" w:type="pct"/>
            <w:shd w:val="clear" w:color="auto" w:fill="auto"/>
            <w:tcMar>
              <w:left w:w="28" w:type="dxa"/>
              <w:right w:w="28" w:type="dxa"/>
            </w:tcMar>
          </w:tcPr>
          <w:p w14:paraId="4DA0EB9A"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17B4165"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088A05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47C5C4E" w14:textId="77777777" w:rsidR="001D7DB4" w:rsidRPr="00967518" w:rsidRDefault="001D7DB4" w:rsidP="006A05CB">
            <w:pPr>
              <w:pStyle w:val="TAH"/>
              <w:rPr>
                <w:b w:val="0"/>
              </w:rPr>
            </w:pPr>
          </w:p>
        </w:tc>
        <w:tc>
          <w:tcPr>
            <w:tcW w:w="202" w:type="pct"/>
            <w:vMerge/>
            <w:shd w:val="clear" w:color="auto" w:fill="auto"/>
            <w:textDirection w:val="btLr"/>
            <w:vAlign w:val="center"/>
          </w:tcPr>
          <w:p w14:paraId="61EE24B4" w14:textId="77777777" w:rsidR="001D7DB4" w:rsidRPr="00967518" w:rsidRDefault="001D7DB4" w:rsidP="006A05CB">
            <w:pPr>
              <w:pStyle w:val="TAC"/>
            </w:pPr>
          </w:p>
        </w:tc>
        <w:tc>
          <w:tcPr>
            <w:tcW w:w="548" w:type="pct"/>
            <w:shd w:val="clear" w:color="auto" w:fill="auto"/>
            <w:tcMar>
              <w:left w:w="45" w:type="dxa"/>
              <w:right w:w="45" w:type="dxa"/>
            </w:tcMar>
          </w:tcPr>
          <w:p w14:paraId="0802FDB6"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75CBED4E" w14:textId="77777777" w:rsidR="001D7DB4" w:rsidRPr="00967518" w:rsidRDefault="001D7DB4" w:rsidP="006A05CB">
            <w:pPr>
              <w:pStyle w:val="TAC"/>
            </w:pPr>
            <w:r w:rsidRPr="00967518">
              <w:t>159</w:t>
            </w:r>
            <w:r w:rsidRPr="00967518">
              <w:rPr>
                <w:lang w:eastAsia="zh-CN"/>
              </w:rPr>
              <w:t>@</w:t>
            </w:r>
            <w:r w:rsidRPr="00967518">
              <w:t>33 (A2)</w:t>
            </w:r>
          </w:p>
        </w:tc>
        <w:tc>
          <w:tcPr>
            <w:tcW w:w="686" w:type="pct"/>
            <w:shd w:val="clear" w:color="auto" w:fill="auto"/>
            <w:vAlign w:val="center"/>
          </w:tcPr>
          <w:p w14:paraId="2B5BC066" w14:textId="77777777" w:rsidR="001D7DB4" w:rsidRPr="00967518" w:rsidRDefault="001D7DB4" w:rsidP="006A05CB">
            <w:pPr>
              <w:pStyle w:val="TAC"/>
            </w:pPr>
            <w:r w:rsidRPr="00967518">
              <w:t>79</w:t>
            </w:r>
            <w:r w:rsidRPr="00967518">
              <w:rPr>
                <w:lang w:eastAsia="zh-CN"/>
              </w:rPr>
              <w:t>@</w:t>
            </w:r>
            <w:r w:rsidRPr="00967518">
              <w:t>17 (A2)</w:t>
            </w:r>
          </w:p>
        </w:tc>
        <w:tc>
          <w:tcPr>
            <w:tcW w:w="685" w:type="pct"/>
            <w:shd w:val="clear" w:color="auto" w:fill="auto"/>
            <w:vAlign w:val="center"/>
          </w:tcPr>
          <w:p w14:paraId="79F0D4A7" w14:textId="77777777" w:rsidR="001D7DB4" w:rsidRPr="00967518" w:rsidRDefault="001D7DB4" w:rsidP="006A05CB">
            <w:pPr>
              <w:pStyle w:val="TAC"/>
            </w:pPr>
            <w:r w:rsidRPr="00967518">
              <w:t>39</w:t>
            </w:r>
            <w:r w:rsidRPr="00967518">
              <w:rPr>
                <w:lang w:eastAsia="zh-CN"/>
              </w:rPr>
              <w:t>@</w:t>
            </w:r>
            <w:r w:rsidRPr="00967518">
              <w:t>9 (A2)</w:t>
            </w:r>
          </w:p>
        </w:tc>
      </w:tr>
      <w:tr w:rsidR="001D7DB4" w:rsidRPr="00967518" w14:paraId="069B0C52" w14:textId="77777777" w:rsidTr="006A05CB">
        <w:trPr>
          <w:trHeight w:val="152"/>
        </w:trPr>
        <w:tc>
          <w:tcPr>
            <w:tcW w:w="478" w:type="pct"/>
            <w:shd w:val="clear" w:color="auto" w:fill="auto"/>
            <w:tcMar>
              <w:left w:w="28" w:type="dxa"/>
              <w:right w:w="28" w:type="dxa"/>
            </w:tcMar>
            <w:vAlign w:val="center"/>
          </w:tcPr>
          <w:p w14:paraId="55122C73" w14:textId="77777777" w:rsidR="001D7DB4" w:rsidRPr="00967518" w:rsidRDefault="001D7DB4" w:rsidP="006A05CB">
            <w:pPr>
              <w:pStyle w:val="TAC"/>
              <w:rPr>
                <w:lang w:eastAsia="zh-CN"/>
              </w:rPr>
            </w:pPr>
            <w:r w:rsidRPr="00967518">
              <w:rPr>
                <w:lang w:eastAsia="zh-CN"/>
              </w:rPr>
              <w:t>35</w:t>
            </w:r>
          </w:p>
        </w:tc>
        <w:tc>
          <w:tcPr>
            <w:tcW w:w="342" w:type="pct"/>
            <w:shd w:val="clear" w:color="auto" w:fill="auto"/>
            <w:tcMar>
              <w:left w:w="28" w:type="dxa"/>
              <w:right w:w="28" w:type="dxa"/>
            </w:tcMar>
          </w:tcPr>
          <w:p w14:paraId="35400B8C"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7507D68B"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48BE86C9"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045A343" w14:textId="77777777" w:rsidR="001D7DB4" w:rsidRPr="00967518" w:rsidRDefault="001D7DB4" w:rsidP="006A05CB">
            <w:pPr>
              <w:pStyle w:val="TAH"/>
              <w:rPr>
                <w:b w:val="0"/>
              </w:rPr>
            </w:pPr>
          </w:p>
        </w:tc>
        <w:tc>
          <w:tcPr>
            <w:tcW w:w="202" w:type="pct"/>
            <w:vMerge/>
            <w:shd w:val="clear" w:color="auto" w:fill="auto"/>
            <w:textDirection w:val="btLr"/>
            <w:vAlign w:val="center"/>
          </w:tcPr>
          <w:p w14:paraId="1A951DCE" w14:textId="77777777" w:rsidR="001D7DB4" w:rsidRPr="00967518" w:rsidRDefault="001D7DB4" w:rsidP="006A05CB">
            <w:pPr>
              <w:pStyle w:val="TAC"/>
            </w:pPr>
          </w:p>
        </w:tc>
        <w:tc>
          <w:tcPr>
            <w:tcW w:w="548" w:type="pct"/>
            <w:shd w:val="clear" w:color="auto" w:fill="auto"/>
            <w:tcMar>
              <w:left w:w="45" w:type="dxa"/>
              <w:right w:w="45" w:type="dxa"/>
            </w:tcMar>
          </w:tcPr>
          <w:p w14:paraId="65A520DB"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0AEA542B" w14:textId="77777777" w:rsidR="001D7DB4" w:rsidRPr="00967518" w:rsidRDefault="001D7DB4" w:rsidP="006A05CB">
            <w:pPr>
              <w:pStyle w:val="TAC"/>
            </w:pPr>
            <w:r w:rsidRPr="00967518">
              <w:t>5</w:t>
            </w:r>
            <w:r w:rsidRPr="00967518">
              <w:rPr>
                <w:lang w:eastAsia="zh-CN"/>
              </w:rPr>
              <w:t>@</w:t>
            </w:r>
            <w:r w:rsidRPr="00967518">
              <w:t>187 (A5)</w:t>
            </w:r>
          </w:p>
        </w:tc>
        <w:tc>
          <w:tcPr>
            <w:tcW w:w="686" w:type="pct"/>
            <w:shd w:val="clear" w:color="auto" w:fill="auto"/>
            <w:vAlign w:val="center"/>
          </w:tcPr>
          <w:p w14:paraId="5AABAA98" w14:textId="77777777" w:rsidR="001D7DB4" w:rsidRPr="00967518" w:rsidRDefault="001D7DB4" w:rsidP="006A05CB">
            <w:pPr>
              <w:pStyle w:val="TAC"/>
            </w:pPr>
            <w:r w:rsidRPr="00967518">
              <w:t>2</w:t>
            </w:r>
            <w:r w:rsidRPr="00967518">
              <w:rPr>
                <w:lang w:eastAsia="zh-CN"/>
              </w:rPr>
              <w:t>@</w:t>
            </w:r>
            <w:r w:rsidRPr="00967518">
              <w:t>94 (A5)</w:t>
            </w:r>
          </w:p>
        </w:tc>
        <w:tc>
          <w:tcPr>
            <w:tcW w:w="685" w:type="pct"/>
            <w:shd w:val="clear" w:color="auto" w:fill="auto"/>
            <w:vAlign w:val="center"/>
          </w:tcPr>
          <w:p w14:paraId="06BC732C" w14:textId="77777777" w:rsidR="001D7DB4" w:rsidRPr="00967518" w:rsidRDefault="001D7DB4" w:rsidP="006A05CB">
            <w:pPr>
              <w:pStyle w:val="TAC"/>
            </w:pPr>
            <w:r w:rsidRPr="00967518">
              <w:t>1</w:t>
            </w:r>
            <w:r w:rsidRPr="00967518">
              <w:rPr>
                <w:lang w:eastAsia="zh-CN"/>
              </w:rPr>
              <w:t>@</w:t>
            </w:r>
            <w:r w:rsidRPr="00967518">
              <w:t>47 (A5)</w:t>
            </w:r>
          </w:p>
        </w:tc>
      </w:tr>
      <w:tr w:rsidR="001D7DB4" w:rsidRPr="00967518" w14:paraId="1EA050D3" w14:textId="77777777" w:rsidTr="006A05CB">
        <w:trPr>
          <w:trHeight w:val="152"/>
        </w:trPr>
        <w:tc>
          <w:tcPr>
            <w:tcW w:w="478" w:type="pct"/>
            <w:shd w:val="clear" w:color="auto" w:fill="auto"/>
            <w:tcMar>
              <w:left w:w="28" w:type="dxa"/>
              <w:right w:w="28" w:type="dxa"/>
            </w:tcMar>
            <w:vAlign w:val="center"/>
          </w:tcPr>
          <w:p w14:paraId="05345526" w14:textId="77777777" w:rsidR="001D7DB4" w:rsidRPr="00967518" w:rsidRDefault="001D7DB4" w:rsidP="006A05CB">
            <w:pPr>
              <w:pStyle w:val="TAC"/>
              <w:rPr>
                <w:lang w:eastAsia="zh-CN"/>
              </w:rPr>
            </w:pPr>
            <w:r w:rsidRPr="00967518">
              <w:rPr>
                <w:lang w:eastAsia="zh-CN"/>
              </w:rPr>
              <w:t>36</w:t>
            </w:r>
          </w:p>
        </w:tc>
        <w:tc>
          <w:tcPr>
            <w:tcW w:w="342" w:type="pct"/>
            <w:shd w:val="clear" w:color="auto" w:fill="auto"/>
            <w:tcMar>
              <w:left w:w="28" w:type="dxa"/>
              <w:right w:w="28" w:type="dxa"/>
            </w:tcMar>
          </w:tcPr>
          <w:p w14:paraId="43B33E7D"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E711747"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6396DEC6"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2DED45EC" w14:textId="77777777" w:rsidR="001D7DB4" w:rsidRPr="00967518" w:rsidRDefault="001D7DB4" w:rsidP="006A05CB">
            <w:pPr>
              <w:pStyle w:val="TAH"/>
              <w:rPr>
                <w:b w:val="0"/>
              </w:rPr>
            </w:pPr>
          </w:p>
        </w:tc>
        <w:tc>
          <w:tcPr>
            <w:tcW w:w="202" w:type="pct"/>
            <w:vMerge/>
            <w:shd w:val="clear" w:color="auto" w:fill="auto"/>
            <w:textDirection w:val="btLr"/>
            <w:vAlign w:val="center"/>
          </w:tcPr>
          <w:p w14:paraId="02A0291C" w14:textId="77777777" w:rsidR="001D7DB4" w:rsidRPr="00967518" w:rsidRDefault="001D7DB4" w:rsidP="006A05CB">
            <w:pPr>
              <w:pStyle w:val="TAC"/>
            </w:pPr>
          </w:p>
        </w:tc>
        <w:tc>
          <w:tcPr>
            <w:tcW w:w="548" w:type="pct"/>
            <w:shd w:val="clear" w:color="auto" w:fill="auto"/>
            <w:tcMar>
              <w:left w:w="45" w:type="dxa"/>
              <w:right w:w="45" w:type="dxa"/>
            </w:tcMar>
          </w:tcPr>
          <w:p w14:paraId="5555B764"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54695537" w14:textId="77777777" w:rsidR="001D7DB4" w:rsidRPr="00967518" w:rsidRDefault="001D7DB4" w:rsidP="006A05CB">
            <w:pPr>
              <w:pStyle w:val="TAC"/>
            </w:pPr>
            <w:r w:rsidRPr="00967518">
              <w:rPr>
                <w:lang w:eastAsia="zh-CN"/>
              </w:rPr>
              <w:t>192@</w:t>
            </w:r>
            <w:r w:rsidRPr="00967518">
              <w:t>0 (A1)</w:t>
            </w:r>
          </w:p>
        </w:tc>
        <w:tc>
          <w:tcPr>
            <w:tcW w:w="686" w:type="pct"/>
            <w:shd w:val="clear" w:color="auto" w:fill="auto"/>
            <w:vAlign w:val="center"/>
          </w:tcPr>
          <w:p w14:paraId="67F7004F" w14:textId="77777777" w:rsidR="001D7DB4" w:rsidRPr="00967518" w:rsidRDefault="001D7DB4" w:rsidP="006A05CB">
            <w:pPr>
              <w:pStyle w:val="TAC"/>
            </w:pPr>
            <w:r w:rsidRPr="00967518">
              <w:t>96</w:t>
            </w:r>
            <w:r w:rsidRPr="00967518">
              <w:rPr>
                <w:lang w:eastAsia="zh-CN"/>
              </w:rPr>
              <w:t>@</w:t>
            </w:r>
            <w:r w:rsidRPr="00967518">
              <w:t>0 (A1)</w:t>
            </w:r>
          </w:p>
        </w:tc>
        <w:tc>
          <w:tcPr>
            <w:tcW w:w="685" w:type="pct"/>
            <w:shd w:val="clear" w:color="auto" w:fill="auto"/>
            <w:vAlign w:val="center"/>
          </w:tcPr>
          <w:p w14:paraId="09D3D508" w14:textId="77777777" w:rsidR="001D7DB4" w:rsidRPr="00967518" w:rsidRDefault="001D7DB4" w:rsidP="006A05CB">
            <w:pPr>
              <w:pStyle w:val="TAC"/>
            </w:pPr>
            <w:r w:rsidRPr="00967518">
              <w:t>48</w:t>
            </w:r>
            <w:r w:rsidRPr="00967518">
              <w:rPr>
                <w:lang w:eastAsia="zh-CN"/>
              </w:rPr>
              <w:t>@</w:t>
            </w:r>
            <w:r w:rsidRPr="00967518">
              <w:t>0 (A1)</w:t>
            </w:r>
          </w:p>
        </w:tc>
      </w:tr>
      <w:tr w:rsidR="001D7DB4" w:rsidRPr="00967518" w14:paraId="4DEE6D52" w14:textId="77777777" w:rsidTr="006A05CB">
        <w:trPr>
          <w:trHeight w:val="152"/>
        </w:trPr>
        <w:tc>
          <w:tcPr>
            <w:tcW w:w="478" w:type="pct"/>
            <w:shd w:val="clear" w:color="auto" w:fill="auto"/>
            <w:tcMar>
              <w:left w:w="28" w:type="dxa"/>
              <w:right w:w="28" w:type="dxa"/>
            </w:tcMar>
            <w:vAlign w:val="center"/>
          </w:tcPr>
          <w:p w14:paraId="07497BFB" w14:textId="77777777" w:rsidR="001D7DB4" w:rsidRPr="00967518" w:rsidRDefault="001D7DB4" w:rsidP="006A05CB">
            <w:pPr>
              <w:pStyle w:val="TAC"/>
              <w:rPr>
                <w:lang w:eastAsia="zh-CN"/>
              </w:rPr>
            </w:pPr>
            <w:r w:rsidRPr="00967518">
              <w:rPr>
                <w:lang w:eastAsia="zh-CN"/>
              </w:rPr>
              <w:t>37</w:t>
            </w:r>
          </w:p>
        </w:tc>
        <w:tc>
          <w:tcPr>
            <w:tcW w:w="342" w:type="pct"/>
            <w:shd w:val="clear" w:color="auto" w:fill="auto"/>
            <w:tcMar>
              <w:left w:w="28" w:type="dxa"/>
              <w:right w:w="28" w:type="dxa"/>
            </w:tcMar>
          </w:tcPr>
          <w:p w14:paraId="2926110B"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468AA10" w14:textId="77777777" w:rsidR="001D7DB4" w:rsidRPr="00967518" w:rsidRDefault="001D7DB4" w:rsidP="006A05CB">
            <w:pPr>
              <w:pStyle w:val="TAC"/>
            </w:pPr>
            <w:r w:rsidRPr="00967518">
              <w:t>40</w:t>
            </w:r>
          </w:p>
        </w:tc>
        <w:tc>
          <w:tcPr>
            <w:tcW w:w="410" w:type="pct"/>
            <w:shd w:val="clear" w:color="auto" w:fill="auto"/>
            <w:tcMar>
              <w:left w:w="23" w:type="dxa"/>
              <w:right w:w="23" w:type="dxa"/>
            </w:tcMar>
          </w:tcPr>
          <w:p w14:paraId="2E510433"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51AF0F1" w14:textId="77777777" w:rsidR="001D7DB4" w:rsidRPr="00967518" w:rsidRDefault="001D7DB4" w:rsidP="006A05CB">
            <w:pPr>
              <w:pStyle w:val="TAH"/>
              <w:rPr>
                <w:b w:val="0"/>
              </w:rPr>
            </w:pPr>
          </w:p>
        </w:tc>
        <w:tc>
          <w:tcPr>
            <w:tcW w:w="202" w:type="pct"/>
            <w:vMerge/>
            <w:shd w:val="clear" w:color="auto" w:fill="auto"/>
            <w:textDirection w:val="btLr"/>
            <w:vAlign w:val="center"/>
          </w:tcPr>
          <w:p w14:paraId="259A3448" w14:textId="77777777" w:rsidR="001D7DB4" w:rsidRPr="00967518" w:rsidRDefault="001D7DB4" w:rsidP="006A05CB">
            <w:pPr>
              <w:pStyle w:val="TAC"/>
            </w:pPr>
          </w:p>
        </w:tc>
        <w:tc>
          <w:tcPr>
            <w:tcW w:w="548" w:type="pct"/>
            <w:shd w:val="clear" w:color="auto" w:fill="auto"/>
            <w:tcMar>
              <w:left w:w="45" w:type="dxa"/>
              <w:right w:w="45" w:type="dxa"/>
            </w:tcMar>
          </w:tcPr>
          <w:p w14:paraId="27D462D5"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19E05375" w14:textId="77777777" w:rsidR="001D7DB4" w:rsidRPr="00967518" w:rsidRDefault="001D7DB4" w:rsidP="006A05CB">
            <w:pPr>
              <w:pStyle w:val="TAC"/>
            </w:pPr>
            <w:r w:rsidRPr="00967518">
              <w:t>Outer_Full (A1)</w:t>
            </w:r>
          </w:p>
        </w:tc>
      </w:tr>
      <w:tr w:rsidR="001D7DB4" w:rsidRPr="00967518" w14:paraId="6054D24D" w14:textId="77777777" w:rsidTr="006A05CB">
        <w:trPr>
          <w:trHeight w:val="152"/>
        </w:trPr>
        <w:tc>
          <w:tcPr>
            <w:tcW w:w="478" w:type="pct"/>
            <w:shd w:val="clear" w:color="auto" w:fill="auto"/>
            <w:tcMar>
              <w:left w:w="28" w:type="dxa"/>
              <w:right w:w="28" w:type="dxa"/>
            </w:tcMar>
            <w:vAlign w:val="center"/>
          </w:tcPr>
          <w:p w14:paraId="4EE4B702" w14:textId="77777777" w:rsidR="001D7DB4" w:rsidRPr="00967518" w:rsidRDefault="001D7DB4" w:rsidP="006A05CB">
            <w:pPr>
              <w:pStyle w:val="TAC"/>
              <w:rPr>
                <w:lang w:eastAsia="zh-CN"/>
              </w:rPr>
            </w:pPr>
            <w:r w:rsidRPr="00967518">
              <w:rPr>
                <w:lang w:eastAsia="zh-CN"/>
              </w:rPr>
              <w:t>38</w:t>
            </w:r>
          </w:p>
        </w:tc>
        <w:tc>
          <w:tcPr>
            <w:tcW w:w="342" w:type="pct"/>
            <w:shd w:val="clear" w:color="auto" w:fill="auto"/>
            <w:tcMar>
              <w:left w:w="28" w:type="dxa"/>
              <w:right w:w="28" w:type="dxa"/>
            </w:tcMar>
          </w:tcPr>
          <w:p w14:paraId="374DA7DC"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392D7E7C"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215A338A"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1C77FC78" w14:textId="77777777" w:rsidR="001D7DB4" w:rsidRPr="00967518" w:rsidRDefault="001D7DB4" w:rsidP="006A05CB">
            <w:pPr>
              <w:pStyle w:val="TAH"/>
              <w:rPr>
                <w:b w:val="0"/>
              </w:rPr>
            </w:pPr>
          </w:p>
        </w:tc>
        <w:tc>
          <w:tcPr>
            <w:tcW w:w="202" w:type="pct"/>
            <w:vMerge/>
            <w:shd w:val="clear" w:color="auto" w:fill="auto"/>
            <w:textDirection w:val="btLr"/>
            <w:vAlign w:val="center"/>
          </w:tcPr>
          <w:p w14:paraId="421D3813" w14:textId="77777777" w:rsidR="001D7DB4" w:rsidRPr="00967518" w:rsidRDefault="001D7DB4" w:rsidP="006A05CB">
            <w:pPr>
              <w:pStyle w:val="TAC"/>
            </w:pPr>
          </w:p>
        </w:tc>
        <w:tc>
          <w:tcPr>
            <w:tcW w:w="548" w:type="pct"/>
            <w:shd w:val="clear" w:color="auto" w:fill="auto"/>
            <w:tcMar>
              <w:left w:w="45" w:type="dxa"/>
              <w:right w:w="45" w:type="dxa"/>
            </w:tcMar>
          </w:tcPr>
          <w:p w14:paraId="75FCF862"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04D1AC62" w14:textId="77777777" w:rsidR="001D7DB4" w:rsidRPr="00967518" w:rsidRDefault="001D7DB4" w:rsidP="006A05CB">
            <w:pPr>
              <w:pStyle w:val="TAC"/>
            </w:pPr>
            <w:r w:rsidRPr="00967518">
              <w:t>5@75 (A5)</w:t>
            </w:r>
          </w:p>
        </w:tc>
        <w:tc>
          <w:tcPr>
            <w:tcW w:w="686" w:type="pct"/>
            <w:shd w:val="clear" w:color="auto" w:fill="auto"/>
            <w:vAlign w:val="center"/>
          </w:tcPr>
          <w:p w14:paraId="7ACEEAEA" w14:textId="77777777" w:rsidR="001D7DB4" w:rsidRPr="00967518" w:rsidRDefault="001D7DB4" w:rsidP="006A05CB">
            <w:pPr>
              <w:pStyle w:val="TAC"/>
            </w:pPr>
            <w:r w:rsidRPr="00967518">
              <w:t>2@38 (A5)</w:t>
            </w:r>
          </w:p>
        </w:tc>
        <w:tc>
          <w:tcPr>
            <w:tcW w:w="685" w:type="pct"/>
            <w:shd w:val="clear" w:color="auto" w:fill="auto"/>
            <w:vAlign w:val="center"/>
          </w:tcPr>
          <w:p w14:paraId="6F16FF80" w14:textId="77777777" w:rsidR="001D7DB4" w:rsidRPr="00967518" w:rsidRDefault="001D7DB4" w:rsidP="006A05CB">
            <w:pPr>
              <w:pStyle w:val="TAC"/>
            </w:pPr>
            <w:r w:rsidRPr="00967518">
              <w:t>1@19 (A5)</w:t>
            </w:r>
          </w:p>
        </w:tc>
      </w:tr>
      <w:tr w:rsidR="001D7DB4" w:rsidRPr="00967518" w14:paraId="195C9155" w14:textId="77777777" w:rsidTr="006A05CB">
        <w:trPr>
          <w:trHeight w:val="152"/>
        </w:trPr>
        <w:tc>
          <w:tcPr>
            <w:tcW w:w="478" w:type="pct"/>
            <w:shd w:val="clear" w:color="auto" w:fill="auto"/>
            <w:tcMar>
              <w:left w:w="28" w:type="dxa"/>
              <w:right w:w="28" w:type="dxa"/>
            </w:tcMar>
            <w:vAlign w:val="center"/>
          </w:tcPr>
          <w:p w14:paraId="3114B71B" w14:textId="77777777" w:rsidR="001D7DB4" w:rsidRPr="00967518" w:rsidRDefault="001D7DB4" w:rsidP="006A05CB">
            <w:pPr>
              <w:pStyle w:val="TAC"/>
              <w:rPr>
                <w:lang w:eastAsia="zh-CN"/>
              </w:rPr>
            </w:pPr>
            <w:r w:rsidRPr="00967518">
              <w:rPr>
                <w:lang w:eastAsia="zh-CN"/>
              </w:rPr>
              <w:t>39</w:t>
            </w:r>
          </w:p>
        </w:tc>
        <w:tc>
          <w:tcPr>
            <w:tcW w:w="342" w:type="pct"/>
            <w:shd w:val="clear" w:color="auto" w:fill="auto"/>
            <w:tcMar>
              <w:left w:w="28" w:type="dxa"/>
              <w:right w:w="28" w:type="dxa"/>
            </w:tcMar>
          </w:tcPr>
          <w:p w14:paraId="02C14634"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BAEDFA1"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0EC5F9D0"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5C0D4E44" w14:textId="77777777" w:rsidR="001D7DB4" w:rsidRPr="00967518" w:rsidRDefault="001D7DB4" w:rsidP="006A05CB">
            <w:pPr>
              <w:pStyle w:val="TAH"/>
              <w:rPr>
                <w:b w:val="0"/>
              </w:rPr>
            </w:pPr>
          </w:p>
        </w:tc>
        <w:tc>
          <w:tcPr>
            <w:tcW w:w="202" w:type="pct"/>
            <w:vMerge/>
            <w:shd w:val="clear" w:color="auto" w:fill="auto"/>
            <w:textDirection w:val="btLr"/>
            <w:vAlign w:val="center"/>
          </w:tcPr>
          <w:p w14:paraId="05807F44" w14:textId="77777777" w:rsidR="001D7DB4" w:rsidRPr="00967518" w:rsidRDefault="001D7DB4" w:rsidP="006A05CB">
            <w:pPr>
              <w:pStyle w:val="TAC"/>
            </w:pPr>
          </w:p>
        </w:tc>
        <w:tc>
          <w:tcPr>
            <w:tcW w:w="548" w:type="pct"/>
            <w:shd w:val="clear" w:color="auto" w:fill="auto"/>
            <w:tcMar>
              <w:left w:w="45" w:type="dxa"/>
              <w:right w:w="45" w:type="dxa"/>
            </w:tcMar>
          </w:tcPr>
          <w:p w14:paraId="2D9F1125"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4A61902F" w14:textId="77777777" w:rsidR="001D7DB4" w:rsidRPr="00967518" w:rsidRDefault="001D7DB4" w:rsidP="006A05CB">
            <w:pPr>
              <w:pStyle w:val="TAC"/>
            </w:pPr>
            <w:r w:rsidRPr="00967518">
              <w:t>5@215 (A5)</w:t>
            </w:r>
          </w:p>
        </w:tc>
        <w:tc>
          <w:tcPr>
            <w:tcW w:w="686" w:type="pct"/>
            <w:shd w:val="clear" w:color="auto" w:fill="auto"/>
            <w:vAlign w:val="center"/>
          </w:tcPr>
          <w:p w14:paraId="1BE52974" w14:textId="77777777" w:rsidR="001D7DB4" w:rsidRPr="00967518" w:rsidRDefault="001D7DB4" w:rsidP="006A05CB">
            <w:pPr>
              <w:pStyle w:val="TAC"/>
            </w:pPr>
            <w:r w:rsidRPr="00967518">
              <w:t>2@108 (A5)</w:t>
            </w:r>
          </w:p>
        </w:tc>
        <w:tc>
          <w:tcPr>
            <w:tcW w:w="685" w:type="pct"/>
            <w:shd w:val="clear" w:color="auto" w:fill="auto"/>
            <w:vAlign w:val="center"/>
          </w:tcPr>
          <w:p w14:paraId="4173FA77" w14:textId="77777777" w:rsidR="001D7DB4" w:rsidRPr="00967518" w:rsidRDefault="001D7DB4" w:rsidP="006A05CB">
            <w:pPr>
              <w:pStyle w:val="TAC"/>
            </w:pPr>
            <w:r w:rsidRPr="00967518">
              <w:t>1@54 (A5)</w:t>
            </w:r>
          </w:p>
        </w:tc>
      </w:tr>
      <w:tr w:rsidR="001D7DB4" w:rsidRPr="00967518" w14:paraId="6EF28D89" w14:textId="77777777" w:rsidTr="006A05CB">
        <w:trPr>
          <w:trHeight w:val="152"/>
        </w:trPr>
        <w:tc>
          <w:tcPr>
            <w:tcW w:w="478" w:type="pct"/>
            <w:shd w:val="clear" w:color="auto" w:fill="auto"/>
            <w:tcMar>
              <w:left w:w="28" w:type="dxa"/>
              <w:right w:w="28" w:type="dxa"/>
            </w:tcMar>
            <w:vAlign w:val="center"/>
          </w:tcPr>
          <w:p w14:paraId="0F402527" w14:textId="77777777" w:rsidR="001D7DB4" w:rsidRPr="00967518" w:rsidRDefault="001D7DB4" w:rsidP="006A05CB">
            <w:pPr>
              <w:pStyle w:val="TAC"/>
              <w:rPr>
                <w:lang w:eastAsia="zh-CN"/>
              </w:rPr>
            </w:pPr>
            <w:r w:rsidRPr="00967518">
              <w:rPr>
                <w:lang w:eastAsia="zh-CN"/>
              </w:rPr>
              <w:t>40</w:t>
            </w:r>
          </w:p>
        </w:tc>
        <w:tc>
          <w:tcPr>
            <w:tcW w:w="342" w:type="pct"/>
            <w:shd w:val="clear" w:color="auto" w:fill="auto"/>
            <w:tcMar>
              <w:left w:w="28" w:type="dxa"/>
              <w:right w:w="28" w:type="dxa"/>
            </w:tcMar>
          </w:tcPr>
          <w:p w14:paraId="2ADDF048"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1F57CCF4"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065E7B78"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71B3615D" w14:textId="77777777" w:rsidR="001D7DB4" w:rsidRPr="00967518" w:rsidRDefault="001D7DB4" w:rsidP="006A05CB">
            <w:pPr>
              <w:pStyle w:val="TAH"/>
              <w:rPr>
                <w:b w:val="0"/>
              </w:rPr>
            </w:pPr>
          </w:p>
        </w:tc>
        <w:tc>
          <w:tcPr>
            <w:tcW w:w="202" w:type="pct"/>
            <w:vMerge/>
            <w:shd w:val="clear" w:color="auto" w:fill="auto"/>
            <w:textDirection w:val="btLr"/>
            <w:vAlign w:val="center"/>
          </w:tcPr>
          <w:p w14:paraId="09AB2486" w14:textId="77777777" w:rsidR="001D7DB4" w:rsidRPr="00967518" w:rsidRDefault="001D7DB4" w:rsidP="006A05CB">
            <w:pPr>
              <w:pStyle w:val="TAC"/>
            </w:pPr>
          </w:p>
        </w:tc>
        <w:tc>
          <w:tcPr>
            <w:tcW w:w="548" w:type="pct"/>
            <w:shd w:val="clear" w:color="auto" w:fill="auto"/>
            <w:tcMar>
              <w:left w:w="45" w:type="dxa"/>
              <w:right w:w="45" w:type="dxa"/>
            </w:tcMar>
          </w:tcPr>
          <w:p w14:paraId="05A4E659"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2225AA9E" w14:textId="77777777" w:rsidR="001D7DB4" w:rsidRPr="00967518" w:rsidRDefault="001D7DB4" w:rsidP="006A05CB">
            <w:pPr>
              <w:pStyle w:val="TAC"/>
            </w:pPr>
            <w:r w:rsidRPr="00967518">
              <w:t>175@45 (A2)</w:t>
            </w:r>
          </w:p>
        </w:tc>
        <w:tc>
          <w:tcPr>
            <w:tcW w:w="686" w:type="pct"/>
            <w:shd w:val="clear" w:color="auto" w:fill="auto"/>
            <w:vAlign w:val="center"/>
          </w:tcPr>
          <w:p w14:paraId="1A0F316A" w14:textId="77777777" w:rsidR="001D7DB4" w:rsidRPr="00967518" w:rsidRDefault="001D7DB4" w:rsidP="006A05CB">
            <w:pPr>
              <w:pStyle w:val="TAC"/>
            </w:pPr>
            <w:r w:rsidRPr="00967518">
              <w:t>87@23 (A2)</w:t>
            </w:r>
          </w:p>
        </w:tc>
        <w:tc>
          <w:tcPr>
            <w:tcW w:w="685" w:type="pct"/>
            <w:shd w:val="clear" w:color="auto" w:fill="auto"/>
            <w:vAlign w:val="center"/>
          </w:tcPr>
          <w:p w14:paraId="53E763F5" w14:textId="77777777" w:rsidR="001D7DB4" w:rsidRPr="00967518" w:rsidRDefault="001D7DB4" w:rsidP="006A05CB">
            <w:pPr>
              <w:pStyle w:val="TAC"/>
            </w:pPr>
            <w:r w:rsidRPr="00967518">
              <w:t>43@12 (A2)</w:t>
            </w:r>
          </w:p>
        </w:tc>
      </w:tr>
      <w:tr w:rsidR="001D7DB4" w:rsidRPr="00967518" w14:paraId="3DCEBAA2" w14:textId="77777777" w:rsidTr="006A05CB">
        <w:trPr>
          <w:trHeight w:val="152"/>
        </w:trPr>
        <w:tc>
          <w:tcPr>
            <w:tcW w:w="478" w:type="pct"/>
            <w:shd w:val="clear" w:color="auto" w:fill="auto"/>
            <w:tcMar>
              <w:left w:w="28" w:type="dxa"/>
              <w:right w:w="28" w:type="dxa"/>
            </w:tcMar>
            <w:vAlign w:val="center"/>
          </w:tcPr>
          <w:p w14:paraId="6A2CB14F" w14:textId="77777777" w:rsidR="001D7DB4" w:rsidRPr="00967518" w:rsidRDefault="001D7DB4" w:rsidP="006A05CB">
            <w:pPr>
              <w:pStyle w:val="TAC"/>
              <w:rPr>
                <w:lang w:eastAsia="zh-CN"/>
              </w:rPr>
            </w:pPr>
            <w:r w:rsidRPr="00967518">
              <w:rPr>
                <w:lang w:eastAsia="zh-CN"/>
              </w:rPr>
              <w:t>41</w:t>
            </w:r>
          </w:p>
        </w:tc>
        <w:tc>
          <w:tcPr>
            <w:tcW w:w="342" w:type="pct"/>
            <w:shd w:val="clear" w:color="auto" w:fill="auto"/>
            <w:tcMar>
              <w:left w:w="28" w:type="dxa"/>
              <w:right w:w="28" w:type="dxa"/>
            </w:tcMar>
          </w:tcPr>
          <w:p w14:paraId="4F9B1D4F"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0CC031F9"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4449E1DE"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616AD544" w14:textId="77777777" w:rsidR="001D7DB4" w:rsidRPr="00967518" w:rsidRDefault="001D7DB4" w:rsidP="006A05CB">
            <w:pPr>
              <w:pStyle w:val="TAH"/>
              <w:rPr>
                <w:b w:val="0"/>
              </w:rPr>
            </w:pPr>
          </w:p>
        </w:tc>
        <w:tc>
          <w:tcPr>
            <w:tcW w:w="202" w:type="pct"/>
            <w:vMerge/>
            <w:shd w:val="clear" w:color="auto" w:fill="auto"/>
            <w:textDirection w:val="btLr"/>
            <w:vAlign w:val="center"/>
          </w:tcPr>
          <w:p w14:paraId="5A8486D1" w14:textId="77777777" w:rsidR="001D7DB4" w:rsidRPr="00967518" w:rsidRDefault="001D7DB4" w:rsidP="006A05CB">
            <w:pPr>
              <w:pStyle w:val="TAC"/>
            </w:pPr>
          </w:p>
        </w:tc>
        <w:tc>
          <w:tcPr>
            <w:tcW w:w="548" w:type="pct"/>
            <w:shd w:val="clear" w:color="auto" w:fill="auto"/>
            <w:tcMar>
              <w:left w:w="45" w:type="dxa"/>
              <w:right w:w="45" w:type="dxa"/>
            </w:tcMar>
          </w:tcPr>
          <w:p w14:paraId="2934D618" w14:textId="77777777" w:rsidR="001D7DB4" w:rsidRPr="00967518" w:rsidRDefault="001D7DB4" w:rsidP="006A05CB">
            <w:pPr>
              <w:pStyle w:val="TAC"/>
            </w:pPr>
            <w:r w:rsidRPr="00967518">
              <w:t>256 QAM</w:t>
            </w:r>
          </w:p>
        </w:tc>
        <w:tc>
          <w:tcPr>
            <w:tcW w:w="686" w:type="pct"/>
            <w:gridSpan w:val="2"/>
            <w:shd w:val="clear" w:color="auto" w:fill="auto"/>
            <w:tcMar>
              <w:left w:w="45" w:type="dxa"/>
              <w:right w:w="45" w:type="dxa"/>
            </w:tcMar>
            <w:vAlign w:val="center"/>
          </w:tcPr>
          <w:p w14:paraId="6B062C36" w14:textId="77777777" w:rsidR="001D7DB4" w:rsidRPr="00967518" w:rsidRDefault="001D7DB4" w:rsidP="006A05CB">
            <w:pPr>
              <w:pStyle w:val="TAC"/>
            </w:pPr>
            <w:r w:rsidRPr="00967518">
              <w:t>220@0 (A1)</w:t>
            </w:r>
          </w:p>
        </w:tc>
        <w:tc>
          <w:tcPr>
            <w:tcW w:w="686" w:type="pct"/>
            <w:shd w:val="clear" w:color="auto" w:fill="auto"/>
            <w:vAlign w:val="center"/>
          </w:tcPr>
          <w:p w14:paraId="66DAF71F" w14:textId="77777777" w:rsidR="001D7DB4" w:rsidRPr="00967518" w:rsidRDefault="001D7DB4" w:rsidP="006A05CB">
            <w:pPr>
              <w:pStyle w:val="TAC"/>
            </w:pPr>
            <w:r w:rsidRPr="00967518">
              <w:t>110@0 (A1)</w:t>
            </w:r>
          </w:p>
        </w:tc>
        <w:tc>
          <w:tcPr>
            <w:tcW w:w="685" w:type="pct"/>
            <w:shd w:val="clear" w:color="auto" w:fill="auto"/>
            <w:vAlign w:val="center"/>
          </w:tcPr>
          <w:p w14:paraId="7947427D" w14:textId="77777777" w:rsidR="001D7DB4" w:rsidRPr="00967518" w:rsidRDefault="001D7DB4" w:rsidP="006A05CB">
            <w:pPr>
              <w:pStyle w:val="TAC"/>
            </w:pPr>
            <w:r w:rsidRPr="00967518">
              <w:t>55@0 (A1)</w:t>
            </w:r>
          </w:p>
        </w:tc>
      </w:tr>
      <w:tr w:rsidR="001D7DB4" w:rsidRPr="00967518" w14:paraId="23A189C9" w14:textId="77777777" w:rsidTr="006A05CB">
        <w:trPr>
          <w:trHeight w:val="152"/>
        </w:trPr>
        <w:tc>
          <w:tcPr>
            <w:tcW w:w="478" w:type="pct"/>
            <w:shd w:val="clear" w:color="auto" w:fill="auto"/>
            <w:tcMar>
              <w:left w:w="28" w:type="dxa"/>
              <w:right w:w="28" w:type="dxa"/>
            </w:tcMar>
            <w:vAlign w:val="center"/>
          </w:tcPr>
          <w:p w14:paraId="3EDAB131" w14:textId="77777777" w:rsidR="001D7DB4" w:rsidRPr="00967518" w:rsidRDefault="001D7DB4" w:rsidP="006A05CB">
            <w:pPr>
              <w:pStyle w:val="TAC"/>
              <w:rPr>
                <w:lang w:eastAsia="zh-CN"/>
              </w:rPr>
            </w:pPr>
            <w:r w:rsidRPr="00967518">
              <w:rPr>
                <w:lang w:eastAsia="zh-CN"/>
              </w:rPr>
              <w:t>42</w:t>
            </w:r>
          </w:p>
        </w:tc>
        <w:tc>
          <w:tcPr>
            <w:tcW w:w="342" w:type="pct"/>
            <w:shd w:val="clear" w:color="auto" w:fill="auto"/>
            <w:tcMar>
              <w:left w:w="28" w:type="dxa"/>
              <w:right w:w="28" w:type="dxa"/>
            </w:tcMar>
          </w:tcPr>
          <w:p w14:paraId="66CC848F" w14:textId="77777777" w:rsidR="001D7DB4" w:rsidRPr="00967518" w:rsidRDefault="001D7DB4" w:rsidP="006A05CB">
            <w:pPr>
              <w:pStyle w:val="TAC"/>
            </w:pPr>
            <w:r w:rsidRPr="00967518">
              <w:t>Default</w:t>
            </w:r>
          </w:p>
        </w:tc>
        <w:tc>
          <w:tcPr>
            <w:tcW w:w="344" w:type="pct"/>
            <w:shd w:val="clear" w:color="auto" w:fill="auto"/>
            <w:tcMar>
              <w:left w:w="23" w:type="dxa"/>
              <w:right w:w="23" w:type="dxa"/>
            </w:tcMar>
          </w:tcPr>
          <w:p w14:paraId="4F064108" w14:textId="77777777" w:rsidR="001D7DB4" w:rsidRPr="00967518" w:rsidRDefault="001D7DB4" w:rsidP="006A05CB">
            <w:pPr>
              <w:pStyle w:val="TAC"/>
            </w:pPr>
            <w:r w:rsidRPr="00967518">
              <w:t>50</w:t>
            </w:r>
          </w:p>
        </w:tc>
        <w:tc>
          <w:tcPr>
            <w:tcW w:w="410" w:type="pct"/>
            <w:shd w:val="clear" w:color="auto" w:fill="auto"/>
            <w:tcMar>
              <w:left w:w="23" w:type="dxa"/>
              <w:right w:w="23" w:type="dxa"/>
            </w:tcMar>
          </w:tcPr>
          <w:p w14:paraId="3DF9BD01" w14:textId="77777777" w:rsidR="001D7DB4" w:rsidRPr="00967518" w:rsidRDefault="001D7DB4" w:rsidP="006A05CB">
            <w:pPr>
              <w:pStyle w:val="TAC"/>
            </w:pPr>
            <w:r w:rsidRPr="00967518">
              <w:t>Default</w:t>
            </w:r>
          </w:p>
        </w:tc>
        <w:tc>
          <w:tcPr>
            <w:tcW w:w="619" w:type="pct"/>
            <w:vMerge/>
            <w:shd w:val="clear" w:color="auto" w:fill="auto"/>
            <w:tcMar>
              <w:left w:w="45" w:type="dxa"/>
              <w:right w:w="45" w:type="dxa"/>
            </w:tcMar>
            <w:vAlign w:val="center"/>
          </w:tcPr>
          <w:p w14:paraId="30D494D3" w14:textId="77777777" w:rsidR="001D7DB4" w:rsidRPr="00967518" w:rsidRDefault="001D7DB4" w:rsidP="006A05CB">
            <w:pPr>
              <w:pStyle w:val="TAH"/>
              <w:rPr>
                <w:b w:val="0"/>
              </w:rPr>
            </w:pPr>
          </w:p>
        </w:tc>
        <w:tc>
          <w:tcPr>
            <w:tcW w:w="202" w:type="pct"/>
            <w:vMerge/>
            <w:shd w:val="clear" w:color="auto" w:fill="auto"/>
            <w:textDirection w:val="btLr"/>
            <w:vAlign w:val="center"/>
          </w:tcPr>
          <w:p w14:paraId="665E24BD" w14:textId="77777777" w:rsidR="001D7DB4" w:rsidRPr="00967518" w:rsidRDefault="001D7DB4" w:rsidP="006A05CB">
            <w:pPr>
              <w:pStyle w:val="TAC"/>
            </w:pPr>
          </w:p>
        </w:tc>
        <w:tc>
          <w:tcPr>
            <w:tcW w:w="548" w:type="pct"/>
            <w:shd w:val="clear" w:color="auto" w:fill="auto"/>
            <w:tcMar>
              <w:left w:w="45" w:type="dxa"/>
              <w:right w:w="45" w:type="dxa"/>
            </w:tcMar>
          </w:tcPr>
          <w:p w14:paraId="44B44871" w14:textId="77777777" w:rsidR="001D7DB4" w:rsidRPr="00967518" w:rsidRDefault="001D7DB4" w:rsidP="006A05CB">
            <w:pPr>
              <w:pStyle w:val="TAC"/>
            </w:pPr>
            <w:r w:rsidRPr="00967518">
              <w:t>256 QAM</w:t>
            </w:r>
          </w:p>
        </w:tc>
        <w:tc>
          <w:tcPr>
            <w:tcW w:w="2057" w:type="pct"/>
            <w:gridSpan w:val="4"/>
            <w:shd w:val="clear" w:color="auto" w:fill="auto"/>
            <w:tcMar>
              <w:left w:w="45" w:type="dxa"/>
              <w:right w:w="45" w:type="dxa"/>
            </w:tcMar>
            <w:vAlign w:val="center"/>
          </w:tcPr>
          <w:p w14:paraId="534BF276" w14:textId="77777777" w:rsidR="001D7DB4" w:rsidRPr="00967518" w:rsidRDefault="001D7DB4" w:rsidP="006A05CB">
            <w:pPr>
              <w:pStyle w:val="TAC"/>
            </w:pPr>
            <w:r w:rsidRPr="00967518">
              <w:t>Outer_Full (A1)</w:t>
            </w:r>
          </w:p>
        </w:tc>
      </w:tr>
      <w:tr w:rsidR="001D7DB4" w:rsidRPr="00967518" w14:paraId="4C09A450" w14:textId="77777777" w:rsidTr="006A05CB">
        <w:trPr>
          <w:trHeight w:val="227"/>
        </w:trPr>
        <w:tc>
          <w:tcPr>
            <w:tcW w:w="5000" w:type="pct"/>
            <w:gridSpan w:val="11"/>
            <w:shd w:val="clear" w:color="auto" w:fill="auto"/>
            <w:tcMar>
              <w:left w:w="28" w:type="dxa"/>
              <w:right w:w="28" w:type="dxa"/>
            </w:tcMar>
            <w:vAlign w:val="center"/>
          </w:tcPr>
          <w:p w14:paraId="072FB399" w14:textId="77777777" w:rsidR="001D7DB4" w:rsidRPr="00967518" w:rsidRDefault="001D7DB4" w:rsidP="006A05CB">
            <w:pPr>
              <w:pStyle w:val="TAN"/>
              <w:rPr>
                <w:rFonts w:eastAsia="Helvetica"/>
              </w:rPr>
            </w:pPr>
            <w:r w:rsidRPr="00967518">
              <w:t>NOTE 1:</w:t>
            </w:r>
            <w:r w:rsidRPr="00967518">
              <w:tab/>
              <w:t>The specific configuration of each RB allocation is defined in Table 6.1-1 unless otherwise stated in this table.</w:t>
            </w:r>
          </w:p>
        </w:tc>
      </w:tr>
    </w:tbl>
    <w:p w14:paraId="28F15F97" w14:textId="77777777" w:rsidR="001D7DB4" w:rsidRPr="00967518" w:rsidRDefault="001D7DB4" w:rsidP="001D7DB4"/>
    <w:p w14:paraId="2847EA32" w14:textId="77777777" w:rsidR="00C75557" w:rsidRPr="00967518" w:rsidRDefault="00C75557" w:rsidP="00C75557">
      <w:pPr>
        <w:pStyle w:val="TH"/>
      </w:pPr>
      <w:r w:rsidRPr="00967518">
        <w:t>Table 6.2D.3.4.1-7: Test Configuration table for NS_03, NS_03U and NS_10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965"/>
        <w:gridCol w:w="965"/>
        <w:gridCol w:w="965"/>
        <w:gridCol w:w="1379"/>
        <w:gridCol w:w="414"/>
        <w:gridCol w:w="1242"/>
        <w:gridCol w:w="2617"/>
      </w:tblGrid>
      <w:tr w:rsidR="00C75557" w:rsidRPr="00967518" w14:paraId="41B18CF4" w14:textId="77777777" w:rsidTr="006A05CB">
        <w:tc>
          <w:tcPr>
            <w:tcW w:w="5000" w:type="pct"/>
            <w:gridSpan w:val="8"/>
            <w:tcBorders>
              <w:top w:val="single" w:sz="4" w:space="0" w:color="auto"/>
              <w:left w:val="single" w:sz="4" w:space="0" w:color="auto"/>
              <w:bottom w:val="single" w:sz="4" w:space="0" w:color="auto"/>
              <w:right w:val="single" w:sz="4" w:space="0" w:color="auto"/>
            </w:tcBorders>
          </w:tcPr>
          <w:p w14:paraId="69F045C5" w14:textId="77777777" w:rsidR="00C75557" w:rsidRPr="00967518" w:rsidRDefault="00C75557" w:rsidP="006A05CB">
            <w:pPr>
              <w:pStyle w:val="TAH"/>
              <w:rPr>
                <w:lang w:eastAsia="zh-CN"/>
              </w:rPr>
            </w:pPr>
            <w:r w:rsidRPr="00967518">
              <w:rPr>
                <w:lang w:eastAsia="zh-CN"/>
              </w:rPr>
              <w:t>Initial Conditions</w:t>
            </w:r>
          </w:p>
        </w:tc>
      </w:tr>
      <w:tr w:rsidR="00C75557" w:rsidRPr="00967518" w14:paraId="2CC10AE3" w14:textId="77777777" w:rsidTr="006A05CB">
        <w:trPr>
          <w:trHeight w:val="255"/>
        </w:trPr>
        <w:tc>
          <w:tcPr>
            <w:tcW w:w="3633" w:type="pct"/>
            <w:gridSpan w:val="7"/>
            <w:vAlign w:val="center"/>
          </w:tcPr>
          <w:p w14:paraId="5379462E" w14:textId="77777777" w:rsidR="00C75557" w:rsidRPr="00967518" w:rsidRDefault="00C75557" w:rsidP="006A05CB">
            <w:pPr>
              <w:pStyle w:val="TAL"/>
            </w:pPr>
            <w:r w:rsidRPr="00967518">
              <w:t>Test Environment as specified in TS 38.508-1 [5] subclause 4.1</w:t>
            </w:r>
          </w:p>
        </w:tc>
        <w:tc>
          <w:tcPr>
            <w:tcW w:w="1367" w:type="pct"/>
            <w:vAlign w:val="center"/>
          </w:tcPr>
          <w:p w14:paraId="6E862EDF" w14:textId="77777777" w:rsidR="00C75557" w:rsidRPr="00967518" w:rsidRDefault="00C75557" w:rsidP="006A05CB">
            <w:pPr>
              <w:pStyle w:val="TAL"/>
            </w:pPr>
            <w:r w:rsidRPr="00967518">
              <w:t>Normal</w:t>
            </w:r>
          </w:p>
        </w:tc>
      </w:tr>
      <w:tr w:rsidR="00C75557" w:rsidRPr="00967518" w14:paraId="23ABE725" w14:textId="77777777" w:rsidTr="006A05CB">
        <w:trPr>
          <w:trHeight w:val="255"/>
        </w:trPr>
        <w:tc>
          <w:tcPr>
            <w:tcW w:w="3633" w:type="pct"/>
            <w:gridSpan w:val="7"/>
            <w:vAlign w:val="center"/>
          </w:tcPr>
          <w:p w14:paraId="04CB7345" w14:textId="77777777" w:rsidR="00C75557" w:rsidRPr="00967518" w:rsidRDefault="00C75557" w:rsidP="006A05CB">
            <w:pPr>
              <w:pStyle w:val="TAL"/>
            </w:pPr>
            <w:r w:rsidRPr="00967518">
              <w:t>Test Frequencies as specified in TS 38.508-1 [5] subclause 4.3.1</w:t>
            </w:r>
          </w:p>
        </w:tc>
        <w:tc>
          <w:tcPr>
            <w:tcW w:w="1367" w:type="pct"/>
            <w:vAlign w:val="center"/>
          </w:tcPr>
          <w:p w14:paraId="0C11D884" w14:textId="77777777" w:rsidR="00C75557" w:rsidRPr="00967518" w:rsidRDefault="00C75557" w:rsidP="006A05CB">
            <w:pPr>
              <w:pStyle w:val="TAL"/>
            </w:pPr>
            <w:r w:rsidRPr="00967518">
              <w:t>Low range, High range</w:t>
            </w:r>
          </w:p>
        </w:tc>
      </w:tr>
      <w:tr w:rsidR="00C75557" w:rsidRPr="00967518" w14:paraId="0D7D8B80" w14:textId="77777777" w:rsidTr="006A05CB">
        <w:trPr>
          <w:trHeight w:val="255"/>
        </w:trPr>
        <w:tc>
          <w:tcPr>
            <w:tcW w:w="3633" w:type="pct"/>
            <w:gridSpan w:val="7"/>
            <w:vAlign w:val="center"/>
          </w:tcPr>
          <w:p w14:paraId="14CF29D8" w14:textId="77777777" w:rsidR="00C75557" w:rsidRPr="00967518" w:rsidRDefault="00C75557" w:rsidP="006A05CB">
            <w:pPr>
              <w:pStyle w:val="TAL"/>
            </w:pPr>
            <w:r w:rsidRPr="00967518">
              <w:t>Test Channel Bandwidths as specified in TS 38.508-1 [5] subclause 4.3.1</w:t>
            </w:r>
          </w:p>
        </w:tc>
        <w:tc>
          <w:tcPr>
            <w:tcW w:w="1367" w:type="pct"/>
            <w:vAlign w:val="center"/>
          </w:tcPr>
          <w:p w14:paraId="6A850E2C" w14:textId="77777777" w:rsidR="00C75557" w:rsidRPr="00967518" w:rsidRDefault="00C75557" w:rsidP="006A05CB">
            <w:pPr>
              <w:pStyle w:val="TAL"/>
              <w:rPr>
                <w:lang w:eastAsia="zh-CN"/>
              </w:rPr>
            </w:pPr>
            <w:r w:rsidRPr="00967518">
              <w:t>Lowest, Highest</w:t>
            </w:r>
          </w:p>
        </w:tc>
      </w:tr>
      <w:tr w:rsidR="00C75557" w:rsidRPr="00967518" w14:paraId="244214A9" w14:textId="77777777" w:rsidTr="006A05CB">
        <w:trPr>
          <w:trHeight w:val="255"/>
        </w:trPr>
        <w:tc>
          <w:tcPr>
            <w:tcW w:w="3633" w:type="pct"/>
            <w:gridSpan w:val="7"/>
            <w:vAlign w:val="center"/>
          </w:tcPr>
          <w:p w14:paraId="245D54FD" w14:textId="77777777" w:rsidR="00C75557" w:rsidRPr="00967518" w:rsidRDefault="00C75557" w:rsidP="006A05CB">
            <w:pPr>
              <w:pStyle w:val="TAL"/>
            </w:pPr>
            <w:r w:rsidRPr="00967518">
              <w:t>Test SCS as specified in Table 5.3.5-1</w:t>
            </w:r>
          </w:p>
        </w:tc>
        <w:tc>
          <w:tcPr>
            <w:tcW w:w="1367" w:type="pct"/>
            <w:vAlign w:val="center"/>
          </w:tcPr>
          <w:p w14:paraId="2B923D30" w14:textId="77777777" w:rsidR="00C75557" w:rsidRPr="00967518" w:rsidRDefault="00C75557" w:rsidP="006A05CB">
            <w:pPr>
              <w:pStyle w:val="TAL"/>
              <w:rPr>
                <w:lang w:eastAsia="zh-CN"/>
              </w:rPr>
            </w:pPr>
            <w:r w:rsidRPr="00967518">
              <w:t>Lowest, Highest</w:t>
            </w:r>
          </w:p>
        </w:tc>
      </w:tr>
      <w:tr w:rsidR="00C75557" w:rsidRPr="00967518" w14:paraId="4A4E75C3" w14:textId="77777777" w:rsidTr="006A05CB">
        <w:trPr>
          <w:trHeight w:val="227"/>
        </w:trPr>
        <w:tc>
          <w:tcPr>
            <w:tcW w:w="5000" w:type="pct"/>
            <w:gridSpan w:val="8"/>
          </w:tcPr>
          <w:p w14:paraId="161F500B" w14:textId="77777777" w:rsidR="00C75557" w:rsidRPr="00967518" w:rsidRDefault="00C75557" w:rsidP="006A05CB">
            <w:pPr>
              <w:pStyle w:val="TAH"/>
            </w:pPr>
            <w:r w:rsidRPr="00967518">
              <w:t>A-MPR test parameters for NS_03, NS_03U and NS_100</w:t>
            </w:r>
          </w:p>
        </w:tc>
      </w:tr>
      <w:tr w:rsidR="00C75557" w:rsidRPr="00967518" w14:paraId="5875F2B8" w14:textId="77777777" w:rsidTr="006A05CB">
        <w:trPr>
          <w:trHeight w:val="424"/>
        </w:trPr>
        <w:tc>
          <w:tcPr>
            <w:tcW w:w="562" w:type="pct"/>
            <w:vMerge w:val="restart"/>
            <w:shd w:val="clear" w:color="auto" w:fill="auto"/>
            <w:tcMar>
              <w:left w:w="28" w:type="dxa"/>
              <w:right w:w="28" w:type="dxa"/>
            </w:tcMar>
            <w:vAlign w:val="center"/>
          </w:tcPr>
          <w:p w14:paraId="3F08836B" w14:textId="77777777" w:rsidR="00C75557" w:rsidRPr="00967518" w:rsidRDefault="00C75557" w:rsidP="006A05CB">
            <w:pPr>
              <w:pStyle w:val="TAH"/>
              <w:rPr>
                <w:lang w:eastAsia="zh-CN"/>
              </w:rPr>
            </w:pPr>
            <w:r w:rsidRPr="00967518">
              <w:rPr>
                <w:lang w:eastAsia="zh-CN"/>
              </w:rPr>
              <w:t>Test ID</w:t>
            </w:r>
          </w:p>
        </w:tc>
        <w:tc>
          <w:tcPr>
            <w:tcW w:w="501" w:type="pct"/>
            <w:vMerge w:val="restart"/>
            <w:shd w:val="clear" w:color="auto" w:fill="auto"/>
            <w:tcMar>
              <w:left w:w="28" w:type="dxa"/>
              <w:right w:w="28" w:type="dxa"/>
            </w:tcMar>
            <w:vAlign w:val="center"/>
          </w:tcPr>
          <w:p w14:paraId="44A687F2" w14:textId="77777777" w:rsidR="00C75557" w:rsidRPr="00967518" w:rsidRDefault="00C75557" w:rsidP="006A05CB">
            <w:pPr>
              <w:pStyle w:val="TAH"/>
            </w:pPr>
            <w:r w:rsidRPr="00967518">
              <w:t>Freq</w:t>
            </w:r>
          </w:p>
        </w:tc>
        <w:tc>
          <w:tcPr>
            <w:tcW w:w="501" w:type="pct"/>
            <w:vMerge w:val="restart"/>
            <w:tcMar>
              <w:left w:w="57" w:type="dxa"/>
              <w:right w:w="57" w:type="dxa"/>
            </w:tcMar>
            <w:vAlign w:val="center"/>
          </w:tcPr>
          <w:p w14:paraId="43BA3438" w14:textId="77777777" w:rsidR="00C75557" w:rsidRPr="00967518" w:rsidRDefault="00C75557" w:rsidP="006A05CB">
            <w:pPr>
              <w:pStyle w:val="TAC"/>
              <w:rPr>
                <w:b/>
              </w:rPr>
            </w:pPr>
            <w:r w:rsidRPr="00967518">
              <w:rPr>
                <w:b/>
              </w:rPr>
              <w:t>ChBw</w:t>
            </w:r>
          </w:p>
        </w:tc>
        <w:tc>
          <w:tcPr>
            <w:tcW w:w="501" w:type="pct"/>
            <w:vMerge w:val="restart"/>
            <w:tcMar>
              <w:left w:w="57" w:type="dxa"/>
              <w:right w:w="57" w:type="dxa"/>
            </w:tcMar>
            <w:vAlign w:val="center"/>
          </w:tcPr>
          <w:p w14:paraId="597211FF" w14:textId="77777777" w:rsidR="00C75557" w:rsidRPr="00967518" w:rsidRDefault="00C75557" w:rsidP="006A05CB">
            <w:pPr>
              <w:pStyle w:val="TAC"/>
              <w:rPr>
                <w:b/>
              </w:rPr>
            </w:pPr>
            <w:r w:rsidRPr="00967518">
              <w:rPr>
                <w:b/>
              </w:rPr>
              <w:t>SCS</w:t>
            </w:r>
          </w:p>
        </w:tc>
        <w:tc>
          <w:tcPr>
            <w:tcW w:w="716" w:type="pct"/>
            <w:vMerge w:val="restart"/>
            <w:tcBorders>
              <w:top w:val="single" w:sz="4" w:space="0" w:color="auto"/>
            </w:tcBorders>
            <w:shd w:val="clear" w:color="auto" w:fill="auto"/>
            <w:tcMar>
              <w:left w:w="57" w:type="dxa"/>
              <w:right w:w="57" w:type="dxa"/>
            </w:tcMar>
            <w:vAlign w:val="center"/>
          </w:tcPr>
          <w:p w14:paraId="082952AF" w14:textId="77777777" w:rsidR="00C75557" w:rsidRPr="00967518" w:rsidRDefault="00C75557" w:rsidP="006A05CB">
            <w:pPr>
              <w:pStyle w:val="TAH"/>
            </w:pPr>
            <w:r w:rsidRPr="00967518">
              <w:t>Downlink Configuration</w:t>
            </w:r>
          </w:p>
        </w:tc>
        <w:tc>
          <w:tcPr>
            <w:tcW w:w="2219" w:type="pct"/>
            <w:gridSpan w:val="3"/>
            <w:vAlign w:val="center"/>
          </w:tcPr>
          <w:p w14:paraId="3455BE65" w14:textId="77777777" w:rsidR="00C75557" w:rsidRPr="00967518" w:rsidRDefault="00C75557" w:rsidP="006A05CB">
            <w:pPr>
              <w:pStyle w:val="TAH"/>
              <w:rPr>
                <w:lang w:eastAsia="zh-CN"/>
              </w:rPr>
            </w:pPr>
            <w:r w:rsidRPr="00967518">
              <w:t>Uplink Configuration</w:t>
            </w:r>
          </w:p>
        </w:tc>
      </w:tr>
      <w:tr w:rsidR="00C75557" w:rsidRPr="00967518" w14:paraId="06543E56" w14:textId="77777777" w:rsidTr="006A05CB">
        <w:trPr>
          <w:trHeight w:val="424"/>
        </w:trPr>
        <w:tc>
          <w:tcPr>
            <w:tcW w:w="562" w:type="pct"/>
            <w:vMerge/>
            <w:shd w:val="clear" w:color="auto" w:fill="auto"/>
            <w:tcMar>
              <w:left w:w="28" w:type="dxa"/>
              <w:right w:w="28" w:type="dxa"/>
            </w:tcMar>
            <w:vAlign w:val="center"/>
          </w:tcPr>
          <w:p w14:paraId="3FED685E" w14:textId="77777777" w:rsidR="00C75557" w:rsidRPr="00967518" w:rsidRDefault="00C75557" w:rsidP="006A05CB">
            <w:pPr>
              <w:pStyle w:val="TAH"/>
              <w:rPr>
                <w:lang w:eastAsia="zh-CN"/>
              </w:rPr>
            </w:pPr>
          </w:p>
        </w:tc>
        <w:tc>
          <w:tcPr>
            <w:tcW w:w="501" w:type="pct"/>
            <w:vMerge/>
            <w:shd w:val="clear" w:color="auto" w:fill="auto"/>
            <w:tcMar>
              <w:left w:w="28" w:type="dxa"/>
              <w:right w:w="28" w:type="dxa"/>
            </w:tcMar>
            <w:vAlign w:val="center"/>
          </w:tcPr>
          <w:p w14:paraId="11C9AABA" w14:textId="77777777" w:rsidR="00C75557" w:rsidRPr="00967518" w:rsidRDefault="00C75557" w:rsidP="006A05CB">
            <w:pPr>
              <w:pStyle w:val="TAH"/>
            </w:pPr>
          </w:p>
        </w:tc>
        <w:tc>
          <w:tcPr>
            <w:tcW w:w="501" w:type="pct"/>
            <w:vMerge/>
            <w:tcMar>
              <w:left w:w="57" w:type="dxa"/>
              <w:right w:w="57" w:type="dxa"/>
            </w:tcMar>
            <w:vAlign w:val="center"/>
          </w:tcPr>
          <w:p w14:paraId="00A76D7A" w14:textId="77777777" w:rsidR="00C75557" w:rsidRPr="00967518" w:rsidRDefault="00C75557" w:rsidP="006A05CB">
            <w:pPr>
              <w:pStyle w:val="TAC"/>
              <w:rPr>
                <w:b/>
              </w:rPr>
            </w:pPr>
          </w:p>
        </w:tc>
        <w:tc>
          <w:tcPr>
            <w:tcW w:w="501" w:type="pct"/>
            <w:vMerge/>
            <w:tcMar>
              <w:left w:w="57" w:type="dxa"/>
              <w:right w:w="57" w:type="dxa"/>
            </w:tcMar>
            <w:vAlign w:val="center"/>
          </w:tcPr>
          <w:p w14:paraId="321F94DF" w14:textId="77777777" w:rsidR="00C75557" w:rsidRPr="00967518" w:rsidRDefault="00C75557" w:rsidP="006A05CB">
            <w:pPr>
              <w:pStyle w:val="TAC"/>
              <w:rPr>
                <w:b/>
              </w:rPr>
            </w:pPr>
          </w:p>
        </w:tc>
        <w:tc>
          <w:tcPr>
            <w:tcW w:w="716" w:type="pct"/>
            <w:vMerge/>
            <w:shd w:val="clear" w:color="auto" w:fill="auto"/>
            <w:tcMar>
              <w:left w:w="57" w:type="dxa"/>
              <w:right w:w="57" w:type="dxa"/>
            </w:tcMar>
            <w:vAlign w:val="center"/>
          </w:tcPr>
          <w:p w14:paraId="009F07A8" w14:textId="77777777" w:rsidR="00C75557" w:rsidRPr="00967518" w:rsidRDefault="00C75557" w:rsidP="006A05CB">
            <w:pPr>
              <w:pStyle w:val="TAC"/>
            </w:pPr>
          </w:p>
        </w:tc>
        <w:tc>
          <w:tcPr>
            <w:tcW w:w="860" w:type="pct"/>
            <w:gridSpan w:val="2"/>
            <w:vAlign w:val="center"/>
          </w:tcPr>
          <w:p w14:paraId="6FF5726F" w14:textId="77777777" w:rsidR="00C75557" w:rsidRPr="00967518" w:rsidRDefault="00C75557" w:rsidP="006A05CB">
            <w:pPr>
              <w:pStyle w:val="TAH"/>
              <w:rPr>
                <w:lang w:eastAsia="zh-CN"/>
              </w:rPr>
            </w:pPr>
            <w:r w:rsidRPr="00967518">
              <w:rPr>
                <w:lang w:eastAsia="zh-CN"/>
              </w:rPr>
              <w:t>Modulation</w:t>
            </w:r>
          </w:p>
        </w:tc>
        <w:tc>
          <w:tcPr>
            <w:tcW w:w="1359" w:type="pct"/>
            <w:shd w:val="clear" w:color="auto" w:fill="auto"/>
            <w:vAlign w:val="center"/>
          </w:tcPr>
          <w:p w14:paraId="36340FF0" w14:textId="77777777" w:rsidR="00C75557" w:rsidRPr="00967518" w:rsidRDefault="00C75557" w:rsidP="006A05CB">
            <w:pPr>
              <w:pStyle w:val="TAH"/>
              <w:rPr>
                <w:lang w:eastAsia="zh-CN"/>
              </w:rPr>
            </w:pPr>
            <w:r w:rsidRPr="00967518">
              <w:rPr>
                <w:lang w:eastAsia="zh-CN"/>
              </w:rPr>
              <w:t>RB allocation (Note 1)</w:t>
            </w:r>
          </w:p>
        </w:tc>
      </w:tr>
      <w:tr w:rsidR="00C75557" w:rsidRPr="00967518" w14:paraId="28F3FFF7" w14:textId="77777777" w:rsidTr="006A05CB">
        <w:trPr>
          <w:trHeight w:val="227"/>
        </w:trPr>
        <w:tc>
          <w:tcPr>
            <w:tcW w:w="562" w:type="pct"/>
            <w:shd w:val="clear" w:color="auto" w:fill="auto"/>
            <w:tcMar>
              <w:left w:w="28" w:type="dxa"/>
              <w:right w:w="28" w:type="dxa"/>
            </w:tcMar>
            <w:vAlign w:val="center"/>
          </w:tcPr>
          <w:p w14:paraId="68E81C0B" w14:textId="77777777" w:rsidR="00C75557" w:rsidRPr="00967518" w:rsidRDefault="00C75557" w:rsidP="006A05CB">
            <w:pPr>
              <w:pStyle w:val="TAC"/>
            </w:pPr>
            <w:r w:rsidRPr="00967518">
              <w:t>1</w:t>
            </w:r>
          </w:p>
        </w:tc>
        <w:tc>
          <w:tcPr>
            <w:tcW w:w="501" w:type="pct"/>
            <w:shd w:val="clear" w:color="auto" w:fill="auto"/>
            <w:tcMar>
              <w:left w:w="28" w:type="dxa"/>
              <w:right w:w="28" w:type="dxa"/>
            </w:tcMar>
            <w:vAlign w:val="center"/>
          </w:tcPr>
          <w:p w14:paraId="2B88B1AE" w14:textId="77777777" w:rsidR="00C75557" w:rsidRPr="00967518" w:rsidRDefault="00C75557" w:rsidP="006A05CB">
            <w:pPr>
              <w:pStyle w:val="TAC"/>
              <w:rPr>
                <w:rFonts w:eastAsia="SimSun"/>
              </w:rPr>
            </w:pPr>
            <w:r w:rsidRPr="00967518">
              <w:rPr>
                <w:rFonts w:eastAsia="SimSun"/>
              </w:rPr>
              <w:t>Low</w:t>
            </w:r>
          </w:p>
        </w:tc>
        <w:tc>
          <w:tcPr>
            <w:tcW w:w="501" w:type="pct"/>
            <w:tcMar>
              <w:left w:w="23" w:type="dxa"/>
              <w:right w:w="23" w:type="dxa"/>
            </w:tcMar>
            <w:vAlign w:val="center"/>
          </w:tcPr>
          <w:p w14:paraId="36153854"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671EB95E" w14:textId="77777777" w:rsidR="00C75557" w:rsidRPr="00967518" w:rsidRDefault="00C75557" w:rsidP="006A05CB">
            <w:pPr>
              <w:pStyle w:val="TAC"/>
              <w:rPr>
                <w:rFonts w:eastAsia="SimSun"/>
              </w:rPr>
            </w:pPr>
            <w:r w:rsidRPr="00967518">
              <w:rPr>
                <w:rFonts w:eastAsia="SimSun"/>
              </w:rPr>
              <w:t>Default</w:t>
            </w:r>
          </w:p>
        </w:tc>
        <w:tc>
          <w:tcPr>
            <w:tcW w:w="716" w:type="pct"/>
            <w:vMerge w:val="restart"/>
            <w:shd w:val="clear" w:color="auto" w:fill="auto"/>
            <w:tcMar>
              <w:left w:w="45" w:type="dxa"/>
              <w:right w:w="45" w:type="dxa"/>
            </w:tcMar>
            <w:vAlign w:val="center"/>
          </w:tcPr>
          <w:p w14:paraId="20BA3699" w14:textId="77777777" w:rsidR="00C75557" w:rsidRPr="00967518" w:rsidRDefault="00C75557" w:rsidP="006A05CB">
            <w:pPr>
              <w:pStyle w:val="TAC"/>
            </w:pPr>
            <w:r w:rsidRPr="00967518">
              <w:t>N/A for A-MPR test cases</w:t>
            </w:r>
          </w:p>
        </w:tc>
        <w:tc>
          <w:tcPr>
            <w:tcW w:w="215" w:type="pct"/>
            <w:vMerge w:val="restart"/>
            <w:textDirection w:val="btLr"/>
            <w:vAlign w:val="center"/>
          </w:tcPr>
          <w:p w14:paraId="22CD5131" w14:textId="77777777" w:rsidR="00C75557" w:rsidRPr="00967518" w:rsidRDefault="00C75557" w:rsidP="006A05CB">
            <w:pPr>
              <w:pStyle w:val="TAC"/>
              <w:rPr>
                <w:rFonts w:eastAsia="SimSun"/>
              </w:rPr>
            </w:pPr>
            <w:r w:rsidRPr="00967518">
              <w:rPr>
                <w:rFonts w:eastAsia="SimSun"/>
              </w:rPr>
              <w:t>CP- OFDM</w:t>
            </w:r>
          </w:p>
        </w:tc>
        <w:tc>
          <w:tcPr>
            <w:tcW w:w="645" w:type="pct"/>
            <w:tcMar>
              <w:left w:w="45" w:type="dxa"/>
              <w:right w:w="45" w:type="dxa"/>
            </w:tcMar>
            <w:vAlign w:val="center"/>
          </w:tcPr>
          <w:p w14:paraId="39B094D3" w14:textId="77777777" w:rsidR="00C75557" w:rsidRPr="00967518" w:rsidRDefault="00C75557" w:rsidP="006A05CB">
            <w:pPr>
              <w:pStyle w:val="TAC"/>
              <w:rPr>
                <w:rFonts w:eastAsia="SimSun"/>
              </w:rPr>
            </w:pPr>
            <w:r w:rsidRPr="00967518">
              <w:rPr>
                <w:rFonts w:eastAsia="SimSun"/>
              </w:rPr>
              <w:t>QPSK</w:t>
            </w:r>
          </w:p>
        </w:tc>
        <w:tc>
          <w:tcPr>
            <w:tcW w:w="1359" w:type="pct"/>
            <w:shd w:val="clear" w:color="auto" w:fill="auto"/>
            <w:tcMar>
              <w:left w:w="45" w:type="dxa"/>
              <w:right w:w="45" w:type="dxa"/>
            </w:tcMar>
            <w:vAlign w:val="center"/>
          </w:tcPr>
          <w:p w14:paraId="464A3C31" w14:textId="77777777" w:rsidR="00C75557" w:rsidRPr="00967518" w:rsidRDefault="00C75557" w:rsidP="006A05CB">
            <w:pPr>
              <w:pStyle w:val="TAC"/>
              <w:rPr>
                <w:rFonts w:eastAsia="SimSun"/>
              </w:rPr>
            </w:pPr>
            <w:r w:rsidRPr="00967518">
              <w:rPr>
                <w:rFonts w:eastAsia="SimSun"/>
              </w:rPr>
              <w:t>Edge_1RB_Left</w:t>
            </w:r>
          </w:p>
        </w:tc>
      </w:tr>
      <w:tr w:rsidR="00C75557" w:rsidRPr="00967518" w14:paraId="578333CD" w14:textId="77777777" w:rsidTr="006A05CB">
        <w:trPr>
          <w:trHeight w:val="227"/>
        </w:trPr>
        <w:tc>
          <w:tcPr>
            <w:tcW w:w="562" w:type="pct"/>
            <w:shd w:val="clear" w:color="auto" w:fill="auto"/>
            <w:tcMar>
              <w:left w:w="28" w:type="dxa"/>
              <w:right w:w="28" w:type="dxa"/>
            </w:tcMar>
            <w:vAlign w:val="center"/>
          </w:tcPr>
          <w:p w14:paraId="33AF6A3E" w14:textId="77777777" w:rsidR="00C75557" w:rsidRPr="00967518" w:rsidRDefault="00C75557" w:rsidP="006A05CB">
            <w:pPr>
              <w:pStyle w:val="TAC"/>
            </w:pPr>
            <w:r w:rsidRPr="00967518">
              <w:t>2</w:t>
            </w:r>
          </w:p>
        </w:tc>
        <w:tc>
          <w:tcPr>
            <w:tcW w:w="501" w:type="pct"/>
            <w:shd w:val="clear" w:color="auto" w:fill="auto"/>
            <w:tcMar>
              <w:left w:w="28" w:type="dxa"/>
              <w:right w:w="28" w:type="dxa"/>
            </w:tcMar>
            <w:vAlign w:val="center"/>
          </w:tcPr>
          <w:p w14:paraId="6B8B993F" w14:textId="77777777" w:rsidR="00C75557" w:rsidRPr="00967518" w:rsidRDefault="00C75557" w:rsidP="006A05CB">
            <w:pPr>
              <w:pStyle w:val="TAC"/>
              <w:rPr>
                <w:rFonts w:eastAsia="SimSun"/>
              </w:rPr>
            </w:pPr>
            <w:r w:rsidRPr="00967518">
              <w:rPr>
                <w:rFonts w:eastAsia="SimSun"/>
              </w:rPr>
              <w:t>High</w:t>
            </w:r>
          </w:p>
        </w:tc>
        <w:tc>
          <w:tcPr>
            <w:tcW w:w="501" w:type="pct"/>
            <w:tcMar>
              <w:left w:w="23" w:type="dxa"/>
              <w:right w:w="23" w:type="dxa"/>
            </w:tcMar>
            <w:vAlign w:val="center"/>
          </w:tcPr>
          <w:p w14:paraId="65830616"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6E8D721A"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435F2FCE" w14:textId="77777777" w:rsidR="00C75557" w:rsidRPr="00967518" w:rsidRDefault="00C75557" w:rsidP="006A05CB">
            <w:pPr>
              <w:pStyle w:val="TAC"/>
            </w:pPr>
          </w:p>
        </w:tc>
        <w:tc>
          <w:tcPr>
            <w:tcW w:w="215" w:type="pct"/>
            <w:vMerge/>
            <w:textDirection w:val="btLr"/>
            <w:vAlign w:val="center"/>
          </w:tcPr>
          <w:p w14:paraId="35B9BC17" w14:textId="77777777" w:rsidR="00C75557" w:rsidRPr="00967518" w:rsidRDefault="00C75557" w:rsidP="006A05CB">
            <w:pPr>
              <w:pStyle w:val="TAC"/>
              <w:rPr>
                <w:rFonts w:eastAsia="SimSun"/>
              </w:rPr>
            </w:pPr>
          </w:p>
        </w:tc>
        <w:tc>
          <w:tcPr>
            <w:tcW w:w="645" w:type="pct"/>
            <w:tcMar>
              <w:left w:w="45" w:type="dxa"/>
              <w:right w:w="45" w:type="dxa"/>
            </w:tcMar>
            <w:vAlign w:val="center"/>
          </w:tcPr>
          <w:p w14:paraId="3171986C" w14:textId="77777777" w:rsidR="00C75557" w:rsidRPr="00967518" w:rsidRDefault="00C75557" w:rsidP="006A05CB">
            <w:pPr>
              <w:pStyle w:val="TAC"/>
              <w:rPr>
                <w:rFonts w:eastAsia="SimSun"/>
              </w:rPr>
            </w:pPr>
            <w:r w:rsidRPr="00967518">
              <w:rPr>
                <w:rFonts w:eastAsia="SimSun"/>
              </w:rPr>
              <w:t>QPSK</w:t>
            </w:r>
          </w:p>
        </w:tc>
        <w:tc>
          <w:tcPr>
            <w:tcW w:w="1359" w:type="pct"/>
            <w:shd w:val="clear" w:color="auto" w:fill="auto"/>
            <w:tcMar>
              <w:left w:w="45" w:type="dxa"/>
              <w:right w:w="45" w:type="dxa"/>
            </w:tcMar>
            <w:vAlign w:val="center"/>
          </w:tcPr>
          <w:p w14:paraId="6DF12772" w14:textId="77777777" w:rsidR="00C75557" w:rsidRPr="00967518" w:rsidRDefault="00C75557" w:rsidP="006A05CB">
            <w:pPr>
              <w:pStyle w:val="TAC"/>
              <w:rPr>
                <w:rFonts w:eastAsia="SimSun"/>
              </w:rPr>
            </w:pPr>
            <w:r w:rsidRPr="00967518">
              <w:rPr>
                <w:rFonts w:eastAsia="SimSun"/>
              </w:rPr>
              <w:t>Edge_1RB_Right</w:t>
            </w:r>
          </w:p>
        </w:tc>
      </w:tr>
      <w:tr w:rsidR="00C75557" w:rsidRPr="00967518" w14:paraId="2B97F050" w14:textId="77777777" w:rsidTr="006A05CB">
        <w:trPr>
          <w:trHeight w:val="227"/>
        </w:trPr>
        <w:tc>
          <w:tcPr>
            <w:tcW w:w="562" w:type="pct"/>
            <w:shd w:val="clear" w:color="auto" w:fill="auto"/>
            <w:tcMar>
              <w:left w:w="28" w:type="dxa"/>
              <w:right w:w="28" w:type="dxa"/>
            </w:tcMar>
            <w:vAlign w:val="center"/>
          </w:tcPr>
          <w:p w14:paraId="5F67352F" w14:textId="77777777" w:rsidR="00C75557" w:rsidRPr="00967518" w:rsidRDefault="00C75557" w:rsidP="006A05CB">
            <w:pPr>
              <w:pStyle w:val="TAC"/>
            </w:pPr>
            <w:r w:rsidRPr="00967518">
              <w:t>3</w:t>
            </w:r>
          </w:p>
        </w:tc>
        <w:tc>
          <w:tcPr>
            <w:tcW w:w="501" w:type="pct"/>
            <w:shd w:val="clear" w:color="auto" w:fill="auto"/>
            <w:tcMar>
              <w:left w:w="28" w:type="dxa"/>
              <w:right w:w="28" w:type="dxa"/>
            </w:tcMar>
            <w:vAlign w:val="center"/>
          </w:tcPr>
          <w:p w14:paraId="157033A1"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0C795C04"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26CBC598"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72681E46" w14:textId="77777777" w:rsidR="00C75557" w:rsidRPr="00967518" w:rsidRDefault="00C75557" w:rsidP="006A05CB">
            <w:pPr>
              <w:pStyle w:val="TAC"/>
            </w:pPr>
          </w:p>
        </w:tc>
        <w:tc>
          <w:tcPr>
            <w:tcW w:w="215" w:type="pct"/>
            <w:vMerge/>
            <w:textDirection w:val="btLr"/>
            <w:vAlign w:val="center"/>
          </w:tcPr>
          <w:p w14:paraId="1F5E5D44" w14:textId="77777777" w:rsidR="00C75557" w:rsidRPr="00967518" w:rsidRDefault="00C75557" w:rsidP="006A05CB">
            <w:pPr>
              <w:pStyle w:val="TAC"/>
              <w:rPr>
                <w:rFonts w:eastAsia="SimSun"/>
              </w:rPr>
            </w:pPr>
          </w:p>
        </w:tc>
        <w:tc>
          <w:tcPr>
            <w:tcW w:w="645" w:type="pct"/>
            <w:tcMar>
              <w:left w:w="45" w:type="dxa"/>
              <w:right w:w="45" w:type="dxa"/>
            </w:tcMar>
            <w:vAlign w:val="center"/>
          </w:tcPr>
          <w:p w14:paraId="022CBAAC" w14:textId="77777777" w:rsidR="00C75557" w:rsidRPr="00967518" w:rsidRDefault="00C75557" w:rsidP="006A05CB">
            <w:pPr>
              <w:pStyle w:val="TAC"/>
              <w:rPr>
                <w:rFonts w:eastAsia="SimSun"/>
              </w:rPr>
            </w:pPr>
            <w:r w:rsidRPr="00967518">
              <w:rPr>
                <w:rFonts w:eastAsia="SimSun"/>
              </w:rPr>
              <w:t>QPSK</w:t>
            </w:r>
          </w:p>
        </w:tc>
        <w:tc>
          <w:tcPr>
            <w:tcW w:w="1359" w:type="pct"/>
            <w:shd w:val="clear" w:color="auto" w:fill="auto"/>
            <w:tcMar>
              <w:left w:w="45" w:type="dxa"/>
              <w:right w:w="45" w:type="dxa"/>
            </w:tcMar>
            <w:vAlign w:val="center"/>
          </w:tcPr>
          <w:p w14:paraId="0901F81C" w14:textId="77777777" w:rsidR="00C75557" w:rsidRPr="00967518" w:rsidRDefault="00C75557" w:rsidP="006A05CB">
            <w:pPr>
              <w:pStyle w:val="TAC"/>
              <w:rPr>
                <w:rFonts w:eastAsia="SimSun"/>
              </w:rPr>
            </w:pPr>
            <w:r w:rsidRPr="00967518">
              <w:rPr>
                <w:rFonts w:eastAsia="SimSun"/>
              </w:rPr>
              <w:t>Outer_Full</w:t>
            </w:r>
          </w:p>
        </w:tc>
      </w:tr>
      <w:tr w:rsidR="00C75557" w:rsidRPr="00967518" w14:paraId="261A9F2A" w14:textId="77777777" w:rsidTr="006A05CB">
        <w:trPr>
          <w:trHeight w:val="227"/>
        </w:trPr>
        <w:tc>
          <w:tcPr>
            <w:tcW w:w="562" w:type="pct"/>
            <w:shd w:val="clear" w:color="auto" w:fill="auto"/>
            <w:tcMar>
              <w:left w:w="28" w:type="dxa"/>
              <w:right w:w="28" w:type="dxa"/>
            </w:tcMar>
            <w:vAlign w:val="center"/>
          </w:tcPr>
          <w:p w14:paraId="7EEB08FD" w14:textId="77777777" w:rsidR="00C75557" w:rsidRPr="00967518" w:rsidRDefault="00C75557" w:rsidP="006A05CB">
            <w:pPr>
              <w:pStyle w:val="TAC"/>
            </w:pPr>
            <w:r w:rsidRPr="00967518">
              <w:t>4</w:t>
            </w:r>
          </w:p>
        </w:tc>
        <w:tc>
          <w:tcPr>
            <w:tcW w:w="501" w:type="pct"/>
            <w:shd w:val="clear" w:color="auto" w:fill="auto"/>
            <w:tcMar>
              <w:left w:w="28" w:type="dxa"/>
              <w:right w:w="28" w:type="dxa"/>
            </w:tcMar>
            <w:vAlign w:val="center"/>
          </w:tcPr>
          <w:p w14:paraId="19C4BDFF" w14:textId="77777777" w:rsidR="00C75557" w:rsidRPr="00967518" w:rsidRDefault="00C75557" w:rsidP="006A05CB">
            <w:pPr>
              <w:pStyle w:val="TAC"/>
              <w:rPr>
                <w:rFonts w:eastAsia="SimSun"/>
              </w:rPr>
            </w:pPr>
            <w:r w:rsidRPr="00967518">
              <w:rPr>
                <w:rFonts w:eastAsia="SimSun"/>
              </w:rPr>
              <w:t>Low</w:t>
            </w:r>
          </w:p>
        </w:tc>
        <w:tc>
          <w:tcPr>
            <w:tcW w:w="501" w:type="pct"/>
            <w:tcMar>
              <w:left w:w="23" w:type="dxa"/>
              <w:right w:w="23" w:type="dxa"/>
            </w:tcMar>
            <w:vAlign w:val="center"/>
          </w:tcPr>
          <w:p w14:paraId="2BB9A70C"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0C4A2ECF"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14F27E90" w14:textId="77777777" w:rsidR="00C75557" w:rsidRPr="00967518" w:rsidRDefault="00C75557" w:rsidP="006A05CB">
            <w:pPr>
              <w:pStyle w:val="TAC"/>
            </w:pPr>
          </w:p>
        </w:tc>
        <w:tc>
          <w:tcPr>
            <w:tcW w:w="215" w:type="pct"/>
            <w:vMerge/>
            <w:textDirection w:val="btLr"/>
            <w:vAlign w:val="center"/>
          </w:tcPr>
          <w:p w14:paraId="35EE191A" w14:textId="77777777" w:rsidR="00C75557" w:rsidRPr="00967518" w:rsidRDefault="00C75557" w:rsidP="006A05CB">
            <w:pPr>
              <w:pStyle w:val="TAC"/>
              <w:rPr>
                <w:rFonts w:eastAsia="SimSun"/>
              </w:rPr>
            </w:pPr>
          </w:p>
        </w:tc>
        <w:tc>
          <w:tcPr>
            <w:tcW w:w="645" w:type="pct"/>
            <w:tcMar>
              <w:left w:w="45" w:type="dxa"/>
              <w:right w:w="45" w:type="dxa"/>
            </w:tcMar>
            <w:vAlign w:val="center"/>
          </w:tcPr>
          <w:p w14:paraId="0A45DC88" w14:textId="77777777" w:rsidR="00C75557" w:rsidRPr="00967518" w:rsidRDefault="00C75557" w:rsidP="006A05CB">
            <w:pPr>
              <w:pStyle w:val="TAC"/>
              <w:rPr>
                <w:rFonts w:eastAsia="SimSun"/>
              </w:rPr>
            </w:pPr>
            <w:r w:rsidRPr="00967518">
              <w:rPr>
                <w:rFonts w:eastAsia="SimSun"/>
              </w:rPr>
              <w:t>16 QAM</w:t>
            </w:r>
          </w:p>
        </w:tc>
        <w:tc>
          <w:tcPr>
            <w:tcW w:w="1359" w:type="pct"/>
            <w:shd w:val="clear" w:color="auto" w:fill="auto"/>
            <w:tcMar>
              <w:left w:w="45" w:type="dxa"/>
              <w:right w:w="45" w:type="dxa"/>
            </w:tcMar>
            <w:vAlign w:val="center"/>
          </w:tcPr>
          <w:p w14:paraId="3529F7F7" w14:textId="77777777" w:rsidR="00C75557" w:rsidRPr="00967518" w:rsidRDefault="00C75557" w:rsidP="006A05CB">
            <w:pPr>
              <w:pStyle w:val="TAC"/>
              <w:rPr>
                <w:rFonts w:eastAsia="SimSun"/>
              </w:rPr>
            </w:pPr>
            <w:r w:rsidRPr="00967518">
              <w:rPr>
                <w:rFonts w:eastAsia="SimSun"/>
              </w:rPr>
              <w:t>Edge_1RB_Left</w:t>
            </w:r>
          </w:p>
        </w:tc>
      </w:tr>
      <w:tr w:rsidR="00C75557" w:rsidRPr="00967518" w14:paraId="6505CDCD" w14:textId="77777777" w:rsidTr="006A05CB">
        <w:trPr>
          <w:trHeight w:val="227"/>
        </w:trPr>
        <w:tc>
          <w:tcPr>
            <w:tcW w:w="562" w:type="pct"/>
            <w:shd w:val="clear" w:color="auto" w:fill="auto"/>
            <w:tcMar>
              <w:left w:w="28" w:type="dxa"/>
              <w:right w:w="28" w:type="dxa"/>
            </w:tcMar>
            <w:vAlign w:val="center"/>
          </w:tcPr>
          <w:p w14:paraId="6658DF54" w14:textId="77777777" w:rsidR="00C75557" w:rsidRPr="00967518" w:rsidRDefault="00C75557" w:rsidP="006A05CB">
            <w:pPr>
              <w:pStyle w:val="TAC"/>
            </w:pPr>
            <w:r w:rsidRPr="00967518">
              <w:t>5</w:t>
            </w:r>
          </w:p>
        </w:tc>
        <w:tc>
          <w:tcPr>
            <w:tcW w:w="501" w:type="pct"/>
            <w:shd w:val="clear" w:color="auto" w:fill="auto"/>
            <w:tcMar>
              <w:left w:w="28" w:type="dxa"/>
              <w:right w:w="28" w:type="dxa"/>
            </w:tcMar>
            <w:vAlign w:val="center"/>
          </w:tcPr>
          <w:p w14:paraId="7A7C87E2" w14:textId="77777777" w:rsidR="00C75557" w:rsidRPr="00967518" w:rsidRDefault="00C75557" w:rsidP="006A05CB">
            <w:pPr>
              <w:pStyle w:val="TAC"/>
              <w:rPr>
                <w:rFonts w:eastAsia="SimSun"/>
              </w:rPr>
            </w:pPr>
            <w:r w:rsidRPr="00967518">
              <w:rPr>
                <w:rFonts w:eastAsia="SimSun"/>
              </w:rPr>
              <w:t>High</w:t>
            </w:r>
          </w:p>
        </w:tc>
        <w:tc>
          <w:tcPr>
            <w:tcW w:w="501" w:type="pct"/>
            <w:tcMar>
              <w:left w:w="23" w:type="dxa"/>
              <w:right w:w="23" w:type="dxa"/>
            </w:tcMar>
            <w:vAlign w:val="center"/>
          </w:tcPr>
          <w:p w14:paraId="1675D84C"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41F7A45D"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54696BEF" w14:textId="77777777" w:rsidR="00C75557" w:rsidRPr="00967518" w:rsidRDefault="00C75557" w:rsidP="006A05CB">
            <w:pPr>
              <w:pStyle w:val="TAC"/>
            </w:pPr>
          </w:p>
        </w:tc>
        <w:tc>
          <w:tcPr>
            <w:tcW w:w="215" w:type="pct"/>
            <w:vMerge/>
            <w:textDirection w:val="btLr"/>
            <w:vAlign w:val="center"/>
          </w:tcPr>
          <w:p w14:paraId="6B5E9C18" w14:textId="77777777" w:rsidR="00C75557" w:rsidRPr="00967518" w:rsidRDefault="00C75557" w:rsidP="006A05CB">
            <w:pPr>
              <w:pStyle w:val="TAC"/>
              <w:rPr>
                <w:rFonts w:eastAsia="SimSun"/>
              </w:rPr>
            </w:pPr>
          </w:p>
        </w:tc>
        <w:tc>
          <w:tcPr>
            <w:tcW w:w="645" w:type="pct"/>
            <w:tcMar>
              <w:left w:w="45" w:type="dxa"/>
              <w:right w:w="45" w:type="dxa"/>
            </w:tcMar>
            <w:vAlign w:val="center"/>
          </w:tcPr>
          <w:p w14:paraId="2797309E" w14:textId="77777777" w:rsidR="00C75557" w:rsidRPr="00967518" w:rsidRDefault="00C75557" w:rsidP="006A05CB">
            <w:pPr>
              <w:pStyle w:val="TAC"/>
              <w:rPr>
                <w:rFonts w:eastAsia="SimSun"/>
              </w:rPr>
            </w:pPr>
            <w:r w:rsidRPr="00967518">
              <w:rPr>
                <w:rFonts w:eastAsia="SimSun"/>
              </w:rPr>
              <w:t>16 QAM</w:t>
            </w:r>
          </w:p>
        </w:tc>
        <w:tc>
          <w:tcPr>
            <w:tcW w:w="1359" w:type="pct"/>
            <w:shd w:val="clear" w:color="auto" w:fill="auto"/>
            <w:tcMar>
              <w:left w:w="45" w:type="dxa"/>
              <w:right w:w="45" w:type="dxa"/>
            </w:tcMar>
            <w:vAlign w:val="center"/>
          </w:tcPr>
          <w:p w14:paraId="6E30E673" w14:textId="77777777" w:rsidR="00C75557" w:rsidRPr="00967518" w:rsidRDefault="00C75557" w:rsidP="006A05CB">
            <w:pPr>
              <w:pStyle w:val="TAC"/>
              <w:rPr>
                <w:rFonts w:eastAsia="SimSun"/>
              </w:rPr>
            </w:pPr>
            <w:r w:rsidRPr="00967518">
              <w:rPr>
                <w:rFonts w:eastAsia="SimSun"/>
              </w:rPr>
              <w:t>Edge_1RB_Right</w:t>
            </w:r>
          </w:p>
        </w:tc>
      </w:tr>
      <w:tr w:rsidR="00C75557" w:rsidRPr="00967518" w14:paraId="1CD1C6FC" w14:textId="77777777" w:rsidTr="006A05CB">
        <w:trPr>
          <w:trHeight w:val="227"/>
        </w:trPr>
        <w:tc>
          <w:tcPr>
            <w:tcW w:w="562" w:type="pct"/>
            <w:shd w:val="clear" w:color="auto" w:fill="auto"/>
            <w:tcMar>
              <w:left w:w="28" w:type="dxa"/>
              <w:right w:w="28" w:type="dxa"/>
            </w:tcMar>
            <w:vAlign w:val="center"/>
          </w:tcPr>
          <w:p w14:paraId="2AB50D69" w14:textId="77777777" w:rsidR="00C75557" w:rsidRPr="00967518" w:rsidRDefault="00C75557" w:rsidP="006A05CB">
            <w:pPr>
              <w:pStyle w:val="TAC"/>
            </w:pPr>
            <w:r w:rsidRPr="00967518">
              <w:t>6</w:t>
            </w:r>
          </w:p>
        </w:tc>
        <w:tc>
          <w:tcPr>
            <w:tcW w:w="501" w:type="pct"/>
            <w:shd w:val="clear" w:color="auto" w:fill="auto"/>
            <w:tcMar>
              <w:left w:w="28" w:type="dxa"/>
              <w:right w:w="28" w:type="dxa"/>
            </w:tcMar>
            <w:vAlign w:val="center"/>
          </w:tcPr>
          <w:p w14:paraId="7ED04A1C"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17B813A1"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0BD5B9EB"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214A2937" w14:textId="77777777" w:rsidR="00C75557" w:rsidRPr="00967518" w:rsidRDefault="00C75557" w:rsidP="006A05CB">
            <w:pPr>
              <w:pStyle w:val="TAC"/>
            </w:pPr>
          </w:p>
        </w:tc>
        <w:tc>
          <w:tcPr>
            <w:tcW w:w="215" w:type="pct"/>
            <w:vMerge/>
            <w:textDirection w:val="btLr"/>
            <w:vAlign w:val="center"/>
          </w:tcPr>
          <w:p w14:paraId="351BE957" w14:textId="77777777" w:rsidR="00C75557" w:rsidRPr="00967518" w:rsidRDefault="00C75557" w:rsidP="006A05CB">
            <w:pPr>
              <w:pStyle w:val="TAC"/>
              <w:rPr>
                <w:rFonts w:eastAsia="SimSun"/>
              </w:rPr>
            </w:pPr>
          </w:p>
        </w:tc>
        <w:tc>
          <w:tcPr>
            <w:tcW w:w="645" w:type="pct"/>
            <w:tcMar>
              <w:left w:w="45" w:type="dxa"/>
              <w:right w:w="45" w:type="dxa"/>
            </w:tcMar>
            <w:vAlign w:val="center"/>
          </w:tcPr>
          <w:p w14:paraId="0AD37797" w14:textId="77777777" w:rsidR="00C75557" w:rsidRPr="00967518" w:rsidRDefault="00C75557" w:rsidP="006A05CB">
            <w:pPr>
              <w:pStyle w:val="TAC"/>
              <w:rPr>
                <w:rFonts w:eastAsia="SimSun"/>
              </w:rPr>
            </w:pPr>
            <w:r w:rsidRPr="00967518">
              <w:rPr>
                <w:rFonts w:eastAsia="SimSun"/>
              </w:rPr>
              <w:t>16 QAM</w:t>
            </w:r>
          </w:p>
        </w:tc>
        <w:tc>
          <w:tcPr>
            <w:tcW w:w="1359" w:type="pct"/>
            <w:shd w:val="clear" w:color="auto" w:fill="auto"/>
            <w:tcMar>
              <w:left w:w="45" w:type="dxa"/>
              <w:right w:w="45" w:type="dxa"/>
            </w:tcMar>
            <w:vAlign w:val="center"/>
          </w:tcPr>
          <w:p w14:paraId="6D9F8C2F" w14:textId="77777777" w:rsidR="00C75557" w:rsidRPr="00967518" w:rsidRDefault="00C75557" w:rsidP="006A05CB">
            <w:pPr>
              <w:pStyle w:val="TAC"/>
              <w:rPr>
                <w:rFonts w:eastAsia="SimSun"/>
              </w:rPr>
            </w:pPr>
            <w:r w:rsidRPr="00967518">
              <w:rPr>
                <w:rFonts w:eastAsia="SimSun"/>
              </w:rPr>
              <w:t>Outer_Full</w:t>
            </w:r>
          </w:p>
        </w:tc>
      </w:tr>
      <w:tr w:rsidR="00C75557" w:rsidRPr="00967518" w14:paraId="372E2971" w14:textId="77777777" w:rsidTr="006A05CB">
        <w:trPr>
          <w:trHeight w:val="227"/>
        </w:trPr>
        <w:tc>
          <w:tcPr>
            <w:tcW w:w="562" w:type="pct"/>
            <w:shd w:val="clear" w:color="auto" w:fill="auto"/>
            <w:tcMar>
              <w:left w:w="28" w:type="dxa"/>
              <w:right w:w="28" w:type="dxa"/>
            </w:tcMar>
            <w:vAlign w:val="center"/>
          </w:tcPr>
          <w:p w14:paraId="36CB7835" w14:textId="77777777" w:rsidR="00C75557" w:rsidRPr="00967518" w:rsidRDefault="00C75557" w:rsidP="006A05CB">
            <w:pPr>
              <w:pStyle w:val="TAC"/>
            </w:pPr>
            <w:r w:rsidRPr="00967518">
              <w:t>7</w:t>
            </w:r>
          </w:p>
        </w:tc>
        <w:tc>
          <w:tcPr>
            <w:tcW w:w="501" w:type="pct"/>
            <w:shd w:val="clear" w:color="auto" w:fill="auto"/>
            <w:tcMar>
              <w:left w:w="28" w:type="dxa"/>
              <w:right w:w="28" w:type="dxa"/>
            </w:tcMar>
            <w:vAlign w:val="center"/>
          </w:tcPr>
          <w:p w14:paraId="36CF47BF" w14:textId="77777777" w:rsidR="00C75557" w:rsidRPr="00967518" w:rsidRDefault="00C75557" w:rsidP="006A05CB">
            <w:pPr>
              <w:pStyle w:val="TAC"/>
              <w:rPr>
                <w:rFonts w:eastAsia="SimSun"/>
                <w:b/>
              </w:rPr>
            </w:pPr>
            <w:r w:rsidRPr="00967518">
              <w:rPr>
                <w:rFonts w:eastAsia="SimSun"/>
              </w:rPr>
              <w:t>Low</w:t>
            </w:r>
          </w:p>
        </w:tc>
        <w:tc>
          <w:tcPr>
            <w:tcW w:w="501" w:type="pct"/>
            <w:tcMar>
              <w:left w:w="23" w:type="dxa"/>
              <w:right w:w="23" w:type="dxa"/>
            </w:tcMar>
            <w:vAlign w:val="center"/>
          </w:tcPr>
          <w:p w14:paraId="49003098"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275518A1"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069E9110" w14:textId="77777777" w:rsidR="00C75557" w:rsidRPr="00967518" w:rsidRDefault="00C75557" w:rsidP="006A05CB">
            <w:pPr>
              <w:pStyle w:val="TAC"/>
            </w:pPr>
          </w:p>
        </w:tc>
        <w:tc>
          <w:tcPr>
            <w:tcW w:w="215" w:type="pct"/>
            <w:vMerge/>
            <w:textDirection w:val="btLr"/>
            <w:vAlign w:val="center"/>
          </w:tcPr>
          <w:p w14:paraId="0C2FCB9D" w14:textId="77777777" w:rsidR="00C75557" w:rsidRPr="00967518" w:rsidRDefault="00C75557" w:rsidP="006A05CB">
            <w:pPr>
              <w:pStyle w:val="TAC"/>
              <w:rPr>
                <w:rFonts w:eastAsia="SimSun"/>
              </w:rPr>
            </w:pPr>
          </w:p>
        </w:tc>
        <w:tc>
          <w:tcPr>
            <w:tcW w:w="645" w:type="pct"/>
            <w:tcMar>
              <w:left w:w="45" w:type="dxa"/>
              <w:right w:w="45" w:type="dxa"/>
            </w:tcMar>
            <w:vAlign w:val="center"/>
          </w:tcPr>
          <w:p w14:paraId="20A2ED60" w14:textId="77777777" w:rsidR="00C75557" w:rsidRPr="00967518" w:rsidRDefault="00C75557" w:rsidP="006A05CB">
            <w:pPr>
              <w:pStyle w:val="TAC"/>
              <w:rPr>
                <w:rFonts w:eastAsia="SimSun"/>
              </w:rPr>
            </w:pPr>
            <w:r w:rsidRPr="00967518">
              <w:rPr>
                <w:rFonts w:eastAsia="SimSun"/>
              </w:rPr>
              <w:t>64 QAM</w:t>
            </w:r>
          </w:p>
        </w:tc>
        <w:tc>
          <w:tcPr>
            <w:tcW w:w="1359" w:type="pct"/>
            <w:shd w:val="clear" w:color="auto" w:fill="auto"/>
            <w:tcMar>
              <w:left w:w="45" w:type="dxa"/>
              <w:right w:w="45" w:type="dxa"/>
            </w:tcMar>
            <w:vAlign w:val="center"/>
          </w:tcPr>
          <w:p w14:paraId="25793D37" w14:textId="77777777" w:rsidR="00C75557" w:rsidRPr="00967518" w:rsidRDefault="00C75557" w:rsidP="006A05CB">
            <w:pPr>
              <w:pStyle w:val="TAC"/>
            </w:pPr>
            <w:r w:rsidRPr="00967518">
              <w:rPr>
                <w:rFonts w:eastAsia="SimSun"/>
              </w:rPr>
              <w:t>Edge_1RB_Left</w:t>
            </w:r>
          </w:p>
        </w:tc>
      </w:tr>
      <w:tr w:rsidR="00C75557" w:rsidRPr="00967518" w14:paraId="4FF37392" w14:textId="77777777" w:rsidTr="006A05CB">
        <w:trPr>
          <w:trHeight w:val="227"/>
        </w:trPr>
        <w:tc>
          <w:tcPr>
            <w:tcW w:w="562" w:type="pct"/>
            <w:shd w:val="clear" w:color="auto" w:fill="auto"/>
            <w:tcMar>
              <w:left w:w="28" w:type="dxa"/>
              <w:right w:w="28" w:type="dxa"/>
            </w:tcMar>
            <w:vAlign w:val="center"/>
          </w:tcPr>
          <w:p w14:paraId="00F8B251" w14:textId="77777777" w:rsidR="00C75557" w:rsidRPr="00967518" w:rsidRDefault="00C75557" w:rsidP="006A05CB">
            <w:pPr>
              <w:pStyle w:val="TAC"/>
            </w:pPr>
            <w:r w:rsidRPr="00967518">
              <w:t>8</w:t>
            </w:r>
          </w:p>
        </w:tc>
        <w:tc>
          <w:tcPr>
            <w:tcW w:w="501" w:type="pct"/>
            <w:shd w:val="clear" w:color="auto" w:fill="auto"/>
            <w:tcMar>
              <w:left w:w="28" w:type="dxa"/>
              <w:right w:w="28" w:type="dxa"/>
            </w:tcMar>
            <w:vAlign w:val="center"/>
          </w:tcPr>
          <w:p w14:paraId="5FDD6DDE" w14:textId="77777777" w:rsidR="00C75557" w:rsidRPr="00967518" w:rsidRDefault="00C75557" w:rsidP="006A05CB">
            <w:pPr>
              <w:pStyle w:val="TAC"/>
              <w:rPr>
                <w:rFonts w:eastAsia="SimSun"/>
              </w:rPr>
            </w:pPr>
            <w:r w:rsidRPr="00967518">
              <w:rPr>
                <w:rFonts w:eastAsia="SimSun"/>
              </w:rPr>
              <w:t>High</w:t>
            </w:r>
          </w:p>
        </w:tc>
        <w:tc>
          <w:tcPr>
            <w:tcW w:w="501" w:type="pct"/>
            <w:tcMar>
              <w:left w:w="23" w:type="dxa"/>
              <w:right w:w="23" w:type="dxa"/>
            </w:tcMar>
            <w:vAlign w:val="center"/>
          </w:tcPr>
          <w:p w14:paraId="4CCCD070"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6865487A"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109A70D3" w14:textId="77777777" w:rsidR="00C75557" w:rsidRPr="00967518" w:rsidRDefault="00C75557" w:rsidP="006A05CB">
            <w:pPr>
              <w:pStyle w:val="TAC"/>
            </w:pPr>
          </w:p>
        </w:tc>
        <w:tc>
          <w:tcPr>
            <w:tcW w:w="215" w:type="pct"/>
            <w:vMerge/>
            <w:textDirection w:val="btLr"/>
            <w:vAlign w:val="center"/>
          </w:tcPr>
          <w:p w14:paraId="0FE715D6" w14:textId="77777777" w:rsidR="00C75557" w:rsidRPr="00967518" w:rsidRDefault="00C75557" w:rsidP="006A05CB">
            <w:pPr>
              <w:pStyle w:val="TAC"/>
              <w:rPr>
                <w:rFonts w:eastAsia="SimSun"/>
              </w:rPr>
            </w:pPr>
          </w:p>
        </w:tc>
        <w:tc>
          <w:tcPr>
            <w:tcW w:w="645" w:type="pct"/>
            <w:tcMar>
              <w:left w:w="45" w:type="dxa"/>
              <w:right w:w="45" w:type="dxa"/>
            </w:tcMar>
            <w:vAlign w:val="center"/>
          </w:tcPr>
          <w:p w14:paraId="2F3D7BA6" w14:textId="77777777" w:rsidR="00C75557" w:rsidRPr="00967518" w:rsidRDefault="00C75557" w:rsidP="006A05CB">
            <w:pPr>
              <w:pStyle w:val="TAC"/>
              <w:rPr>
                <w:rFonts w:eastAsia="SimSun"/>
              </w:rPr>
            </w:pPr>
            <w:r w:rsidRPr="00967518">
              <w:rPr>
                <w:rFonts w:eastAsia="SimSun"/>
              </w:rPr>
              <w:t>64 QAM</w:t>
            </w:r>
          </w:p>
        </w:tc>
        <w:tc>
          <w:tcPr>
            <w:tcW w:w="1359" w:type="pct"/>
            <w:shd w:val="clear" w:color="auto" w:fill="auto"/>
            <w:tcMar>
              <w:left w:w="45" w:type="dxa"/>
              <w:right w:w="45" w:type="dxa"/>
            </w:tcMar>
            <w:vAlign w:val="center"/>
          </w:tcPr>
          <w:p w14:paraId="64BD5F07" w14:textId="77777777" w:rsidR="00C75557" w:rsidRPr="00967518" w:rsidRDefault="00C75557" w:rsidP="006A05CB">
            <w:pPr>
              <w:pStyle w:val="TAC"/>
            </w:pPr>
            <w:r w:rsidRPr="00967518">
              <w:rPr>
                <w:rFonts w:eastAsia="SimSun"/>
              </w:rPr>
              <w:t>Edge_1RB_Right</w:t>
            </w:r>
          </w:p>
        </w:tc>
      </w:tr>
      <w:tr w:rsidR="00C75557" w:rsidRPr="00967518" w14:paraId="2E059A2F" w14:textId="77777777" w:rsidTr="006A05CB">
        <w:trPr>
          <w:trHeight w:val="227"/>
        </w:trPr>
        <w:tc>
          <w:tcPr>
            <w:tcW w:w="562" w:type="pct"/>
            <w:shd w:val="clear" w:color="auto" w:fill="auto"/>
            <w:tcMar>
              <w:left w:w="28" w:type="dxa"/>
              <w:right w:w="28" w:type="dxa"/>
            </w:tcMar>
            <w:vAlign w:val="center"/>
          </w:tcPr>
          <w:p w14:paraId="49A594AF" w14:textId="77777777" w:rsidR="00C75557" w:rsidRPr="00967518" w:rsidRDefault="00C75557" w:rsidP="006A05CB">
            <w:pPr>
              <w:pStyle w:val="TAC"/>
            </w:pPr>
            <w:r w:rsidRPr="00967518">
              <w:t>9</w:t>
            </w:r>
          </w:p>
        </w:tc>
        <w:tc>
          <w:tcPr>
            <w:tcW w:w="501" w:type="pct"/>
            <w:shd w:val="clear" w:color="auto" w:fill="auto"/>
            <w:tcMar>
              <w:left w:w="28" w:type="dxa"/>
              <w:right w:w="28" w:type="dxa"/>
            </w:tcMar>
            <w:vAlign w:val="center"/>
          </w:tcPr>
          <w:p w14:paraId="7045E5F2"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44937617"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68262FE3"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1C080802" w14:textId="77777777" w:rsidR="00C75557" w:rsidRPr="00967518" w:rsidRDefault="00C75557" w:rsidP="006A05CB">
            <w:pPr>
              <w:pStyle w:val="TAC"/>
            </w:pPr>
          </w:p>
        </w:tc>
        <w:tc>
          <w:tcPr>
            <w:tcW w:w="215" w:type="pct"/>
            <w:vMerge/>
            <w:textDirection w:val="btLr"/>
            <w:vAlign w:val="center"/>
          </w:tcPr>
          <w:p w14:paraId="7B2807D2" w14:textId="77777777" w:rsidR="00C75557" w:rsidRPr="00967518" w:rsidRDefault="00C75557" w:rsidP="006A05CB">
            <w:pPr>
              <w:pStyle w:val="TAC"/>
              <w:rPr>
                <w:rFonts w:eastAsia="SimSun"/>
              </w:rPr>
            </w:pPr>
          </w:p>
        </w:tc>
        <w:tc>
          <w:tcPr>
            <w:tcW w:w="645" w:type="pct"/>
            <w:tcMar>
              <w:left w:w="45" w:type="dxa"/>
              <w:right w:w="45" w:type="dxa"/>
            </w:tcMar>
            <w:vAlign w:val="center"/>
          </w:tcPr>
          <w:p w14:paraId="49C0EDFD" w14:textId="77777777" w:rsidR="00C75557" w:rsidRPr="00967518" w:rsidRDefault="00C75557" w:rsidP="006A05CB">
            <w:pPr>
              <w:pStyle w:val="TAC"/>
              <w:rPr>
                <w:rFonts w:eastAsia="SimSun"/>
              </w:rPr>
            </w:pPr>
            <w:r w:rsidRPr="00967518">
              <w:rPr>
                <w:rFonts w:eastAsia="SimSun"/>
              </w:rPr>
              <w:t>64 QAM</w:t>
            </w:r>
          </w:p>
        </w:tc>
        <w:tc>
          <w:tcPr>
            <w:tcW w:w="1359" w:type="pct"/>
            <w:shd w:val="clear" w:color="auto" w:fill="auto"/>
            <w:tcMar>
              <w:left w:w="45" w:type="dxa"/>
              <w:right w:w="45" w:type="dxa"/>
            </w:tcMar>
            <w:vAlign w:val="center"/>
          </w:tcPr>
          <w:p w14:paraId="0976CF91" w14:textId="77777777" w:rsidR="00C75557" w:rsidRPr="00967518" w:rsidRDefault="00C75557" w:rsidP="006A05CB">
            <w:pPr>
              <w:pStyle w:val="TAC"/>
            </w:pPr>
            <w:r w:rsidRPr="00967518">
              <w:rPr>
                <w:rFonts w:eastAsia="SimSun"/>
              </w:rPr>
              <w:t>Outer_Full</w:t>
            </w:r>
          </w:p>
        </w:tc>
      </w:tr>
      <w:tr w:rsidR="00C75557" w:rsidRPr="00967518" w14:paraId="73ED34C8" w14:textId="77777777" w:rsidTr="006A05CB">
        <w:trPr>
          <w:trHeight w:val="227"/>
        </w:trPr>
        <w:tc>
          <w:tcPr>
            <w:tcW w:w="562" w:type="pct"/>
            <w:shd w:val="clear" w:color="auto" w:fill="auto"/>
            <w:tcMar>
              <w:left w:w="28" w:type="dxa"/>
              <w:right w:w="28" w:type="dxa"/>
            </w:tcMar>
            <w:vAlign w:val="center"/>
          </w:tcPr>
          <w:p w14:paraId="27F8D2DE" w14:textId="77777777" w:rsidR="00C75557" w:rsidRPr="00967518" w:rsidRDefault="00C75557" w:rsidP="006A05CB">
            <w:pPr>
              <w:pStyle w:val="TAC"/>
            </w:pPr>
            <w:r w:rsidRPr="00967518">
              <w:t>10</w:t>
            </w:r>
          </w:p>
        </w:tc>
        <w:tc>
          <w:tcPr>
            <w:tcW w:w="501" w:type="pct"/>
            <w:shd w:val="clear" w:color="auto" w:fill="auto"/>
            <w:tcMar>
              <w:left w:w="28" w:type="dxa"/>
              <w:right w:w="28" w:type="dxa"/>
            </w:tcMar>
            <w:vAlign w:val="center"/>
          </w:tcPr>
          <w:p w14:paraId="0FBE67AB" w14:textId="77777777" w:rsidR="00C75557" w:rsidRPr="00967518" w:rsidRDefault="00C75557" w:rsidP="006A05CB">
            <w:pPr>
              <w:pStyle w:val="TAC"/>
              <w:rPr>
                <w:rFonts w:eastAsia="SimSun"/>
              </w:rPr>
            </w:pPr>
            <w:r w:rsidRPr="00967518">
              <w:rPr>
                <w:rFonts w:eastAsia="SimSun"/>
              </w:rPr>
              <w:t>Low</w:t>
            </w:r>
          </w:p>
        </w:tc>
        <w:tc>
          <w:tcPr>
            <w:tcW w:w="501" w:type="pct"/>
            <w:tcMar>
              <w:left w:w="23" w:type="dxa"/>
              <w:right w:w="23" w:type="dxa"/>
            </w:tcMar>
            <w:vAlign w:val="center"/>
          </w:tcPr>
          <w:p w14:paraId="169BB682"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6EB55338"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3D467BD0" w14:textId="77777777" w:rsidR="00C75557" w:rsidRPr="00967518" w:rsidRDefault="00C75557" w:rsidP="006A05CB">
            <w:pPr>
              <w:pStyle w:val="TAC"/>
            </w:pPr>
          </w:p>
        </w:tc>
        <w:tc>
          <w:tcPr>
            <w:tcW w:w="215" w:type="pct"/>
            <w:vMerge/>
            <w:textDirection w:val="btLr"/>
            <w:vAlign w:val="center"/>
          </w:tcPr>
          <w:p w14:paraId="5408A6C4" w14:textId="77777777" w:rsidR="00C75557" w:rsidRPr="00967518" w:rsidRDefault="00C75557" w:rsidP="006A05CB">
            <w:pPr>
              <w:pStyle w:val="TAC"/>
              <w:rPr>
                <w:rFonts w:eastAsia="SimSun"/>
              </w:rPr>
            </w:pPr>
          </w:p>
        </w:tc>
        <w:tc>
          <w:tcPr>
            <w:tcW w:w="645" w:type="pct"/>
            <w:tcMar>
              <w:left w:w="45" w:type="dxa"/>
              <w:right w:w="45" w:type="dxa"/>
            </w:tcMar>
            <w:vAlign w:val="center"/>
          </w:tcPr>
          <w:p w14:paraId="6AF27CA0" w14:textId="77777777" w:rsidR="00C75557" w:rsidRPr="00967518" w:rsidRDefault="00C75557" w:rsidP="006A05CB">
            <w:pPr>
              <w:pStyle w:val="TAC"/>
              <w:rPr>
                <w:rFonts w:eastAsia="SimSun"/>
              </w:rPr>
            </w:pPr>
            <w:r w:rsidRPr="00967518">
              <w:rPr>
                <w:rFonts w:eastAsia="SimSun"/>
              </w:rPr>
              <w:t>256 QAM</w:t>
            </w:r>
          </w:p>
        </w:tc>
        <w:tc>
          <w:tcPr>
            <w:tcW w:w="1359" w:type="pct"/>
            <w:shd w:val="clear" w:color="auto" w:fill="auto"/>
            <w:tcMar>
              <w:left w:w="45" w:type="dxa"/>
              <w:right w:w="45" w:type="dxa"/>
            </w:tcMar>
            <w:vAlign w:val="center"/>
          </w:tcPr>
          <w:p w14:paraId="73A3F4A4" w14:textId="77777777" w:rsidR="00C75557" w:rsidRPr="00967518" w:rsidRDefault="00C75557" w:rsidP="006A05CB">
            <w:pPr>
              <w:pStyle w:val="TAC"/>
            </w:pPr>
            <w:r w:rsidRPr="00967518">
              <w:rPr>
                <w:rFonts w:eastAsia="SimSun"/>
              </w:rPr>
              <w:t>Edge_1RB_Left</w:t>
            </w:r>
          </w:p>
        </w:tc>
      </w:tr>
      <w:tr w:rsidR="00C75557" w:rsidRPr="00967518" w14:paraId="29D2B131" w14:textId="77777777" w:rsidTr="006A05CB">
        <w:trPr>
          <w:trHeight w:val="227"/>
        </w:trPr>
        <w:tc>
          <w:tcPr>
            <w:tcW w:w="562" w:type="pct"/>
            <w:shd w:val="clear" w:color="auto" w:fill="auto"/>
            <w:tcMar>
              <w:left w:w="28" w:type="dxa"/>
              <w:right w:w="28" w:type="dxa"/>
            </w:tcMar>
            <w:vAlign w:val="center"/>
          </w:tcPr>
          <w:p w14:paraId="6E0ECA93" w14:textId="77777777" w:rsidR="00C75557" w:rsidRPr="00967518" w:rsidRDefault="00C75557" w:rsidP="006A05CB">
            <w:pPr>
              <w:pStyle w:val="TAC"/>
            </w:pPr>
            <w:r w:rsidRPr="00967518">
              <w:t>11</w:t>
            </w:r>
          </w:p>
        </w:tc>
        <w:tc>
          <w:tcPr>
            <w:tcW w:w="501" w:type="pct"/>
            <w:shd w:val="clear" w:color="auto" w:fill="auto"/>
            <w:tcMar>
              <w:left w:w="28" w:type="dxa"/>
              <w:right w:w="28" w:type="dxa"/>
            </w:tcMar>
            <w:vAlign w:val="center"/>
          </w:tcPr>
          <w:p w14:paraId="487E5539" w14:textId="77777777" w:rsidR="00C75557" w:rsidRPr="00967518" w:rsidRDefault="00C75557" w:rsidP="006A05CB">
            <w:pPr>
              <w:pStyle w:val="TAC"/>
              <w:rPr>
                <w:rFonts w:eastAsia="SimSun"/>
              </w:rPr>
            </w:pPr>
            <w:r w:rsidRPr="00967518">
              <w:rPr>
                <w:rFonts w:eastAsia="SimSun"/>
              </w:rPr>
              <w:t>High</w:t>
            </w:r>
          </w:p>
        </w:tc>
        <w:tc>
          <w:tcPr>
            <w:tcW w:w="501" w:type="pct"/>
            <w:tcMar>
              <w:left w:w="23" w:type="dxa"/>
              <w:right w:w="23" w:type="dxa"/>
            </w:tcMar>
            <w:vAlign w:val="center"/>
          </w:tcPr>
          <w:p w14:paraId="3198543C"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3BE4442F" w14:textId="77777777" w:rsidR="00C75557" w:rsidRPr="00967518" w:rsidRDefault="00C75557" w:rsidP="006A05CB">
            <w:pPr>
              <w:pStyle w:val="TAC"/>
              <w:rPr>
                <w:rFonts w:eastAsia="SimSun"/>
              </w:rPr>
            </w:pPr>
            <w:r w:rsidRPr="00967518">
              <w:rPr>
                <w:rFonts w:eastAsia="SimSun"/>
              </w:rPr>
              <w:t>Default</w:t>
            </w:r>
          </w:p>
        </w:tc>
        <w:tc>
          <w:tcPr>
            <w:tcW w:w="716" w:type="pct"/>
            <w:vMerge/>
            <w:shd w:val="clear" w:color="auto" w:fill="auto"/>
            <w:tcMar>
              <w:left w:w="45" w:type="dxa"/>
              <w:right w:w="45" w:type="dxa"/>
            </w:tcMar>
            <w:vAlign w:val="center"/>
          </w:tcPr>
          <w:p w14:paraId="3F18965E" w14:textId="77777777" w:rsidR="00C75557" w:rsidRPr="00967518" w:rsidRDefault="00C75557" w:rsidP="006A05CB">
            <w:pPr>
              <w:pStyle w:val="TAC"/>
            </w:pPr>
          </w:p>
        </w:tc>
        <w:tc>
          <w:tcPr>
            <w:tcW w:w="215" w:type="pct"/>
            <w:vMerge/>
            <w:textDirection w:val="btLr"/>
            <w:vAlign w:val="center"/>
          </w:tcPr>
          <w:p w14:paraId="2D4D5F14" w14:textId="77777777" w:rsidR="00C75557" w:rsidRPr="00967518" w:rsidRDefault="00C75557" w:rsidP="006A05CB">
            <w:pPr>
              <w:pStyle w:val="TAC"/>
              <w:rPr>
                <w:rFonts w:eastAsia="SimSun"/>
              </w:rPr>
            </w:pPr>
          </w:p>
        </w:tc>
        <w:tc>
          <w:tcPr>
            <w:tcW w:w="645" w:type="pct"/>
            <w:tcMar>
              <w:left w:w="45" w:type="dxa"/>
              <w:right w:w="45" w:type="dxa"/>
            </w:tcMar>
            <w:vAlign w:val="center"/>
          </w:tcPr>
          <w:p w14:paraId="0C454E52" w14:textId="77777777" w:rsidR="00C75557" w:rsidRPr="00967518" w:rsidRDefault="00C75557" w:rsidP="006A05CB">
            <w:pPr>
              <w:pStyle w:val="TAC"/>
              <w:rPr>
                <w:rFonts w:eastAsia="SimSun"/>
              </w:rPr>
            </w:pPr>
            <w:r w:rsidRPr="00967518">
              <w:rPr>
                <w:rFonts w:eastAsia="SimSun"/>
              </w:rPr>
              <w:t>256 QAM</w:t>
            </w:r>
          </w:p>
        </w:tc>
        <w:tc>
          <w:tcPr>
            <w:tcW w:w="1359" w:type="pct"/>
            <w:shd w:val="clear" w:color="auto" w:fill="auto"/>
            <w:tcMar>
              <w:left w:w="45" w:type="dxa"/>
              <w:right w:w="45" w:type="dxa"/>
            </w:tcMar>
            <w:vAlign w:val="center"/>
          </w:tcPr>
          <w:p w14:paraId="59DA6146" w14:textId="77777777" w:rsidR="00C75557" w:rsidRPr="00967518" w:rsidRDefault="00C75557" w:rsidP="006A05CB">
            <w:pPr>
              <w:pStyle w:val="TAC"/>
            </w:pPr>
            <w:r w:rsidRPr="00967518">
              <w:rPr>
                <w:rFonts w:eastAsia="SimSun"/>
              </w:rPr>
              <w:t>Edge_1RB_Right</w:t>
            </w:r>
          </w:p>
        </w:tc>
      </w:tr>
      <w:tr w:rsidR="00C75557" w:rsidRPr="00967518" w14:paraId="2320C19E" w14:textId="77777777" w:rsidTr="006A05CB">
        <w:trPr>
          <w:trHeight w:val="227"/>
        </w:trPr>
        <w:tc>
          <w:tcPr>
            <w:tcW w:w="562" w:type="pct"/>
            <w:shd w:val="clear" w:color="auto" w:fill="auto"/>
            <w:tcMar>
              <w:left w:w="28" w:type="dxa"/>
              <w:right w:w="28" w:type="dxa"/>
            </w:tcMar>
            <w:vAlign w:val="center"/>
          </w:tcPr>
          <w:p w14:paraId="12E47AD2" w14:textId="77777777" w:rsidR="00C75557" w:rsidRPr="00967518" w:rsidRDefault="00C75557" w:rsidP="006A05CB">
            <w:pPr>
              <w:pStyle w:val="TAC"/>
            </w:pPr>
            <w:r w:rsidRPr="00967518">
              <w:t>12</w:t>
            </w:r>
          </w:p>
        </w:tc>
        <w:tc>
          <w:tcPr>
            <w:tcW w:w="501" w:type="pct"/>
            <w:shd w:val="clear" w:color="auto" w:fill="auto"/>
            <w:tcMar>
              <w:left w:w="28" w:type="dxa"/>
              <w:right w:w="28" w:type="dxa"/>
            </w:tcMar>
            <w:vAlign w:val="center"/>
          </w:tcPr>
          <w:p w14:paraId="624891D8"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150FF738" w14:textId="77777777" w:rsidR="00C75557" w:rsidRPr="00967518" w:rsidRDefault="00C75557" w:rsidP="006A05CB">
            <w:pPr>
              <w:pStyle w:val="TAC"/>
              <w:rPr>
                <w:rFonts w:eastAsia="SimSun"/>
              </w:rPr>
            </w:pPr>
            <w:r w:rsidRPr="00967518">
              <w:rPr>
                <w:rFonts w:eastAsia="SimSun"/>
              </w:rPr>
              <w:t>Default</w:t>
            </w:r>
          </w:p>
        </w:tc>
        <w:tc>
          <w:tcPr>
            <w:tcW w:w="501" w:type="pct"/>
            <w:tcMar>
              <w:left w:w="23" w:type="dxa"/>
              <w:right w:w="23" w:type="dxa"/>
            </w:tcMar>
            <w:vAlign w:val="center"/>
          </w:tcPr>
          <w:p w14:paraId="208BDA77" w14:textId="77777777" w:rsidR="00C75557" w:rsidRPr="00967518" w:rsidRDefault="00C75557" w:rsidP="006A05CB">
            <w:pPr>
              <w:pStyle w:val="TAC"/>
              <w:rPr>
                <w:rFonts w:eastAsia="SimSun"/>
              </w:rPr>
            </w:pPr>
            <w:r w:rsidRPr="00967518">
              <w:rPr>
                <w:rFonts w:eastAsia="SimSun"/>
              </w:rPr>
              <w:t>Default</w:t>
            </w:r>
          </w:p>
        </w:tc>
        <w:tc>
          <w:tcPr>
            <w:tcW w:w="716" w:type="pct"/>
            <w:vMerge/>
            <w:tcBorders>
              <w:bottom w:val="nil"/>
            </w:tcBorders>
            <w:shd w:val="clear" w:color="auto" w:fill="auto"/>
            <w:tcMar>
              <w:left w:w="45" w:type="dxa"/>
              <w:right w:w="45" w:type="dxa"/>
            </w:tcMar>
            <w:vAlign w:val="center"/>
          </w:tcPr>
          <w:p w14:paraId="3048C6C5" w14:textId="77777777" w:rsidR="00C75557" w:rsidRPr="00967518" w:rsidRDefault="00C75557" w:rsidP="006A05CB">
            <w:pPr>
              <w:pStyle w:val="TAC"/>
            </w:pPr>
          </w:p>
        </w:tc>
        <w:tc>
          <w:tcPr>
            <w:tcW w:w="215" w:type="pct"/>
            <w:vMerge/>
            <w:textDirection w:val="btLr"/>
            <w:vAlign w:val="center"/>
          </w:tcPr>
          <w:p w14:paraId="72FE4E9A" w14:textId="77777777" w:rsidR="00C75557" w:rsidRPr="00967518" w:rsidRDefault="00C75557" w:rsidP="006A05CB">
            <w:pPr>
              <w:pStyle w:val="TAC"/>
              <w:rPr>
                <w:rFonts w:eastAsia="SimSun"/>
              </w:rPr>
            </w:pPr>
          </w:p>
        </w:tc>
        <w:tc>
          <w:tcPr>
            <w:tcW w:w="645" w:type="pct"/>
            <w:tcMar>
              <w:left w:w="45" w:type="dxa"/>
              <w:right w:w="45" w:type="dxa"/>
            </w:tcMar>
            <w:vAlign w:val="center"/>
          </w:tcPr>
          <w:p w14:paraId="211A5E63" w14:textId="77777777" w:rsidR="00C75557" w:rsidRPr="00967518" w:rsidRDefault="00C75557" w:rsidP="006A05CB">
            <w:pPr>
              <w:pStyle w:val="TAC"/>
              <w:rPr>
                <w:rFonts w:eastAsia="SimSun"/>
              </w:rPr>
            </w:pPr>
            <w:r w:rsidRPr="00967518">
              <w:rPr>
                <w:rFonts w:eastAsia="SimSun"/>
              </w:rPr>
              <w:t>256 QAM</w:t>
            </w:r>
          </w:p>
        </w:tc>
        <w:tc>
          <w:tcPr>
            <w:tcW w:w="1359" w:type="pct"/>
            <w:shd w:val="clear" w:color="auto" w:fill="auto"/>
            <w:tcMar>
              <w:left w:w="45" w:type="dxa"/>
              <w:right w:w="45" w:type="dxa"/>
            </w:tcMar>
            <w:vAlign w:val="center"/>
          </w:tcPr>
          <w:p w14:paraId="0BA3B9EF" w14:textId="77777777" w:rsidR="00C75557" w:rsidRPr="00967518" w:rsidRDefault="00C75557" w:rsidP="006A05CB">
            <w:pPr>
              <w:pStyle w:val="TAC"/>
            </w:pPr>
            <w:r w:rsidRPr="00967518">
              <w:rPr>
                <w:rFonts w:eastAsia="SimSun"/>
              </w:rPr>
              <w:t>Outer_Full</w:t>
            </w:r>
          </w:p>
        </w:tc>
      </w:tr>
      <w:tr w:rsidR="00C75557" w:rsidRPr="00967518" w14:paraId="254ECD32" w14:textId="77777777" w:rsidTr="006A05CB">
        <w:tc>
          <w:tcPr>
            <w:tcW w:w="5000" w:type="pct"/>
            <w:gridSpan w:val="8"/>
          </w:tcPr>
          <w:p w14:paraId="3AB0A24A" w14:textId="77777777" w:rsidR="00C75557" w:rsidRPr="00967518" w:rsidRDefault="00C75557" w:rsidP="006A05CB">
            <w:pPr>
              <w:pStyle w:val="TAN"/>
              <w:rPr>
                <w:lang w:eastAsia="zh-CN"/>
              </w:rPr>
            </w:pPr>
            <w:r w:rsidRPr="00967518">
              <w:rPr>
                <w:lang w:eastAsia="zh-CN"/>
              </w:rPr>
              <w:t>NOTE 1:</w:t>
            </w:r>
            <w:r w:rsidRPr="00967518">
              <w:rPr>
                <w:lang w:eastAsia="zh-CN"/>
              </w:rPr>
              <w:tab/>
              <w:t>The specific configuration of each RB allocation is defined in Table 6.1-1 unless otherwise stated in this table.</w:t>
            </w:r>
          </w:p>
        </w:tc>
      </w:tr>
    </w:tbl>
    <w:p w14:paraId="5B22C89C" w14:textId="77777777" w:rsidR="00C75557" w:rsidRPr="00967518" w:rsidRDefault="00C75557" w:rsidP="00C75557"/>
    <w:p w14:paraId="505D8B76" w14:textId="77777777" w:rsidR="00800542" w:rsidRPr="00967518" w:rsidRDefault="00800542" w:rsidP="00800542">
      <w:pPr>
        <w:pStyle w:val="TH"/>
        <w:rPr>
          <w:lang w:eastAsia="zh-CN"/>
        </w:rPr>
      </w:pPr>
      <w:r w:rsidRPr="00967518">
        <w:t>Table 6.2D.3.4.1-7</w:t>
      </w:r>
      <w:r w:rsidRPr="00967518">
        <w:rPr>
          <w:lang w:eastAsia="zh-CN"/>
        </w:rPr>
        <w:t>a</w:t>
      </w:r>
      <w:r w:rsidRPr="00967518">
        <w:t>: Test Configuration T</w:t>
      </w:r>
      <w:r w:rsidRPr="00967518">
        <w:rPr>
          <w:lang w:eastAsia="zh-CN"/>
        </w:rPr>
        <w:t>able for NS_03, NS_03U and NS_100 for UEs supporting ULFPT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9"/>
        <w:gridCol w:w="965"/>
        <w:gridCol w:w="965"/>
        <w:gridCol w:w="965"/>
        <w:gridCol w:w="1379"/>
        <w:gridCol w:w="414"/>
        <w:gridCol w:w="1242"/>
        <w:gridCol w:w="2619"/>
      </w:tblGrid>
      <w:tr w:rsidR="00800542" w:rsidRPr="00967518" w14:paraId="5AF682A2" w14:textId="77777777" w:rsidTr="006E6D31">
        <w:tc>
          <w:tcPr>
            <w:tcW w:w="5000" w:type="pct"/>
            <w:gridSpan w:val="8"/>
            <w:tcBorders>
              <w:top w:val="single" w:sz="4" w:space="0" w:color="auto"/>
              <w:left w:val="single" w:sz="4" w:space="0" w:color="auto"/>
              <w:bottom w:val="single" w:sz="4" w:space="0" w:color="auto"/>
              <w:right w:val="single" w:sz="4" w:space="0" w:color="auto"/>
            </w:tcBorders>
          </w:tcPr>
          <w:p w14:paraId="2FBC041C" w14:textId="77777777" w:rsidR="00800542" w:rsidRPr="00967518" w:rsidRDefault="00800542" w:rsidP="006E6D31">
            <w:pPr>
              <w:pStyle w:val="TAH"/>
              <w:jc w:val="left"/>
            </w:pPr>
            <w:r w:rsidRPr="00967518">
              <w:t>Initial Conditions</w:t>
            </w:r>
          </w:p>
        </w:tc>
      </w:tr>
      <w:tr w:rsidR="00800542" w:rsidRPr="00967518" w14:paraId="4AE80AC1" w14:textId="77777777" w:rsidTr="006E6D31">
        <w:trPr>
          <w:trHeight w:val="255"/>
        </w:trPr>
        <w:tc>
          <w:tcPr>
            <w:tcW w:w="3633" w:type="pct"/>
            <w:gridSpan w:val="7"/>
            <w:vAlign w:val="center"/>
          </w:tcPr>
          <w:p w14:paraId="3DFE603C" w14:textId="77777777" w:rsidR="00800542" w:rsidRPr="00967518" w:rsidRDefault="00800542" w:rsidP="006E6D31">
            <w:pPr>
              <w:pStyle w:val="TAL"/>
            </w:pPr>
            <w:r w:rsidRPr="00967518">
              <w:t>Test Environment as specified in TS 38.508-1 [5] subclause 4.1</w:t>
            </w:r>
          </w:p>
        </w:tc>
        <w:tc>
          <w:tcPr>
            <w:tcW w:w="1367" w:type="pct"/>
            <w:vAlign w:val="center"/>
          </w:tcPr>
          <w:p w14:paraId="62BEC067" w14:textId="77777777" w:rsidR="00800542" w:rsidRPr="00967518" w:rsidRDefault="00800542" w:rsidP="006E6D31">
            <w:pPr>
              <w:pStyle w:val="TAL"/>
            </w:pPr>
            <w:r w:rsidRPr="00967518">
              <w:t>Normal</w:t>
            </w:r>
          </w:p>
        </w:tc>
      </w:tr>
      <w:tr w:rsidR="00800542" w:rsidRPr="00967518" w14:paraId="0F4D3DF3" w14:textId="77777777" w:rsidTr="006E6D31">
        <w:trPr>
          <w:trHeight w:val="255"/>
        </w:trPr>
        <w:tc>
          <w:tcPr>
            <w:tcW w:w="3633" w:type="pct"/>
            <w:gridSpan w:val="7"/>
            <w:vAlign w:val="center"/>
          </w:tcPr>
          <w:p w14:paraId="42F17810" w14:textId="77777777" w:rsidR="00800542" w:rsidRPr="00967518" w:rsidRDefault="00800542" w:rsidP="006E6D31">
            <w:pPr>
              <w:pStyle w:val="TAL"/>
            </w:pPr>
            <w:r w:rsidRPr="00967518">
              <w:t>Test Frequencies as specified in TS 38.508-1 [5] subclause 4.3.1</w:t>
            </w:r>
          </w:p>
        </w:tc>
        <w:tc>
          <w:tcPr>
            <w:tcW w:w="1367" w:type="pct"/>
            <w:vAlign w:val="center"/>
          </w:tcPr>
          <w:p w14:paraId="4497D182" w14:textId="77777777" w:rsidR="00800542" w:rsidRPr="00967518" w:rsidRDefault="00800542" w:rsidP="006E6D31">
            <w:pPr>
              <w:pStyle w:val="TAL"/>
            </w:pPr>
            <w:r w:rsidRPr="00967518">
              <w:t>Low range, High range</w:t>
            </w:r>
          </w:p>
        </w:tc>
      </w:tr>
      <w:tr w:rsidR="00800542" w:rsidRPr="00967518" w14:paraId="08EA92C9" w14:textId="77777777" w:rsidTr="006E6D31">
        <w:trPr>
          <w:trHeight w:val="255"/>
        </w:trPr>
        <w:tc>
          <w:tcPr>
            <w:tcW w:w="3633" w:type="pct"/>
            <w:gridSpan w:val="7"/>
            <w:vAlign w:val="center"/>
          </w:tcPr>
          <w:p w14:paraId="214E3EF6" w14:textId="77777777" w:rsidR="00800542" w:rsidRPr="00967518" w:rsidRDefault="00800542" w:rsidP="006E6D31">
            <w:pPr>
              <w:pStyle w:val="TAL"/>
            </w:pPr>
            <w:r w:rsidRPr="00967518">
              <w:t>Test Channel Bandwidths as specified in TS 38.508-1 [5] subclause 4.3.1</w:t>
            </w:r>
          </w:p>
        </w:tc>
        <w:tc>
          <w:tcPr>
            <w:tcW w:w="1367" w:type="pct"/>
            <w:vAlign w:val="center"/>
          </w:tcPr>
          <w:p w14:paraId="51D2393C" w14:textId="77777777" w:rsidR="00800542" w:rsidRPr="00967518" w:rsidRDefault="00800542" w:rsidP="006E6D31">
            <w:pPr>
              <w:pStyle w:val="TAL"/>
              <w:rPr>
                <w:lang w:eastAsia="zh-CN"/>
              </w:rPr>
            </w:pPr>
            <w:r w:rsidRPr="00967518">
              <w:t>Lowest, Highest</w:t>
            </w:r>
          </w:p>
        </w:tc>
      </w:tr>
      <w:tr w:rsidR="00800542" w:rsidRPr="00967518" w14:paraId="5D6C0369" w14:textId="77777777" w:rsidTr="006E6D31">
        <w:trPr>
          <w:trHeight w:val="255"/>
        </w:trPr>
        <w:tc>
          <w:tcPr>
            <w:tcW w:w="3633" w:type="pct"/>
            <w:gridSpan w:val="7"/>
            <w:vAlign w:val="center"/>
          </w:tcPr>
          <w:p w14:paraId="2A0DD049" w14:textId="77777777" w:rsidR="00800542" w:rsidRPr="00967518" w:rsidRDefault="00800542" w:rsidP="006E6D31">
            <w:pPr>
              <w:pStyle w:val="TAL"/>
            </w:pPr>
            <w:r w:rsidRPr="00967518">
              <w:t>Test SCS as specified in Table 5.3.5-1</w:t>
            </w:r>
          </w:p>
        </w:tc>
        <w:tc>
          <w:tcPr>
            <w:tcW w:w="1367" w:type="pct"/>
            <w:vAlign w:val="center"/>
          </w:tcPr>
          <w:p w14:paraId="6EFC3AE3" w14:textId="77777777" w:rsidR="00800542" w:rsidRPr="00967518" w:rsidRDefault="00800542" w:rsidP="006E6D31">
            <w:pPr>
              <w:pStyle w:val="TAL"/>
              <w:rPr>
                <w:lang w:eastAsia="zh-CN"/>
              </w:rPr>
            </w:pPr>
            <w:r w:rsidRPr="00967518">
              <w:t>Lowest, Highest</w:t>
            </w:r>
          </w:p>
        </w:tc>
      </w:tr>
      <w:tr w:rsidR="00800542" w:rsidRPr="00967518" w14:paraId="085909FB" w14:textId="77777777" w:rsidTr="006E6D31">
        <w:trPr>
          <w:trHeight w:val="227"/>
        </w:trPr>
        <w:tc>
          <w:tcPr>
            <w:tcW w:w="5000" w:type="pct"/>
            <w:gridSpan w:val="8"/>
          </w:tcPr>
          <w:p w14:paraId="13CBB12F" w14:textId="77777777" w:rsidR="00800542" w:rsidRPr="00967518" w:rsidRDefault="00800542" w:rsidP="006E6D31">
            <w:pPr>
              <w:pStyle w:val="TAH"/>
              <w:jc w:val="left"/>
            </w:pPr>
            <w:r w:rsidRPr="00967518">
              <w:t>Test parameters for NS_03U</w:t>
            </w:r>
          </w:p>
        </w:tc>
      </w:tr>
      <w:tr w:rsidR="00800542" w:rsidRPr="00967518" w14:paraId="28982DAF" w14:textId="77777777" w:rsidTr="001F098F">
        <w:tc>
          <w:tcPr>
            <w:tcW w:w="561" w:type="pct"/>
            <w:vMerge w:val="restart"/>
            <w:shd w:val="clear" w:color="auto" w:fill="auto"/>
            <w:tcMar>
              <w:left w:w="28" w:type="dxa"/>
              <w:right w:w="28" w:type="dxa"/>
            </w:tcMar>
            <w:vAlign w:val="center"/>
          </w:tcPr>
          <w:p w14:paraId="5AE0949C" w14:textId="77777777" w:rsidR="00800542" w:rsidRPr="00967518" w:rsidRDefault="00800542" w:rsidP="006E6D31">
            <w:pPr>
              <w:pStyle w:val="TAH"/>
              <w:jc w:val="left"/>
            </w:pPr>
            <w:r w:rsidRPr="00967518">
              <w:t>Test ID</w:t>
            </w:r>
          </w:p>
        </w:tc>
        <w:tc>
          <w:tcPr>
            <w:tcW w:w="501" w:type="pct"/>
            <w:vMerge w:val="restart"/>
            <w:shd w:val="clear" w:color="auto" w:fill="auto"/>
            <w:tcMar>
              <w:left w:w="28" w:type="dxa"/>
              <w:right w:w="28" w:type="dxa"/>
            </w:tcMar>
            <w:vAlign w:val="center"/>
          </w:tcPr>
          <w:p w14:paraId="74B207E0" w14:textId="77777777" w:rsidR="00800542" w:rsidRPr="00967518" w:rsidRDefault="00800542" w:rsidP="006E6D31">
            <w:pPr>
              <w:pStyle w:val="TAH"/>
              <w:jc w:val="left"/>
            </w:pPr>
            <w:r w:rsidRPr="00967518">
              <w:t>Freq</w:t>
            </w:r>
          </w:p>
        </w:tc>
        <w:tc>
          <w:tcPr>
            <w:tcW w:w="501" w:type="pct"/>
            <w:vMerge w:val="restart"/>
            <w:tcMar>
              <w:left w:w="57" w:type="dxa"/>
              <w:right w:w="57" w:type="dxa"/>
            </w:tcMar>
            <w:vAlign w:val="center"/>
          </w:tcPr>
          <w:p w14:paraId="6CE50918" w14:textId="77777777" w:rsidR="00800542" w:rsidRPr="00967518" w:rsidRDefault="00800542" w:rsidP="006E6D31">
            <w:pPr>
              <w:pStyle w:val="TAC"/>
              <w:jc w:val="left"/>
            </w:pPr>
            <w:r w:rsidRPr="00967518">
              <w:t>ChBw</w:t>
            </w:r>
          </w:p>
        </w:tc>
        <w:tc>
          <w:tcPr>
            <w:tcW w:w="501" w:type="pct"/>
            <w:vMerge w:val="restart"/>
            <w:tcMar>
              <w:left w:w="57" w:type="dxa"/>
              <w:right w:w="57" w:type="dxa"/>
            </w:tcMar>
            <w:vAlign w:val="center"/>
          </w:tcPr>
          <w:p w14:paraId="299ACD24" w14:textId="77777777" w:rsidR="00800542" w:rsidRPr="00967518" w:rsidRDefault="00800542" w:rsidP="006E6D31">
            <w:pPr>
              <w:pStyle w:val="TAC"/>
              <w:jc w:val="left"/>
            </w:pPr>
            <w:r w:rsidRPr="00967518">
              <w:t>SCS</w:t>
            </w:r>
          </w:p>
        </w:tc>
        <w:tc>
          <w:tcPr>
            <w:tcW w:w="716" w:type="pct"/>
            <w:vMerge w:val="restart"/>
            <w:tcBorders>
              <w:top w:val="single" w:sz="4" w:space="0" w:color="auto"/>
            </w:tcBorders>
            <w:shd w:val="clear" w:color="auto" w:fill="auto"/>
            <w:tcMar>
              <w:left w:w="57" w:type="dxa"/>
              <w:right w:w="57" w:type="dxa"/>
            </w:tcMar>
            <w:vAlign w:val="center"/>
          </w:tcPr>
          <w:p w14:paraId="32BC9574" w14:textId="77777777" w:rsidR="00800542" w:rsidRPr="00967518" w:rsidRDefault="00800542" w:rsidP="006E6D31">
            <w:pPr>
              <w:pStyle w:val="TAH"/>
              <w:jc w:val="left"/>
            </w:pPr>
            <w:r w:rsidRPr="00967518">
              <w:t>Downlink Configuration</w:t>
            </w:r>
          </w:p>
        </w:tc>
        <w:tc>
          <w:tcPr>
            <w:tcW w:w="2219" w:type="pct"/>
            <w:gridSpan w:val="3"/>
            <w:vAlign w:val="center"/>
          </w:tcPr>
          <w:p w14:paraId="07BE3F89" w14:textId="77777777" w:rsidR="00800542" w:rsidRPr="00967518" w:rsidRDefault="00800542" w:rsidP="006E6D31">
            <w:pPr>
              <w:pStyle w:val="TAH"/>
              <w:jc w:val="left"/>
              <w:rPr>
                <w:lang w:eastAsia="zh-CN"/>
              </w:rPr>
            </w:pPr>
            <w:r w:rsidRPr="00967518">
              <w:t>Uplink Configuration</w:t>
            </w:r>
          </w:p>
        </w:tc>
      </w:tr>
      <w:tr w:rsidR="00800542" w:rsidRPr="00967518" w14:paraId="1FC6F9C7" w14:textId="77777777" w:rsidTr="001F098F">
        <w:tc>
          <w:tcPr>
            <w:tcW w:w="561" w:type="pct"/>
            <w:vMerge/>
            <w:shd w:val="clear" w:color="auto" w:fill="auto"/>
            <w:tcMar>
              <w:left w:w="28" w:type="dxa"/>
              <w:right w:w="28" w:type="dxa"/>
            </w:tcMar>
            <w:vAlign w:val="center"/>
          </w:tcPr>
          <w:p w14:paraId="711D4DEA" w14:textId="77777777" w:rsidR="00800542" w:rsidRPr="00967518" w:rsidRDefault="00800542" w:rsidP="006E6D31">
            <w:pPr>
              <w:pStyle w:val="TAH"/>
              <w:jc w:val="left"/>
            </w:pPr>
          </w:p>
        </w:tc>
        <w:tc>
          <w:tcPr>
            <w:tcW w:w="501" w:type="pct"/>
            <w:vMerge/>
            <w:shd w:val="clear" w:color="auto" w:fill="auto"/>
            <w:tcMar>
              <w:left w:w="28" w:type="dxa"/>
              <w:right w:w="28" w:type="dxa"/>
            </w:tcMar>
            <w:vAlign w:val="center"/>
          </w:tcPr>
          <w:p w14:paraId="0C4304D2" w14:textId="77777777" w:rsidR="00800542" w:rsidRPr="00967518" w:rsidRDefault="00800542" w:rsidP="006E6D31">
            <w:pPr>
              <w:pStyle w:val="TAH"/>
              <w:jc w:val="left"/>
            </w:pPr>
          </w:p>
        </w:tc>
        <w:tc>
          <w:tcPr>
            <w:tcW w:w="501" w:type="pct"/>
            <w:vMerge/>
            <w:tcMar>
              <w:left w:w="57" w:type="dxa"/>
              <w:right w:w="57" w:type="dxa"/>
            </w:tcMar>
            <w:vAlign w:val="center"/>
          </w:tcPr>
          <w:p w14:paraId="021C94AE" w14:textId="77777777" w:rsidR="00800542" w:rsidRPr="00967518" w:rsidRDefault="00800542" w:rsidP="006E6D31">
            <w:pPr>
              <w:pStyle w:val="TAC"/>
              <w:jc w:val="left"/>
            </w:pPr>
          </w:p>
        </w:tc>
        <w:tc>
          <w:tcPr>
            <w:tcW w:w="501" w:type="pct"/>
            <w:vMerge/>
            <w:tcMar>
              <w:left w:w="57" w:type="dxa"/>
              <w:right w:w="57" w:type="dxa"/>
            </w:tcMar>
            <w:vAlign w:val="center"/>
          </w:tcPr>
          <w:p w14:paraId="1D808705" w14:textId="77777777" w:rsidR="00800542" w:rsidRPr="00967518" w:rsidRDefault="00800542" w:rsidP="006E6D31">
            <w:pPr>
              <w:pStyle w:val="TAC"/>
              <w:jc w:val="left"/>
            </w:pPr>
          </w:p>
        </w:tc>
        <w:tc>
          <w:tcPr>
            <w:tcW w:w="716" w:type="pct"/>
            <w:vMerge/>
            <w:tcBorders>
              <w:bottom w:val="single" w:sz="4" w:space="0" w:color="auto"/>
            </w:tcBorders>
            <w:shd w:val="clear" w:color="auto" w:fill="auto"/>
            <w:tcMar>
              <w:left w:w="57" w:type="dxa"/>
              <w:right w:w="57" w:type="dxa"/>
            </w:tcMar>
            <w:vAlign w:val="center"/>
          </w:tcPr>
          <w:p w14:paraId="66C879F2" w14:textId="77777777" w:rsidR="00800542" w:rsidRPr="00967518" w:rsidRDefault="00800542" w:rsidP="006E6D31">
            <w:pPr>
              <w:pStyle w:val="TAC"/>
              <w:jc w:val="left"/>
            </w:pPr>
          </w:p>
        </w:tc>
        <w:tc>
          <w:tcPr>
            <w:tcW w:w="860" w:type="pct"/>
            <w:gridSpan w:val="2"/>
            <w:vAlign w:val="center"/>
          </w:tcPr>
          <w:p w14:paraId="33FB336C" w14:textId="77777777" w:rsidR="00800542" w:rsidRPr="00967518" w:rsidRDefault="00800542" w:rsidP="006E6D31">
            <w:pPr>
              <w:pStyle w:val="TAH"/>
              <w:jc w:val="left"/>
            </w:pPr>
            <w:r w:rsidRPr="00967518">
              <w:t>Modulation</w:t>
            </w:r>
          </w:p>
          <w:p w14:paraId="46F08F66" w14:textId="77777777" w:rsidR="00800542" w:rsidRPr="00967518" w:rsidRDefault="00800542" w:rsidP="006E6D31">
            <w:pPr>
              <w:pStyle w:val="TAH"/>
              <w:jc w:val="left"/>
            </w:pPr>
            <w:r w:rsidRPr="00967518">
              <w:t>(Note 2)</w:t>
            </w:r>
          </w:p>
        </w:tc>
        <w:tc>
          <w:tcPr>
            <w:tcW w:w="1359" w:type="pct"/>
            <w:shd w:val="clear" w:color="auto" w:fill="auto"/>
            <w:vAlign w:val="center"/>
          </w:tcPr>
          <w:p w14:paraId="15BA1BBE" w14:textId="77777777" w:rsidR="00800542" w:rsidRPr="00967518" w:rsidRDefault="00800542" w:rsidP="006E6D31">
            <w:pPr>
              <w:pStyle w:val="TAH"/>
              <w:jc w:val="left"/>
            </w:pPr>
            <w:r w:rsidRPr="00967518">
              <w:t>RB allocation (Note 1)</w:t>
            </w:r>
          </w:p>
        </w:tc>
      </w:tr>
      <w:tr w:rsidR="00800542" w:rsidRPr="00967518" w14:paraId="55C7C5E3" w14:textId="77777777" w:rsidTr="001F098F">
        <w:trPr>
          <w:trHeight w:val="227"/>
        </w:trPr>
        <w:tc>
          <w:tcPr>
            <w:tcW w:w="561" w:type="pct"/>
            <w:shd w:val="clear" w:color="auto" w:fill="auto"/>
            <w:tcMar>
              <w:left w:w="28" w:type="dxa"/>
              <w:right w:w="28" w:type="dxa"/>
            </w:tcMar>
            <w:vAlign w:val="center"/>
          </w:tcPr>
          <w:p w14:paraId="2F691226" w14:textId="77777777" w:rsidR="00800542" w:rsidRPr="00967518" w:rsidRDefault="00800542" w:rsidP="006E6D31">
            <w:pPr>
              <w:pStyle w:val="TAC"/>
              <w:jc w:val="left"/>
            </w:pPr>
            <w:r w:rsidRPr="00967518">
              <w:t>1</w:t>
            </w:r>
          </w:p>
        </w:tc>
        <w:tc>
          <w:tcPr>
            <w:tcW w:w="501" w:type="pct"/>
            <w:shd w:val="clear" w:color="auto" w:fill="auto"/>
            <w:tcMar>
              <w:left w:w="28" w:type="dxa"/>
              <w:right w:w="28" w:type="dxa"/>
            </w:tcMar>
            <w:vAlign w:val="center"/>
          </w:tcPr>
          <w:p w14:paraId="6CEA00E3"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6830F06F"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3884C8C9" w14:textId="77777777" w:rsidR="00800542" w:rsidRPr="00967518" w:rsidRDefault="00800542" w:rsidP="006E6D31">
            <w:pPr>
              <w:pStyle w:val="TAC"/>
              <w:jc w:val="left"/>
            </w:pPr>
            <w:r w:rsidRPr="00967518">
              <w:rPr>
                <w:rFonts w:eastAsia="SimSun"/>
              </w:rPr>
              <w:t>Default</w:t>
            </w:r>
          </w:p>
        </w:tc>
        <w:tc>
          <w:tcPr>
            <w:tcW w:w="716" w:type="pct"/>
            <w:tcBorders>
              <w:bottom w:val="nil"/>
            </w:tcBorders>
            <w:shd w:val="clear" w:color="auto" w:fill="auto"/>
            <w:tcMar>
              <w:left w:w="45" w:type="dxa"/>
              <w:right w:w="45" w:type="dxa"/>
            </w:tcMar>
            <w:vAlign w:val="center"/>
          </w:tcPr>
          <w:p w14:paraId="5917A787" w14:textId="77777777" w:rsidR="00800542" w:rsidRPr="00967518" w:rsidRDefault="00800542" w:rsidP="006E6D31">
            <w:pPr>
              <w:pStyle w:val="TAC"/>
              <w:jc w:val="left"/>
            </w:pPr>
            <w:r w:rsidRPr="00967518">
              <w:t>N/A</w:t>
            </w:r>
          </w:p>
        </w:tc>
        <w:tc>
          <w:tcPr>
            <w:tcW w:w="215" w:type="pct"/>
            <w:vMerge w:val="restart"/>
            <w:textDirection w:val="btLr"/>
            <w:vAlign w:val="center"/>
          </w:tcPr>
          <w:p w14:paraId="7B82BE15" w14:textId="77777777" w:rsidR="00800542" w:rsidRPr="00967518" w:rsidRDefault="00800542" w:rsidP="00800542">
            <w:pPr>
              <w:pStyle w:val="TAC"/>
              <w:rPr>
                <w:rFonts w:eastAsia="SimSun"/>
              </w:rPr>
            </w:pPr>
            <w:r w:rsidRPr="00967518">
              <w:rPr>
                <w:rFonts w:eastAsia="SimSun"/>
              </w:rPr>
              <w:t>DFT-s OFDM</w:t>
            </w:r>
          </w:p>
        </w:tc>
        <w:tc>
          <w:tcPr>
            <w:tcW w:w="645" w:type="pct"/>
            <w:tcMar>
              <w:left w:w="45" w:type="dxa"/>
              <w:right w:w="45" w:type="dxa"/>
            </w:tcMar>
            <w:vAlign w:val="center"/>
          </w:tcPr>
          <w:p w14:paraId="61C315E0" w14:textId="77777777" w:rsidR="00800542" w:rsidRPr="00967518" w:rsidRDefault="00800542" w:rsidP="006E6D31">
            <w:pPr>
              <w:pStyle w:val="TAC"/>
              <w:jc w:val="left"/>
            </w:pPr>
            <w:r w:rsidRPr="00967518">
              <w:rPr>
                <w:rFonts w:eastAsia="SimSun"/>
              </w:rPr>
              <w:t>PI/2 BPSK</w:t>
            </w:r>
          </w:p>
        </w:tc>
        <w:tc>
          <w:tcPr>
            <w:tcW w:w="1359" w:type="pct"/>
            <w:shd w:val="clear" w:color="auto" w:fill="auto"/>
            <w:tcMar>
              <w:left w:w="45" w:type="dxa"/>
              <w:right w:w="45" w:type="dxa"/>
            </w:tcMar>
            <w:vAlign w:val="center"/>
          </w:tcPr>
          <w:p w14:paraId="142B2219" w14:textId="77777777" w:rsidR="00800542" w:rsidRPr="00967518" w:rsidRDefault="00800542" w:rsidP="006E6D31">
            <w:pPr>
              <w:pStyle w:val="TAC"/>
              <w:jc w:val="left"/>
            </w:pPr>
            <w:r w:rsidRPr="00967518">
              <w:rPr>
                <w:rFonts w:eastAsia="SimSun"/>
              </w:rPr>
              <w:t>Edge_1RB_Left</w:t>
            </w:r>
          </w:p>
        </w:tc>
      </w:tr>
      <w:tr w:rsidR="00800542" w:rsidRPr="00967518" w14:paraId="4A695864" w14:textId="77777777" w:rsidTr="001F098F">
        <w:trPr>
          <w:trHeight w:val="227"/>
        </w:trPr>
        <w:tc>
          <w:tcPr>
            <w:tcW w:w="561" w:type="pct"/>
            <w:shd w:val="clear" w:color="auto" w:fill="auto"/>
            <w:tcMar>
              <w:left w:w="28" w:type="dxa"/>
              <w:right w:w="28" w:type="dxa"/>
            </w:tcMar>
            <w:vAlign w:val="center"/>
          </w:tcPr>
          <w:p w14:paraId="6BFF8721" w14:textId="77777777" w:rsidR="00800542" w:rsidRPr="00967518" w:rsidRDefault="00800542" w:rsidP="006E6D31">
            <w:pPr>
              <w:pStyle w:val="TAC"/>
              <w:jc w:val="left"/>
            </w:pPr>
            <w:r w:rsidRPr="00967518">
              <w:t>2</w:t>
            </w:r>
          </w:p>
        </w:tc>
        <w:tc>
          <w:tcPr>
            <w:tcW w:w="501" w:type="pct"/>
            <w:shd w:val="clear" w:color="auto" w:fill="auto"/>
            <w:tcMar>
              <w:left w:w="28" w:type="dxa"/>
              <w:right w:w="28" w:type="dxa"/>
            </w:tcMar>
            <w:vAlign w:val="center"/>
          </w:tcPr>
          <w:p w14:paraId="44EFEBE2"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43391059"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F34F89A"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2E3216B8" w14:textId="77777777" w:rsidR="00800542" w:rsidRPr="00967518" w:rsidRDefault="00800542" w:rsidP="006E6D31">
            <w:pPr>
              <w:pStyle w:val="TAC"/>
              <w:jc w:val="left"/>
            </w:pPr>
          </w:p>
        </w:tc>
        <w:tc>
          <w:tcPr>
            <w:tcW w:w="215" w:type="pct"/>
            <w:vMerge/>
            <w:textDirection w:val="btLr"/>
            <w:vAlign w:val="center"/>
          </w:tcPr>
          <w:p w14:paraId="529E648A" w14:textId="77777777" w:rsidR="00800542" w:rsidRPr="00967518" w:rsidRDefault="00800542" w:rsidP="00800542">
            <w:pPr>
              <w:pStyle w:val="TAC"/>
              <w:rPr>
                <w:rFonts w:eastAsia="SimSun"/>
              </w:rPr>
            </w:pPr>
          </w:p>
        </w:tc>
        <w:tc>
          <w:tcPr>
            <w:tcW w:w="645" w:type="pct"/>
            <w:tcMar>
              <w:left w:w="45" w:type="dxa"/>
              <w:right w:w="45" w:type="dxa"/>
            </w:tcMar>
            <w:vAlign w:val="center"/>
          </w:tcPr>
          <w:p w14:paraId="2183D7DA" w14:textId="77777777" w:rsidR="00800542" w:rsidRPr="00967518" w:rsidRDefault="00800542" w:rsidP="006E6D31">
            <w:pPr>
              <w:pStyle w:val="TAC"/>
              <w:jc w:val="left"/>
              <w:rPr>
                <w:rFonts w:eastAsia="SimSun"/>
              </w:rPr>
            </w:pPr>
            <w:r w:rsidRPr="00967518">
              <w:rPr>
                <w:rFonts w:eastAsia="SimSun"/>
              </w:rPr>
              <w:t>PI/2 BPSK</w:t>
            </w:r>
          </w:p>
        </w:tc>
        <w:tc>
          <w:tcPr>
            <w:tcW w:w="1359" w:type="pct"/>
            <w:shd w:val="clear" w:color="auto" w:fill="auto"/>
            <w:tcMar>
              <w:left w:w="45" w:type="dxa"/>
              <w:right w:w="45" w:type="dxa"/>
            </w:tcMar>
            <w:vAlign w:val="center"/>
          </w:tcPr>
          <w:p w14:paraId="59FC983E" w14:textId="77777777" w:rsidR="00800542" w:rsidRPr="00967518" w:rsidRDefault="00800542" w:rsidP="006E6D31">
            <w:pPr>
              <w:pStyle w:val="TAC"/>
              <w:jc w:val="left"/>
              <w:rPr>
                <w:rFonts w:eastAsia="SimSun"/>
              </w:rPr>
            </w:pPr>
            <w:r w:rsidRPr="00967518">
              <w:rPr>
                <w:rFonts w:eastAsia="SimSun"/>
              </w:rPr>
              <w:t>Edge_1RB_Right</w:t>
            </w:r>
          </w:p>
        </w:tc>
      </w:tr>
      <w:tr w:rsidR="00800542" w:rsidRPr="00967518" w14:paraId="610B93CB" w14:textId="77777777" w:rsidTr="001F098F">
        <w:trPr>
          <w:trHeight w:val="227"/>
        </w:trPr>
        <w:tc>
          <w:tcPr>
            <w:tcW w:w="561" w:type="pct"/>
            <w:shd w:val="clear" w:color="auto" w:fill="auto"/>
            <w:tcMar>
              <w:left w:w="28" w:type="dxa"/>
              <w:right w:w="28" w:type="dxa"/>
            </w:tcMar>
            <w:vAlign w:val="center"/>
          </w:tcPr>
          <w:p w14:paraId="4670D450" w14:textId="77777777" w:rsidR="00800542" w:rsidRPr="00967518" w:rsidRDefault="00800542" w:rsidP="006E6D31">
            <w:pPr>
              <w:pStyle w:val="TAC"/>
              <w:jc w:val="left"/>
            </w:pPr>
            <w:r w:rsidRPr="00967518">
              <w:t>3</w:t>
            </w:r>
          </w:p>
        </w:tc>
        <w:tc>
          <w:tcPr>
            <w:tcW w:w="501" w:type="pct"/>
            <w:shd w:val="clear" w:color="auto" w:fill="auto"/>
            <w:tcMar>
              <w:left w:w="28" w:type="dxa"/>
              <w:right w:w="28" w:type="dxa"/>
            </w:tcMar>
            <w:vAlign w:val="center"/>
          </w:tcPr>
          <w:p w14:paraId="718DCEAF"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83F16AB"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7558B24" w14:textId="77777777" w:rsidR="00800542" w:rsidRPr="00967518" w:rsidRDefault="00800542" w:rsidP="006E6D31">
            <w:pPr>
              <w:pStyle w:val="TAC"/>
              <w:jc w:val="left"/>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07C7C8EF" w14:textId="77777777" w:rsidR="00800542" w:rsidRPr="00967518" w:rsidRDefault="00800542" w:rsidP="006E6D31">
            <w:pPr>
              <w:pStyle w:val="TAC"/>
              <w:jc w:val="left"/>
            </w:pPr>
          </w:p>
        </w:tc>
        <w:tc>
          <w:tcPr>
            <w:tcW w:w="215" w:type="pct"/>
            <w:vMerge/>
            <w:textDirection w:val="btLr"/>
            <w:vAlign w:val="center"/>
          </w:tcPr>
          <w:p w14:paraId="16743F09" w14:textId="77777777" w:rsidR="00800542" w:rsidRPr="00967518" w:rsidRDefault="00800542" w:rsidP="00800542">
            <w:pPr>
              <w:pStyle w:val="TAC"/>
              <w:rPr>
                <w:rFonts w:eastAsia="SimSun"/>
              </w:rPr>
            </w:pPr>
          </w:p>
        </w:tc>
        <w:tc>
          <w:tcPr>
            <w:tcW w:w="645" w:type="pct"/>
            <w:tcMar>
              <w:left w:w="45" w:type="dxa"/>
              <w:right w:w="45" w:type="dxa"/>
            </w:tcMar>
            <w:vAlign w:val="center"/>
          </w:tcPr>
          <w:p w14:paraId="04A2F751" w14:textId="77777777" w:rsidR="00800542" w:rsidRPr="00967518" w:rsidRDefault="00800542" w:rsidP="006E6D31">
            <w:pPr>
              <w:pStyle w:val="TAC"/>
              <w:jc w:val="left"/>
              <w:rPr>
                <w:rFonts w:eastAsia="SimSun"/>
              </w:rPr>
            </w:pPr>
            <w:r w:rsidRPr="00967518">
              <w:rPr>
                <w:rFonts w:eastAsia="SimSun"/>
              </w:rPr>
              <w:t>PI/2 BPSK</w:t>
            </w:r>
          </w:p>
        </w:tc>
        <w:tc>
          <w:tcPr>
            <w:tcW w:w="1359" w:type="pct"/>
            <w:shd w:val="clear" w:color="auto" w:fill="auto"/>
            <w:tcMar>
              <w:left w:w="45" w:type="dxa"/>
              <w:right w:w="45" w:type="dxa"/>
            </w:tcMar>
            <w:vAlign w:val="center"/>
          </w:tcPr>
          <w:p w14:paraId="7AF696FE" w14:textId="77777777" w:rsidR="00800542" w:rsidRPr="00967518" w:rsidRDefault="00800542" w:rsidP="006E6D31">
            <w:pPr>
              <w:pStyle w:val="TAC"/>
              <w:jc w:val="left"/>
            </w:pPr>
            <w:r w:rsidRPr="00967518">
              <w:rPr>
                <w:rFonts w:eastAsia="SimSun"/>
              </w:rPr>
              <w:t>Outer_Full</w:t>
            </w:r>
          </w:p>
        </w:tc>
      </w:tr>
      <w:tr w:rsidR="00800542" w:rsidRPr="00967518" w14:paraId="34CBB78B" w14:textId="77777777" w:rsidTr="001F098F">
        <w:trPr>
          <w:trHeight w:val="227"/>
        </w:trPr>
        <w:tc>
          <w:tcPr>
            <w:tcW w:w="561" w:type="pct"/>
            <w:shd w:val="clear" w:color="auto" w:fill="auto"/>
            <w:tcMar>
              <w:left w:w="28" w:type="dxa"/>
              <w:right w:w="28" w:type="dxa"/>
            </w:tcMar>
            <w:vAlign w:val="center"/>
          </w:tcPr>
          <w:p w14:paraId="1431C6F6" w14:textId="77777777" w:rsidR="00800542" w:rsidRPr="00967518" w:rsidRDefault="00800542" w:rsidP="006E6D31">
            <w:pPr>
              <w:pStyle w:val="TAC"/>
              <w:jc w:val="left"/>
            </w:pPr>
            <w:r w:rsidRPr="00967518">
              <w:t>4</w:t>
            </w:r>
          </w:p>
        </w:tc>
        <w:tc>
          <w:tcPr>
            <w:tcW w:w="501" w:type="pct"/>
            <w:shd w:val="clear" w:color="auto" w:fill="auto"/>
            <w:tcMar>
              <w:left w:w="28" w:type="dxa"/>
              <w:right w:w="28" w:type="dxa"/>
            </w:tcMar>
            <w:vAlign w:val="center"/>
          </w:tcPr>
          <w:p w14:paraId="54AA9AA4"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2FFB6629"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A8B11E7"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243AB10C" w14:textId="77777777" w:rsidR="00800542" w:rsidRPr="00967518" w:rsidRDefault="00800542" w:rsidP="006E6D31">
            <w:pPr>
              <w:pStyle w:val="TAC"/>
              <w:jc w:val="left"/>
            </w:pPr>
          </w:p>
        </w:tc>
        <w:tc>
          <w:tcPr>
            <w:tcW w:w="215" w:type="pct"/>
            <w:vMerge/>
            <w:textDirection w:val="btLr"/>
            <w:vAlign w:val="center"/>
          </w:tcPr>
          <w:p w14:paraId="7AA6E2F0" w14:textId="77777777" w:rsidR="00800542" w:rsidRPr="00967518" w:rsidRDefault="00800542" w:rsidP="00800542">
            <w:pPr>
              <w:pStyle w:val="TAC"/>
              <w:rPr>
                <w:rFonts w:eastAsia="SimSun"/>
              </w:rPr>
            </w:pPr>
          </w:p>
        </w:tc>
        <w:tc>
          <w:tcPr>
            <w:tcW w:w="645" w:type="pct"/>
            <w:tcMar>
              <w:left w:w="45" w:type="dxa"/>
              <w:right w:w="45" w:type="dxa"/>
            </w:tcMar>
            <w:vAlign w:val="center"/>
          </w:tcPr>
          <w:p w14:paraId="6F5CF943" w14:textId="77777777" w:rsidR="00800542" w:rsidRPr="00967518" w:rsidRDefault="00800542" w:rsidP="006E6D31">
            <w:pPr>
              <w:pStyle w:val="TAC"/>
              <w:jc w:val="left"/>
              <w:rPr>
                <w:rFonts w:eastAsia="SimSun"/>
              </w:rPr>
            </w:pPr>
            <w:r w:rsidRPr="00967518">
              <w:rPr>
                <w:rFonts w:eastAsia="SimSun"/>
              </w:rPr>
              <w:t>QPSK</w:t>
            </w:r>
          </w:p>
        </w:tc>
        <w:tc>
          <w:tcPr>
            <w:tcW w:w="1359" w:type="pct"/>
            <w:shd w:val="clear" w:color="auto" w:fill="auto"/>
            <w:tcMar>
              <w:left w:w="45" w:type="dxa"/>
              <w:right w:w="45" w:type="dxa"/>
            </w:tcMar>
            <w:vAlign w:val="center"/>
          </w:tcPr>
          <w:p w14:paraId="5CD364B7" w14:textId="77777777" w:rsidR="00800542" w:rsidRPr="00967518" w:rsidRDefault="00800542" w:rsidP="006E6D31">
            <w:pPr>
              <w:pStyle w:val="TAC"/>
              <w:jc w:val="left"/>
              <w:rPr>
                <w:rFonts w:eastAsia="SimSun"/>
              </w:rPr>
            </w:pPr>
            <w:r w:rsidRPr="00967518">
              <w:rPr>
                <w:rFonts w:eastAsia="SimSun"/>
              </w:rPr>
              <w:t>Edge_1RB_Left</w:t>
            </w:r>
          </w:p>
        </w:tc>
      </w:tr>
      <w:tr w:rsidR="00800542" w:rsidRPr="00967518" w14:paraId="21A9B77F" w14:textId="77777777" w:rsidTr="001F098F">
        <w:trPr>
          <w:trHeight w:val="227"/>
        </w:trPr>
        <w:tc>
          <w:tcPr>
            <w:tcW w:w="561" w:type="pct"/>
            <w:shd w:val="clear" w:color="auto" w:fill="auto"/>
            <w:tcMar>
              <w:left w:w="28" w:type="dxa"/>
              <w:right w:w="28" w:type="dxa"/>
            </w:tcMar>
            <w:vAlign w:val="center"/>
          </w:tcPr>
          <w:p w14:paraId="064D1B07" w14:textId="77777777" w:rsidR="00800542" w:rsidRPr="00967518" w:rsidRDefault="00800542" w:rsidP="006E6D31">
            <w:pPr>
              <w:pStyle w:val="TAC"/>
              <w:jc w:val="left"/>
            </w:pPr>
            <w:r w:rsidRPr="00967518">
              <w:t>5</w:t>
            </w:r>
          </w:p>
        </w:tc>
        <w:tc>
          <w:tcPr>
            <w:tcW w:w="501" w:type="pct"/>
            <w:shd w:val="clear" w:color="auto" w:fill="auto"/>
            <w:tcMar>
              <w:left w:w="28" w:type="dxa"/>
              <w:right w:w="28" w:type="dxa"/>
            </w:tcMar>
            <w:vAlign w:val="center"/>
          </w:tcPr>
          <w:p w14:paraId="5712929D"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7E8F7E47"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1EC638D"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4B3F881" w14:textId="77777777" w:rsidR="00800542" w:rsidRPr="00967518" w:rsidRDefault="00800542" w:rsidP="006E6D31">
            <w:pPr>
              <w:pStyle w:val="TAC"/>
              <w:jc w:val="left"/>
            </w:pPr>
          </w:p>
        </w:tc>
        <w:tc>
          <w:tcPr>
            <w:tcW w:w="215" w:type="pct"/>
            <w:vMerge/>
            <w:textDirection w:val="btLr"/>
            <w:vAlign w:val="center"/>
          </w:tcPr>
          <w:p w14:paraId="4751565D" w14:textId="77777777" w:rsidR="00800542" w:rsidRPr="00967518" w:rsidRDefault="00800542" w:rsidP="00800542">
            <w:pPr>
              <w:pStyle w:val="TAC"/>
              <w:rPr>
                <w:rFonts w:eastAsia="SimSun"/>
              </w:rPr>
            </w:pPr>
          </w:p>
        </w:tc>
        <w:tc>
          <w:tcPr>
            <w:tcW w:w="645" w:type="pct"/>
            <w:tcMar>
              <w:left w:w="45" w:type="dxa"/>
              <w:right w:w="45" w:type="dxa"/>
            </w:tcMar>
            <w:vAlign w:val="center"/>
          </w:tcPr>
          <w:p w14:paraId="166AFE09" w14:textId="77777777" w:rsidR="00800542" w:rsidRPr="00967518" w:rsidRDefault="00800542" w:rsidP="006E6D31">
            <w:pPr>
              <w:pStyle w:val="TAC"/>
              <w:jc w:val="left"/>
              <w:rPr>
                <w:rFonts w:eastAsia="SimSun"/>
              </w:rPr>
            </w:pPr>
            <w:r w:rsidRPr="00967518">
              <w:rPr>
                <w:rFonts w:eastAsia="SimSun"/>
              </w:rPr>
              <w:t>QPSK</w:t>
            </w:r>
          </w:p>
        </w:tc>
        <w:tc>
          <w:tcPr>
            <w:tcW w:w="1359" w:type="pct"/>
            <w:shd w:val="clear" w:color="auto" w:fill="auto"/>
            <w:tcMar>
              <w:left w:w="45" w:type="dxa"/>
              <w:right w:w="45" w:type="dxa"/>
            </w:tcMar>
            <w:vAlign w:val="center"/>
          </w:tcPr>
          <w:p w14:paraId="21A0675A" w14:textId="77777777" w:rsidR="00800542" w:rsidRPr="00967518" w:rsidRDefault="00800542" w:rsidP="006E6D31">
            <w:pPr>
              <w:pStyle w:val="TAC"/>
              <w:jc w:val="left"/>
              <w:rPr>
                <w:rFonts w:eastAsia="SimSun"/>
              </w:rPr>
            </w:pPr>
            <w:r w:rsidRPr="00967518">
              <w:rPr>
                <w:rFonts w:eastAsia="SimSun"/>
              </w:rPr>
              <w:t>Edge_1RB_Right</w:t>
            </w:r>
          </w:p>
        </w:tc>
      </w:tr>
      <w:tr w:rsidR="00800542" w:rsidRPr="00967518" w14:paraId="2D4DAAC1" w14:textId="77777777" w:rsidTr="001F098F">
        <w:trPr>
          <w:trHeight w:val="227"/>
        </w:trPr>
        <w:tc>
          <w:tcPr>
            <w:tcW w:w="561" w:type="pct"/>
            <w:shd w:val="clear" w:color="auto" w:fill="auto"/>
            <w:tcMar>
              <w:left w:w="28" w:type="dxa"/>
              <w:right w:w="28" w:type="dxa"/>
            </w:tcMar>
            <w:vAlign w:val="center"/>
          </w:tcPr>
          <w:p w14:paraId="06F147C6" w14:textId="77777777" w:rsidR="00800542" w:rsidRPr="00967518" w:rsidRDefault="00800542" w:rsidP="006E6D31">
            <w:pPr>
              <w:pStyle w:val="TAC"/>
              <w:jc w:val="left"/>
            </w:pPr>
            <w:r w:rsidRPr="00967518">
              <w:t>6</w:t>
            </w:r>
          </w:p>
        </w:tc>
        <w:tc>
          <w:tcPr>
            <w:tcW w:w="501" w:type="pct"/>
            <w:shd w:val="clear" w:color="auto" w:fill="auto"/>
            <w:tcMar>
              <w:left w:w="28" w:type="dxa"/>
              <w:right w:w="28" w:type="dxa"/>
            </w:tcMar>
            <w:vAlign w:val="center"/>
          </w:tcPr>
          <w:p w14:paraId="715B3917"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3AA101B"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3E38B340"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2041771E" w14:textId="77777777" w:rsidR="00800542" w:rsidRPr="00967518" w:rsidRDefault="00800542" w:rsidP="006E6D31">
            <w:pPr>
              <w:pStyle w:val="TAC"/>
              <w:jc w:val="left"/>
            </w:pPr>
          </w:p>
        </w:tc>
        <w:tc>
          <w:tcPr>
            <w:tcW w:w="215" w:type="pct"/>
            <w:vMerge/>
            <w:textDirection w:val="btLr"/>
            <w:vAlign w:val="center"/>
          </w:tcPr>
          <w:p w14:paraId="0A837DB6" w14:textId="77777777" w:rsidR="00800542" w:rsidRPr="00967518" w:rsidRDefault="00800542" w:rsidP="00800542">
            <w:pPr>
              <w:pStyle w:val="TAC"/>
              <w:rPr>
                <w:rFonts w:eastAsia="SimSun"/>
              </w:rPr>
            </w:pPr>
          </w:p>
        </w:tc>
        <w:tc>
          <w:tcPr>
            <w:tcW w:w="645" w:type="pct"/>
            <w:tcMar>
              <w:left w:w="45" w:type="dxa"/>
              <w:right w:w="45" w:type="dxa"/>
            </w:tcMar>
            <w:vAlign w:val="center"/>
          </w:tcPr>
          <w:p w14:paraId="717A715A" w14:textId="77777777" w:rsidR="00800542" w:rsidRPr="00967518" w:rsidRDefault="00800542" w:rsidP="006E6D31">
            <w:pPr>
              <w:pStyle w:val="TAC"/>
              <w:jc w:val="left"/>
              <w:rPr>
                <w:rFonts w:eastAsia="SimSun"/>
              </w:rPr>
            </w:pPr>
            <w:r w:rsidRPr="00967518">
              <w:rPr>
                <w:rFonts w:eastAsia="SimSun"/>
              </w:rPr>
              <w:t>QPSK</w:t>
            </w:r>
          </w:p>
        </w:tc>
        <w:tc>
          <w:tcPr>
            <w:tcW w:w="1359" w:type="pct"/>
            <w:shd w:val="clear" w:color="auto" w:fill="auto"/>
            <w:tcMar>
              <w:left w:w="45" w:type="dxa"/>
              <w:right w:w="45" w:type="dxa"/>
            </w:tcMar>
            <w:vAlign w:val="center"/>
          </w:tcPr>
          <w:p w14:paraId="015B796B" w14:textId="77777777" w:rsidR="00800542" w:rsidRPr="00967518" w:rsidRDefault="00800542" w:rsidP="006E6D31">
            <w:pPr>
              <w:pStyle w:val="TAC"/>
              <w:jc w:val="left"/>
              <w:rPr>
                <w:rFonts w:eastAsia="SimSun"/>
              </w:rPr>
            </w:pPr>
            <w:r w:rsidRPr="00967518">
              <w:rPr>
                <w:rFonts w:eastAsia="SimSun"/>
              </w:rPr>
              <w:t>Outer_Full</w:t>
            </w:r>
          </w:p>
        </w:tc>
      </w:tr>
      <w:tr w:rsidR="00800542" w:rsidRPr="00967518" w14:paraId="2B12898B" w14:textId="77777777" w:rsidTr="001F098F">
        <w:trPr>
          <w:trHeight w:val="227"/>
        </w:trPr>
        <w:tc>
          <w:tcPr>
            <w:tcW w:w="561" w:type="pct"/>
            <w:shd w:val="clear" w:color="auto" w:fill="auto"/>
            <w:tcMar>
              <w:left w:w="28" w:type="dxa"/>
              <w:right w:w="28" w:type="dxa"/>
            </w:tcMar>
            <w:vAlign w:val="center"/>
          </w:tcPr>
          <w:p w14:paraId="179C8063" w14:textId="77777777" w:rsidR="00800542" w:rsidRPr="00967518" w:rsidRDefault="00800542" w:rsidP="006E6D31">
            <w:pPr>
              <w:pStyle w:val="TAC"/>
              <w:jc w:val="left"/>
            </w:pPr>
            <w:r w:rsidRPr="00967518">
              <w:t>7</w:t>
            </w:r>
          </w:p>
        </w:tc>
        <w:tc>
          <w:tcPr>
            <w:tcW w:w="501" w:type="pct"/>
            <w:shd w:val="clear" w:color="auto" w:fill="auto"/>
            <w:tcMar>
              <w:left w:w="28" w:type="dxa"/>
              <w:right w:w="28" w:type="dxa"/>
            </w:tcMar>
            <w:vAlign w:val="center"/>
          </w:tcPr>
          <w:p w14:paraId="69F625E0"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2317E4A5"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6AB5D10"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571E27D2" w14:textId="77777777" w:rsidR="00800542" w:rsidRPr="00967518" w:rsidRDefault="00800542" w:rsidP="006E6D31">
            <w:pPr>
              <w:pStyle w:val="TAC"/>
              <w:jc w:val="left"/>
            </w:pPr>
          </w:p>
        </w:tc>
        <w:tc>
          <w:tcPr>
            <w:tcW w:w="215" w:type="pct"/>
            <w:vMerge/>
            <w:textDirection w:val="btLr"/>
            <w:vAlign w:val="center"/>
          </w:tcPr>
          <w:p w14:paraId="3AEA8A8A" w14:textId="77777777" w:rsidR="00800542" w:rsidRPr="00967518" w:rsidRDefault="00800542" w:rsidP="00800542">
            <w:pPr>
              <w:pStyle w:val="TAC"/>
              <w:rPr>
                <w:rFonts w:eastAsia="SimSun"/>
              </w:rPr>
            </w:pPr>
          </w:p>
        </w:tc>
        <w:tc>
          <w:tcPr>
            <w:tcW w:w="645" w:type="pct"/>
            <w:tcMar>
              <w:left w:w="45" w:type="dxa"/>
              <w:right w:w="45" w:type="dxa"/>
            </w:tcMar>
            <w:vAlign w:val="center"/>
          </w:tcPr>
          <w:p w14:paraId="52D1B583" w14:textId="77777777" w:rsidR="00800542" w:rsidRPr="00967518" w:rsidRDefault="00800542" w:rsidP="006E6D31">
            <w:pPr>
              <w:pStyle w:val="TAC"/>
              <w:jc w:val="left"/>
              <w:rPr>
                <w:rFonts w:eastAsia="SimSun"/>
              </w:rPr>
            </w:pPr>
            <w:r w:rsidRPr="00967518">
              <w:rPr>
                <w:rFonts w:eastAsia="SimSun"/>
              </w:rPr>
              <w:t>16 QAM</w:t>
            </w:r>
          </w:p>
        </w:tc>
        <w:tc>
          <w:tcPr>
            <w:tcW w:w="1359" w:type="pct"/>
            <w:shd w:val="clear" w:color="auto" w:fill="auto"/>
            <w:tcMar>
              <w:left w:w="45" w:type="dxa"/>
              <w:right w:w="45" w:type="dxa"/>
            </w:tcMar>
            <w:vAlign w:val="center"/>
          </w:tcPr>
          <w:p w14:paraId="522D3336" w14:textId="77777777" w:rsidR="00800542" w:rsidRPr="00967518" w:rsidRDefault="00800542" w:rsidP="006E6D31">
            <w:pPr>
              <w:pStyle w:val="TAC"/>
              <w:jc w:val="left"/>
              <w:rPr>
                <w:rFonts w:eastAsia="SimSun"/>
              </w:rPr>
            </w:pPr>
            <w:r w:rsidRPr="00967518">
              <w:rPr>
                <w:rFonts w:eastAsia="SimSun"/>
              </w:rPr>
              <w:t>Edge_1RB_Left</w:t>
            </w:r>
          </w:p>
        </w:tc>
      </w:tr>
      <w:tr w:rsidR="00800542" w:rsidRPr="00967518" w14:paraId="1BD34406" w14:textId="77777777" w:rsidTr="001F098F">
        <w:trPr>
          <w:trHeight w:val="227"/>
        </w:trPr>
        <w:tc>
          <w:tcPr>
            <w:tcW w:w="561" w:type="pct"/>
            <w:shd w:val="clear" w:color="auto" w:fill="auto"/>
            <w:tcMar>
              <w:left w:w="28" w:type="dxa"/>
              <w:right w:w="28" w:type="dxa"/>
            </w:tcMar>
            <w:vAlign w:val="center"/>
          </w:tcPr>
          <w:p w14:paraId="013354B2" w14:textId="77777777" w:rsidR="00800542" w:rsidRPr="00967518" w:rsidRDefault="00800542" w:rsidP="006E6D31">
            <w:pPr>
              <w:pStyle w:val="TAC"/>
              <w:jc w:val="left"/>
            </w:pPr>
            <w:r w:rsidRPr="00967518">
              <w:t>8</w:t>
            </w:r>
          </w:p>
        </w:tc>
        <w:tc>
          <w:tcPr>
            <w:tcW w:w="501" w:type="pct"/>
            <w:shd w:val="clear" w:color="auto" w:fill="auto"/>
            <w:tcMar>
              <w:left w:w="28" w:type="dxa"/>
              <w:right w:w="28" w:type="dxa"/>
            </w:tcMar>
            <w:vAlign w:val="center"/>
          </w:tcPr>
          <w:p w14:paraId="2944D0CF"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500B6C1E"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13F94D9"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5F3E382D" w14:textId="77777777" w:rsidR="00800542" w:rsidRPr="00967518" w:rsidRDefault="00800542" w:rsidP="006E6D31">
            <w:pPr>
              <w:pStyle w:val="TAC"/>
              <w:jc w:val="left"/>
            </w:pPr>
          </w:p>
        </w:tc>
        <w:tc>
          <w:tcPr>
            <w:tcW w:w="215" w:type="pct"/>
            <w:vMerge/>
            <w:textDirection w:val="btLr"/>
            <w:vAlign w:val="center"/>
          </w:tcPr>
          <w:p w14:paraId="70FDED09" w14:textId="77777777" w:rsidR="00800542" w:rsidRPr="00967518" w:rsidRDefault="00800542" w:rsidP="00800542">
            <w:pPr>
              <w:pStyle w:val="TAC"/>
              <w:rPr>
                <w:rFonts w:eastAsia="SimSun"/>
              </w:rPr>
            </w:pPr>
          </w:p>
        </w:tc>
        <w:tc>
          <w:tcPr>
            <w:tcW w:w="645" w:type="pct"/>
            <w:tcMar>
              <w:left w:w="45" w:type="dxa"/>
              <w:right w:w="45" w:type="dxa"/>
            </w:tcMar>
            <w:vAlign w:val="center"/>
          </w:tcPr>
          <w:p w14:paraId="587B788A" w14:textId="77777777" w:rsidR="00800542" w:rsidRPr="00967518" w:rsidRDefault="00800542" w:rsidP="006E6D31">
            <w:pPr>
              <w:pStyle w:val="TAC"/>
              <w:jc w:val="left"/>
              <w:rPr>
                <w:rFonts w:eastAsia="SimSun"/>
              </w:rPr>
            </w:pPr>
            <w:r w:rsidRPr="00967518">
              <w:rPr>
                <w:rFonts w:eastAsia="SimSun"/>
              </w:rPr>
              <w:t>16 QAM</w:t>
            </w:r>
          </w:p>
        </w:tc>
        <w:tc>
          <w:tcPr>
            <w:tcW w:w="1359" w:type="pct"/>
            <w:shd w:val="clear" w:color="auto" w:fill="auto"/>
            <w:tcMar>
              <w:left w:w="45" w:type="dxa"/>
              <w:right w:w="45" w:type="dxa"/>
            </w:tcMar>
            <w:vAlign w:val="center"/>
          </w:tcPr>
          <w:p w14:paraId="13CC3328" w14:textId="77777777" w:rsidR="00800542" w:rsidRPr="00967518" w:rsidRDefault="00800542" w:rsidP="006E6D31">
            <w:pPr>
              <w:pStyle w:val="TAC"/>
              <w:jc w:val="left"/>
              <w:rPr>
                <w:rFonts w:eastAsia="SimSun"/>
              </w:rPr>
            </w:pPr>
            <w:r w:rsidRPr="00967518">
              <w:rPr>
                <w:rFonts w:eastAsia="SimSun"/>
              </w:rPr>
              <w:t>Edge_1RB_Right</w:t>
            </w:r>
          </w:p>
        </w:tc>
      </w:tr>
      <w:tr w:rsidR="00800542" w:rsidRPr="00967518" w14:paraId="6F3314BD" w14:textId="77777777" w:rsidTr="001F098F">
        <w:trPr>
          <w:trHeight w:val="227"/>
        </w:trPr>
        <w:tc>
          <w:tcPr>
            <w:tcW w:w="561" w:type="pct"/>
            <w:shd w:val="clear" w:color="auto" w:fill="auto"/>
            <w:tcMar>
              <w:left w:w="28" w:type="dxa"/>
              <w:right w:w="28" w:type="dxa"/>
            </w:tcMar>
            <w:vAlign w:val="center"/>
          </w:tcPr>
          <w:p w14:paraId="12E56064" w14:textId="77777777" w:rsidR="00800542" w:rsidRPr="00967518" w:rsidRDefault="00800542" w:rsidP="006E6D31">
            <w:pPr>
              <w:pStyle w:val="TAC"/>
              <w:jc w:val="left"/>
            </w:pPr>
            <w:r w:rsidRPr="00967518">
              <w:t>9</w:t>
            </w:r>
          </w:p>
        </w:tc>
        <w:tc>
          <w:tcPr>
            <w:tcW w:w="501" w:type="pct"/>
            <w:shd w:val="clear" w:color="auto" w:fill="auto"/>
            <w:tcMar>
              <w:left w:w="28" w:type="dxa"/>
              <w:right w:w="28" w:type="dxa"/>
            </w:tcMar>
            <w:vAlign w:val="center"/>
          </w:tcPr>
          <w:p w14:paraId="04AF9760"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F4EF672"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3515292"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1D99F1B" w14:textId="77777777" w:rsidR="00800542" w:rsidRPr="00967518" w:rsidRDefault="00800542" w:rsidP="006E6D31">
            <w:pPr>
              <w:pStyle w:val="TAC"/>
              <w:jc w:val="left"/>
            </w:pPr>
          </w:p>
        </w:tc>
        <w:tc>
          <w:tcPr>
            <w:tcW w:w="215" w:type="pct"/>
            <w:vMerge/>
            <w:textDirection w:val="btLr"/>
            <w:vAlign w:val="center"/>
          </w:tcPr>
          <w:p w14:paraId="64B99038" w14:textId="77777777" w:rsidR="00800542" w:rsidRPr="00967518" w:rsidRDefault="00800542" w:rsidP="00800542">
            <w:pPr>
              <w:pStyle w:val="TAC"/>
              <w:rPr>
                <w:rFonts w:eastAsia="SimSun"/>
              </w:rPr>
            </w:pPr>
          </w:p>
        </w:tc>
        <w:tc>
          <w:tcPr>
            <w:tcW w:w="645" w:type="pct"/>
            <w:tcMar>
              <w:left w:w="45" w:type="dxa"/>
              <w:right w:w="45" w:type="dxa"/>
            </w:tcMar>
            <w:vAlign w:val="center"/>
          </w:tcPr>
          <w:p w14:paraId="3DDEA423" w14:textId="77777777" w:rsidR="00800542" w:rsidRPr="00967518" w:rsidRDefault="00800542" w:rsidP="006E6D31">
            <w:pPr>
              <w:pStyle w:val="TAC"/>
              <w:jc w:val="left"/>
              <w:rPr>
                <w:rFonts w:eastAsia="SimSun"/>
              </w:rPr>
            </w:pPr>
            <w:r w:rsidRPr="00967518">
              <w:rPr>
                <w:rFonts w:eastAsia="SimSun"/>
              </w:rPr>
              <w:t>16 QAM</w:t>
            </w:r>
          </w:p>
        </w:tc>
        <w:tc>
          <w:tcPr>
            <w:tcW w:w="1359" w:type="pct"/>
            <w:shd w:val="clear" w:color="auto" w:fill="auto"/>
            <w:tcMar>
              <w:left w:w="45" w:type="dxa"/>
              <w:right w:w="45" w:type="dxa"/>
            </w:tcMar>
            <w:vAlign w:val="center"/>
          </w:tcPr>
          <w:p w14:paraId="214BACDB" w14:textId="77777777" w:rsidR="00800542" w:rsidRPr="00967518" w:rsidRDefault="00800542" w:rsidP="006E6D31">
            <w:pPr>
              <w:pStyle w:val="TAC"/>
              <w:jc w:val="left"/>
              <w:rPr>
                <w:rFonts w:eastAsia="SimSun"/>
              </w:rPr>
            </w:pPr>
            <w:r w:rsidRPr="00967518">
              <w:rPr>
                <w:rFonts w:eastAsia="SimSun"/>
              </w:rPr>
              <w:t>Outer_Full</w:t>
            </w:r>
          </w:p>
        </w:tc>
      </w:tr>
      <w:tr w:rsidR="00800542" w:rsidRPr="00967518" w14:paraId="37A4EC07" w14:textId="77777777" w:rsidTr="001F098F">
        <w:trPr>
          <w:trHeight w:val="227"/>
        </w:trPr>
        <w:tc>
          <w:tcPr>
            <w:tcW w:w="561" w:type="pct"/>
            <w:shd w:val="clear" w:color="auto" w:fill="auto"/>
            <w:tcMar>
              <w:left w:w="28" w:type="dxa"/>
              <w:right w:w="28" w:type="dxa"/>
            </w:tcMar>
            <w:vAlign w:val="center"/>
          </w:tcPr>
          <w:p w14:paraId="15AF85EE" w14:textId="77777777" w:rsidR="00800542" w:rsidRPr="00967518" w:rsidRDefault="00800542" w:rsidP="006E6D31">
            <w:pPr>
              <w:pStyle w:val="TAC"/>
              <w:jc w:val="left"/>
            </w:pPr>
            <w:r w:rsidRPr="00967518">
              <w:t>10</w:t>
            </w:r>
          </w:p>
        </w:tc>
        <w:tc>
          <w:tcPr>
            <w:tcW w:w="501" w:type="pct"/>
            <w:shd w:val="clear" w:color="auto" w:fill="auto"/>
            <w:tcMar>
              <w:left w:w="28" w:type="dxa"/>
              <w:right w:w="28" w:type="dxa"/>
            </w:tcMar>
            <w:vAlign w:val="center"/>
          </w:tcPr>
          <w:p w14:paraId="09B1CB43"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04CF8DFA"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298671FC"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25CF92EF" w14:textId="77777777" w:rsidR="00800542" w:rsidRPr="00967518" w:rsidRDefault="00800542" w:rsidP="006E6D31">
            <w:pPr>
              <w:pStyle w:val="TAC"/>
              <w:jc w:val="left"/>
            </w:pPr>
          </w:p>
        </w:tc>
        <w:tc>
          <w:tcPr>
            <w:tcW w:w="215" w:type="pct"/>
            <w:vMerge/>
            <w:textDirection w:val="btLr"/>
            <w:vAlign w:val="center"/>
          </w:tcPr>
          <w:p w14:paraId="2744B21E" w14:textId="77777777" w:rsidR="00800542" w:rsidRPr="00967518" w:rsidRDefault="00800542" w:rsidP="00800542">
            <w:pPr>
              <w:pStyle w:val="TAC"/>
              <w:rPr>
                <w:rFonts w:eastAsia="SimSun"/>
              </w:rPr>
            </w:pPr>
          </w:p>
        </w:tc>
        <w:tc>
          <w:tcPr>
            <w:tcW w:w="645" w:type="pct"/>
            <w:tcMar>
              <w:left w:w="45" w:type="dxa"/>
              <w:right w:w="45" w:type="dxa"/>
            </w:tcMar>
            <w:vAlign w:val="center"/>
          </w:tcPr>
          <w:p w14:paraId="1171F3D4" w14:textId="77777777" w:rsidR="00800542" w:rsidRPr="00967518" w:rsidRDefault="00800542" w:rsidP="006E6D31">
            <w:pPr>
              <w:pStyle w:val="TAC"/>
              <w:jc w:val="left"/>
              <w:rPr>
                <w:rFonts w:eastAsia="SimSun"/>
              </w:rPr>
            </w:pPr>
            <w:r w:rsidRPr="00967518">
              <w:rPr>
                <w:rFonts w:eastAsia="SimSun"/>
              </w:rPr>
              <w:t>64 QAM</w:t>
            </w:r>
          </w:p>
        </w:tc>
        <w:tc>
          <w:tcPr>
            <w:tcW w:w="1359" w:type="pct"/>
            <w:shd w:val="clear" w:color="auto" w:fill="auto"/>
            <w:tcMar>
              <w:left w:w="45" w:type="dxa"/>
              <w:right w:w="45" w:type="dxa"/>
            </w:tcMar>
            <w:vAlign w:val="center"/>
          </w:tcPr>
          <w:p w14:paraId="5BA3D811" w14:textId="77777777" w:rsidR="00800542" w:rsidRPr="00967518" w:rsidRDefault="00800542" w:rsidP="006E6D31">
            <w:pPr>
              <w:pStyle w:val="TAC"/>
              <w:jc w:val="left"/>
            </w:pPr>
            <w:r w:rsidRPr="00967518">
              <w:rPr>
                <w:rFonts w:eastAsia="SimSun"/>
              </w:rPr>
              <w:t>Edge_1RB_Left</w:t>
            </w:r>
          </w:p>
        </w:tc>
      </w:tr>
      <w:tr w:rsidR="00800542" w:rsidRPr="00967518" w14:paraId="602E5966" w14:textId="77777777" w:rsidTr="001F098F">
        <w:trPr>
          <w:trHeight w:val="227"/>
        </w:trPr>
        <w:tc>
          <w:tcPr>
            <w:tcW w:w="561" w:type="pct"/>
            <w:shd w:val="clear" w:color="auto" w:fill="auto"/>
            <w:tcMar>
              <w:left w:w="28" w:type="dxa"/>
              <w:right w:w="28" w:type="dxa"/>
            </w:tcMar>
            <w:vAlign w:val="center"/>
          </w:tcPr>
          <w:p w14:paraId="4CFF98F1" w14:textId="77777777" w:rsidR="00800542" w:rsidRPr="00967518" w:rsidRDefault="00800542" w:rsidP="006E6D31">
            <w:pPr>
              <w:pStyle w:val="TAC"/>
              <w:jc w:val="left"/>
            </w:pPr>
            <w:r w:rsidRPr="00967518">
              <w:t>11</w:t>
            </w:r>
          </w:p>
        </w:tc>
        <w:tc>
          <w:tcPr>
            <w:tcW w:w="501" w:type="pct"/>
            <w:shd w:val="clear" w:color="auto" w:fill="auto"/>
            <w:tcMar>
              <w:left w:w="28" w:type="dxa"/>
              <w:right w:w="28" w:type="dxa"/>
            </w:tcMar>
            <w:vAlign w:val="center"/>
          </w:tcPr>
          <w:p w14:paraId="049B2B93"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4FE34798"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D3E7DF7"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1734E36" w14:textId="77777777" w:rsidR="00800542" w:rsidRPr="00967518" w:rsidRDefault="00800542" w:rsidP="006E6D31">
            <w:pPr>
              <w:pStyle w:val="TAC"/>
              <w:jc w:val="left"/>
            </w:pPr>
          </w:p>
        </w:tc>
        <w:tc>
          <w:tcPr>
            <w:tcW w:w="215" w:type="pct"/>
            <w:vMerge/>
            <w:textDirection w:val="btLr"/>
            <w:vAlign w:val="center"/>
          </w:tcPr>
          <w:p w14:paraId="7F8C5384" w14:textId="77777777" w:rsidR="00800542" w:rsidRPr="00967518" w:rsidRDefault="00800542" w:rsidP="00800542">
            <w:pPr>
              <w:pStyle w:val="TAC"/>
              <w:rPr>
                <w:rFonts w:eastAsia="SimSun"/>
              </w:rPr>
            </w:pPr>
          </w:p>
        </w:tc>
        <w:tc>
          <w:tcPr>
            <w:tcW w:w="645" w:type="pct"/>
            <w:tcMar>
              <w:left w:w="45" w:type="dxa"/>
              <w:right w:w="45" w:type="dxa"/>
            </w:tcMar>
            <w:vAlign w:val="center"/>
          </w:tcPr>
          <w:p w14:paraId="456CF05B" w14:textId="77777777" w:rsidR="00800542" w:rsidRPr="00967518" w:rsidRDefault="00800542" w:rsidP="006E6D31">
            <w:pPr>
              <w:pStyle w:val="TAC"/>
              <w:jc w:val="left"/>
              <w:rPr>
                <w:rFonts w:eastAsia="SimSun"/>
              </w:rPr>
            </w:pPr>
            <w:r w:rsidRPr="00967518">
              <w:rPr>
                <w:rFonts w:eastAsia="SimSun"/>
              </w:rPr>
              <w:t>64 QAM</w:t>
            </w:r>
          </w:p>
        </w:tc>
        <w:tc>
          <w:tcPr>
            <w:tcW w:w="1359" w:type="pct"/>
            <w:shd w:val="clear" w:color="auto" w:fill="auto"/>
            <w:tcMar>
              <w:left w:w="45" w:type="dxa"/>
              <w:right w:w="45" w:type="dxa"/>
            </w:tcMar>
            <w:vAlign w:val="center"/>
          </w:tcPr>
          <w:p w14:paraId="7F4DA135" w14:textId="77777777" w:rsidR="00800542" w:rsidRPr="00967518" w:rsidRDefault="00800542" w:rsidP="006E6D31">
            <w:pPr>
              <w:pStyle w:val="TAC"/>
              <w:jc w:val="left"/>
            </w:pPr>
            <w:r w:rsidRPr="00967518">
              <w:rPr>
                <w:rFonts w:eastAsia="SimSun"/>
              </w:rPr>
              <w:t>Edge_1RB_Right</w:t>
            </w:r>
          </w:p>
        </w:tc>
      </w:tr>
      <w:tr w:rsidR="00800542" w:rsidRPr="00967518" w14:paraId="24C6961F" w14:textId="77777777" w:rsidTr="001F098F">
        <w:trPr>
          <w:trHeight w:val="227"/>
        </w:trPr>
        <w:tc>
          <w:tcPr>
            <w:tcW w:w="561" w:type="pct"/>
            <w:shd w:val="clear" w:color="auto" w:fill="auto"/>
            <w:tcMar>
              <w:left w:w="28" w:type="dxa"/>
              <w:right w:w="28" w:type="dxa"/>
            </w:tcMar>
            <w:vAlign w:val="center"/>
          </w:tcPr>
          <w:p w14:paraId="6D2894AA" w14:textId="77777777" w:rsidR="00800542" w:rsidRPr="00967518" w:rsidRDefault="00800542" w:rsidP="006E6D31">
            <w:pPr>
              <w:pStyle w:val="TAC"/>
              <w:jc w:val="left"/>
            </w:pPr>
            <w:r w:rsidRPr="00967518">
              <w:t>12</w:t>
            </w:r>
          </w:p>
        </w:tc>
        <w:tc>
          <w:tcPr>
            <w:tcW w:w="501" w:type="pct"/>
            <w:shd w:val="clear" w:color="auto" w:fill="auto"/>
            <w:tcMar>
              <w:left w:w="28" w:type="dxa"/>
              <w:right w:w="28" w:type="dxa"/>
            </w:tcMar>
            <w:vAlign w:val="center"/>
          </w:tcPr>
          <w:p w14:paraId="48DC2C34"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419896D7"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15DF88AE"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3B8B3522" w14:textId="77777777" w:rsidR="00800542" w:rsidRPr="00967518" w:rsidRDefault="00800542" w:rsidP="006E6D31">
            <w:pPr>
              <w:pStyle w:val="TAC"/>
              <w:jc w:val="left"/>
            </w:pPr>
          </w:p>
        </w:tc>
        <w:tc>
          <w:tcPr>
            <w:tcW w:w="215" w:type="pct"/>
            <w:vMerge/>
            <w:textDirection w:val="btLr"/>
            <w:vAlign w:val="center"/>
          </w:tcPr>
          <w:p w14:paraId="66821C7C" w14:textId="77777777" w:rsidR="00800542" w:rsidRPr="00967518" w:rsidRDefault="00800542" w:rsidP="00800542">
            <w:pPr>
              <w:pStyle w:val="TAC"/>
              <w:rPr>
                <w:rFonts w:eastAsia="SimSun"/>
              </w:rPr>
            </w:pPr>
          </w:p>
        </w:tc>
        <w:tc>
          <w:tcPr>
            <w:tcW w:w="645" w:type="pct"/>
            <w:tcMar>
              <w:left w:w="45" w:type="dxa"/>
              <w:right w:w="45" w:type="dxa"/>
            </w:tcMar>
            <w:vAlign w:val="center"/>
          </w:tcPr>
          <w:p w14:paraId="288BB7A9" w14:textId="77777777" w:rsidR="00800542" w:rsidRPr="00967518" w:rsidRDefault="00800542" w:rsidP="006E6D31">
            <w:pPr>
              <w:pStyle w:val="TAC"/>
              <w:jc w:val="left"/>
              <w:rPr>
                <w:rFonts w:eastAsia="SimSun"/>
              </w:rPr>
            </w:pPr>
            <w:r w:rsidRPr="00967518">
              <w:rPr>
                <w:rFonts w:eastAsia="SimSun"/>
              </w:rPr>
              <w:t>64 QAM</w:t>
            </w:r>
          </w:p>
        </w:tc>
        <w:tc>
          <w:tcPr>
            <w:tcW w:w="1359" w:type="pct"/>
            <w:shd w:val="clear" w:color="auto" w:fill="auto"/>
            <w:tcMar>
              <w:left w:w="45" w:type="dxa"/>
              <w:right w:w="45" w:type="dxa"/>
            </w:tcMar>
            <w:vAlign w:val="center"/>
          </w:tcPr>
          <w:p w14:paraId="1311967B" w14:textId="77777777" w:rsidR="00800542" w:rsidRPr="00967518" w:rsidRDefault="00800542" w:rsidP="006E6D31">
            <w:pPr>
              <w:pStyle w:val="TAC"/>
              <w:jc w:val="left"/>
            </w:pPr>
            <w:r w:rsidRPr="00967518">
              <w:rPr>
                <w:rFonts w:eastAsia="SimSun"/>
              </w:rPr>
              <w:t>Outer_Full</w:t>
            </w:r>
          </w:p>
        </w:tc>
      </w:tr>
      <w:tr w:rsidR="00800542" w:rsidRPr="00967518" w14:paraId="38C4B36C" w14:textId="77777777" w:rsidTr="001F098F">
        <w:trPr>
          <w:trHeight w:val="227"/>
        </w:trPr>
        <w:tc>
          <w:tcPr>
            <w:tcW w:w="561" w:type="pct"/>
            <w:shd w:val="clear" w:color="auto" w:fill="auto"/>
            <w:tcMar>
              <w:left w:w="28" w:type="dxa"/>
              <w:right w:w="28" w:type="dxa"/>
            </w:tcMar>
            <w:vAlign w:val="center"/>
          </w:tcPr>
          <w:p w14:paraId="7179E7E5" w14:textId="77777777" w:rsidR="00800542" w:rsidRPr="00967518" w:rsidRDefault="00800542" w:rsidP="006E6D31">
            <w:pPr>
              <w:pStyle w:val="TAC"/>
              <w:jc w:val="left"/>
            </w:pPr>
            <w:r w:rsidRPr="00967518">
              <w:t>13</w:t>
            </w:r>
          </w:p>
        </w:tc>
        <w:tc>
          <w:tcPr>
            <w:tcW w:w="501" w:type="pct"/>
            <w:shd w:val="clear" w:color="auto" w:fill="auto"/>
            <w:tcMar>
              <w:left w:w="28" w:type="dxa"/>
              <w:right w:w="28" w:type="dxa"/>
            </w:tcMar>
            <w:vAlign w:val="center"/>
          </w:tcPr>
          <w:p w14:paraId="6CC224B7"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6F07694D"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0A5FB3AD"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47C9B56" w14:textId="77777777" w:rsidR="00800542" w:rsidRPr="00967518" w:rsidRDefault="00800542" w:rsidP="006E6D31">
            <w:pPr>
              <w:pStyle w:val="TAC"/>
              <w:jc w:val="left"/>
            </w:pPr>
          </w:p>
        </w:tc>
        <w:tc>
          <w:tcPr>
            <w:tcW w:w="215" w:type="pct"/>
            <w:vMerge/>
            <w:textDirection w:val="btLr"/>
            <w:vAlign w:val="center"/>
          </w:tcPr>
          <w:p w14:paraId="0B600185" w14:textId="77777777" w:rsidR="00800542" w:rsidRPr="00967518" w:rsidRDefault="00800542" w:rsidP="00800542">
            <w:pPr>
              <w:pStyle w:val="TAC"/>
              <w:rPr>
                <w:rFonts w:eastAsia="SimSun"/>
              </w:rPr>
            </w:pPr>
          </w:p>
        </w:tc>
        <w:tc>
          <w:tcPr>
            <w:tcW w:w="645" w:type="pct"/>
            <w:tcMar>
              <w:left w:w="45" w:type="dxa"/>
              <w:right w:w="45" w:type="dxa"/>
            </w:tcMar>
            <w:vAlign w:val="center"/>
          </w:tcPr>
          <w:p w14:paraId="7D270588" w14:textId="77777777" w:rsidR="00800542" w:rsidRPr="00967518" w:rsidRDefault="00800542" w:rsidP="006E6D31">
            <w:pPr>
              <w:pStyle w:val="TAC"/>
              <w:jc w:val="left"/>
              <w:rPr>
                <w:rFonts w:eastAsia="SimSun"/>
              </w:rPr>
            </w:pPr>
            <w:r w:rsidRPr="00967518">
              <w:rPr>
                <w:rFonts w:eastAsia="SimSun"/>
              </w:rPr>
              <w:t>256 QAM</w:t>
            </w:r>
          </w:p>
        </w:tc>
        <w:tc>
          <w:tcPr>
            <w:tcW w:w="1359" w:type="pct"/>
            <w:shd w:val="clear" w:color="auto" w:fill="auto"/>
            <w:tcMar>
              <w:left w:w="45" w:type="dxa"/>
              <w:right w:w="45" w:type="dxa"/>
            </w:tcMar>
            <w:vAlign w:val="center"/>
          </w:tcPr>
          <w:p w14:paraId="5D0C37C7" w14:textId="77777777" w:rsidR="00800542" w:rsidRPr="00967518" w:rsidRDefault="00800542" w:rsidP="006E6D31">
            <w:pPr>
              <w:pStyle w:val="TAC"/>
              <w:jc w:val="left"/>
            </w:pPr>
            <w:r w:rsidRPr="00967518">
              <w:rPr>
                <w:rFonts w:eastAsia="SimSun"/>
              </w:rPr>
              <w:t>Edge_1RB_Left</w:t>
            </w:r>
          </w:p>
        </w:tc>
      </w:tr>
      <w:tr w:rsidR="00800542" w:rsidRPr="00967518" w14:paraId="3A862E9A" w14:textId="77777777" w:rsidTr="001F098F">
        <w:trPr>
          <w:trHeight w:val="227"/>
        </w:trPr>
        <w:tc>
          <w:tcPr>
            <w:tcW w:w="561" w:type="pct"/>
            <w:shd w:val="clear" w:color="auto" w:fill="auto"/>
            <w:tcMar>
              <w:left w:w="28" w:type="dxa"/>
              <w:right w:w="28" w:type="dxa"/>
            </w:tcMar>
            <w:vAlign w:val="center"/>
          </w:tcPr>
          <w:p w14:paraId="6D23FFD0" w14:textId="77777777" w:rsidR="00800542" w:rsidRPr="00967518" w:rsidRDefault="00800542" w:rsidP="006E6D31">
            <w:pPr>
              <w:pStyle w:val="TAC"/>
              <w:jc w:val="left"/>
            </w:pPr>
            <w:r w:rsidRPr="00967518">
              <w:t>14</w:t>
            </w:r>
          </w:p>
        </w:tc>
        <w:tc>
          <w:tcPr>
            <w:tcW w:w="501" w:type="pct"/>
            <w:shd w:val="clear" w:color="auto" w:fill="auto"/>
            <w:tcMar>
              <w:left w:w="28" w:type="dxa"/>
              <w:right w:w="28" w:type="dxa"/>
            </w:tcMar>
            <w:vAlign w:val="center"/>
          </w:tcPr>
          <w:p w14:paraId="1919B6A4"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0A807099"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C6C47D7"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610CEE07" w14:textId="77777777" w:rsidR="00800542" w:rsidRPr="00967518" w:rsidRDefault="00800542" w:rsidP="006E6D31">
            <w:pPr>
              <w:pStyle w:val="TAC"/>
              <w:jc w:val="left"/>
            </w:pPr>
          </w:p>
        </w:tc>
        <w:tc>
          <w:tcPr>
            <w:tcW w:w="215" w:type="pct"/>
            <w:vMerge/>
            <w:textDirection w:val="btLr"/>
            <w:vAlign w:val="center"/>
          </w:tcPr>
          <w:p w14:paraId="4814642D" w14:textId="77777777" w:rsidR="00800542" w:rsidRPr="00967518" w:rsidRDefault="00800542" w:rsidP="00800542">
            <w:pPr>
              <w:pStyle w:val="TAC"/>
              <w:rPr>
                <w:rFonts w:eastAsia="SimSun"/>
              </w:rPr>
            </w:pPr>
          </w:p>
        </w:tc>
        <w:tc>
          <w:tcPr>
            <w:tcW w:w="645" w:type="pct"/>
            <w:tcMar>
              <w:left w:w="45" w:type="dxa"/>
              <w:right w:w="45" w:type="dxa"/>
            </w:tcMar>
            <w:vAlign w:val="center"/>
          </w:tcPr>
          <w:p w14:paraId="5153DFD3" w14:textId="77777777" w:rsidR="00800542" w:rsidRPr="00967518" w:rsidRDefault="00800542" w:rsidP="006E6D31">
            <w:pPr>
              <w:pStyle w:val="TAC"/>
              <w:jc w:val="left"/>
              <w:rPr>
                <w:rFonts w:eastAsia="SimSun"/>
              </w:rPr>
            </w:pPr>
            <w:r w:rsidRPr="00967518">
              <w:rPr>
                <w:rFonts w:eastAsia="SimSun"/>
              </w:rPr>
              <w:t>256 QAM</w:t>
            </w:r>
          </w:p>
        </w:tc>
        <w:tc>
          <w:tcPr>
            <w:tcW w:w="1359" w:type="pct"/>
            <w:shd w:val="clear" w:color="auto" w:fill="auto"/>
            <w:tcMar>
              <w:left w:w="45" w:type="dxa"/>
              <w:right w:w="45" w:type="dxa"/>
            </w:tcMar>
            <w:vAlign w:val="center"/>
          </w:tcPr>
          <w:p w14:paraId="19BE7473" w14:textId="77777777" w:rsidR="00800542" w:rsidRPr="00967518" w:rsidRDefault="00800542" w:rsidP="006E6D31">
            <w:pPr>
              <w:pStyle w:val="TAC"/>
              <w:jc w:val="left"/>
            </w:pPr>
            <w:r w:rsidRPr="00967518">
              <w:rPr>
                <w:rFonts w:eastAsia="SimSun"/>
              </w:rPr>
              <w:t>Edge_1RB_Right</w:t>
            </w:r>
          </w:p>
        </w:tc>
      </w:tr>
      <w:tr w:rsidR="00800542" w:rsidRPr="00967518" w14:paraId="3E3E2D24" w14:textId="77777777" w:rsidTr="001F098F">
        <w:trPr>
          <w:trHeight w:val="227"/>
        </w:trPr>
        <w:tc>
          <w:tcPr>
            <w:tcW w:w="561" w:type="pct"/>
            <w:shd w:val="clear" w:color="auto" w:fill="auto"/>
            <w:tcMar>
              <w:left w:w="28" w:type="dxa"/>
              <w:right w:w="28" w:type="dxa"/>
            </w:tcMar>
            <w:vAlign w:val="center"/>
          </w:tcPr>
          <w:p w14:paraId="48B6A715" w14:textId="77777777" w:rsidR="00800542" w:rsidRPr="00967518" w:rsidRDefault="00800542" w:rsidP="006E6D31">
            <w:pPr>
              <w:pStyle w:val="TAC"/>
              <w:jc w:val="left"/>
            </w:pPr>
            <w:r w:rsidRPr="00967518">
              <w:t>15</w:t>
            </w:r>
          </w:p>
        </w:tc>
        <w:tc>
          <w:tcPr>
            <w:tcW w:w="501" w:type="pct"/>
            <w:shd w:val="clear" w:color="auto" w:fill="auto"/>
            <w:tcMar>
              <w:left w:w="28" w:type="dxa"/>
              <w:right w:w="28" w:type="dxa"/>
            </w:tcMar>
            <w:vAlign w:val="center"/>
          </w:tcPr>
          <w:p w14:paraId="2234A201"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837BDE1"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D7C3F72"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529AE908" w14:textId="77777777" w:rsidR="00800542" w:rsidRPr="00967518" w:rsidRDefault="00800542" w:rsidP="006E6D31">
            <w:pPr>
              <w:pStyle w:val="TAC"/>
              <w:jc w:val="left"/>
            </w:pPr>
          </w:p>
        </w:tc>
        <w:tc>
          <w:tcPr>
            <w:tcW w:w="215" w:type="pct"/>
            <w:vMerge/>
            <w:textDirection w:val="btLr"/>
            <w:vAlign w:val="center"/>
          </w:tcPr>
          <w:p w14:paraId="1BEAB20C" w14:textId="77777777" w:rsidR="00800542" w:rsidRPr="00967518" w:rsidRDefault="00800542" w:rsidP="00800542">
            <w:pPr>
              <w:pStyle w:val="TAC"/>
              <w:rPr>
                <w:rFonts w:eastAsia="SimSun"/>
              </w:rPr>
            </w:pPr>
          </w:p>
        </w:tc>
        <w:tc>
          <w:tcPr>
            <w:tcW w:w="645" w:type="pct"/>
            <w:tcMar>
              <w:left w:w="45" w:type="dxa"/>
              <w:right w:w="45" w:type="dxa"/>
            </w:tcMar>
            <w:vAlign w:val="center"/>
          </w:tcPr>
          <w:p w14:paraId="15BD3D8B" w14:textId="77777777" w:rsidR="00800542" w:rsidRPr="00967518" w:rsidRDefault="00800542" w:rsidP="006E6D31">
            <w:pPr>
              <w:pStyle w:val="TAC"/>
              <w:jc w:val="left"/>
              <w:rPr>
                <w:rFonts w:eastAsia="SimSun"/>
              </w:rPr>
            </w:pPr>
            <w:r w:rsidRPr="00967518">
              <w:rPr>
                <w:rFonts w:eastAsia="SimSun"/>
              </w:rPr>
              <w:t>256 QAM</w:t>
            </w:r>
          </w:p>
        </w:tc>
        <w:tc>
          <w:tcPr>
            <w:tcW w:w="1359" w:type="pct"/>
            <w:shd w:val="clear" w:color="auto" w:fill="auto"/>
            <w:tcMar>
              <w:left w:w="45" w:type="dxa"/>
              <w:right w:w="45" w:type="dxa"/>
            </w:tcMar>
            <w:vAlign w:val="center"/>
          </w:tcPr>
          <w:p w14:paraId="17EEC667" w14:textId="77777777" w:rsidR="00800542" w:rsidRPr="00967518" w:rsidRDefault="00800542" w:rsidP="006E6D31">
            <w:pPr>
              <w:pStyle w:val="TAC"/>
              <w:jc w:val="left"/>
            </w:pPr>
            <w:r w:rsidRPr="00967518">
              <w:rPr>
                <w:rFonts w:eastAsia="SimSun"/>
              </w:rPr>
              <w:t>Outer_Full</w:t>
            </w:r>
          </w:p>
        </w:tc>
      </w:tr>
      <w:tr w:rsidR="00800542" w:rsidRPr="00967518" w14:paraId="0D57BF43" w14:textId="77777777" w:rsidTr="001F098F">
        <w:trPr>
          <w:trHeight w:val="227"/>
        </w:trPr>
        <w:tc>
          <w:tcPr>
            <w:tcW w:w="561" w:type="pct"/>
            <w:shd w:val="clear" w:color="auto" w:fill="auto"/>
            <w:tcMar>
              <w:left w:w="28" w:type="dxa"/>
              <w:right w:w="28" w:type="dxa"/>
            </w:tcMar>
            <w:vAlign w:val="center"/>
          </w:tcPr>
          <w:p w14:paraId="7256A21B" w14:textId="77777777" w:rsidR="00800542" w:rsidRPr="00967518" w:rsidRDefault="00800542" w:rsidP="006E6D31">
            <w:pPr>
              <w:pStyle w:val="TAC"/>
              <w:jc w:val="left"/>
            </w:pPr>
            <w:r w:rsidRPr="00967518">
              <w:t>16</w:t>
            </w:r>
          </w:p>
        </w:tc>
        <w:tc>
          <w:tcPr>
            <w:tcW w:w="501" w:type="pct"/>
            <w:shd w:val="clear" w:color="auto" w:fill="auto"/>
            <w:tcMar>
              <w:left w:w="28" w:type="dxa"/>
              <w:right w:w="28" w:type="dxa"/>
            </w:tcMar>
            <w:vAlign w:val="center"/>
          </w:tcPr>
          <w:p w14:paraId="0095D275"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0EB794AB"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33CF2683"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2D052C05" w14:textId="77777777" w:rsidR="00800542" w:rsidRPr="00967518" w:rsidRDefault="00800542" w:rsidP="006E6D31">
            <w:pPr>
              <w:pStyle w:val="TAC"/>
              <w:jc w:val="left"/>
            </w:pPr>
          </w:p>
        </w:tc>
        <w:tc>
          <w:tcPr>
            <w:tcW w:w="215" w:type="pct"/>
            <w:vMerge w:val="restart"/>
            <w:textDirection w:val="btLr"/>
            <w:vAlign w:val="center"/>
          </w:tcPr>
          <w:p w14:paraId="3A769565" w14:textId="77777777" w:rsidR="00800542" w:rsidRPr="00967518" w:rsidRDefault="00800542" w:rsidP="00800542">
            <w:pPr>
              <w:pStyle w:val="TAC"/>
              <w:rPr>
                <w:rFonts w:eastAsia="SimSun"/>
              </w:rPr>
            </w:pPr>
            <w:r w:rsidRPr="00967518">
              <w:rPr>
                <w:rFonts w:eastAsia="SimSun"/>
              </w:rPr>
              <w:t>CP-s OFDM</w:t>
            </w:r>
          </w:p>
        </w:tc>
        <w:tc>
          <w:tcPr>
            <w:tcW w:w="645" w:type="pct"/>
            <w:tcMar>
              <w:left w:w="45" w:type="dxa"/>
              <w:right w:w="45" w:type="dxa"/>
            </w:tcMar>
            <w:vAlign w:val="center"/>
          </w:tcPr>
          <w:p w14:paraId="724E1027" w14:textId="77777777" w:rsidR="00800542" w:rsidRPr="00967518" w:rsidRDefault="00800542" w:rsidP="006E6D31">
            <w:pPr>
              <w:pStyle w:val="TAC"/>
              <w:jc w:val="left"/>
              <w:rPr>
                <w:rFonts w:eastAsia="SimSun"/>
              </w:rPr>
            </w:pPr>
            <w:r w:rsidRPr="00967518">
              <w:rPr>
                <w:rFonts w:eastAsia="SimSun"/>
              </w:rPr>
              <w:t>QPSK</w:t>
            </w:r>
          </w:p>
        </w:tc>
        <w:tc>
          <w:tcPr>
            <w:tcW w:w="1359" w:type="pct"/>
            <w:shd w:val="clear" w:color="auto" w:fill="auto"/>
            <w:tcMar>
              <w:left w:w="45" w:type="dxa"/>
              <w:right w:w="45" w:type="dxa"/>
            </w:tcMar>
            <w:vAlign w:val="center"/>
          </w:tcPr>
          <w:p w14:paraId="37CEA333" w14:textId="77777777" w:rsidR="00800542" w:rsidRPr="00967518" w:rsidRDefault="00800542" w:rsidP="006E6D31">
            <w:pPr>
              <w:pStyle w:val="TAC"/>
              <w:jc w:val="left"/>
              <w:rPr>
                <w:rFonts w:eastAsia="SimSun"/>
              </w:rPr>
            </w:pPr>
            <w:r w:rsidRPr="00967518">
              <w:rPr>
                <w:rFonts w:eastAsia="SimSun"/>
              </w:rPr>
              <w:t>Edge_1RB_Left</w:t>
            </w:r>
          </w:p>
        </w:tc>
      </w:tr>
      <w:tr w:rsidR="00800542" w:rsidRPr="00967518" w14:paraId="7D95E27B" w14:textId="77777777" w:rsidTr="001F098F">
        <w:trPr>
          <w:trHeight w:val="227"/>
        </w:trPr>
        <w:tc>
          <w:tcPr>
            <w:tcW w:w="561" w:type="pct"/>
            <w:shd w:val="clear" w:color="auto" w:fill="auto"/>
            <w:tcMar>
              <w:left w:w="28" w:type="dxa"/>
              <w:right w:w="28" w:type="dxa"/>
            </w:tcMar>
            <w:vAlign w:val="center"/>
          </w:tcPr>
          <w:p w14:paraId="7A5117BF" w14:textId="77777777" w:rsidR="00800542" w:rsidRPr="00967518" w:rsidRDefault="00800542" w:rsidP="006E6D31">
            <w:pPr>
              <w:pStyle w:val="TAC"/>
              <w:jc w:val="left"/>
            </w:pPr>
            <w:r w:rsidRPr="00967518">
              <w:t>17</w:t>
            </w:r>
          </w:p>
        </w:tc>
        <w:tc>
          <w:tcPr>
            <w:tcW w:w="501" w:type="pct"/>
            <w:shd w:val="clear" w:color="auto" w:fill="auto"/>
            <w:tcMar>
              <w:left w:w="28" w:type="dxa"/>
              <w:right w:w="28" w:type="dxa"/>
            </w:tcMar>
            <w:vAlign w:val="center"/>
          </w:tcPr>
          <w:p w14:paraId="1408F340"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36689147"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49A1F04"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07A4CE93" w14:textId="77777777" w:rsidR="00800542" w:rsidRPr="00967518" w:rsidRDefault="00800542" w:rsidP="006E6D31">
            <w:pPr>
              <w:pStyle w:val="TAC"/>
              <w:jc w:val="left"/>
            </w:pPr>
          </w:p>
        </w:tc>
        <w:tc>
          <w:tcPr>
            <w:tcW w:w="215" w:type="pct"/>
            <w:vMerge/>
            <w:textDirection w:val="btLr"/>
            <w:vAlign w:val="center"/>
          </w:tcPr>
          <w:p w14:paraId="58958304"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7AD01155" w14:textId="77777777" w:rsidR="00800542" w:rsidRPr="00967518" w:rsidRDefault="00800542" w:rsidP="006E6D31">
            <w:pPr>
              <w:pStyle w:val="TAC"/>
              <w:jc w:val="left"/>
              <w:rPr>
                <w:rFonts w:eastAsia="SimSun"/>
              </w:rPr>
            </w:pPr>
            <w:r w:rsidRPr="00967518">
              <w:rPr>
                <w:rFonts w:eastAsia="SimSun"/>
              </w:rPr>
              <w:t>QPSK</w:t>
            </w:r>
          </w:p>
        </w:tc>
        <w:tc>
          <w:tcPr>
            <w:tcW w:w="1359" w:type="pct"/>
            <w:shd w:val="clear" w:color="auto" w:fill="auto"/>
            <w:tcMar>
              <w:left w:w="45" w:type="dxa"/>
              <w:right w:w="45" w:type="dxa"/>
            </w:tcMar>
            <w:vAlign w:val="center"/>
          </w:tcPr>
          <w:p w14:paraId="1B35E4C4" w14:textId="77777777" w:rsidR="00800542" w:rsidRPr="00967518" w:rsidRDefault="00800542" w:rsidP="006E6D31">
            <w:pPr>
              <w:pStyle w:val="TAC"/>
              <w:jc w:val="left"/>
              <w:rPr>
                <w:rFonts w:eastAsia="SimSun"/>
              </w:rPr>
            </w:pPr>
            <w:r w:rsidRPr="00967518">
              <w:rPr>
                <w:rFonts w:eastAsia="SimSun"/>
              </w:rPr>
              <w:t>Edge_1RB_Right</w:t>
            </w:r>
          </w:p>
        </w:tc>
      </w:tr>
      <w:tr w:rsidR="00800542" w:rsidRPr="00967518" w14:paraId="3367C14A" w14:textId="77777777" w:rsidTr="001F098F">
        <w:trPr>
          <w:trHeight w:val="227"/>
        </w:trPr>
        <w:tc>
          <w:tcPr>
            <w:tcW w:w="561" w:type="pct"/>
            <w:shd w:val="clear" w:color="auto" w:fill="auto"/>
            <w:tcMar>
              <w:left w:w="28" w:type="dxa"/>
              <w:right w:w="28" w:type="dxa"/>
            </w:tcMar>
            <w:vAlign w:val="center"/>
          </w:tcPr>
          <w:p w14:paraId="7A1E7A1F" w14:textId="77777777" w:rsidR="00800542" w:rsidRPr="00967518" w:rsidRDefault="00800542" w:rsidP="006E6D31">
            <w:pPr>
              <w:pStyle w:val="TAC"/>
              <w:jc w:val="left"/>
            </w:pPr>
            <w:r w:rsidRPr="00967518">
              <w:t>18</w:t>
            </w:r>
          </w:p>
        </w:tc>
        <w:tc>
          <w:tcPr>
            <w:tcW w:w="501" w:type="pct"/>
            <w:shd w:val="clear" w:color="auto" w:fill="auto"/>
            <w:tcMar>
              <w:left w:w="28" w:type="dxa"/>
              <w:right w:w="28" w:type="dxa"/>
            </w:tcMar>
            <w:vAlign w:val="center"/>
          </w:tcPr>
          <w:p w14:paraId="7E3FF7C3"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710E175"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DA63BD0"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D519392" w14:textId="77777777" w:rsidR="00800542" w:rsidRPr="00967518" w:rsidRDefault="00800542" w:rsidP="006E6D31">
            <w:pPr>
              <w:pStyle w:val="TAC"/>
              <w:jc w:val="left"/>
            </w:pPr>
          </w:p>
        </w:tc>
        <w:tc>
          <w:tcPr>
            <w:tcW w:w="215" w:type="pct"/>
            <w:vMerge/>
            <w:textDirection w:val="btLr"/>
            <w:vAlign w:val="center"/>
          </w:tcPr>
          <w:p w14:paraId="4D972F4A"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3BFE0F43" w14:textId="77777777" w:rsidR="00800542" w:rsidRPr="00967518" w:rsidRDefault="00800542" w:rsidP="006E6D31">
            <w:pPr>
              <w:pStyle w:val="TAC"/>
              <w:jc w:val="left"/>
              <w:rPr>
                <w:rFonts w:eastAsia="SimSun"/>
              </w:rPr>
            </w:pPr>
            <w:r w:rsidRPr="00967518">
              <w:rPr>
                <w:rFonts w:eastAsia="SimSun"/>
              </w:rPr>
              <w:t>QPSK</w:t>
            </w:r>
          </w:p>
        </w:tc>
        <w:tc>
          <w:tcPr>
            <w:tcW w:w="1359" w:type="pct"/>
            <w:shd w:val="clear" w:color="auto" w:fill="auto"/>
            <w:tcMar>
              <w:left w:w="45" w:type="dxa"/>
              <w:right w:w="45" w:type="dxa"/>
            </w:tcMar>
            <w:vAlign w:val="center"/>
          </w:tcPr>
          <w:p w14:paraId="1C9C4DF7" w14:textId="77777777" w:rsidR="00800542" w:rsidRPr="00967518" w:rsidRDefault="00800542" w:rsidP="006E6D31">
            <w:pPr>
              <w:pStyle w:val="TAC"/>
              <w:jc w:val="left"/>
              <w:rPr>
                <w:rFonts w:eastAsia="SimSun"/>
              </w:rPr>
            </w:pPr>
            <w:r w:rsidRPr="00967518">
              <w:rPr>
                <w:rFonts w:eastAsia="SimSun"/>
              </w:rPr>
              <w:t>Outer_Full</w:t>
            </w:r>
          </w:p>
        </w:tc>
      </w:tr>
      <w:tr w:rsidR="00800542" w:rsidRPr="00967518" w14:paraId="47C3E1F9" w14:textId="77777777" w:rsidTr="001F098F">
        <w:trPr>
          <w:trHeight w:val="227"/>
        </w:trPr>
        <w:tc>
          <w:tcPr>
            <w:tcW w:w="561" w:type="pct"/>
            <w:shd w:val="clear" w:color="auto" w:fill="auto"/>
            <w:tcMar>
              <w:left w:w="28" w:type="dxa"/>
              <w:right w:w="28" w:type="dxa"/>
            </w:tcMar>
            <w:vAlign w:val="center"/>
          </w:tcPr>
          <w:p w14:paraId="2E6F1571" w14:textId="77777777" w:rsidR="00800542" w:rsidRPr="00967518" w:rsidRDefault="00800542" w:rsidP="006E6D31">
            <w:pPr>
              <w:pStyle w:val="TAC"/>
              <w:jc w:val="left"/>
            </w:pPr>
            <w:r w:rsidRPr="00967518">
              <w:t>19</w:t>
            </w:r>
          </w:p>
        </w:tc>
        <w:tc>
          <w:tcPr>
            <w:tcW w:w="501" w:type="pct"/>
            <w:shd w:val="clear" w:color="auto" w:fill="auto"/>
            <w:tcMar>
              <w:left w:w="28" w:type="dxa"/>
              <w:right w:w="28" w:type="dxa"/>
            </w:tcMar>
            <w:vAlign w:val="center"/>
          </w:tcPr>
          <w:p w14:paraId="7696568E"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008382DF"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0404D19"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DDA98BD" w14:textId="77777777" w:rsidR="00800542" w:rsidRPr="00967518" w:rsidRDefault="00800542" w:rsidP="006E6D31">
            <w:pPr>
              <w:pStyle w:val="TAC"/>
              <w:jc w:val="left"/>
            </w:pPr>
          </w:p>
        </w:tc>
        <w:tc>
          <w:tcPr>
            <w:tcW w:w="215" w:type="pct"/>
            <w:vMerge/>
            <w:textDirection w:val="btLr"/>
            <w:vAlign w:val="center"/>
          </w:tcPr>
          <w:p w14:paraId="56227C1A"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03FFCB70" w14:textId="77777777" w:rsidR="00800542" w:rsidRPr="00967518" w:rsidRDefault="00800542" w:rsidP="006E6D31">
            <w:pPr>
              <w:pStyle w:val="TAC"/>
              <w:jc w:val="left"/>
              <w:rPr>
                <w:rFonts w:eastAsia="SimSun"/>
              </w:rPr>
            </w:pPr>
            <w:r w:rsidRPr="00967518">
              <w:rPr>
                <w:rFonts w:eastAsia="SimSun"/>
              </w:rPr>
              <w:t>16 QAM</w:t>
            </w:r>
          </w:p>
        </w:tc>
        <w:tc>
          <w:tcPr>
            <w:tcW w:w="1359" w:type="pct"/>
            <w:shd w:val="clear" w:color="auto" w:fill="auto"/>
            <w:tcMar>
              <w:left w:w="45" w:type="dxa"/>
              <w:right w:w="45" w:type="dxa"/>
            </w:tcMar>
            <w:vAlign w:val="center"/>
          </w:tcPr>
          <w:p w14:paraId="072C40F0" w14:textId="77777777" w:rsidR="00800542" w:rsidRPr="00967518" w:rsidRDefault="00800542" w:rsidP="006E6D31">
            <w:pPr>
              <w:pStyle w:val="TAC"/>
              <w:jc w:val="left"/>
              <w:rPr>
                <w:rFonts w:eastAsia="SimSun"/>
              </w:rPr>
            </w:pPr>
            <w:r w:rsidRPr="00967518">
              <w:rPr>
                <w:rFonts w:eastAsia="SimSun"/>
              </w:rPr>
              <w:t>Edge_1RB_Left</w:t>
            </w:r>
          </w:p>
        </w:tc>
      </w:tr>
      <w:tr w:rsidR="00800542" w:rsidRPr="00967518" w14:paraId="3B523289" w14:textId="77777777" w:rsidTr="001F098F">
        <w:trPr>
          <w:trHeight w:val="227"/>
        </w:trPr>
        <w:tc>
          <w:tcPr>
            <w:tcW w:w="561" w:type="pct"/>
            <w:shd w:val="clear" w:color="auto" w:fill="auto"/>
            <w:tcMar>
              <w:left w:w="28" w:type="dxa"/>
              <w:right w:w="28" w:type="dxa"/>
            </w:tcMar>
            <w:vAlign w:val="center"/>
          </w:tcPr>
          <w:p w14:paraId="40C0DC6F" w14:textId="77777777" w:rsidR="00800542" w:rsidRPr="00967518" w:rsidRDefault="00800542" w:rsidP="006E6D31">
            <w:pPr>
              <w:pStyle w:val="TAC"/>
              <w:jc w:val="left"/>
            </w:pPr>
            <w:r w:rsidRPr="00967518">
              <w:t>20</w:t>
            </w:r>
          </w:p>
        </w:tc>
        <w:tc>
          <w:tcPr>
            <w:tcW w:w="501" w:type="pct"/>
            <w:shd w:val="clear" w:color="auto" w:fill="auto"/>
            <w:tcMar>
              <w:left w:w="28" w:type="dxa"/>
              <w:right w:w="28" w:type="dxa"/>
            </w:tcMar>
            <w:vAlign w:val="center"/>
          </w:tcPr>
          <w:p w14:paraId="41D55309"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2FDF4967"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240FB2AF"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0946BB3E" w14:textId="77777777" w:rsidR="00800542" w:rsidRPr="00967518" w:rsidRDefault="00800542" w:rsidP="006E6D31">
            <w:pPr>
              <w:pStyle w:val="TAC"/>
              <w:jc w:val="left"/>
            </w:pPr>
          </w:p>
        </w:tc>
        <w:tc>
          <w:tcPr>
            <w:tcW w:w="215" w:type="pct"/>
            <w:vMerge/>
            <w:textDirection w:val="btLr"/>
            <w:vAlign w:val="center"/>
          </w:tcPr>
          <w:p w14:paraId="798A00ED"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3E528846" w14:textId="77777777" w:rsidR="00800542" w:rsidRPr="00967518" w:rsidRDefault="00800542" w:rsidP="006E6D31">
            <w:pPr>
              <w:pStyle w:val="TAC"/>
              <w:jc w:val="left"/>
              <w:rPr>
                <w:rFonts w:eastAsia="SimSun"/>
              </w:rPr>
            </w:pPr>
            <w:r w:rsidRPr="00967518">
              <w:rPr>
                <w:rFonts w:eastAsia="SimSun"/>
              </w:rPr>
              <w:t>16 QAM</w:t>
            </w:r>
          </w:p>
        </w:tc>
        <w:tc>
          <w:tcPr>
            <w:tcW w:w="1359" w:type="pct"/>
            <w:shd w:val="clear" w:color="auto" w:fill="auto"/>
            <w:tcMar>
              <w:left w:w="45" w:type="dxa"/>
              <w:right w:w="45" w:type="dxa"/>
            </w:tcMar>
            <w:vAlign w:val="center"/>
          </w:tcPr>
          <w:p w14:paraId="7F42A8C9" w14:textId="77777777" w:rsidR="00800542" w:rsidRPr="00967518" w:rsidRDefault="00800542" w:rsidP="006E6D31">
            <w:pPr>
              <w:pStyle w:val="TAC"/>
              <w:jc w:val="left"/>
              <w:rPr>
                <w:rFonts w:eastAsia="SimSun"/>
              </w:rPr>
            </w:pPr>
            <w:r w:rsidRPr="00967518">
              <w:rPr>
                <w:rFonts w:eastAsia="SimSun"/>
              </w:rPr>
              <w:t>Edge_1RB_Right</w:t>
            </w:r>
          </w:p>
        </w:tc>
      </w:tr>
      <w:tr w:rsidR="00800542" w:rsidRPr="00967518" w14:paraId="5FD8115A" w14:textId="77777777" w:rsidTr="001F098F">
        <w:trPr>
          <w:trHeight w:val="227"/>
        </w:trPr>
        <w:tc>
          <w:tcPr>
            <w:tcW w:w="561" w:type="pct"/>
            <w:shd w:val="clear" w:color="auto" w:fill="auto"/>
            <w:tcMar>
              <w:left w:w="28" w:type="dxa"/>
              <w:right w:w="28" w:type="dxa"/>
            </w:tcMar>
            <w:vAlign w:val="center"/>
          </w:tcPr>
          <w:p w14:paraId="5B699400" w14:textId="77777777" w:rsidR="00800542" w:rsidRPr="00967518" w:rsidRDefault="00800542" w:rsidP="006E6D31">
            <w:pPr>
              <w:pStyle w:val="TAC"/>
              <w:jc w:val="left"/>
            </w:pPr>
            <w:r w:rsidRPr="00967518">
              <w:t>21</w:t>
            </w:r>
          </w:p>
        </w:tc>
        <w:tc>
          <w:tcPr>
            <w:tcW w:w="501" w:type="pct"/>
            <w:shd w:val="clear" w:color="auto" w:fill="auto"/>
            <w:tcMar>
              <w:left w:w="28" w:type="dxa"/>
              <w:right w:w="28" w:type="dxa"/>
            </w:tcMar>
            <w:vAlign w:val="center"/>
          </w:tcPr>
          <w:p w14:paraId="7C5FA2DB"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BF7AA1C"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745EC6E"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008C2656" w14:textId="77777777" w:rsidR="00800542" w:rsidRPr="00967518" w:rsidRDefault="00800542" w:rsidP="006E6D31">
            <w:pPr>
              <w:pStyle w:val="TAC"/>
              <w:jc w:val="left"/>
            </w:pPr>
          </w:p>
        </w:tc>
        <w:tc>
          <w:tcPr>
            <w:tcW w:w="215" w:type="pct"/>
            <w:vMerge/>
            <w:textDirection w:val="btLr"/>
            <w:vAlign w:val="center"/>
          </w:tcPr>
          <w:p w14:paraId="1BA753B6"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7D4335DF" w14:textId="77777777" w:rsidR="00800542" w:rsidRPr="00967518" w:rsidRDefault="00800542" w:rsidP="006E6D31">
            <w:pPr>
              <w:pStyle w:val="TAC"/>
              <w:jc w:val="left"/>
              <w:rPr>
                <w:rFonts w:eastAsia="SimSun"/>
              </w:rPr>
            </w:pPr>
            <w:r w:rsidRPr="00967518">
              <w:rPr>
                <w:rFonts w:eastAsia="SimSun"/>
              </w:rPr>
              <w:t>16 QAM</w:t>
            </w:r>
          </w:p>
        </w:tc>
        <w:tc>
          <w:tcPr>
            <w:tcW w:w="1359" w:type="pct"/>
            <w:shd w:val="clear" w:color="auto" w:fill="auto"/>
            <w:tcMar>
              <w:left w:w="45" w:type="dxa"/>
              <w:right w:w="45" w:type="dxa"/>
            </w:tcMar>
            <w:vAlign w:val="center"/>
          </w:tcPr>
          <w:p w14:paraId="16769FAB" w14:textId="77777777" w:rsidR="00800542" w:rsidRPr="00967518" w:rsidRDefault="00800542" w:rsidP="006E6D31">
            <w:pPr>
              <w:pStyle w:val="TAC"/>
              <w:jc w:val="left"/>
              <w:rPr>
                <w:rFonts w:eastAsia="SimSun"/>
              </w:rPr>
            </w:pPr>
            <w:r w:rsidRPr="00967518">
              <w:rPr>
                <w:rFonts w:eastAsia="SimSun"/>
              </w:rPr>
              <w:t>Outer_Full</w:t>
            </w:r>
          </w:p>
        </w:tc>
      </w:tr>
      <w:tr w:rsidR="00800542" w:rsidRPr="00967518" w14:paraId="01E80B34" w14:textId="77777777" w:rsidTr="001F098F">
        <w:trPr>
          <w:trHeight w:val="227"/>
        </w:trPr>
        <w:tc>
          <w:tcPr>
            <w:tcW w:w="561" w:type="pct"/>
            <w:shd w:val="clear" w:color="auto" w:fill="auto"/>
            <w:tcMar>
              <w:left w:w="28" w:type="dxa"/>
              <w:right w:w="28" w:type="dxa"/>
            </w:tcMar>
            <w:vAlign w:val="center"/>
          </w:tcPr>
          <w:p w14:paraId="7F1E864E" w14:textId="77777777" w:rsidR="00800542" w:rsidRPr="00967518" w:rsidRDefault="00800542" w:rsidP="006E6D31">
            <w:pPr>
              <w:pStyle w:val="TAC"/>
              <w:jc w:val="left"/>
            </w:pPr>
            <w:r w:rsidRPr="00967518">
              <w:t>22</w:t>
            </w:r>
          </w:p>
        </w:tc>
        <w:tc>
          <w:tcPr>
            <w:tcW w:w="501" w:type="pct"/>
            <w:shd w:val="clear" w:color="auto" w:fill="auto"/>
            <w:tcMar>
              <w:left w:w="28" w:type="dxa"/>
              <w:right w:w="28" w:type="dxa"/>
            </w:tcMar>
            <w:vAlign w:val="center"/>
          </w:tcPr>
          <w:p w14:paraId="51134BA8" w14:textId="77777777" w:rsidR="00800542" w:rsidRPr="00967518" w:rsidRDefault="00800542" w:rsidP="006E6D31">
            <w:pPr>
              <w:pStyle w:val="TAC"/>
              <w:jc w:val="left"/>
              <w:rPr>
                <w:rFonts w:eastAsia="SimSun"/>
                <w:b/>
              </w:rPr>
            </w:pPr>
            <w:r w:rsidRPr="00967518">
              <w:rPr>
                <w:rFonts w:eastAsia="SimSun"/>
              </w:rPr>
              <w:t>Low</w:t>
            </w:r>
          </w:p>
        </w:tc>
        <w:tc>
          <w:tcPr>
            <w:tcW w:w="501" w:type="pct"/>
            <w:tcMar>
              <w:left w:w="23" w:type="dxa"/>
              <w:right w:w="23" w:type="dxa"/>
            </w:tcMar>
            <w:vAlign w:val="center"/>
          </w:tcPr>
          <w:p w14:paraId="6C4A4678"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87E4CA5"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204F5B3E" w14:textId="77777777" w:rsidR="00800542" w:rsidRPr="00967518" w:rsidRDefault="00800542" w:rsidP="006E6D31">
            <w:pPr>
              <w:pStyle w:val="TAC"/>
              <w:jc w:val="left"/>
            </w:pPr>
          </w:p>
        </w:tc>
        <w:tc>
          <w:tcPr>
            <w:tcW w:w="215" w:type="pct"/>
            <w:vMerge/>
            <w:textDirection w:val="btLr"/>
            <w:vAlign w:val="center"/>
          </w:tcPr>
          <w:p w14:paraId="1F6C1265"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100A815D" w14:textId="77777777" w:rsidR="00800542" w:rsidRPr="00967518" w:rsidRDefault="00800542" w:rsidP="006E6D31">
            <w:pPr>
              <w:pStyle w:val="TAC"/>
              <w:jc w:val="left"/>
              <w:rPr>
                <w:rFonts w:eastAsia="SimSun"/>
              </w:rPr>
            </w:pPr>
            <w:r w:rsidRPr="00967518">
              <w:rPr>
                <w:rFonts w:eastAsia="SimSun"/>
              </w:rPr>
              <w:t>64 QAM</w:t>
            </w:r>
          </w:p>
        </w:tc>
        <w:tc>
          <w:tcPr>
            <w:tcW w:w="1359" w:type="pct"/>
            <w:shd w:val="clear" w:color="auto" w:fill="auto"/>
            <w:tcMar>
              <w:left w:w="45" w:type="dxa"/>
              <w:right w:w="45" w:type="dxa"/>
            </w:tcMar>
            <w:vAlign w:val="center"/>
          </w:tcPr>
          <w:p w14:paraId="7E118A00" w14:textId="77777777" w:rsidR="00800542" w:rsidRPr="00967518" w:rsidRDefault="00800542" w:rsidP="006E6D31">
            <w:pPr>
              <w:pStyle w:val="TAC"/>
              <w:jc w:val="left"/>
            </w:pPr>
            <w:r w:rsidRPr="00967518">
              <w:rPr>
                <w:rFonts w:eastAsia="SimSun"/>
              </w:rPr>
              <w:t>Edge_1RB_Left</w:t>
            </w:r>
          </w:p>
        </w:tc>
      </w:tr>
      <w:tr w:rsidR="00800542" w:rsidRPr="00967518" w14:paraId="0FFBACC6" w14:textId="77777777" w:rsidTr="001F098F">
        <w:trPr>
          <w:trHeight w:val="227"/>
        </w:trPr>
        <w:tc>
          <w:tcPr>
            <w:tcW w:w="561" w:type="pct"/>
            <w:shd w:val="clear" w:color="auto" w:fill="auto"/>
            <w:tcMar>
              <w:left w:w="28" w:type="dxa"/>
              <w:right w:w="28" w:type="dxa"/>
            </w:tcMar>
            <w:vAlign w:val="center"/>
          </w:tcPr>
          <w:p w14:paraId="3E027E44" w14:textId="77777777" w:rsidR="00800542" w:rsidRPr="00967518" w:rsidRDefault="00800542" w:rsidP="006E6D31">
            <w:pPr>
              <w:pStyle w:val="TAC"/>
              <w:jc w:val="left"/>
            </w:pPr>
            <w:r w:rsidRPr="00967518">
              <w:t>23</w:t>
            </w:r>
          </w:p>
        </w:tc>
        <w:tc>
          <w:tcPr>
            <w:tcW w:w="501" w:type="pct"/>
            <w:shd w:val="clear" w:color="auto" w:fill="auto"/>
            <w:tcMar>
              <w:left w:w="28" w:type="dxa"/>
              <w:right w:w="28" w:type="dxa"/>
            </w:tcMar>
            <w:vAlign w:val="center"/>
          </w:tcPr>
          <w:p w14:paraId="00B2CF46"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66C66F5E"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5AB592A"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9889AC3" w14:textId="77777777" w:rsidR="00800542" w:rsidRPr="00967518" w:rsidRDefault="00800542" w:rsidP="006E6D31">
            <w:pPr>
              <w:pStyle w:val="TAC"/>
              <w:jc w:val="left"/>
            </w:pPr>
          </w:p>
        </w:tc>
        <w:tc>
          <w:tcPr>
            <w:tcW w:w="215" w:type="pct"/>
            <w:vMerge/>
            <w:textDirection w:val="btLr"/>
            <w:vAlign w:val="center"/>
          </w:tcPr>
          <w:p w14:paraId="08A62A5F"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69B437FB" w14:textId="77777777" w:rsidR="00800542" w:rsidRPr="00967518" w:rsidRDefault="00800542" w:rsidP="006E6D31">
            <w:pPr>
              <w:pStyle w:val="TAC"/>
              <w:jc w:val="left"/>
              <w:rPr>
                <w:rFonts w:eastAsia="SimSun"/>
              </w:rPr>
            </w:pPr>
            <w:r w:rsidRPr="00967518">
              <w:rPr>
                <w:rFonts w:eastAsia="SimSun"/>
              </w:rPr>
              <w:t>64 QAM</w:t>
            </w:r>
          </w:p>
        </w:tc>
        <w:tc>
          <w:tcPr>
            <w:tcW w:w="1359" w:type="pct"/>
            <w:shd w:val="clear" w:color="auto" w:fill="auto"/>
            <w:tcMar>
              <w:left w:w="45" w:type="dxa"/>
              <w:right w:w="45" w:type="dxa"/>
            </w:tcMar>
            <w:vAlign w:val="center"/>
          </w:tcPr>
          <w:p w14:paraId="41D47E3C" w14:textId="77777777" w:rsidR="00800542" w:rsidRPr="00967518" w:rsidRDefault="00800542" w:rsidP="006E6D31">
            <w:pPr>
              <w:pStyle w:val="TAC"/>
              <w:jc w:val="left"/>
            </w:pPr>
            <w:r w:rsidRPr="00967518">
              <w:rPr>
                <w:rFonts w:eastAsia="SimSun"/>
              </w:rPr>
              <w:t>Edge_1RB_Right</w:t>
            </w:r>
          </w:p>
        </w:tc>
      </w:tr>
      <w:tr w:rsidR="00800542" w:rsidRPr="00967518" w14:paraId="0FAE5356" w14:textId="77777777" w:rsidTr="001F098F">
        <w:trPr>
          <w:trHeight w:val="227"/>
        </w:trPr>
        <w:tc>
          <w:tcPr>
            <w:tcW w:w="561" w:type="pct"/>
            <w:shd w:val="clear" w:color="auto" w:fill="auto"/>
            <w:tcMar>
              <w:left w:w="28" w:type="dxa"/>
              <w:right w:w="28" w:type="dxa"/>
            </w:tcMar>
            <w:vAlign w:val="center"/>
          </w:tcPr>
          <w:p w14:paraId="451FEDC3" w14:textId="77777777" w:rsidR="00800542" w:rsidRPr="00967518" w:rsidRDefault="00800542" w:rsidP="006E6D31">
            <w:pPr>
              <w:pStyle w:val="TAC"/>
              <w:jc w:val="left"/>
            </w:pPr>
            <w:r w:rsidRPr="00967518">
              <w:t>24</w:t>
            </w:r>
          </w:p>
        </w:tc>
        <w:tc>
          <w:tcPr>
            <w:tcW w:w="501" w:type="pct"/>
            <w:shd w:val="clear" w:color="auto" w:fill="auto"/>
            <w:tcMar>
              <w:left w:w="28" w:type="dxa"/>
              <w:right w:w="28" w:type="dxa"/>
            </w:tcMar>
            <w:vAlign w:val="center"/>
          </w:tcPr>
          <w:p w14:paraId="74F136C4"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64CEF0BE"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71F68675"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99123C1" w14:textId="77777777" w:rsidR="00800542" w:rsidRPr="00967518" w:rsidRDefault="00800542" w:rsidP="006E6D31">
            <w:pPr>
              <w:pStyle w:val="TAC"/>
              <w:jc w:val="left"/>
            </w:pPr>
          </w:p>
        </w:tc>
        <w:tc>
          <w:tcPr>
            <w:tcW w:w="215" w:type="pct"/>
            <w:vMerge/>
            <w:textDirection w:val="btLr"/>
            <w:vAlign w:val="center"/>
          </w:tcPr>
          <w:p w14:paraId="7015504B"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7CB63B63" w14:textId="77777777" w:rsidR="00800542" w:rsidRPr="00967518" w:rsidRDefault="00800542" w:rsidP="006E6D31">
            <w:pPr>
              <w:pStyle w:val="TAC"/>
              <w:jc w:val="left"/>
              <w:rPr>
                <w:rFonts w:eastAsia="SimSun"/>
              </w:rPr>
            </w:pPr>
            <w:r w:rsidRPr="00967518">
              <w:rPr>
                <w:rFonts w:eastAsia="SimSun"/>
              </w:rPr>
              <w:t>64 QAM</w:t>
            </w:r>
          </w:p>
        </w:tc>
        <w:tc>
          <w:tcPr>
            <w:tcW w:w="1359" w:type="pct"/>
            <w:shd w:val="clear" w:color="auto" w:fill="auto"/>
            <w:tcMar>
              <w:left w:w="45" w:type="dxa"/>
              <w:right w:w="45" w:type="dxa"/>
            </w:tcMar>
            <w:vAlign w:val="center"/>
          </w:tcPr>
          <w:p w14:paraId="761145C3" w14:textId="77777777" w:rsidR="00800542" w:rsidRPr="00967518" w:rsidRDefault="00800542" w:rsidP="006E6D31">
            <w:pPr>
              <w:pStyle w:val="TAC"/>
              <w:jc w:val="left"/>
            </w:pPr>
            <w:r w:rsidRPr="00967518">
              <w:rPr>
                <w:rFonts w:eastAsia="SimSun"/>
              </w:rPr>
              <w:t>Outer_Full</w:t>
            </w:r>
          </w:p>
        </w:tc>
      </w:tr>
      <w:tr w:rsidR="00800542" w:rsidRPr="00967518" w14:paraId="72BED4AA" w14:textId="77777777" w:rsidTr="001F098F">
        <w:trPr>
          <w:trHeight w:val="227"/>
        </w:trPr>
        <w:tc>
          <w:tcPr>
            <w:tcW w:w="561" w:type="pct"/>
            <w:shd w:val="clear" w:color="auto" w:fill="auto"/>
            <w:tcMar>
              <w:left w:w="28" w:type="dxa"/>
              <w:right w:w="28" w:type="dxa"/>
            </w:tcMar>
            <w:vAlign w:val="center"/>
          </w:tcPr>
          <w:p w14:paraId="2DBFC9B5" w14:textId="77777777" w:rsidR="00800542" w:rsidRPr="00967518" w:rsidRDefault="00800542" w:rsidP="006E6D31">
            <w:pPr>
              <w:pStyle w:val="TAC"/>
              <w:jc w:val="left"/>
            </w:pPr>
            <w:r w:rsidRPr="00967518">
              <w:t>25</w:t>
            </w:r>
          </w:p>
        </w:tc>
        <w:tc>
          <w:tcPr>
            <w:tcW w:w="501" w:type="pct"/>
            <w:shd w:val="clear" w:color="auto" w:fill="auto"/>
            <w:tcMar>
              <w:left w:w="28" w:type="dxa"/>
              <w:right w:w="28" w:type="dxa"/>
            </w:tcMar>
            <w:vAlign w:val="center"/>
          </w:tcPr>
          <w:p w14:paraId="31A9F8D3" w14:textId="77777777" w:rsidR="00800542" w:rsidRPr="00967518" w:rsidRDefault="00800542" w:rsidP="006E6D31">
            <w:pPr>
              <w:pStyle w:val="TAC"/>
              <w:jc w:val="left"/>
              <w:rPr>
                <w:rFonts w:eastAsia="SimSun"/>
              </w:rPr>
            </w:pPr>
            <w:r w:rsidRPr="00967518">
              <w:rPr>
                <w:rFonts w:eastAsia="SimSun"/>
              </w:rPr>
              <w:t>Low</w:t>
            </w:r>
          </w:p>
        </w:tc>
        <w:tc>
          <w:tcPr>
            <w:tcW w:w="501" w:type="pct"/>
            <w:tcMar>
              <w:left w:w="23" w:type="dxa"/>
              <w:right w:w="23" w:type="dxa"/>
            </w:tcMar>
            <w:vAlign w:val="center"/>
          </w:tcPr>
          <w:p w14:paraId="60BB88D9"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157DD0A4"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6B9D4F5" w14:textId="77777777" w:rsidR="00800542" w:rsidRPr="00967518" w:rsidRDefault="00800542" w:rsidP="006E6D31">
            <w:pPr>
              <w:pStyle w:val="TAC"/>
              <w:jc w:val="left"/>
            </w:pPr>
          </w:p>
        </w:tc>
        <w:tc>
          <w:tcPr>
            <w:tcW w:w="215" w:type="pct"/>
            <w:vMerge/>
            <w:textDirection w:val="btLr"/>
            <w:vAlign w:val="center"/>
          </w:tcPr>
          <w:p w14:paraId="722B8960"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0B4227EE" w14:textId="77777777" w:rsidR="00800542" w:rsidRPr="00967518" w:rsidRDefault="00800542" w:rsidP="006E6D31">
            <w:pPr>
              <w:pStyle w:val="TAC"/>
              <w:jc w:val="left"/>
              <w:rPr>
                <w:rFonts w:eastAsia="SimSun"/>
              </w:rPr>
            </w:pPr>
            <w:r w:rsidRPr="00967518">
              <w:rPr>
                <w:rFonts w:eastAsia="SimSun"/>
              </w:rPr>
              <w:t>256 QAM</w:t>
            </w:r>
          </w:p>
        </w:tc>
        <w:tc>
          <w:tcPr>
            <w:tcW w:w="1359" w:type="pct"/>
            <w:shd w:val="clear" w:color="auto" w:fill="auto"/>
            <w:tcMar>
              <w:left w:w="45" w:type="dxa"/>
              <w:right w:w="45" w:type="dxa"/>
            </w:tcMar>
            <w:vAlign w:val="center"/>
          </w:tcPr>
          <w:p w14:paraId="04029946" w14:textId="77777777" w:rsidR="00800542" w:rsidRPr="00967518" w:rsidRDefault="00800542" w:rsidP="006E6D31">
            <w:pPr>
              <w:pStyle w:val="TAC"/>
              <w:jc w:val="left"/>
            </w:pPr>
            <w:r w:rsidRPr="00967518">
              <w:rPr>
                <w:rFonts w:eastAsia="SimSun"/>
              </w:rPr>
              <w:t>Edge_1RB_Left</w:t>
            </w:r>
          </w:p>
        </w:tc>
      </w:tr>
      <w:tr w:rsidR="00800542" w:rsidRPr="00967518" w14:paraId="74F2BD88" w14:textId="77777777" w:rsidTr="001F098F">
        <w:trPr>
          <w:trHeight w:val="227"/>
        </w:trPr>
        <w:tc>
          <w:tcPr>
            <w:tcW w:w="561" w:type="pct"/>
            <w:shd w:val="clear" w:color="auto" w:fill="auto"/>
            <w:tcMar>
              <w:left w:w="28" w:type="dxa"/>
              <w:right w:w="28" w:type="dxa"/>
            </w:tcMar>
            <w:vAlign w:val="center"/>
          </w:tcPr>
          <w:p w14:paraId="1DF16D7A" w14:textId="77777777" w:rsidR="00800542" w:rsidRPr="00967518" w:rsidRDefault="00800542" w:rsidP="006E6D31">
            <w:pPr>
              <w:pStyle w:val="TAC"/>
              <w:jc w:val="left"/>
            </w:pPr>
            <w:r w:rsidRPr="00967518">
              <w:t>26</w:t>
            </w:r>
          </w:p>
        </w:tc>
        <w:tc>
          <w:tcPr>
            <w:tcW w:w="501" w:type="pct"/>
            <w:shd w:val="clear" w:color="auto" w:fill="auto"/>
            <w:tcMar>
              <w:left w:w="28" w:type="dxa"/>
              <w:right w:w="28" w:type="dxa"/>
            </w:tcMar>
            <w:vAlign w:val="center"/>
          </w:tcPr>
          <w:p w14:paraId="5201B491" w14:textId="77777777" w:rsidR="00800542" w:rsidRPr="00967518" w:rsidRDefault="00800542" w:rsidP="006E6D31">
            <w:pPr>
              <w:pStyle w:val="TAC"/>
              <w:jc w:val="left"/>
              <w:rPr>
                <w:rFonts w:eastAsia="SimSun"/>
              </w:rPr>
            </w:pPr>
            <w:r w:rsidRPr="00967518">
              <w:rPr>
                <w:rFonts w:eastAsia="SimSun"/>
              </w:rPr>
              <w:t>High</w:t>
            </w:r>
          </w:p>
        </w:tc>
        <w:tc>
          <w:tcPr>
            <w:tcW w:w="501" w:type="pct"/>
            <w:tcMar>
              <w:left w:w="23" w:type="dxa"/>
              <w:right w:w="23" w:type="dxa"/>
            </w:tcMar>
            <w:vAlign w:val="center"/>
          </w:tcPr>
          <w:p w14:paraId="2678F0F3"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08C05EB1"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56FD598E" w14:textId="77777777" w:rsidR="00800542" w:rsidRPr="00967518" w:rsidRDefault="00800542" w:rsidP="006E6D31">
            <w:pPr>
              <w:pStyle w:val="TAC"/>
              <w:jc w:val="left"/>
            </w:pPr>
          </w:p>
        </w:tc>
        <w:tc>
          <w:tcPr>
            <w:tcW w:w="215" w:type="pct"/>
            <w:vMerge/>
            <w:textDirection w:val="btLr"/>
            <w:vAlign w:val="center"/>
          </w:tcPr>
          <w:p w14:paraId="506191B3"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4A1F5632" w14:textId="77777777" w:rsidR="00800542" w:rsidRPr="00967518" w:rsidRDefault="00800542" w:rsidP="006E6D31">
            <w:pPr>
              <w:pStyle w:val="TAC"/>
              <w:jc w:val="left"/>
              <w:rPr>
                <w:rFonts w:eastAsia="SimSun"/>
              </w:rPr>
            </w:pPr>
            <w:r w:rsidRPr="00967518">
              <w:rPr>
                <w:rFonts w:eastAsia="SimSun"/>
              </w:rPr>
              <w:t>256 QAM</w:t>
            </w:r>
          </w:p>
        </w:tc>
        <w:tc>
          <w:tcPr>
            <w:tcW w:w="1359" w:type="pct"/>
            <w:shd w:val="clear" w:color="auto" w:fill="auto"/>
            <w:tcMar>
              <w:left w:w="45" w:type="dxa"/>
              <w:right w:w="45" w:type="dxa"/>
            </w:tcMar>
            <w:vAlign w:val="center"/>
          </w:tcPr>
          <w:p w14:paraId="2F3A91A9" w14:textId="77777777" w:rsidR="00800542" w:rsidRPr="00967518" w:rsidRDefault="00800542" w:rsidP="006E6D31">
            <w:pPr>
              <w:pStyle w:val="TAC"/>
              <w:jc w:val="left"/>
            </w:pPr>
            <w:r w:rsidRPr="00967518">
              <w:rPr>
                <w:rFonts w:eastAsia="SimSun"/>
              </w:rPr>
              <w:t>Edge_1RB_Right</w:t>
            </w:r>
          </w:p>
        </w:tc>
      </w:tr>
      <w:tr w:rsidR="00800542" w:rsidRPr="00967518" w14:paraId="19DFCCA1" w14:textId="77777777" w:rsidTr="001F098F">
        <w:trPr>
          <w:trHeight w:val="227"/>
        </w:trPr>
        <w:tc>
          <w:tcPr>
            <w:tcW w:w="561" w:type="pct"/>
            <w:shd w:val="clear" w:color="auto" w:fill="auto"/>
            <w:tcMar>
              <w:left w:w="28" w:type="dxa"/>
              <w:right w:w="28" w:type="dxa"/>
            </w:tcMar>
            <w:vAlign w:val="center"/>
          </w:tcPr>
          <w:p w14:paraId="1F5E1301" w14:textId="77777777" w:rsidR="00800542" w:rsidRPr="00967518" w:rsidRDefault="00800542" w:rsidP="006E6D31">
            <w:pPr>
              <w:pStyle w:val="TAC"/>
              <w:jc w:val="left"/>
            </w:pPr>
            <w:r w:rsidRPr="00967518">
              <w:t>27</w:t>
            </w:r>
          </w:p>
        </w:tc>
        <w:tc>
          <w:tcPr>
            <w:tcW w:w="501" w:type="pct"/>
            <w:shd w:val="clear" w:color="auto" w:fill="auto"/>
            <w:tcMar>
              <w:left w:w="28" w:type="dxa"/>
              <w:right w:w="28" w:type="dxa"/>
            </w:tcMar>
            <w:vAlign w:val="center"/>
          </w:tcPr>
          <w:p w14:paraId="770BC5EE"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19B540FC" w14:textId="77777777" w:rsidR="00800542" w:rsidRPr="00967518" w:rsidRDefault="00800542" w:rsidP="006E6D31">
            <w:pPr>
              <w:pStyle w:val="TAC"/>
              <w:jc w:val="left"/>
              <w:rPr>
                <w:rFonts w:eastAsia="SimSun"/>
              </w:rPr>
            </w:pPr>
            <w:r w:rsidRPr="00967518">
              <w:rPr>
                <w:rFonts w:eastAsia="SimSun"/>
              </w:rPr>
              <w:t>Default</w:t>
            </w:r>
          </w:p>
        </w:tc>
        <w:tc>
          <w:tcPr>
            <w:tcW w:w="501" w:type="pct"/>
            <w:tcMar>
              <w:left w:w="23" w:type="dxa"/>
              <w:right w:w="23" w:type="dxa"/>
            </w:tcMar>
            <w:vAlign w:val="center"/>
          </w:tcPr>
          <w:p w14:paraId="598AD165" w14:textId="77777777" w:rsidR="00800542" w:rsidRPr="00967518" w:rsidRDefault="00800542" w:rsidP="006E6D31">
            <w:pPr>
              <w:pStyle w:val="TAC"/>
              <w:jc w:val="left"/>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3D900554" w14:textId="77777777" w:rsidR="00800542" w:rsidRPr="00967518" w:rsidRDefault="00800542" w:rsidP="006E6D31">
            <w:pPr>
              <w:pStyle w:val="TAC"/>
              <w:jc w:val="left"/>
            </w:pPr>
          </w:p>
        </w:tc>
        <w:tc>
          <w:tcPr>
            <w:tcW w:w="215" w:type="pct"/>
            <w:vMerge/>
            <w:textDirection w:val="btLr"/>
            <w:vAlign w:val="center"/>
          </w:tcPr>
          <w:p w14:paraId="59294819" w14:textId="77777777" w:rsidR="00800542" w:rsidRPr="00967518" w:rsidRDefault="00800542" w:rsidP="006E6D31">
            <w:pPr>
              <w:pStyle w:val="TAC"/>
              <w:jc w:val="left"/>
              <w:rPr>
                <w:rFonts w:eastAsia="SimSun"/>
              </w:rPr>
            </w:pPr>
          </w:p>
        </w:tc>
        <w:tc>
          <w:tcPr>
            <w:tcW w:w="645" w:type="pct"/>
            <w:tcMar>
              <w:left w:w="45" w:type="dxa"/>
              <w:right w:w="45" w:type="dxa"/>
            </w:tcMar>
            <w:vAlign w:val="center"/>
          </w:tcPr>
          <w:p w14:paraId="1FBFC618" w14:textId="77777777" w:rsidR="00800542" w:rsidRPr="00967518" w:rsidRDefault="00800542" w:rsidP="006E6D31">
            <w:pPr>
              <w:pStyle w:val="TAC"/>
              <w:jc w:val="left"/>
              <w:rPr>
                <w:rFonts w:eastAsia="SimSun"/>
              </w:rPr>
            </w:pPr>
            <w:r w:rsidRPr="00967518">
              <w:rPr>
                <w:rFonts w:eastAsia="SimSun"/>
              </w:rPr>
              <w:t>256 QAM</w:t>
            </w:r>
          </w:p>
        </w:tc>
        <w:tc>
          <w:tcPr>
            <w:tcW w:w="1359" w:type="pct"/>
            <w:shd w:val="clear" w:color="auto" w:fill="auto"/>
            <w:tcMar>
              <w:left w:w="45" w:type="dxa"/>
              <w:right w:w="45" w:type="dxa"/>
            </w:tcMar>
            <w:vAlign w:val="center"/>
          </w:tcPr>
          <w:p w14:paraId="1B1F467C" w14:textId="77777777" w:rsidR="00800542" w:rsidRPr="00967518" w:rsidRDefault="00800542" w:rsidP="006E6D31">
            <w:pPr>
              <w:pStyle w:val="TAC"/>
              <w:jc w:val="left"/>
            </w:pPr>
            <w:r w:rsidRPr="00967518">
              <w:rPr>
                <w:rFonts w:eastAsia="SimSun"/>
              </w:rPr>
              <w:t>Outer_Full</w:t>
            </w:r>
          </w:p>
        </w:tc>
      </w:tr>
      <w:tr w:rsidR="00800542" w:rsidRPr="00967518" w14:paraId="2386E809" w14:textId="77777777" w:rsidTr="006E6D31">
        <w:tc>
          <w:tcPr>
            <w:tcW w:w="5000" w:type="pct"/>
            <w:gridSpan w:val="8"/>
          </w:tcPr>
          <w:p w14:paraId="39B9FE33" w14:textId="77777777" w:rsidR="00800542" w:rsidRPr="00967518" w:rsidRDefault="00800542" w:rsidP="006E6D31">
            <w:pPr>
              <w:pStyle w:val="TAN"/>
            </w:pPr>
            <w:r w:rsidRPr="00967518">
              <w:t>NOTE 1:</w:t>
            </w:r>
            <w:r w:rsidRPr="00967518">
              <w:tab/>
              <w:t>The specific configuration of each RB allocation is defined in Table 6.1-1 unless otherwise stated in this table.</w:t>
            </w:r>
          </w:p>
          <w:p w14:paraId="2F59CFD5" w14:textId="77777777" w:rsidR="00800542" w:rsidRPr="00967518" w:rsidRDefault="00800542" w:rsidP="006E6D31">
            <w:pPr>
              <w:pStyle w:val="TAN"/>
              <w:rPr>
                <w:rFonts w:eastAsia="DengXian"/>
              </w:rPr>
            </w:pPr>
            <w:r w:rsidRPr="00967518">
              <w:t>NOTE 2:</w:t>
            </w:r>
            <w:r w:rsidRPr="00967518">
              <w:tab/>
              <w:t>DFT-s-OFDM PI/2 BPSK test applies only for UEs which supports half Pi BPSK in FR1.</w:t>
            </w:r>
          </w:p>
        </w:tc>
      </w:tr>
    </w:tbl>
    <w:p w14:paraId="06E5D9AE" w14:textId="77777777" w:rsidR="00800542" w:rsidRPr="00967518" w:rsidRDefault="00800542" w:rsidP="00C75557"/>
    <w:p w14:paraId="4B5D1249" w14:textId="77777777" w:rsidR="000A6D11" w:rsidRPr="00967518" w:rsidRDefault="000A6D11" w:rsidP="000A6D11">
      <w:pPr>
        <w:sectPr w:rsidR="000A6D11" w:rsidRPr="00967518" w:rsidSect="006A5E9E">
          <w:pgSz w:w="11906" w:h="16838"/>
          <w:pgMar w:top="1418" w:right="1134" w:bottom="1134" w:left="1134" w:header="851" w:footer="340" w:gutter="0"/>
          <w:cols w:space="708"/>
          <w:docGrid w:linePitch="360"/>
        </w:sectPr>
      </w:pPr>
    </w:p>
    <w:p w14:paraId="65DA9D79" w14:textId="77777777" w:rsidR="000A6D11" w:rsidRPr="00967518" w:rsidRDefault="000A6D11" w:rsidP="000A6D11">
      <w:pPr>
        <w:pStyle w:val="TH"/>
      </w:pPr>
      <w:r w:rsidRPr="00967518">
        <w:t>Table 6.2D.3.4.1-8: Test Configuration table for NS_46</w:t>
      </w:r>
    </w:p>
    <w:tbl>
      <w:tblPr>
        <w:tblW w:w="534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1043"/>
        <w:gridCol w:w="1049"/>
        <w:gridCol w:w="1251"/>
        <w:gridCol w:w="1888"/>
        <w:gridCol w:w="616"/>
        <w:gridCol w:w="1671"/>
        <w:gridCol w:w="665"/>
        <w:gridCol w:w="1427"/>
        <w:gridCol w:w="2092"/>
        <w:gridCol w:w="2089"/>
      </w:tblGrid>
      <w:tr w:rsidR="000A6D11" w:rsidRPr="00967518" w14:paraId="13F44CFA" w14:textId="77777777" w:rsidTr="006A05CB">
        <w:trPr>
          <w:trHeight w:val="152"/>
        </w:trPr>
        <w:tc>
          <w:tcPr>
            <w:tcW w:w="5000" w:type="pct"/>
            <w:gridSpan w:val="11"/>
            <w:shd w:val="clear" w:color="auto" w:fill="auto"/>
            <w:tcMar>
              <w:left w:w="28" w:type="dxa"/>
              <w:right w:w="28" w:type="dxa"/>
            </w:tcMar>
            <w:vAlign w:val="center"/>
          </w:tcPr>
          <w:p w14:paraId="0ED81D9A" w14:textId="77777777" w:rsidR="000A6D11" w:rsidRPr="00967518" w:rsidRDefault="000A6D11" w:rsidP="006A05CB">
            <w:pPr>
              <w:pStyle w:val="TAH"/>
              <w:rPr>
                <w:rFonts w:eastAsia="Helvetica"/>
              </w:rPr>
            </w:pPr>
            <w:r w:rsidRPr="00967518">
              <w:t>Initial Conditions</w:t>
            </w:r>
          </w:p>
        </w:tc>
      </w:tr>
      <w:tr w:rsidR="000A6D11" w:rsidRPr="00967518" w14:paraId="5A14C462" w14:textId="77777777" w:rsidTr="006A05CB">
        <w:trPr>
          <w:trHeight w:val="152"/>
        </w:trPr>
        <w:tc>
          <w:tcPr>
            <w:tcW w:w="3161" w:type="pct"/>
            <w:gridSpan w:val="8"/>
            <w:shd w:val="clear" w:color="auto" w:fill="auto"/>
            <w:tcMar>
              <w:left w:w="28" w:type="dxa"/>
              <w:right w:w="28" w:type="dxa"/>
            </w:tcMar>
            <w:vAlign w:val="center"/>
          </w:tcPr>
          <w:p w14:paraId="1E39D6DC" w14:textId="77777777" w:rsidR="000A6D11" w:rsidRPr="00967518" w:rsidRDefault="000A6D11" w:rsidP="006A05CB">
            <w:pPr>
              <w:pStyle w:val="TAL"/>
            </w:pPr>
            <w:r w:rsidRPr="00967518">
              <w:t>Test Environment as specified in TS 38.508-1 [5] subclause 4.1</w:t>
            </w:r>
          </w:p>
        </w:tc>
        <w:tc>
          <w:tcPr>
            <w:tcW w:w="1839" w:type="pct"/>
            <w:gridSpan w:val="3"/>
            <w:shd w:val="clear" w:color="auto" w:fill="auto"/>
            <w:vAlign w:val="center"/>
          </w:tcPr>
          <w:p w14:paraId="2BF466B4" w14:textId="77777777" w:rsidR="000A6D11" w:rsidRPr="00967518" w:rsidRDefault="000A6D11" w:rsidP="006A05CB">
            <w:pPr>
              <w:pStyle w:val="TAL"/>
            </w:pPr>
            <w:r w:rsidRPr="00967518">
              <w:t>Normal</w:t>
            </w:r>
          </w:p>
        </w:tc>
      </w:tr>
      <w:tr w:rsidR="000A6D11" w:rsidRPr="00967518" w14:paraId="5A681BB0" w14:textId="77777777" w:rsidTr="006A05CB">
        <w:trPr>
          <w:trHeight w:val="152"/>
        </w:trPr>
        <w:tc>
          <w:tcPr>
            <w:tcW w:w="3161" w:type="pct"/>
            <w:gridSpan w:val="8"/>
            <w:shd w:val="clear" w:color="auto" w:fill="auto"/>
            <w:tcMar>
              <w:left w:w="28" w:type="dxa"/>
              <w:right w:w="28" w:type="dxa"/>
            </w:tcMar>
            <w:vAlign w:val="center"/>
          </w:tcPr>
          <w:p w14:paraId="69BEB7E5" w14:textId="77777777" w:rsidR="000A6D11" w:rsidRPr="00967518" w:rsidRDefault="000A6D11" w:rsidP="006A05CB">
            <w:pPr>
              <w:pStyle w:val="TAL"/>
            </w:pPr>
            <w:r w:rsidRPr="00967518">
              <w:t>Test Frequencies as specified in TS 38.508-1 [5] subclause 4.3.1</w:t>
            </w:r>
          </w:p>
        </w:tc>
        <w:tc>
          <w:tcPr>
            <w:tcW w:w="1839" w:type="pct"/>
            <w:gridSpan w:val="3"/>
            <w:shd w:val="clear" w:color="auto" w:fill="auto"/>
            <w:vAlign w:val="center"/>
          </w:tcPr>
          <w:p w14:paraId="54A1B34B" w14:textId="77777777" w:rsidR="000A6D11" w:rsidRPr="00967518" w:rsidRDefault="000A6D11" w:rsidP="006A05CB">
            <w:pPr>
              <w:pStyle w:val="TAL"/>
            </w:pPr>
            <w:r w:rsidRPr="00967518">
              <w:t>High range</w:t>
            </w:r>
          </w:p>
        </w:tc>
      </w:tr>
      <w:tr w:rsidR="000A6D11" w:rsidRPr="00967518" w14:paraId="5C4EFB8A" w14:textId="77777777" w:rsidTr="006A05CB">
        <w:trPr>
          <w:trHeight w:val="152"/>
        </w:trPr>
        <w:tc>
          <w:tcPr>
            <w:tcW w:w="3161" w:type="pct"/>
            <w:gridSpan w:val="8"/>
            <w:shd w:val="clear" w:color="auto" w:fill="auto"/>
            <w:tcMar>
              <w:left w:w="28" w:type="dxa"/>
              <w:right w:w="28" w:type="dxa"/>
            </w:tcMar>
            <w:vAlign w:val="center"/>
          </w:tcPr>
          <w:p w14:paraId="66FB07CD" w14:textId="77777777" w:rsidR="000A6D11" w:rsidRPr="00967518" w:rsidRDefault="000A6D11" w:rsidP="006A05CB">
            <w:pPr>
              <w:pStyle w:val="TAL"/>
            </w:pPr>
            <w:r w:rsidRPr="00967518">
              <w:t>Test Channel Bandwidths as specified in TS 38.508-1 [5] subclause 4.3.1</w:t>
            </w:r>
          </w:p>
        </w:tc>
        <w:tc>
          <w:tcPr>
            <w:tcW w:w="1839" w:type="pct"/>
            <w:gridSpan w:val="3"/>
            <w:shd w:val="clear" w:color="auto" w:fill="auto"/>
            <w:vAlign w:val="center"/>
          </w:tcPr>
          <w:p w14:paraId="47672DA5" w14:textId="77777777" w:rsidR="000A6D11" w:rsidRPr="00967518" w:rsidRDefault="000A6D11" w:rsidP="006A05CB">
            <w:pPr>
              <w:pStyle w:val="TAL"/>
            </w:pPr>
            <w:r w:rsidRPr="00967518">
              <w:t>15MHz, 20MHz, 25 MHz, 50MHz</w:t>
            </w:r>
          </w:p>
        </w:tc>
      </w:tr>
      <w:tr w:rsidR="000A6D11" w:rsidRPr="00967518" w14:paraId="5F45D373" w14:textId="77777777" w:rsidTr="006A05CB">
        <w:trPr>
          <w:trHeight w:val="152"/>
        </w:trPr>
        <w:tc>
          <w:tcPr>
            <w:tcW w:w="3161" w:type="pct"/>
            <w:gridSpan w:val="8"/>
            <w:shd w:val="clear" w:color="auto" w:fill="auto"/>
            <w:tcMar>
              <w:left w:w="28" w:type="dxa"/>
              <w:right w:w="28" w:type="dxa"/>
            </w:tcMar>
            <w:vAlign w:val="center"/>
          </w:tcPr>
          <w:p w14:paraId="5D14CCD9" w14:textId="77777777" w:rsidR="000A6D11" w:rsidRPr="00967518" w:rsidRDefault="000A6D11" w:rsidP="006A05CB">
            <w:pPr>
              <w:pStyle w:val="TAL"/>
            </w:pPr>
            <w:r w:rsidRPr="00967518">
              <w:t>Test SCS as specified in Table 5.3.5-1</w:t>
            </w:r>
          </w:p>
        </w:tc>
        <w:tc>
          <w:tcPr>
            <w:tcW w:w="1839" w:type="pct"/>
            <w:gridSpan w:val="3"/>
            <w:shd w:val="clear" w:color="auto" w:fill="auto"/>
            <w:vAlign w:val="center"/>
          </w:tcPr>
          <w:p w14:paraId="02039A5F" w14:textId="77777777" w:rsidR="000A6D11" w:rsidRPr="00967518" w:rsidRDefault="000A6D11" w:rsidP="006A05CB">
            <w:pPr>
              <w:pStyle w:val="TAL"/>
            </w:pPr>
            <w:r w:rsidRPr="00967518">
              <w:t>Lowest, Highest</w:t>
            </w:r>
          </w:p>
        </w:tc>
      </w:tr>
      <w:tr w:rsidR="000A6D11" w:rsidRPr="00967518" w14:paraId="36F19DBC" w14:textId="77777777" w:rsidTr="006A05CB">
        <w:trPr>
          <w:trHeight w:val="152"/>
        </w:trPr>
        <w:tc>
          <w:tcPr>
            <w:tcW w:w="5000" w:type="pct"/>
            <w:gridSpan w:val="11"/>
            <w:shd w:val="clear" w:color="auto" w:fill="auto"/>
            <w:tcMar>
              <w:left w:w="28" w:type="dxa"/>
              <w:right w:w="28" w:type="dxa"/>
            </w:tcMar>
            <w:vAlign w:val="center"/>
          </w:tcPr>
          <w:p w14:paraId="14CDD1AD" w14:textId="77777777" w:rsidR="000A6D11" w:rsidRPr="00967518" w:rsidRDefault="000A6D11" w:rsidP="006A05CB">
            <w:pPr>
              <w:pStyle w:val="TAC"/>
              <w:rPr>
                <w:rFonts w:eastAsia="Helvetica"/>
              </w:rPr>
            </w:pPr>
            <w:r w:rsidRPr="00967518">
              <w:rPr>
                <w:b/>
              </w:rPr>
              <w:t>A-MPR test parameters for NS_46</w:t>
            </w:r>
          </w:p>
        </w:tc>
      </w:tr>
      <w:tr w:rsidR="000A6D11" w:rsidRPr="00967518" w14:paraId="1149303F" w14:textId="77777777" w:rsidTr="006A05CB">
        <w:trPr>
          <w:trHeight w:val="152"/>
        </w:trPr>
        <w:tc>
          <w:tcPr>
            <w:tcW w:w="478" w:type="pct"/>
            <w:tcBorders>
              <w:bottom w:val="nil"/>
            </w:tcBorders>
            <w:shd w:val="clear" w:color="auto" w:fill="auto"/>
            <w:tcMar>
              <w:left w:w="28" w:type="dxa"/>
              <w:right w:w="28" w:type="dxa"/>
            </w:tcMar>
            <w:vAlign w:val="center"/>
          </w:tcPr>
          <w:p w14:paraId="6E3CFE80" w14:textId="77777777" w:rsidR="000A6D11" w:rsidRPr="00967518" w:rsidRDefault="000A6D11" w:rsidP="006A05CB">
            <w:pPr>
              <w:pStyle w:val="TAH"/>
              <w:rPr>
                <w:rFonts w:eastAsia="Helvetica"/>
              </w:rPr>
            </w:pPr>
            <w:r w:rsidRPr="00967518">
              <w:t>Test ID</w:t>
            </w:r>
          </w:p>
        </w:tc>
        <w:tc>
          <w:tcPr>
            <w:tcW w:w="342" w:type="pct"/>
            <w:tcBorders>
              <w:bottom w:val="nil"/>
            </w:tcBorders>
            <w:shd w:val="clear" w:color="auto" w:fill="auto"/>
            <w:tcMar>
              <w:left w:w="28" w:type="dxa"/>
              <w:right w:w="28" w:type="dxa"/>
            </w:tcMar>
            <w:vAlign w:val="center"/>
          </w:tcPr>
          <w:p w14:paraId="34FC6019" w14:textId="77777777" w:rsidR="000A6D11" w:rsidRPr="00967518" w:rsidRDefault="000A6D11" w:rsidP="006A05CB">
            <w:pPr>
              <w:pStyle w:val="TAH"/>
              <w:rPr>
                <w:rFonts w:eastAsia="Helvetica"/>
              </w:rPr>
            </w:pPr>
            <w:r w:rsidRPr="00967518">
              <w:t>F</w:t>
            </w:r>
            <w:r w:rsidRPr="00967518">
              <w:rPr>
                <w:vertAlign w:val="subscript"/>
              </w:rPr>
              <w:t>c</w:t>
            </w:r>
          </w:p>
        </w:tc>
        <w:tc>
          <w:tcPr>
            <w:tcW w:w="344" w:type="pct"/>
            <w:tcBorders>
              <w:bottom w:val="nil"/>
            </w:tcBorders>
            <w:shd w:val="clear" w:color="auto" w:fill="auto"/>
            <w:tcMar>
              <w:left w:w="23" w:type="dxa"/>
              <w:right w:w="23" w:type="dxa"/>
            </w:tcMar>
            <w:vAlign w:val="center"/>
          </w:tcPr>
          <w:p w14:paraId="50FF72A0" w14:textId="77777777" w:rsidR="000A6D11" w:rsidRPr="00967518" w:rsidRDefault="000A6D11" w:rsidP="006A05CB">
            <w:pPr>
              <w:pStyle w:val="TAH"/>
              <w:rPr>
                <w:rFonts w:eastAsia="Helvetica"/>
              </w:rPr>
            </w:pPr>
            <w:r w:rsidRPr="00967518">
              <w:t>Ch BW</w:t>
            </w:r>
          </w:p>
        </w:tc>
        <w:tc>
          <w:tcPr>
            <w:tcW w:w="410" w:type="pct"/>
            <w:tcBorders>
              <w:bottom w:val="nil"/>
            </w:tcBorders>
            <w:shd w:val="clear" w:color="auto" w:fill="auto"/>
            <w:tcMar>
              <w:left w:w="23" w:type="dxa"/>
              <w:right w:w="23" w:type="dxa"/>
            </w:tcMar>
            <w:vAlign w:val="center"/>
          </w:tcPr>
          <w:p w14:paraId="72DD5244" w14:textId="77777777" w:rsidR="000A6D11" w:rsidRPr="00967518" w:rsidRDefault="000A6D11" w:rsidP="006A05CB">
            <w:pPr>
              <w:pStyle w:val="TAH"/>
              <w:rPr>
                <w:rFonts w:eastAsia="Helvetica"/>
              </w:rPr>
            </w:pPr>
            <w:r w:rsidRPr="00967518">
              <w:t>SCS</w:t>
            </w:r>
          </w:p>
        </w:tc>
        <w:tc>
          <w:tcPr>
            <w:tcW w:w="619" w:type="pct"/>
            <w:tcBorders>
              <w:bottom w:val="nil"/>
            </w:tcBorders>
            <w:shd w:val="clear" w:color="auto" w:fill="auto"/>
            <w:tcMar>
              <w:left w:w="45" w:type="dxa"/>
              <w:right w:w="45" w:type="dxa"/>
            </w:tcMar>
            <w:vAlign w:val="center"/>
          </w:tcPr>
          <w:p w14:paraId="2FA9FB5B" w14:textId="77777777" w:rsidR="000A6D11" w:rsidRPr="00967518" w:rsidRDefault="000A6D11" w:rsidP="006A05CB">
            <w:pPr>
              <w:pStyle w:val="TAH"/>
            </w:pPr>
          </w:p>
        </w:tc>
        <w:tc>
          <w:tcPr>
            <w:tcW w:w="2808" w:type="pct"/>
            <w:gridSpan w:val="6"/>
            <w:shd w:val="clear" w:color="auto" w:fill="auto"/>
            <w:vAlign w:val="center"/>
          </w:tcPr>
          <w:p w14:paraId="271CA741" w14:textId="77777777" w:rsidR="000A6D11" w:rsidRPr="00967518" w:rsidRDefault="000A6D11" w:rsidP="006A05CB">
            <w:pPr>
              <w:pStyle w:val="TAH"/>
            </w:pPr>
            <w:r w:rsidRPr="00967518">
              <w:t>Uplink Configuration</w:t>
            </w:r>
          </w:p>
        </w:tc>
      </w:tr>
      <w:tr w:rsidR="000A6D11" w:rsidRPr="00967518" w14:paraId="23554E82" w14:textId="77777777" w:rsidTr="006A05CB">
        <w:trPr>
          <w:trHeight w:val="152"/>
        </w:trPr>
        <w:tc>
          <w:tcPr>
            <w:tcW w:w="478" w:type="pct"/>
            <w:tcBorders>
              <w:top w:val="nil"/>
              <w:bottom w:val="nil"/>
            </w:tcBorders>
            <w:shd w:val="clear" w:color="auto" w:fill="auto"/>
            <w:tcMar>
              <w:left w:w="28" w:type="dxa"/>
              <w:right w:w="28" w:type="dxa"/>
            </w:tcMar>
            <w:vAlign w:val="center"/>
          </w:tcPr>
          <w:p w14:paraId="3FCCAD3D" w14:textId="77777777" w:rsidR="000A6D11" w:rsidRPr="00967518" w:rsidRDefault="000A6D11" w:rsidP="006A05CB">
            <w:pPr>
              <w:pStyle w:val="TAH"/>
            </w:pPr>
          </w:p>
        </w:tc>
        <w:tc>
          <w:tcPr>
            <w:tcW w:w="342" w:type="pct"/>
            <w:tcBorders>
              <w:top w:val="nil"/>
              <w:bottom w:val="nil"/>
            </w:tcBorders>
            <w:shd w:val="clear" w:color="auto" w:fill="auto"/>
            <w:tcMar>
              <w:left w:w="28" w:type="dxa"/>
              <w:right w:w="28" w:type="dxa"/>
            </w:tcMar>
            <w:vAlign w:val="center"/>
          </w:tcPr>
          <w:p w14:paraId="2A1EDA86" w14:textId="77777777" w:rsidR="000A6D11" w:rsidRPr="00967518" w:rsidRDefault="000A6D11" w:rsidP="006A05CB">
            <w:pPr>
              <w:pStyle w:val="TAH"/>
            </w:pPr>
            <w:r w:rsidRPr="00967518">
              <w:t>(MHz)</w:t>
            </w:r>
          </w:p>
        </w:tc>
        <w:tc>
          <w:tcPr>
            <w:tcW w:w="344" w:type="pct"/>
            <w:tcBorders>
              <w:top w:val="nil"/>
              <w:bottom w:val="nil"/>
            </w:tcBorders>
            <w:shd w:val="clear" w:color="auto" w:fill="auto"/>
            <w:tcMar>
              <w:left w:w="23" w:type="dxa"/>
              <w:right w:w="23" w:type="dxa"/>
            </w:tcMar>
            <w:vAlign w:val="center"/>
          </w:tcPr>
          <w:p w14:paraId="7CB20697" w14:textId="77777777" w:rsidR="000A6D11" w:rsidRPr="00967518" w:rsidRDefault="000A6D11" w:rsidP="006A05CB">
            <w:pPr>
              <w:pStyle w:val="TAH"/>
            </w:pPr>
            <w:r w:rsidRPr="00967518">
              <w:t>(MHz)</w:t>
            </w:r>
          </w:p>
        </w:tc>
        <w:tc>
          <w:tcPr>
            <w:tcW w:w="410" w:type="pct"/>
            <w:tcBorders>
              <w:top w:val="nil"/>
              <w:bottom w:val="nil"/>
            </w:tcBorders>
            <w:shd w:val="clear" w:color="auto" w:fill="auto"/>
            <w:tcMar>
              <w:left w:w="23" w:type="dxa"/>
              <w:right w:w="23" w:type="dxa"/>
            </w:tcMar>
            <w:vAlign w:val="center"/>
          </w:tcPr>
          <w:p w14:paraId="54B3CCBC" w14:textId="77777777" w:rsidR="000A6D11" w:rsidRPr="00967518" w:rsidRDefault="000A6D11" w:rsidP="006A05CB">
            <w:pPr>
              <w:pStyle w:val="TAH"/>
            </w:pPr>
            <w:r w:rsidRPr="00967518">
              <w:t>(kHz)</w:t>
            </w:r>
          </w:p>
        </w:tc>
        <w:tc>
          <w:tcPr>
            <w:tcW w:w="619" w:type="pct"/>
            <w:tcBorders>
              <w:top w:val="nil"/>
              <w:bottom w:val="nil"/>
            </w:tcBorders>
            <w:shd w:val="clear" w:color="auto" w:fill="auto"/>
            <w:tcMar>
              <w:left w:w="45" w:type="dxa"/>
              <w:right w:w="45" w:type="dxa"/>
            </w:tcMar>
            <w:vAlign w:val="center"/>
          </w:tcPr>
          <w:p w14:paraId="10C22822" w14:textId="77777777" w:rsidR="000A6D11" w:rsidRPr="00967518" w:rsidRDefault="000A6D11" w:rsidP="006A05CB">
            <w:pPr>
              <w:pStyle w:val="TAH"/>
            </w:pPr>
          </w:p>
        </w:tc>
        <w:tc>
          <w:tcPr>
            <w:tcW w:w="750" w:type="pct"/>
            <w:gridSpan w:val="2"/>
            <w:tcBorders>
              <w:bottom w:val="nil"/>
            </w:tcBorders>
            <w:shd w:val="clear" w:color="auto" w:fill="auto"/>
            <w:vAlign w:val="center"/>
          </w:tcPr>
          <w:p w14:paraId="038A600B" w14:textId="77777777" w:rsidR="000A6D11" w:rsidRPr="00967518" w:rsidRDefault="000A6D11" w:rsidP="006A05CB">
            <w:pPr>
              <w:pStyle w:val="TAH"/>
            </w:pPr>
            <w:r w:rsidRPr="00967518">
              <w:t>Modulation</w:t>
            </w:r>
          </w:p>
        </w:tc>
        <w:tc>
          <w:tcPr>
            <w:tcW w:w="2057" w:type="pct"/>
            <w:gridSpan w:val="4"/>
            <w:shd w:val="clear" w:color="auto" w:fill="auto"/>
            <w:tcMar>
              <w:left w:w="45" w:type="dxa"/>
              <w:right w:w="45" w:type="dxa"/>
            </w:tcMar>
            <w:vAlign w:val="center"/>
          </w:tcPr>
          <w:p w14:paraId="6E93489B" w14:textId="77777777" w:rsidR="000A6D11" w:rsidRPr="00967518" w:rsidRDefault="000A6D11" w:rsidP="006A05CB">
            <w:pPr>
              <w:pStyle w:val="TAH"/>
            </w:pPr>
            <w:r w:rsidRPr="00967518">
              <w:t>RB allocation (Note 1)</w:t>
            </w:r>
          </w:p>
        </w:tc>
      </w:tr>
      <w:tr w:rsidR="000A6D11" w:rsidRPr="00967518" w14:paraId="2DFDD756" w14:textId="77777777" w:rsidTr="006A05CB">
        <w:trPr>
          <w:trHeight w:val="152"/>
        </w:trPr>
        <w:tc>
          <w:tcPr>
            <w:tcW w:w="478" w:type="pct"/>
            <w:tcBorders>
              <w:top w:val="nil"/>
            </w:tcBorders>
            <w:shd w:val="clear" w:color="auto" w:fill="auto"/>
            <w:tcMar>
              <w:left w:w="28" w:type="dxa"/>
              <w:right w:w="28" w:type="dxa"/>
            </w:tcMar>
            <w:vAlign w:val="center"/>
          </w:tcPr>
          <w:p w14:paraId="1AB18FCB" w14:textId="77777777" w:rsidR="000A6D11" w:rsidRPr="00967518" w:rsidRDefault="000A6D11" w:rsidP="006A05CB">
            <w:pPr>
              <w:pStyle w:val="TAH"/>
              <w:rPr>
                <w:lang w:eastAsia="ja-JP"/>
              </w:rPr>
            </w:pPr>
          </w:p>
        </w:tc>
        <w:tc>
          <w:tcPr>
            <w:tcW w:w="342" w:type="pct"/>
            <w:tcBorders>
              <w:top w:val="nil"/>
            </w:tcBorders>
            <w:shd w:val="clear" w:color="auto" w:fill="auto"/>
            <w:tcMar>
              <w:left w:w="28" w:type="dxa"/>
              <w:right w:w="28" w:type="dxa"/>
            </w:tcMar>
            <w:vAlign w:val="center"/>
          </w:tcPr>
          <w:p w14:paraId="28E62BED" w14:textId="77777777" w:rsidR="000A6D11" w:rsidRPr="00967518" w:rsidRDefault="000A6D11" w:rsidP="006A05CB">
            <w:pPr>
              <w:pStyle w:val="TAH"/>
              <w:rPr>
                <w:lang w:eastAsia="ja-JP"/>
              </w:rPr>
            </w:pPr>
          </w:p>
        </w:tc>
        <w:tc>
          <w:tcPr>
            <w:tcW w:w="344" w:type="pct"/>
            <w:tcBorders>
              <w:top w:val="nil"/>
            </w:tcBorders>
            <w:shd w:val="clear" w:color="auto" w:fill="auto"/>
            <w:tcMar>
              <w:left w:w="23" w:type="dxa"/>
              <w:right w:w="23" w:type="dxa"/>
            </w:tcMar>
            <w:vAlign w:val="center"/>
          </w:tcPr>
          <w:p w14:paraId="212FDA06" w14:textId="77777777" w:rsidR="000A6D11" w:rsidRPr="00967518" w:rsidRDefault="000A6D11" w:rsidP="006A05CB">
            <w:pPr>
              <w:pStyle w:val="TAH"/>
              <w:rPr>
                <w:lang w:eastAsia="ja-JP"/>
              </w:rPr>
            </w:pPr>
          </w:p>
        </w:tc>
        <w:tc>
          <w:tcPr>
            <w:tcW w:w="410" w:type="pct"/>
            <w:tcBorders>
              <w:top w:val="nil"/>
            </w:tcBorders>
            <w:shd w:val="clear" w:color="auto" w:fill="auto"/>
            <w:tcMar>
              <w:left w:w="23" w:type="dxa"/>
              <w:right w:w="23" w:type="dxa"/>
            </w:tcMar>
            <w:vAlign w:val="center"/>
          </w:tcPr>
          <w:p w14:paraId="43CBD120" w14:textId="77777777" w:rsidR="000A6D11" w:rsidRPr="00967518" w:rsidRDefault="000A6D11" w:rsidP="006A05CB">
            <w:pPr>
              <w:pStyle w:val="TAH"/>
              <w:rPr>
                <w:lang w:eastAsia="ja-JP"/>
              </w:rPr>
            </w:pPr>
          </w:p>
        </w:tc>
        <w:tc>
          <w:tcPr>
            <w:tcW w:w="619" w:type="pct"/>
            <w:tcBorders>
              <w:top w:val="nil"/>
              <w:bottom w:val="nil"/>
            </w:tcBorders>
            <w:shd w:val="clear" w:color="auto" w:fill="auto"/>
            <w:tcMar>
              <w:left w:w="45" w:type="dxa"/>
              <w:right w:w="45" w:type="dxa"/>
            </w:tcMar>
            <w:vAlign w:val="center"/>
          </w:tcPr>
          <w:p w14:paraId="7D229442" w14:textId="77777777" w:rsidR="000A6D11" w:rsidRPr="00967518" w:rsidRDefault="000A6D11" w:rsidP="006A05CB">
            <w:pPr>
              <w:pStyle w:val="TAH"/>
              <w:rPr>
                <w:lang w:eastAsia="ja-JP"/>
              </w:rPr>
            </w:pPr>
          </w:p>
        </w:tc>
        <w:tc>
          <w:tcPr>
            <w:tcW w:w="750" w:type="pct"/>
            <w:gridSpan w:val="2"/>
            <w:tcBorders>
              <w:top w:val="nil"/>
            </w:tcBorders>
            <w:shd w:val="clear" w:color="auto" w:fill="auto"/>
            <w:textDirection w:val="btLr"/>
            <w:vAlign w:val="center"/>
          </w:tcPr>
          <w:p w14:paraId="329EADCD" w14:textId="77777777" w:rsidR="000A6D11" w:rsidRPr="00967518" w:rsidRDefault="000A6D11" w:rsidP="006A05CB">
            <w:pPr>
              <w:pStyle w:val="TAH"/>
              <w:rPr>
                <w:lang w:eastAsia="ja-JP"/>
              </w:rPr>
            </w:pPr>
            <w:r w:rsidRPr="00967518">
              <w:t>(Note 2)</w:t>
            </w:r>
          </w:p>
        </w:tc>
        <w:tc>
          <w:tcPr>
            <w:tcW w:w="686" w:type="pct"/>
            <w:gridSpan w:val="2"/>
            <w:shd w:val="clear" w:color="auto" w:fill="auto"/>
            <w:tcMar>
              <w:left w:w="45" w:type="dxa"/>
              <w:right w:w="45" w:type="dxa"/>
            </w:tcMar>
            <w:vAlign w:val="center"/>
          </w:tcPr>
          <w:p w14:paraId="0C7E54D6" w14:textId="77777777" w:rsidR="000A6D11" w:rsidRPr="00967518" w:rsidRDefault="000A6D11" w:rsidP="006A05CB">
            <w:pPr>
              <w:pStyle w:val="TAH"/>
            </w:pPr>
            <w:r w:rsidRPr="00967518">
              <w:t>SCS 15 kHz</w:t>
            </w:r>
          </w:p>
        </w:tc>
        <w:tc>
          <w:tcPr>
            <w:tcW w:w="686" w:type="pct"/>
            <w:shd w:val="clear" w:color="auto" w:fill="auto"/>
            <w:vAlign w:val="center"/>
          </w:tcPr>
          <w:p w14:paraId="65895488" w14:textId="77777777" w:rsidR="000A6D11" w:rsidRPr="00967518" w:rsidRDefault="000A6D11" w:rsidP="006A05CB">
            <w:pPr>
              <w:pStyle w:val="TAH"/>
            </w:pPr>
            <w:r w:rsidRPr="00967518">
              <w:t>SCS 30 kHz</w:t>
            </w:r>
          </w:p>
        </w:tc>
        <w:tc>
          <w:tcPr>
            <w:tcW w:w="685" w:type="pct"/>
            <w:shd w:val="clear" w:color="auto" w:fill="auto"/>
            <w:vAlign w:val="center"/>
          </w:tcPr>
          <w:p w14:paraId="607CC77C" w14:textId="77777777" w:rsidR="000A6D11" w:rsidRPr="00967518" w:rsidRDefault="000A6D11" w:rsidP="006A05CB">
            <w:pPr>
              <w:pStyle w:val="TAH"/>
            </w:pPr>
            <w:r w:rsidRPr="00967518">
              <w:t>SCS 60 kHz</w:t>
            </w:r>
          </w:p>
        </w:tc>
      </w:tr>
      <w:tr w:rsidR="000A6D11" w:rsidRPr="00967518" w14:paraId="12C149A0" w14:textId="77777777" w:rsidTr="006A05CB">
        <w:trPr>
          <w:trHeight w:val="152"/>
        </w:trPr>
        <w:tc>
          <w:tcPr>
            <w:tcW w:w="478" w:type="pct"/>
            <w:shd w:val="clear" w:color="auto" w:fill="auto"/>
            <w:tcMar>
              <w:left w:w="28" w:type="dxa"/>
              <w:right w:w="28" w:type="dxa"/>
            </w:tcMar>
            <w:vAlign w:val="center"/>
          </w:tcPr>
          <w:p w14:paraId="7E3AB84F" w14:textId="77777777" w:rsidR="000A6D11" w:rsidRPr="00967518" w:rsidRDefault="000A6D11" w:rsidP="006A05CB">
            <w:pPr>
              <w:pStyle w:val="TAC"/>
              <w:rPr>
                <w:lang w:eastAsia="ja-JP"/>
              </w:rPr>
            </w:pPr>
            <w:r w:rsidRPr="00967518">
              <w:rPr>
                <w:lang w:eastAsia="ja-JP"/>
              </w:rPr>
              <w:t>1</w:t>
            </w:r>
          </w:p>
        </w:tc>
        <w:tc>
          <w:tcPr>
            <w:tcW w:w="342" w:type="pct"/>
            <w:shd w:val="clear" w:color="auto" w:fill="auto"/>
            <w:tcMar>
              <w:left w:w="28" w:type="dxa"/>
              <w:right w:w="28" w:type="dxa"/>
            </w:tcMar>
          </w:tcPr>
          <w:p w14:paraId="2DBDA623"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5F9B54DF" w14:textId="77777777" w:rsidR="000A6D11" w:rsidRPr="00967518" w:rsidRDefault="000A6D11" w:rsidP="006A05CB">
            <w:pPr>
              <w:pStyle w:val="TAC"/>
              <w:rPr>
                <w:lang w:eastAsia="ja-JP"/>
              </w:rPr>
            </w:pPr>
            <w:r w:rsidRPr="00967518">
              <w:rPr>
                <w:lang w:eastAsia="ja-JP"/>
              </w:rPr>
              <w:t>25</w:t>
            </w:r>
          </w:p>
        </w:tc>
        <w:tc>
          <w:tcPr>
            <w:tcW w:w="410" w:type="pct"/>
            <w:shd w:val="clear" w:color="auto" w:fill="auto"/>
            <w:tcMar>
              <w:left w:w="23" w:type="dxa"/>
              <w:right w:w="23" w:type="dxa"/>
            </w:tcMar>
          </w:tcPr>
          <w:p w14:paraId="6513C5C7"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42974A2B" w14:textId="77777777" w:rsidR="000A6D11" w:rsidRPr="00967518" w:rsidRDefault="000A6D11" w:rsidP="006A05CB">
            <w:pPr>
              <w:pStyle w:val="TAH"/>
              <w:rPr>
                <w:b w:val="0"/>
                <w:lang w:eastAsia="ja-JP"/>
              </w:rPr>
            </w:pPr>
          </w:p>
        </w:tc>
        <w:tc>
          <w:tcPr>
            <w:tcW w:w="202" w:type="pct"/>
            <w:tcBorders>
              <w:bottom w:val="nil"/>
            </w:tcBorders>
            <w:shd w:val="clear" w:color="auto" w:fill="auto"/>
            <w:textDirection w:val="btLr"/>
            <w:vAlign w:val="center"/>
          </w:tcPr>
          <w:p w14:paraId="41053C85" w14:textId="77777777" w:rsidR="000A6D11" w:rsidRPr="00967518" w:rsidRDefault="000A6D11" w:rsidP="006A05CB">
            <w:pPr>
              <w:pStyle w:val="TAC"/>
              <w:rPr>
                <w:lang w:eastAsia="zh-CN"/>
              </w:rPr>
            </w:pPr>
          </w:p>
        </w:tc>
        <w:tc>
          <w:tcPr>
            <w:tcW w:w="548" w:type="pct"/>
            <w:shd w:val="clear" w:color="auto" w:fill="auto"/>
            <w:tcMar>
              <w:left w:w="45" w:type="dxa"/>
              <w:right w:w="45" w:type="dxa"/>
            </w:tcMar>
          </w:tcPr>
          <w:p w14:paraId="00EF9F8C" w14:textId="77777777" w:rsidR="000A6D11" w:rsidRPr="00967518" w:rsidRDefault="000A6D11" w:rsidP="006A05CB">
            <w:pPr>
              <w:pStyle w:val="TAC"/>
              <w:rPr>
                <w:lang w:eastAsia="ja-JP"/>
              </w:rPr>
            </w:pPr>
            <w:r w:rsidRPr="00967518">
              <w:rPr>
                <w:lang w:eastAsia="ja-JP"/>
              </w:rPr>
              <w:t>QPSK</w:t>
            </w:r>
          </w:p>
        </w:tc>
        <w:tc>
          <w:tcPr>
            <w:tcW w:w="686" w:type="pct"/>
            <w:gridSpan w:val="2"/>
            <w:shd w:val="clear" w:color="auto" w:fill="auto"/>
            <w:tcMar>
              <w:left w:w="45" w:type="dxa"/>
              <w:right w:w="45" w:type="dxa"/>
            </w:tcMar>
            <w:vAlign w:val="center"/>
          </w:tcPr>
          <w:p w14:paraId="03C8808D" w14:textId="77777777" w:rsidR="000A6D11" w:rsidRPr="00967518" w:rsidRDefault="000A6D11" w:rsidP="006A05CB">
            <w:pPr>
              <w:pStyle w:val="TAC"/>
              <w:rPr>
                <w:lang w:eastAsia="ja-JP"/>
              </w:rPr>
            </w:pPr>
            <w:r w:rsidRPr="00967518">
              <w:rPr>
                <w:lang w:eastAsia="ja-JP"/>
              </w:rPr>
              <w:t>90@43 (A3)</w:t>
            </w:r>
          </w:p>
        </w:tc>
        <w:tc>
          <w:tcPr>
            <w:tcW w:w="686" w:type="pct"/>
            <w:shd w:val="clear" w:color="auto" w:fill="auto"/>
            <w:vAlign w:val="center"/>
          </w:tcPr>
          <w:p w14:paraId="3DF847AA" w14:textId="77777777" w:rsidR="000A6D11" w:rsidRPr="00967518" w:rsidRDefault="000A6D11" w:rsidP="006A05CB">
            <w:pPr>
              <w:pStyle w:val="TAC"/>
              <w:rPr>
                <w:lang w:eastAsia="ja-JP"/>
              </w:rPr>
            </w:pPr>
            <w:r w:rsidRPr="00967518">
              <w:rPr>
                <w:lang w:eastAsia="ja-JP"/>
              </w:rPr>
              <w:t>45@20 (A3)</w:t>
            </w:r>
          </w:p>
        </w:tc>
        <w:tc>
          <w:tcPr>
            <w:tcW w:w="685" w:type="pct"/>
            <w:shd w:val="clear" w:color="auto" w:fill="auto"/>
            <w:vAlign w:val="center"/>
          </w:tcPr>
          <w:p w14:paraId="78E20AB2" w14:textId="77777777" w:rsidR="000A6D11" w:rsidRPr="00967518" w:rsidRDefault="000A6D11" w:rsidP="006A05CB">
            <w:pPr>
              <w:pStyle w:val="TAC"/>
              <w:rPr>
                <w:lang w:eastAsia="ja-JP"/>
              </w:rPr>
            </w:pPr>
            <w:r w:rsidRPr="00967518">
              <w:rPr>
                <w:lang w:eastAsia="ja-JP"/>
              </w:rPr>
              <w:t>23@8 (A3)</w:t>
            </w:r>
          </w:p>
        </w:tc>
      </w:tr>
      <w:tr w:rsidR="000A6D11" w:rsidRPr="00967518" w14:paraId="62DE4403" w14:textId="77777777" w:rsidTr="006A05CB">
        <w:trPr>
          <w:trHeight w:val="152"/>
        </w:trPr>
        <w:tc>
          <w:tcPr>
            <w:tcW w:w="478" w:type="pct"/>
            <w:shd w:val="clear" w:color="auto" w:fill="auto"/>
            <w:tcMar>
              <w:left w:w="28" w:type="dxa"/>
              <w:right w:w="28" w:type="dxa"/>
            </w:tcMar>
            <w:vAlign w:val="center"/>
          </w:tcPr>
          <w:p w14:paraId="1C323573" w14:textId="77777777" w:rsidR="000A6D11" w:rsidRPr="00967518" w:rsidRDefault="000A6D11" w:rsidP="006A05CB">
            <w:pPr>
              <w:pStyle w:val="TAC"/>
              <w:rPr>
                <w:lang w:eastAsia="zh-CN"/>
              </w:rPr>
            </w:pPr>
            <w:r w:rsidRPr="00967518">
              <w:rPr>
                <w:lang w:eastAsia="zh-CN"/>
              </w:rPr>
              <w:t>2</w:t>
            </w:r>
          </w:p>
        </w:tc>
        <w:tc>
          <w:tcPr>
            <w:tcW w:w="342" w:type="pct"/>
            <w:shd w:val="clear" w:color="auto" w:fill="auto"/>
            <w:tcMar>
              <w:left w:w="28" w:type="dxa"/>
              <w:right w:w="28" w:type="dxa"/>
            </w:tcMar>
          </w:tcPr>
          <w:p w14:paraId="4D394AB4"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vAlign w:val="center"/>
          </w:tcPr>
          <w:p w14:paraId="29F3B1A2" w14:textId="77777777" w:rsidR="000A6D11" w:rsidRPr="00967518" w:rsidRDefault="000A6D11" w:rsidP="006A05CB">
            <w:pPr>
              <w:pStyle w:val="TAC"/>
              <w:rPr>
                <w:lang w:eastAsia="ja-JP"/>
              </w:rPr>
            </w:pPr>
            <w:r w:rsidRPr="00967518">
              <w:rPr>
                <w:lang w:eastAsia="ja-JP"/>
              </w:rPr>
              <w:t>25</w:t>
            </w:r>
          </w:p>
        </w:tc>
        <w:tc>
          <w:tcPr>
            <w:tcW w:w="410" w:type="pct"/>
            <w:shd w:val="clear" w:color="auto" w:fill="auto"/>
            <w:tcMar>
              <w:left w:w="23" w:type="dxa"/>
              <w:right w:w="23" w:type="dxa"/>
            </w:tcMar>
          </w:tcPr>
          <w:p w14:paraId="04F27051"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63CB8C72"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12D7D406"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7CED9F27" w14:textId="77777777" w:rsidR="000A6D11" w:rsidRPr="00967518" w:rsidRDefault="000A6D11" w:rsidP="006A05CB">
            <w:pPr>
              <w:pStyle w:val="TAC"/>
              <w:rPr>
                <w:lang w:eastAsia="ja-JP"/>
              </w:rPr>
            </w:pPr>
            <w:r w:rsidRPr="00967518">
              <w:rPr>
                <w:lang w:eastAsia="ja-JP"/>
              </w:rPr>
              <w:t>256QAM</w:t>
            </w:r>
          </w:p>
        </w:tc>
        <w:tc>
          <w:tcPr>
            <w:tcW w:w="686" w:type="pct"/>
            <w:gridSpan w:val="2"/>
            <w:shd w:val="clear" w:color="auto" w:fill="auto"/>
            <w:tcMar>
              <w:left w:w="45" w:type="dxa"/>
              <w:right w:w="45" w:type="dxa"/>
            </w:tcMar>
            <w:vAlign w:val="center"/>
          </w:tcPr>
          <w:p w14:paraId="42FF851E" w14:textId="77777777" w:rsidR="000A6D11" w:rsidRPr="00967518" w:rsidRDefault="000A6D11" w:rsidP="006A05CB">
            <w:pPr>
              <w:pStyle w:val="TAC"/>
              <w:rPr>
                <w:lang w:eastAsia="ja-JP"/>
              </w:rPr>
            </w:pPr>
            <w:r w:rsidRPr="00967518">
              <w:rPr>
                <w:lang w:eastAsia="ja-JP"/>
              </w:rPr>
              <w:t>90@43 (A3)</w:t>
            </w:r>
          </w:p>
        </w:tc>
        <w:tc>
          <w:tcPr>
            <w:tcW w:w="686" w:type="pct"/>
            <w:shd w:val="clear" w:color="auto" w:fill="auto"/>
            <w:vAlign w:val="center"/>
          </w:tcPr>
          <w:p w14:paraId="5FA2A3BE" w14:textId="77777777" w:rsidR="000A6D11" w:rsidRPr="00967518" w:rsidRDefault="000A6D11" w:rsidP="006A05CB">
            <w:pPr>
              <w:pStyle w:val="TAC"/>
              <w:rPr>
                <w:lang w:eastAsia="ja-JP"/>
              </w:rPr>
            </w:pPr>
            <w:r w:rsidRPr="00967518">
              <w:rPr>
                <w:lang w:eastAsia="ja-JP"/>
              </w:rPr>
              <w:t>45@20 (A3)</w:t>
            </w:r>
          </w:p>
        </w:tc>
        <w:tc>
          <w:tcPr>
            <w:tcW w:w="685" w:type="pct"/>
            <w:shd w:val="clear" w:color="auto" w:fill="auto"/>
            <w:vAlign w:val="center"/>
          </w:tcPr>
          <w:p w14:paraId="7D7093AD" w14:textId="77777777" w:rsidR="000A6D11" w:rsidRPr="00967518" w:rsidRDefault="000A6D11" w:rsidP="006A05CB">
            <w:pPr>
              <w:pStyle w:val="TAC"/>
              <w:rPr>
                <w:lang w:eastAsia="ja-JP"/>
              </w:rPr>
            </w:pPr>
            <w:r w:rsidRPr="00967518">
              <w:rPr>
                <w:lang w:eastAsia="ja-JP"/>
              </w:rPr>
              <w:t>23@8 (A3)</w:t>
            </w:r>
          </w:p>
        </w:tc>
      </w:tr>
      <w:tr w:rsidR="000A6D11" w:rsidRPr="00967518" w14:paraId="20840F16" w14:textId="77777777" w:rsidTr="006A05CB">
        <w:trPr>
          <w:trHeight w:val="152"/>
        </w:trPr>
        <w:tc>
          <w:tcPr>
            <w:tcW w:w="478" w:type="pct"/>
            <w:shd w:val="clear" w:color="auto" w:fill="auto"/>
            <w:tcMar>
              <w:left w:w="28" w:type="dxa"/>
              <w:right w:w="28" w:type="dxa"/>
            </w:tcMar>
            <w:vAlign w:val="center"/>
          </w:tcPr>
          <w:p w14:paraId="03E42426" w14:textId="77777777" w:rsidR="000A6D11" w:rsidRPr="00967518" w:rsidRDefault="000A6D11" w:rsidP="006A05CB">
            <w:pPr>
              <w:pStyle w:val="TAC"/>
              <w:rPr>
                <w:lang w:eastAsia="zh-CN"/>
              </w:rPr>
            </w:pPr>
            <w:r w:rsidRPr="00967518">
              <w:rPr>
                <w:lang w:eastAsia="zh-CN"/>
              </w:rPr>
              <w:t>3</w:t>
            </w:r>
          </w:p>
        </w:tc>
        <w:tc>
          <w:tcPr>
            <w:tcW w:w="342" w:type="pct"/>
            <w:shd w:val="clear" w:color="auto" w:fill="auto"/>
            <w:tcMar>
              <w:left w:w="28" w:type="dxa"/>
              <w:right w:w="28" w:type="dxa"/>
            </w:tcMar>
          </w:tcPr>
          <w:p w14:paraId="624B7F59"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vAlign w:val="center"/>
          </w:tcPr>
          <w:p w14:paraId="0561665B"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04A06F8E"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19E43A6F"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63A26F5E"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69974815" w14:textId="77777777" w:rsidR="000A6D11" w:rsidRPr="00967518" w:rsidRDefault="000A6D11" w:rsidP="006A05CB">
            <w:pPr>
              <w:pStyle w:val="TAC"/>
              <w:rPr>
                <w:lang w:eastAsia="ja-JP"/>
              </w:rPr>
            </w:pPr>
            <w:r w:rsidRPr="00967518">
              <w:rPr>
                <w:lang w:eastAsia="ja-JP"/>
              </w:rPr>
              <w:t>QPSK</w:t>
            </w:r>
          </w:p>
        </w:tc>
        <w:tc>
          <w:tcPr>
            <w:tcW w:w="2057" w:type="pct"/>
            <w:gridSpan w:val="4"/>
            <w:shd w:val="clear" w:color="auto" w:fill="auto"/>
            <w:tcMar>
              <w:left w:w="45" w:type="dxa"/>
              <w:right w:w="45" w:type="dxa"/>
            </w:tcMar>
          </w:tcPr>
          <w:p w14:paraId="6BB52CC9" w14:textId="77777777" w:rsidR="000A6D11" w:rsidRPr="00967518" w:rsidRDefault="000A6D11" w:rsidP="006A05CB">
            <w:pPr>
              <w:pStyle w:val="TAC"/>
              <w:rPr>
                <w:lang w:eastAsia="ja-JP"/>
              </w:rPr>
            </w:pPr>
            <w:r w:rsidRPr="00967518">
              <w:rPr>
                <w:lang w:eastAsia="ja-JP"/>
              </w:rPr>
              <w:t>Edge_1RB_Left (A4)</w:t>
            </w:r>
          </w:p>
        </w:tc>
      </w:tr>
      <w:tr w:rsidR="000A6D11" w:rsidRPr="00967518" w14:paraId="6211634C" w14:textId="77777777" w:rsidTr="006A05CB">
        <w:trPr>
          <w:trHeight w:val="152"/>
        </w:trPr>
        <w:tc>
          <w:tcPr>
            <w:tcW w:w="478" w:type="pct"/>
            <w:shd w:val="clear" w:color="auto" w:fill="auto"/>
            <w:tcMar>
              <w:left w:w="28" w:type="dxa"/>
              <w:right w:w="28" w:type="dxa"/>
            </w:tcMar>
            <w:vAlign w:val="center"/>
          </w:tcPr>
          <w:p w14:paraId="05438069" w14:textId="77777777" w:rsidR="000A6D11" w:rsidRPr="00967518" w:rsidRDefault="000A6D11" w:rsidP="006A05CB">
            <w:pPr>
              <w:pStyle w:val="TAC"/>
              <w:rPr>
                <w:lang w:eastAsia="zh-CN"/>
              </w:rPr>
            </w:pPr>
            <w:r w:rsidRPr="00967518">
              <w:rPr>
                <w:lang w:eastAsia="zh-CN"/>
              </w:rPr>
              <w:t>4</w:t>
            </w:r>
          </w:p>
        </w:tc>
        <w:tc>
          <w:tcPr>
            <w:tcW w:w="342" w:type="pct"/>
            <w:shd w:val="clear" w:color="auto" w:fill="auto"/>
            <w:tcMar>
              <w:left w:w="28" w:type="dxa"/>
              <w:right w:w="28" w:type="dxa"/>
            </w:tcMar>
          </w:tcPr>
          <w:p w14:paraId="09A1DF37"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vAlign w:val="center"/>
          </w:tcPr>
          <w:p w14:paraId="21FCF4C2"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00467DAA"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2B4F854D"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24B9AAB3"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01D66115" w14:textId="77777777" w:rsidR="000A6D11" w:rsidRPr="00967518" w:rsidRDefault="000A6D11" w:rsidP="006A05CB">
            <w:pPr>
              <w:pStyle w:val="TAC"/>
              <w:rPr>
                <w:lang w:eastAsia="ja-JP"/>
              </w:rPr>
            </w:pPr>
            <w:r w:rsidRPr="00967518">
              <w:rPr>
                <w:lang w:eastAsia="ja-JP"/>
              </w:rPr>
              <w:t>64QAM</w:t>
            </w:r>
          </w:p>
        </w:tc>
        <w:tc>
          <w:tcPr>
            <w:tcW w:w="2057" w:type="pct"/>
            <w:gridSpan w:val="4"/>
            <w:shd w:val="clear" w:color="auto" w:fill="auto"/>
            <w:tcMar>
              <w:left w:w="45" w:type="dxa"/>
              <w:right w:w="45" w:type="dxa"/>
            </w:tcMar>
          </w:tcPr>
          <w:p w14:paraId="1857241E" w14:textId="77777777" w:rsidR="000A6D11" w:rsidRPr="00967518" w:rsidRDefault="000A6D11" w:rsidP="006A05CB">
            <w:pPr>
              <w:pStyle w:val="TAC"/>
              <w:rPr>
                <w:lang w:eastAsia="ja-JP"/>
              </w:rPr>
            </w:pPr>
            <w:r w:rsidRPr="00967518">
              <w:rPr>
                <w:lang w:eastAsia="ja-JP"/>
              </w:rPr>
              <w:t>Edge_1RB_Left (A4)</w:t>
            </w:r>
          </w:p>
        </w:tc>
      </w:tr>
      <w:tr w:rsidR="000A6D11" w:rsidRPr="00967518" w14:paraId="1735F894" w14:textId="77777777" w:rsidTr="006A05CB">
        <w:trPr>
          <w:trHeight w:val="152"/>
        </w:trPr>
        <w:tc>
          <w:tcPr>
            <w:tcW w:w="478" w:type="pct"/>
            <w:shd w:val="clear" w:color="auto" w:fill="auto"/>
            <w:tcMar>
              <w:left w:w="28" w:type="dxa"/>
              <w:right w:w="28" w:type="dxa"/>
            </w:tcMar>
            <w:vAlign w:val="center"/>
          </w:tcPr>
          <w:p w14:paraId="501B47A1" w14:textId="77777777" w:rsidR="000A6D11" w:rsidRPr="00967518" w:rsidRDefault="000A6D11" w:rsidP="006A05CB">
            <w:pPr>
              <w:pStyle w:val="TAC"/>
              <w:rPr>
                <w:lang w:eastAsia="zh-CN"/>
              </w:rPr>
            </w:pPr>
            <w:r w:rsidRPr="00967518">
              <w:rPr>
                <w:lang w:eastAsia="zh-CN"/>
              </w:rPr>
              <w:t>5</w:t>
            </w:r>
          </w:p>
        </w:tc>
        <w:tc>
          <w:tcPr>
            <w:tcW w:w="342" w:type="pct"/>
            <w:shd w:val="clear" w:color="auto" w:fill="auto"/>
            <w:tcMar>
              <w:left w:w="28" w:type="dxa"/>
              <w:right w:w="28" w:type="dxa"/>
            </w:tcMar>
          </w:tcPr>
          <w:p w14:paraId="4197D058"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7820862C"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12C84DC2"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295BC40D" w14:textId="77777777" w:rsidR="000A6D11" w:rsidRPr="00967518" w:rsidRDefault="000A6D11" w:rsidP="006A05CB">
            <w:pPr>
              <w:pStyle w:val="TAH"/>
              <w:rPr>
                <w:b w:val="0"/>
                <w:lang w:eastAsia="ja-JP"/>
              </w:rPr>
            </w:pPr>
            <w:r w:rsidRPr="00967518">
              <w:t>Downlink Configuration</w:t>
            </w:r>
          </w:p>
        </w:tc>
        <w:tc>
          <w:tcPr>
            <w:tcW w:w="202" w:type="pct"/>
            <w:tcBorders>
              <w:top w:val="nil"/>
              <w:bottom w:val="nil"/>
            </w:tcBorders>
            <w:shd w:val="clear" w:color="auto" w:fill="auto"/>
            <w:textDirection w:val="btLr"/>
            <w:vAlign w:val="center"/>
          </w:tcPr>
          <w:p w14:paraId="407CDF85" w14:textId="77777777" w:rsidR="000A6D11" w:rsidRPr="00967518" w:rsidRDefault="000A6D11" w:rsidP="006A05CB">
            <w:pPr>
              <w:pStyle w:val="TAC"/>
              <w:rPr>
                <w:lang w:eastAsia="ja-JP"/>
              </w:rPr>
            </w:pPr>
            <w:r w:rsidRPr="00967518">
              <w:rPr>
                <w:lang w:eastAsia="zh-CN"/>
              </w:rPr>
              <w:t>CP-OFDM</w:t>
            </w:r>
          </w:p>
        </w:tc>
        <w:tc>
          <w:tcPr>
            <w:tcW w:w="548" w:type="pct"/>
            <w:shd w:val="clear" w:color="auto" w:fill="auto"/>
            <w:tcMar>
              <w:left w:w="45" w:type="dxa"/>
              <w:right w:w="45" w:type="dxa"/>
            </w:tcMar>
          </w:tcPr>
          <w:p w14:paraId="1197BF05" w14:textId="77777777" w:rsidR="000A6D11" w:rsidRPr="00967518" w:rsidRDefault="000A6D11" w:rsidP="006A05CB">
            <w:pPr>
              <w:pStyle w:val="TAC"/>
              <w:rPr>
                <w:lang w:eastAsia="ja-JP"/>
              </w:rPr>
            </w:pPr>
            <w:r w:rsidRPr="00967518">
              <w:rPr>
                <w:lang w:eastAsia="ja-JP"/>
              </w:rPr>
              <w:t>QPSK</w:t>
            </w:r>
          </w:p>
        </w:tc>
        <w:tc>
          <w:tcPr>
            <w:tcW w:w="686" w:type="pct"/>
            <w:gridSpan w:val="2"/>
            <w:shd w:val="clear" w:color="auto" w:fill="auto"/>
            <w:tcMar>
              <w:left w:w="45" w:type="dxa"/>
              <w:right w:w="45" w:type="dxa"/>
            </w:tcMar>
            <w:vAlign w:val="center"/>
          </w:tcPr>
          <w:p w14:paraId="0587E428" w14:textId="77777777" w:rsidR="000A6D11" w:rsidRPr="00967518" w:rsidRDefault="000A6D11" w:rsidP="006A05CB">
            <w:pPr>
              <w:pStyle w:val="TAC"/>
              <w:rPr>
                <w:lang w:eastAsia="ja-JP"/>
              </w:rPr>
            </w:pPr>
            <w:r w:rsidRPr="00967518">
              <w:rPr>
                <w:lang w:eastAsia="ja-JP"/>
              </w:rPr>
              <w:t>120@0 (A5)</w:t>
            </w:r>
          </w:p>
        </w:tc>
        <w:tc>
          <w:tcPr>
            <w:tcW w:w="686" w:type="pct"/>
            <w:shd w:val="clear" w:color="auto" w:fill="auto"/>
            <w:vAlign w:val="center"/>
          </w:tcPr>
          <w:p w14:paraId="494894FE" w14:textId="77777777" w:rsidR="000A6D11" w:rsidRPr="00967518" w:rsidRDefault="000A6D11" w:rsidP="006A05CB">
            <w:pPr>
              <w:pStyle w:val="TAC"/>
              <w:rPr>
                <w:lang w:eastAsia="ja-JP"/>
              </w:rPr>
            </w:pPr>
            <w:r w:rsidRPr="00967518">
              <w:rPr>
                <w:lang w:eastAsia="ja-JP"/>
              </w:rPr>
              <w:t>60@0 (A5)</w:t>
            </w:r>
          </w:p>
        </w:tc>
        <w:tc>
          <w:tcPr>
            <w:tcW w:w="685" w:type="pct"/>
            <w:shd w:val="clear" w:color="auto" w:fill="auto"/>
            <w:vAlign w:val="center"/>
          </w:tcPr>
          <w:p w14:paraId="0088B28A" w14:textId="77777777" w:rsidR="000A6D11" w:rsidRPr="00967518" w:rsidRDefault="000A6D11" w:rsidP="006A05CB">
            <w:pPr>
              <w:pStyle w:val="TAC"/>
              <w:rPr>
                <w:lang w:eastAsia="ja-JP"/>
              </w:rPr>
            </w:pPr>
            <w:r w:rsidRPr="00967518">
              <w:rPr>
                <w:lang w:eastAsia="ja-JP"/>
              </w:rPr>
              <w:t>30@0 (A5)</w:t>
            </w:r>
          </w:p>
        </w:tc>
      </w:tr>
      <w:tr w:rsidR="000A6D11" w:rsidRPr="00967518" w14:paraId="6DD26AD3" w14:textId="77777777" w:rsidTr="006A05CB">
        <w:trPr>
          <w:trHeight w:val="152"/>
        </w:trPr>
        <w:tc>
          <w:tcPr>
            <w:tcW w:w="478" w:type="pct"/>
            <w:shd w:val="clear" w:color="auto" w:fill="auto"/>
            <w:tcMar>
              <w:left w:w="28" w:type="dxa"/>
              <w:right w:w="28" w:type="dxa"/>
            </w:tcMar>
            <w:vAlign w:val="center"/>
          </w:tcPr>
          <w:p w14:paraId="0C8E1232" w14:textId="77777777" w:rsidR="000A6D11" w:rsidRPr="00967518" w:rsidRDefault="000A6D11" w:rsidP="006A05CB">
            <w:pPr>
              <w:pStyle w:val="TAC"/>
              <w:rPr>
                <w:lang w:eastAsia="zh-CN"/>
              </w:rPr>
            </w:pPr>
            <w:r w:rsidRPr="00967518">
              <w:rPr>
                <w:lang w:eastAsia="zh-CN"/>
              </w:rPr>
              <w:t>6</w:t>
            </w:r>
          </w:p>
        </w:tc>
        <w:tc>
          <w:tcPr>
            <w:tcW w:w="342" w:type="pct"/>
            <w:shd w:val="clear" w:color="auto" w:fill="auto"/>
            <w:tcMar>
              <w:left w:w="28" w:type="dxa"/>
              <w:right w:w="28" w:type="dxa"/>
            </w:tcMar>
          </w:tcPr>
          <w:p w14:paraId="415CD1A2"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20E2FE4C"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3F425B83"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6FBD8961"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554C3171"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6711A8C5" w14:textId="77777777" w:rsidR="000A6D11" w:rsidRPr="00967518" w:rsidRDefault="000A6D11" w:rsidP="006A05CB">
            <w:pPr>
              <w:pStyle w:val="TAC"/>
              <w:rPr>
                <w:lang w:eastAsia="ja-JP"/>
              </w:rPr>
            </w:pPr>
            <w:r w:rsidRPr="00967518">
              <w:rPr>
                <w:lang w:eastAsia="ja-JP"/>
              </w:rPr>
              <w:t>64QAM</w:t>
            </w:r>
          </w:p>
        </w:tc>
        <w:tc>
          <w:tcPr>
            <w:tcW w:w="686" w:type="pct"/>
            <w:gridSpan w:val="2"/>
            <w:shd w:val="clear" w:color="auto" w:fill="auto"/>
            <w:tcMar>
              <w:left w:w="45" w:type="dxa"/>
              <w:right w:w="45" w:type="dxa"/>
            </w:tcMar>
            <w:vAlign w:val="center"/>
          </w:tcPr>
          <w:p w14:paraId="2B847CE9" w14:textId="77777777" w:rsidR="000A6D11" w:rsidRPr="00967518" w:rsidRDefault="000A6D11" w:rsidP="006A05CB">
            <w:pPr>
              <w:pStyle w:val="TAC"/>
              <w:rPr>
                <w:lang w:eastAsia="ja-JP"/>
              </w:rPr>
            </w:pPr>
            <w:r w:rsidRPr="00967518">
              <w:rPr>
                <w:lang w:eastAsia="ja-JP"/>
              </w:rPr>
              <w:t>120@0 (A5)</w:t>
            </w:r>
          </w:p>
        </w:tc>
        <w:tc>
          <w:tcPr>
            <w:tcW w:w="686" w:type="pct"/>
            <w:shd w:val="clear" w:color="auto" w:fill="auto"/>
            <w:vAlign w:val="center"/>
          </w:tcPr>
          <w:p w14:paraId="14B8CD57" w14:textId="77777777" w:rsidR="000A6D11" w:rsidRPr="00967518" w:rsidRDefault="000A6D11" w:rsidP="006A05CB">
            <w:pPr>
              <w:pStyle w:val="TAC"/>
              <w:rPr>
                <w:lang w:eastAsia="ja-JP"/>
              </w:rPr>
            </w:pPr>
            <w:r w:rsidRPr="00967518">
              <w:rPr>
                <w:lang w:eastAsia="ja-JP"/>
              </w:rPr>
              <w:t>60@0 (A5)</w:t>
            </w:r>
          </w:p>
        </w:tc>
        <w:tc>
          <w:tcPr>
            <w:tcW w:w="685" w:type="pct"/>
            <w:shd w:val="clear" w:color="auto" w:fill="auto"/>
            <w:vAlign w:val="center"/>
          </w:tcPr>
          <w:p w14:paraId="10AA3C27" w14:textId="77777777" w:rsidR="000A6D11" w:rsidRPr="00967518" w:rsidRDefault="000A6D11" w:rsidP="006A05CB">
            <w:pPr>
              <w:pStyle w:val="TAC"/>
              <w:rPr>
                <w:lang w:eastAsia="ja-JP"/>
              </w:rPr>
            </w:pPr>
            <w:r w:rsidRPr="00967518">
              <w:rPr>
                <w:lang w:eastAsia="ja-JP"/>
              </w:rPr>
              <w:t>30@0 (A5)</w:t>
            </w:r>
          </w:p>
        </w:tc>
      </w:tr>
      <w:tr w:rsidR="000A6D11" w:rsidRPr="00967518" w14:paraId="3083F7C7" w14:textId="77777777" w:rsidTr="006A05CB">
        <w:trPr>
          <w:trHeight w:val="152"/>
        </w:trPr>
        <w:tc>
          <w:tcPr>
            <w:tcW w:w="478" w:type="pct"/>
            <w:shd w:val="clear" w:color="auto" w:fill="auto"/>
            <w:tcMar>
              <w:left w:w="28" w:type="dxa"/>
              <w:right w:w="28" w:type="dxa"/>
            </w:tcMar>
            <w:vAlign w:val="center"/>
          </w:tcPr>
          <w:p w14:paraId="3C590582" w14:textId="77777777" w:rsidR="000A6D11" w:rsidRPr="00967518" w:rsidRDefault="000A6D11" w:rsidP="006A05CB">
            <w:pPr>
              <w:pStyle w:val="TAC"/>
              <w:rPr>
                <w:lang w:eastAsia="zh-CN"/>
              </w:rPr>
            </w:pPr>
            <w:r w:rsidRPr="00967518">
              <w:rPr>
                <w:lang w:eastAsia="zh-CN"/>
              </w:rPr>
              <w:t>7</w:t>
            </w:r>
          </w:p>
        </w:tc>
        <w:tc>
          <w:tcPr>
            <w:tcW w:w="342" w:type="pct"/>
            <w:shd w:val="clear" w:color="auto" w:fill="auto"/>
            <w:tcMar>
              <w:left w:w="28" w:type="dxa"/>
              <w:right w:w="28" w:type="dxa"/>
            </w:tcMar>
          </w:tcPr>
          <w:p w14:paraId="3E351296"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1516CD7A"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26D571A7"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6575CD36"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734E7DA3"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2536BB12" w14:textId="77777777" w:rsidR="000A6D11" w:rsidRPr="00967518" w:rsidRDefault="000A6D11" w:rsidP="006A05CB">
            <w:pPr>
              <w:pStyle w:val="TAC"/>
              <w:rPr>
                <w:lang w:eastAsia="ja-JP"/>
              </w:rPr>
            </w:pPr>
            <w:r w:rsidRPr="00967518">
              <w:rPr>
                <w:lang w:eastAsia="ja-JP"/>
              </w:rPr>
              <w:t>QPSK</w:t>
            </w:r>
          </w:p>
        </w:tc>
        <w:tc>
          <w:tcPr>
            <w:tcW w:w="686" w:type="pct"/>
            <w:gridSpan w:val="2"/>
            <w:shd w:val="clear" w:color="auto" w:fill="auto"/>
            <w:tcMar>
              <w:left w:w="45" w:type="dxa"/>
              <w:right w:w="45" w:type="dxa"/>
            </w:tcMar>
            <w:vAlign w:val="center"/>
          </w:tcPr>
          <w:p w14:paraId="3FB367E6" w14:textId="2643B80C" w:rsidR="000A6D11" w:rsidRPr="00967518" w:rsidRDefault="00EE17C8" w:rsidP="006A05CB">
            <w:pPr>
              <w:pStyle w:val="TAC"/>
              <w:rPr>
                <w:lang w:eastAsia="ja-JP"/>
              </w:rPr>
            </w:pPr>
            <w:r w:rsidRPr="00967518">
              <w:rPr>
                <w:lang w:eastAsia="ja-JP"/>
              </w:rPr>
              <w:t>175</w:t>
            </w:r>
            <w:r w:rsidR="000A6D11" w:rsidRPr="00967518">
              <w:rPr>
                <w:lang w:eastAsia="ja-JP"/>
              </w:rPr>
              <w:t>@0 (A6)</w:t>
            </w:r>
          </w:p>
        </w:tc>
        <w:tc>
          <w:tcPr>
            <w:tcW w:w="686" w:type="pct"/>
            <w:shd w:val="clear" w:color="auto" w:fill="auto"/>
            <w:vAlign w:val="center"/>
          </w:tcPr>
          <w:p w14:paraId="60A5AB88" w14:textId="77777777" w:rsidR="000A6D11" w:rsidRPr="00967518" w:rsidRDefault="000A6D11" w:rsidP="006A05CB">
            <w:pPr>
              <w:pStyle w:val="TAC"/>
              <w:rPr>
                <w:lang w:eastAsia="ja-JP"/>
              </w:rPr>
            </w:pPr>
            <w:r w:rsidRPr="00967518">
              <w:rPr>
                <w:lang w:eastAsia="ja-JP"/>
              </w:rPr>
              <w:t>88@0 (A6)</w:t>
            </w:r>
          </w:p>
        </w:tc>
        <w:tc>
          <w:tcPr>
            <w:tcW w:w="685" w:type="pct"/>
            <w:shd w:val="clear" w:color="auto" w:fill="auto"/>
            <w:vAlign w:val="center"/>
          </w:tcPr>
          <w:p w14:paraId="4EB27D76" w14:textId="77777777" w:rsidR="000A6D11" w:rsidRPr="00967518" w:rsidRDefault="000A6D11" w:rsidP="006A05CB">
            <w:pPr>
              <w:pStyle w:val="TAC"/>
              <w:rPr>
                <w:lang w:eastAsia="ja-JP"/>
              </w:rPr>
            </w:pPr>
            <w:r w:rsidRPr="00967518">
              <w:rPr>
                <w:lang w:eastAsia="ja-JP"/>
              </w:rPr>
              <w:t>44@0 (A6)</w:t>
            </w:r>
          </w:p>
        </w:tc>
      </w:tr>
      <w:tr w:rsidR="000A6D11" w:rsidRPr="00967518" w14:paraId="66BD1F1D" w14:textId="77777777" w:rsidTr="006A05CB">
        <w:trPr>
          <w:trHeight w:val="152"/>
        </w:trPr>
        <w:tc>
          <w:tcPr>
            <w:tcW w:w="478" w:type="pct"/>
            <w:shd w:val="clear" w:color="auto" w:fill="auto"/>
            <w:tcMar>
              <w:left w:w="28" w:type="dxa"/>
              <w:right w:w="28" w:type="dxa"/>
            </w:tcMar>
            <w:vAlign w:val="center"/>
          </w:tcPr>
          <w:p w14:paraId="51C553F3" w14:textId="77777777" w:rsidR="000A6D11" w:rsidRPr="00967518" w:rsidRDefault="000A6D11" w:rsidP="006A05CB">
            <w:pPr>
              <w:pStyle w:val="TAC"/>
              <w:rPr>
                <w:lang w:eastAsia="zh-CN"/>
              </w:rPr>
            </w:pPr>
            <w:r w:rsidRPr="00967518">
              <w:rPr>
                <w:lang w:eastAsia="zh-CN"/>
              </w:rPr>
              <w:t>8</w:t>
            </w:r>
          </w:p>
        </w:tc>
        <w:tc>
          <w:tcPr>
            <w:tcW w:w="342" w:type="pct"/>
            <w:shd w:val="clear" w:color="auto" w:fill="auto"/>
            <w:tcMar>
              <w:left w:w="28" w:type="dxa"/>
              <w:right w:w="28" w:type="dxa"/>
            </w:tcMar>
          </w:tcPr>
          <w:p w14:paraId="1A327622"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1CEABC90"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74509B5A"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5364D0FE"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5DB27F81"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23D272E6" w14:textId="77777777" w:rsidR="000A6D11" w:rsidRPr="00967518" w:rsidRDefault="000A6D11" w:rsidP="006A05CB">
            <w:pPr>
              <w:pStyle w:val="TAC"/>
              <w:rPr>
                <w:lang w:eastAsia="ja-JP"/>
              </w:rPr>
            </w:pPr>
            <w:r w:rsidRPr="00967518">
              <w:rPr>
                <w:lang w:eastAsia="ja-JP"/>
              </w:rPr>
              <w:t>64QAM</w:t>
            </w:r>
          </w:p>
        </w:tc>
        <w:tc>
          <w:tcPr>
            <w:tcW w:w="686" w:type="pct"/>
            <w:gridSpan w:val="2"/>
            <w:shd w:val="clear" w:color="auto" w:fill="auto"/>
            <w:tcMar>
              <w:left w:w="45" w:type="dxa"/>
              <w:right w:w="45" w:type="dxa"/>
            </w:tcMar>
            <w:vAlign w:val="center"/>
          </w:tcPr>
          <w:p w14:paraId="5B8E9EC5" w14:textId="0EF86088" w:rsidR="000A6D11" w:rsidRPr="00967518" w:rsidRDefault="00EE17C8" w:rsidP="006A05CB">
            <w:pPr>
              <w:pStyle w:val="TAC"/>
              <w:rPr>
                <w:lang w:eastAsia="ja-JP"/>
              </w:rPr>
            </w:pPr>
            <w:r w:rsidRPr="00967518">
              <w:rPr>
                <w:lang w:eastAsia="ja-JP"/>
              </w:rPr>
              <w:t>175</w:t>
            </w:r>
            <w:r w:rsidR="000A6D11" w:rsidRPr="00967518">
              <w:rPr>
                <w:lang w:eastAsia="ja-JP"/>
              </w:rPr>
              <w:t>@0 (A6)</w:t>
            </w:r>
          </w:p>
        </w:tc>
        <w:tc>
          <w:tcPr>
            <w:tcW w:w="686" w:type="pct"/>
            <w:shd w:val="clear" w:color="auto" w:fill="auto"/>
            <w:vAlign w:val="center"/>
          </w:tcPr>
          <w:p w14:paraId="096DD4C5" w14:textId="77777777" w:rsidR="000A6D11" w:rsidRPr="00967518" w:rsidRDefault="000A6D11" w:rsidP="006A05CB">
            <w:pPr>
              <w:pStyle w:val="TAC"/>
              <w:rPr>
                <w:lang w:eastAsia="ja-JP"/>
              </w:rPr>
            </w:pPr>
            <w:r w:rsidRPr="00967518">
              <w:rPr>
                <w:lang w:eastAsia="ja-JP"/>
              </w:rPr>
              <w:t>88@0 (A6)</w:t>
            </w:r>
          </w:p>
        </w:tc>
        <w:tc>
          <w:tcPr>
            <w:tcW w:w="685" w:type="pct"/>
            <w:shd w:val="clear" w:color="auto" w:fill="auto"/>
            <w:vAlign w:val="center"/>
          </w:tcPr>
          <w:p w14:paraId="55883DF1" w14:textId="77777777" w:rsidR="000A6D11" w:rsidRPr="00967518" w:rsidRDefault="000A6D11" w:rsidP="006A05CB">
            <w:pPr>
              <w:pStyle w:val="TAC"/>
              <w:rPr>
                <w:lang w:eastAsia="ja-JP"/>
              </w:rPr>
            </w:pPr>
            <w:r w:rsidRPr="00967518">
              <w:rPr>
                <w:lang w:eastAsia="ja-JP"/>
              </w:rPr>
              <w:t>44@0 (A6)</w:t>
            </w:r>
          </w:p>
        </w:tc>
      </w:tr>
      <w:tr w:rsidR="000A6D11" w:rsidRPr="00967518" w14:paraId="60753CF0" w14:textId="77777777" w:rsidTr="006A05CB">
        <w:trPr>
          <w:trHeight w:val="152"/>
        </w:trPr>
        <w:tc>
          <w:tcPr>
            <w:tcW w:w="478" w:type="pct"/>
            <w:shd w:val="clear" w:color="auto" w:fill="auto"/>
            <w:tcMar>
              <w:left w:w="28" w:type="dxa"/>
              <w:right w:w="28" w:type="dxa"/>
            </w:tcMar>
            <w:vAlign w:val="center"/>
          </w:tcPr>
          <w:p w14:paraId="005F9034" w14:textId="77777777" w:rsidR="000A6D11" w:rsidRPr="00967518" w:rsidRDefault="000A6D11" w:rsidP="006A05CB">
            <w:pPr>
              <w:pStyle w:val="TAC"/>
              <w:rPr>
                <w:lang w:eastAsia="zh-CN"/>
              </w:rPr>
            </w:pPr>
            <w:r w:rsidRPr="00967518">
              <w:rPr>
                <w:lang w:eastAsia="zh-CN"/>
              </w:rPr>
              <w:t>9</w:t>
            </w:r>
          </w:p>
        </w:tc>
        <w:tc>
          <w:tcPr>
            <w:tcW w:w="342" w:type="pct"/>
            <w:shd w:val="clear" w:color="auto" w:fill="auto"/>
            <w:tcMar>
              <w:left w:w="28" w:type="dxa"/>
              <w:right w:w="28" w:type="dxa"/>
            </w:tcMar>
          </w:tcPr>
          <w:p w14:paraId="6D2BC73F"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4387AA1C"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4695BD87"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7994B736"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59458448"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5AF0AD20" w14:textId="77777777" w:rsidR="000A6D11" w:rsidRPr="00967518" w:rsidRDefault="000A6D11" w:rsidP="006A05CB">
            <w:pPr>
              <w:pStyle w:val="TAC"/>
              <w:rPr>
                <w:lang w:eastAsia="ja-JP"/>
              </w:rPr>
            </w:pPr>
            <w:r w:rsidRPr="00967518">
              <w:rPr>
                <w:lang w:eastAsia="ja-JP"/>
              </w:rPr>
              <w:t>QPSK</w:t>
            </w:r>
          </w:p>
        </w:tc>
        <w:tc>
          <w:tcPr>
            <w:tcW w:w="686" w:type="pct"/>
            <w:gridSpan w:val="2"/>
            <w:shd w:val="clear" w:color="auto" w:fill="auto"/>
            <w:tcMar>
              <w:left w:w="45" w:type="dxa"/>
              <w:right w:w="45" w:type="dxa"/>
            </w:tcMar>
            <w:vAlign w:val="center"/>
          </w:tcPr>
          <w:p w14:paraId="5E2E7ED6" w14:textId="77777777" w:rsidR="000A6D11" w:rsidRPr="00967518" w:rsidRDefault="000A6D11" w:rsidP="006A05CB">
            <w:pPr>
              <w:pStyle w:val="TAC"/>
              <w:rPr>
                <w:lang w:eastAsia="ja-JP"/>
              </w:rPr>
            </w:pPr>
            <w:r w:rsidRPr="00967518">
              <w:rPr>
                <w:lang w:eastAsia="ja-JP"/>
              </w:rPr>
              <w:t>220@0 (A7)</w:t>
            </w:r>
          </w:p>
        </w:tc>
        <w:tc>
          <w:tcPr>
            <w:tcW w:w="686" w:type="pct"/>
            <w:shd w:val="clear" w:color="auto" w:fill="auto"/>
            <w:vAlign w:val="center"/>
          </w:tcPr>
          <w:p w14:paraId="38C4CC42" w14:textId="77777777" w:rsidR="000A6D11" w:rsidRPr="00967518" w:rsidRDefault="000A6D11" w:rsidP="006A05CB">
            <w:pPr>
              <w:pStyle w:val="TAC"/>
              <w:rPr>
                <w:lang w:eastAsia="ja-JP"/>
              </w:rPr>
            </w:pPr>
            <w:r w:rsidRPr="00967518">
              <w:rPr>
                <w:lang w:eastAsia="ja-JP"/>
              </w:rPr>
              <w:t>110@0 (A7)</w:t>
            </w:r>
          </w:p>
        </w:tc>
        <w:tc>
          <w:tcPr>
            <w:tcW w:w="685" w:type="pct"/>
            <w:shd w:val="clear" w:color="auto" w:fill="auto"/>
            <w:vAlign w:val="center"/>
          </w:tcPr>
          <w:p w14:paraId="70DCC4C2" w14:textId="77777777" w:rsidR="000A6D11" w:rsidRPr="00967518" w:rsidRDefault="000A6D11" w:rsidP="006A05CB">
            <w:pPr>
              <w:pStyle w:val="TAC"/>
              <w:rPr>
                <w:lang w:eastAsia="ja-JP"/>
              </w:rPr>
            </w:pPr>
            <w:r w:rsidRPr="00967518">
              <w:rPr>
                <w:lang w:eastAsia="ja-JP"/>
              </w:rPr>
              <w:t>55@0 (A7)</w:t>
            </w:r>
          </w:p>
        </w:tc>
      </w:tr>
      <w:tr w:rsidR="000A6D11" w:rsidRPr="00967518" w14:paraId="1A8FDE8A" w14:textId="77777777" w:rsidTr="006A05CB">
        <w:trPr>
          <w:trHeight w:val="152"/>
        </w:trPr>
        <w:tc>
          <w:tcPr>
            <w:tcW w:w="478" w:type="pct"/>
            <w:shd w:val="clear" w:color="auto" w:fill="auto"/>
            <w:tcMar>
              <w:left w:w="28" w:type="dxa"/>
              <w:right w:w="28" w:type="dxa"/>
            </w:tcMar>
            <w:vAlign w:val="center"/>
          </w:tcPr>
          <w:p w14:paraId="0CAFA3C6" w14:textId="77777777" w:rsidR="000A6D11" w:rsidRPr="00967518" w:rsidRDefault="000A6D11" w:rsidP="006A05CB">
            <w:pPr>
              <w:pStyle w:val="TAC"/>
              <w:rPr>
                <w:lang w:eastAsia="zh-CN"/>
              </w:rPr>
            </w:pPr>
            <w:r w:rsidRPr="00967518">
              <w:rPr>
                <w:lang w:eastAsia="zh-CN"/>
              </w:rPr>
              <w:t>10</w:t>
            </w:r>
          </w:p>
        </w:tc>
        <w:tc>
          <w:tcPr>
            <w:tcW w:w="342" w:type="pct"/>
            <w:shd w:val="clear" w:color="auto" w:fill="auto"/>
            <w:tcMar>
              <w:left w:w="28" w:type="dxa"/>
              <w:right w:w="28" w:type="dxa"/>
            </w:tcMar>
          </w:tcPr>
          <w:p w14:paraId="492A9B93"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029F3C89"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31E1F6FD"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44CD09A0"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08F71512"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09F01422" w14:textId="77777777" w:rsidR="000A6D11" w:rsidRPr="00967518" w:rsidRDefault="000A6D11" w:rsidP="006A05CB">
            <w:pPr>
              <w:pStyle w:val="TAC"/>
              <w:rPr>
                <w:lang w:eastAsia="ja-JP"/>
              </w:rPr>
            </w:pPr>
            <w:r w:rsidRPr="00967518">
              <w:rPr>
                <w:lang w:eastAsia="ja-JP"/>
              </w:rPr>
              <w:t>256QAM</w:t>
            </w:r>
          </w:p>
        </w:tc>
        <w:tc>
          <w:tcPr>
            <w:tcW w:w="686" w:type="pct"/>
            <w:gridSpan w:val="2"/>
            <w:shd w:val="clear" w:color="auto" w:fill="auto"/>
            <w:tcMar>
              <w:left w:w="45" w:type="dxa"/>
              <w:right w:w="45" w:type="dxa"/>
            </w:tcMar>
            <w:vAlign w:val="center"/>
          </w:tcPr>
          <w:p w14:paraId="5A40FF7E" w14:textId="77777777" w:rsidR="000A6D11" w:rsidRPr="00967518" w:rsidRDefault="000A6D11" w:rsidP="006A05CB">
            <w:pPr>
              <w:pStyle w:val="TAC"/>
              <w:rPr>
                <w:lang w:eastAsia="ja-JP"/>
              </w:rPr>
            </w:pPr>
            <w:r w:rsidRPr="00967518">
              <w:rPr>
                <w:lang w:eastAsia="ja-JP"/>
              </w:rPr>
              <w:t>220@0 (A7)</w:t>
            </w:r>
          </w:p>
        </w:tc>
        <w:tc>
          <w:tcPr>
            <w:tcW w:w="686" w:type="pct"/>
            <w:shd w:val="clear" w:color="auto" w:fill="auto"/>
            <w:vAlign w:val="center"/>
          </w:tcPr>
          <w:p w14:paraId="0A9665E2" w14:textId="77777777" w:rsidR="000A6D11" w:rsidRPr="00967518" w:rsidRDefault="000A6D11" w:rsidP="006A05CB">
            <w:pPr>
              <w:pStyle w:val="TAC"/>
              <w:rPr>
                <w:lang w:eastAsia="ja-JP"/>
              </w:rPr>
            </w:pPr>
            <w:r w:rsidRPr="00967518">
              <w:rPr>
                <w:lang w:eastAsia="ja-JP"/>
              </w:rPr>
              <w:t>110@0 (A7)</w:t>
            </w:r>
          </w:p>
        </w:tc>
        <w:tc>
          <w:tcPr>
            <w:tcW w:w="685" w:type="pct"/>
            <w:shd w:val="clear" w:color="auto" w:fill="auto"/>
            <w:vAlign w:val="center"/>
          </w:tcPr>
          <w:p w14:paraId="46CF522A" w14:textId="77777777" w:rsidR="000A6D11" w:rsidRPr="00967518" w:rsidRDefault="000A6D11" w:rsidP="006A05CB">
            <w:pPr>
              <w:pStyle w:val="TAC"/>
              <w:rPr>
                <w:lang w:eastAsia="ja-JP"/>
              </w:rPr>
            </w:pPr>
            <w:r w:rsidRPr="00967518">
              <w:rPr>
                <w:lang w:eastAsia="ja-JP"/>
              </w:rPr>
              <w:t>55@0 (A7)</w:t>
            </w:r>
          </w:p>
        </w:tc>
      </w:tr>
      <w:tr w:rsidR="000A6D11" w:rsidRPr="00967518" w14:paraId="517066D1" w14:textId="77777777" w:rsidTr="006A05CB">
        <w:trPr>
          <w:trHeight w:val="152"/>
        </w:trPr>
        <w:tc>
          <w:tcPr>
            <w:tcW w:w="478" w:type="pct"/>
            <w:shd w:val="clear" w:color="auto" w:fill="auto"/>
            <w:tcMar>
              <w:left w:w="28" w:type="dxa"/>
              <w:right w:w="28" w:type="dxa"/>
            </w:tcMar>
            <w:vAlign w:val="center"/>
          </w:tcPr>
          <w:p w14:paraId="1C592056" w14:textId="77777777" w:rsidR="000A6D11" w:rsidRPr="00967518" w:rsidRDefault="000A6D11" w:rsidP="006A05CB">
            <w:pPr>
              <w:pStyle w:val="TAC"/>
              <w:rPr>
                <w:lang w:eastAsia="zh-CN"/>
              </w:rPr>
            </w:pPr>
            <w:r w:rsidRPr="00967518">
              <w:rPr>
                <w:lang w:eastAsia="zh-CN"/>
              </w:rPr>
              <w:t>11</w:t>
            </w:r>
          </w:p>
        </w:tc>
        <w:tc>
          <w:tcPr>
            <w:tcW w:w="342" w:type="pct"/>
            <w:shd w:val="clear" w:color="auto" w:fill="auto"/>
            <w:tcMar>
              <w:left w:w="28" w:type="dxa"/>
              <w:right w:w="28" w:type="dxa"/>
            </w:tcMar>
          </w:tcPr>
          <w:p w14:paraId="223A52AB"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32823247"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47CFA48F"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03E8E8D4" w14:textId="77777777" w:rsidR="000A6D11" w:rsidRPr="00967518" w:rsidRDefault="000A6D11" w:rsidP="006A05CB">
            <w:pPr>
              <w:pStyle w:val="TAH"/>
              <w:rPr>
                <w:b w:val="0"/>
                <w:lang w:eastAsia="ja-JP"/>
              </w:rPr>
            </w:pPr>
          </w:p>
        </w:tc>
        <w:tc>
          <w:tcPr>
            <w:tcW w:w="202" w:type="pct"/>
            <w:tcBorders>
              <w:top w:val="nil"/>
              <w:bottom w:val="nil"/>
            </w:tcBorders>
            <w:shd w:val="clear" w:color="auto" w:fill="auto"/>
            <w:textDirection w:val="btLr"/>
            <w:vAlign w:val="center"/>
          </w:tcPr>
          <w:p w14:paraId="1938CF8E"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337F3974" w14:textId="77777777" w:rsidR="000A6D11" w:rsidRPr="00967518" w:rsidRDefault="000A6D11" w:rsidP="006A05CB">
            <w:pPr>
              <w:pStyle w:val="TAC"/>
              <w:rPr>
                <w:lang w:eastAsia="ja-JP"/>
              </w:rPr>
            </w:pPr>
            <w:r w:rsidRPr="00967518">
              <w:rPr>
                <w:lang w:eastAsia="ja-JP"/>
              </w:rPr>
              <w:t>QPSK</w:t>
            </w:r>
          </w:p>
        </w:tc>
        <w:tc>
          <w:tcPr>
            <w:tcW w:w="2057" w:type="pct"/>
            <w:gridSpan w:val="4"/>
            <w:shd w:val="clear" w:color="auto" w:fill="auto"/>
            <w:tcMar>
              <w:left w:w="45" w:type="dxa"/>
              <w:right w:w="45" w:type="dxa"/>
            </w:tcMar>
            <w:vAlign w:val="center"/>
          </w:tcPr>
          <w:p w14:paraId="32CBD9D4" w14:textId="77777777" w:rsidR="000A6D11" w:rsidRPr="00967518" w:rsidRDefault="000A6D11" w:rsidP="006A05CB">
            <w:pPr>
              <w:pStyle w:val="TAC"/>
              <w:rPr>
                <w:lang w:eastAsia="ja-JP"/>
              </w:rPr>
            </w:pPr>
            <w:r w:rsidRPr="00967518">
              <w:rPr>
                <w:lang w:eastAsia="ja-JP"/>
              </w:rPr>
              <w:t>Outer_Full (A8)</w:t>
            </w:r>
          </w:p>
        </w:tc>
      </w:tr>
      <w:tr w:rsidR="000A6D11" w:rsidRPr="00967518" w14:paraId="675B5DC7" w14:textId="77777777" w:rsidTr="006A05CB">
        <w:trPr>
          <w:trHeight w:val="152"/>
        </w:trPr>
        <w:tc>
          <w:tcPr>
            <w:tcW w:w="478" w:type="pct"/>
            <w:shd w:val="clear" w:color="auto" w:fill="auto"/>
            <w:tcMar>
              <w:left w:w="28" w:type="dxa"/>
              <w:right w:w="28" w:type="dxa"/>
            </w:tcMar>
            <w:vAlign w:val="center"/>
          </w:tcPr>
          <w:p w14:paraId="602540BB" w14:textId="77777777" w:rsidR="000A6D11" w:rsidRPr="00967518" w:rsidRDefault="000A6D11" w:rsidP="006A05CB">
            <w:pPr>
              <w:pStyle w:val="TAC"/>
              <w:rPr>
                <w:lang w:eastAsia="zh-CN"/>
              </w:rPr>
            </w:pPr>
            <w:r w:rsidRPr="00967518">
              <w:rPr>
                <w:lang w:eastAsia="zh-CN"/>
              </w:rPr>
              <w:t>12</w:t>
            </w:r>
          </w:p>
        </w:tc>
        <w:tc>
          <w:tcPr>
            <w:tcW w:w="342" w:type="pct"/>
            <w:shd w:val="clear" w:color="auto" w:fill="auto"/>
            <w:tcMar>
              <w:left w:w="28" w:type="dxa"/>
              <w:right w:w="28" w:type="dxa"/>
            </w:tcMar>
          </w:tcPr>
          <w:p w14:paraId="103139DA" w14:textId="77777777" w:rsidR="000A6D11" w:rsidRPr="00967518" w:rsidRDefault="000A6D11" w:rsidP="006A05CB">
            <w:pPr>
              <w:pStyle w:val="TAC"/>
              <w:rPr>
                <w:lang w:eastAsia="ja-JP"/>
              </w:rPr>
            </w:pPr>
            <w:r w:rsidRPr="00967518">
              <w:rPr>
                <w:lang w:eastAsia="ja-JP"/>
              </w:rPr>
              <w:t>Default</w:t>
            </w:r>
          </w:p>
        </w:tc>
        <w:tc>
          <w:tcPr>
            <w:tcW w:w="344" w:type="pct"/>
            <w:shd w:val="clear" w:color="auto" w:fill="auto"/>
            <w:tcMar>
              <w:left w:w="23" w:type="dxa"/>
              <w:right w:w="23" w:type="dxa"/>
            </w:tcMar>
          </w:tcPr>
          <w:p w14:paraId="4B851399" w14:textId="77777777" w:rsidR="000A6D11" w:rsidRPr="00967518" w:rsidRDefault="000A6D11" w:rsidP="006A05CB">
            <w:pPr>
              <w:pStyle w:val="TAC"/>
              <w:rPr>
                <w:lang w:eastAsia="ja-JP"/>
              </w:rPr>
            </w:pPr>
            <w:r w:rsidRPr="00967518">
              <w:rPr>
                <w:lang w:eastAsia="ja-JP"/>
              </w:rPr>
              <w:t>50</w:t>
            </w:r>
          </w:p>
        </w:tc>
        <w:tc>
          <w:tcPr>
            <w:tcW w:w="410" w:type="pct"/>
            <w:shd w:val="clear" w:color="auto" w:fill="auto"/>
            <w:tcMar>
              <w:left w:w="23" w:type="dxa"/>
              <w:right w:w="23" w:type="dxa"/>
            </w:tcMar>
          </w:tcPr>
          <w:p w14:paraId="4B4D9F49" w14:textId="77777777" w:rsidR="000A6D11" w:rsidRPr="00967518" w:rsidRDefault="000A6D11" w:rsidP="006A05CB">
            <w:pPr>
              <w:pStyle w:val="TAC"/>
              <w:rPr>
                <w:lang w:eastAsia="ja-JP"/>
              </w:rPr>
            </w:pPr>
            <w:r w:rsidRPr="00967518">
              <w:rPr>
                <w:lang w:eastAsia="ja-JP"/>
              </w:rPr>
              <w:t>Default</w:t>
            </w:r>
          </w:p>
        </w:tc>
        <w:tc>
          <w:tcPr>
            <w:tcW w:w="619" w:type="pct"/>
            <w:tcBorders>
              <w:top w:val="nil"/>
            </w:tcBorders>
            <w:shd w:val="clear" w:color="auto" w:fill="auto"/>
            <w:tcMar>
              <w:left w:w="45" w:type="dxa"/>
              <w:right w:w="45" w:type="dxa"/>
            </w:tcMar>
            <w:vAlign w:val="center"/>
          </w:tcPr>
          <w:p w14:paraId="7BE49107" w14:textId="77777777" w:rsidR="000A6D11" w:rsidRPr="00967518" w:rsidRDefault="000A6D11" w:rsidP="006A05CB">
            <w:pPr>
              <w:pStyle w:val="TAH"/>
              <w:rPr>
                <w:b w:val="0"/>
                <w:lang w:eastAsia="ja-JP"/>
              </w:rPr>
            </w:pPr>
          </w:p>
        </w:tc>
        <w:tc>
          <w:tcPr>
            <w:tcW w:w="202" w:type="pct"/>
            <w:tcBorders>
              <w:top w:val="nil"/>
            </w:tcBorders>
            <w:shd w:val="clear" w:color="auto" w:fill="auto"/>
            <w:textDirection w:val="btLr"/>
            <w:vAlign w:val="center"/>
          </w:tcPr>
          <w:p w14:paraId="0A9CADC3"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37C2BAD4" w14:textId="77777777" w:rsidR="000A6D11" w:rsidRPr="00967518" w:rsidRDefault="000A6D11" w:rsidP="006A05CB">
            <w:pPr>
              <w:pStyle w:val="TAC"/>
              <w:rPr>
                <w:lang w:eastAsia="ja-JP"/>
              </w:rPr>
            </w:pPr>
            <w:r w:rsidRPr="00967518">
              <w:rPr>
                <w:lang w:eastAsia="ja-JP"/>
              </w:rPr>
              <w:t>256QAM</w:t>
            </w:r>
          </w:p>
        </w:tc>
        <w:tc>
          <w:tcPr>
            <w:tcW w:w="2057" w:type="pct"/>
            <w:gridSpan w:val="4"/>
            <w:shd w:val="clear" w:color="auto" w:fill="auto"/>
            <w:tcMar>
              <w:left w:w="45" w:type="dxa"/>
              <w:right w:w="45" w:type="dxa"/>
            </w:tcMar>
            <w:vAlign w:val="center"/>
          </w:tcPr>
          <w:p w14:paraId="44861834" w14:textId="77777777" w:rsidR="000A6D11" w:rsidRPr="00967518" w:rsidRDefault="000A6D11" w:rsidP="006A05CB">
            <w:pPr>
              <w:pStyle w:val="TAC"/>
              <w:rPr>
                <w:lang w:eastAsia="ja-JP"/>
              </w:rPr>
            </w:pPr>
            <w:r w:rsidRPr="00967518">
              <w:rPr>
                <w:lang w:eastAsia="ja-JP"/>
              </w:rPr>
              <w:t>Outer_Full (A8)</w:t>
            </w:r>
          </w:p>
        </w:tc>
      </w:tr>
      <w:tr w:rsidR="000A6D11" w:rsidRPr="00967518" w14:paraId="4E65352B" w14:textId="77777777" w:rsidTr="006A05CB">
        <w:trPr>
          <w:trHeight w:val="227"/>
        </w:trPr>
        <w:tc>
          <w:tcPr>
            <w:tcW w:w="5000" w:type="pct"/>
            <w:gridSpan w:val="11"/>
            <w:shd w:val="clear" w:color="auto" w:fill="auto"/>
            <w:tcMar>
              <w:left w:w="28" w:type="dxa"/>
              <w:right w:w="28" w:type="dxa"/>
            </w:tcMar>
            <w:vAlign w:val="center"/>
          </w:tcPr>
          <w:p w14:paraId="372981CC" w14:textId="77777777" w:rsidR="000A6D11" w:rsidRPr="00967518" w:rsidRDefault="000A6D11" w:rsidP="006A05CB">
            <w:pPr>
              <w:pStyle w:val="TAN"/>
              <w:rPr>
                <w:rFonts w:eastAsia="Helvetica"/>
              </w:rPr>
            </w:pPr>
            <w:r w:rsidRPr="00967518">
              <w:t>NOTE 1:</w:t>
            </w:r>
            <w:r w:rsidRPr="00967518">
              <w:tab/>
              <w:t>The specific configuration of each RB allocation is defined in Table 6.1-1 unless otherwise stated in this table.</w:t>
            </w:r>
          </w:p>
        </w:tc>
      </w:tr>
    </w:tbl>
    <w:p w14:paraId="1BB58618" w14:textId="77777777" w:rsidR="000A6D11" w:rsidRPr="00967518" w:rsidRDefault="000A6D11" w:rsidP="000A6D11">
      <w:pPr>
        <w:rPr>
          <w:lang w:eastAsia="zh-CN"/>
        </w:rPr>
      </w:pPr>
    </w:p>
    <w:p w14:paraId="1DE60789" w14:textId="77777777" w:rsidR="000A6D11" w:rsidRPr="00967518" w:rsidRDefault="000A6D11" w:rsidP="000A6D11">
      <w:pPr>
        <w:pStyle w:val="TH"/>
      </w:pPr>
      <w:r w:rsidRPr="00967518">
        <w:t>Table 6.2D.3.4.1-9: Test Configuration table for NS_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433"/>
        <w:gridCol w:w="1670"/>
        <w:gridCol w:w="1430"/>
        <w:gridCol w:w="2044"/>
        <w:gridCol w:w="614"/>
        <w:gridCol w:w="1779"/>
        <w:gridCol w:w="63"/>
        <w:gridCol w:w="1856"/>
        <w:gridCol w:w="74"/>
        <w:gridCol w:w="1907"/>
      </w:tblGrid>
      <w:tr w:rsidR="000A6D11" w:rsidRPr="00967518" w14:paraId="6B6088AB" w14:textId="77777777" w:rsidTr="006A05CB">
        <w:tc>
          <w:tcPr>
            <w:tcW w:w="5000" w:type="pct"/>
            <w:gridSpan w:val="11"/>
            <w:tcBorders>
              <w:top w:val="single" w:sz="4" w:space="0" w:color="auto"/>
              <w:left w:val="single" w:sz="4" w:space="0" w:color="auto"/>
              <w:bottom w:val="single" w:sz="4" w:space="0" w:color="auto"/>
              <w:right w:val="single" w:sz="4" w:space="0" w:color="auto"/>
            </w:tcBorders>
          </w:tcPr>
          <w:p w14:paraId="1CBBCAD2" w14:textId="77777777" w:rsidR="000A6D11" w:rsidRPr="00967518" w:rsidRDefault="000A6D11" w:rsidP="006A05CB">
            <w:pPr>
              <w:pStyle w:val="TAH"/>
              <w:rPr>
                <w:lang w:eastAsia="zh-CN"/>
              </w:rPr>
            </w:pPr>
            <w:r w:rsidRPr="00967518">
              <w:rPr>
                <w:lang w:eastAsia="zh-CN"/>
              </w:rPr>
              <w:t>Initial Conditions</w:t>
            </w:r>
          </w:p>
        </w:tc>
      </w:tr>
      <w:tr w:rsidR="000A6D11" w:rsidRPr="00967518" w14:paraId="061D9276" w14:textId="77777777" w:rsidTr="006A05CB">
        <w:trPr>
          <w:trHeight w:val="255"/>
        </w:trPr>
        <w:tc>
          <w:tcPr>
            <w:tcW w:w="3634" w:type="pct"/>
            <w:gridSpan w:val="7"/>
            <w:vAlign w:val="center"/>
          </w:tcPr>
          <w:p w14:paraId="7167F2AB" w14:textId="77777777" w:rsidR="000A6D11" w:rsidRPr="00967518" w:rsidRDefault="000A6D11" w:rsidP="006A05CB">
            <w:pPr>
              <w:pStyle w:val="TAL"/>
            </w:pPr>
            <w:r w:rsidRPr="00967518">
              <w:t>Test Environment as specified in TS 38.508-1 [5] subclause 4.1</w:t>
            </w:r>
          </w:p>
        </w:tc>
        <w:tc>
          <w:tcPr>
            <w:tcW w:w="1366" w:type="pct"/>
            <w:gridSpan w:val="4"/>
            <w:vAlign w:val="center"/>
          </w:tcPr>
          <w:p w14:paraId="3BD56F5A" w14:textId="77777777" w:rsidR="000A6D11" w:rsidRPr="00967518" w:rsidRDefault="000A6D11" w:rsidP="006A05CB">
            <w:pPr>
              <w:pStyle w:val="TAL"/>
            </w:pPr>
            <w:r w:rsidRPr="00967518">
              <w:t>Normal</w:t>
            </w:r>
          </w:p>
        </w:tc>
      </w:tr>
      <w:tr w:rsidR="000A6D11" w:rsidRPr="00967518" w14:paraId="514F14D3" w14:textId="77777777" w:rsidTr="006A05CB">
        <w:trPr>
          <w:trHeight w:val="255"/>
        </w:trPr>
        <w:tc>
          <w:tcPr>
            <w:tcW w:w="3634" w:type="pct"/>
            <w:gridSpan w:val="7"/>
            <w:vAlign w:val="center"/>
          </w:tcPr>
          <w:p w14:paraId="37886646" w14:textId="77777777" w:rsidR="000A6D11" w:rsidRPr="00967518" w:rsidRDefault="000A6D11" w:rsidP="006A05CB">
            <w:pPr>
              <w:pStyle w:val="TAL"/>
            </w:pPr>
            <w:r w:rsidRPr="00967518">
              <w:t>Test Frequencies as specified in TS 38.508-1 [5] subclause 4.3.1</w:t>
            </w:r>
          </w:p>
        </w:tc>
        <w:tc>
          <w:tcPr>
            <w:tcW w:w="1366" w:type="pct"/>
            <w:gridSpan w:val="4"/>
            <w:vAlign w:val="center"/>
          </w:tcPr>
          <w:p w14:paraId="06C8681F" w14:textId="77777777" w:rsidR="000A6D11" w:rsidRPr="00967518" w:rsidRDefault="000A6D11" w:rsidP="006A05CB">
            <w:pPr>
              <w:pStyle w:val="TAL"/>
            </w:pPr>
            <w:r w:rsidRPr="00967518">
              <w:t>Low range, High range</w:t>
            </w:r>
          </w:p>
        </w:tc>
      </w:tr>
      <w:tr w:rsidR="000A6D11" w:rsidRPr="00967518" w14:paraId="09ADB70E" w14:textId="77777777" w:rsidTr="006A05CB">
        <w:trPr>
          <w:trHeight w:val="255"/>
        </w:trPr>
        <w:tc>
          <w:tcPr>
            <w:tcW w:w="3634" w:type="pct"/>
            <w:gridSpan w:val="7"/>
            <w:vAlign w:val="center"/>
          </w:tcPr>
          <w:p w14:paraId="61DEB8E5" w14:textId="77777777" w:rsidR="000A6D11" w:rsidRPr="00967518" w:rsidRDefault="000A6D11" w:rsidP="006A05CB">
            <w:pPr>
              <w:pStyle w:val="TAL"/>
            </w:pPr>
            <w:r w:rsidRPr="00967518">
              <w:t>Test Channel Bandwidths as specified in TS 38.508-1 [5] subclause 4.3.1</w:t>
            </w:r>
          </w:p>
        </w:tc>
        <w:tc>
          <w:tcPr>
            <w:tcW w:w="1366" w:type="pct"/>
            <w:gridSpan w:val="4"/>
            <w:vAlign w:val="center"/>
          </w:tcPr>
          <w:p w14:paraId="386805A7" w14:textId="77777777" w:rsidR="000A6D11" w:rsidRPr="00967518" w:rsidRDefault="000A6D11" w:rsidP="006A05CB">
            <w:pPr>
              <w:pStyle w:val="TAL"/>
              <w:rPr>
                <w:lang w:eastAsia="zh-CN"/>
              </w:rPr>
            </w:pPr>
            <w:r w:rsidRPr="00967518">
              <w:t>Lowest, Highest</w:t>
            </w:r>
          </w:p>
        </w:tc>
      </w:tr>
      <w:tr w:rsidR="000A6D11" w:rsidRPr="00967518" w14:paraId="13747226" w14:textId="77777777" w:rsidTr="006A05CB">
        <w:trPr>
          <w:trHeight w:val="255"/>
        </w:trPr>
        <w:tc>
          <w:tcPr>
            <w:tcW w:w="3634" w:type="pct"/>
            <w:gridSpan w:val="7"/>
            <w:vAlign w:val="center"/>
          </w:tcPr>
          <w:p w14:paraId="68545053" w14:textId="77777777" w:rsidR="000A6D11" w:rsidRPr="00967518" w:rsidRDefault="000A6D11" w:rsidP="006A05CB">
            <w:pPr>
              <w:pStyle w:val="TAL"/>
            </w:pPr>
            <w:r w:rsidRPr="00967518">
              <w:t>Test SCS as specified in Table 5.3.5-1</w:t>
            </w:r>
          </w:p>
        </w:tc>
        <w:tc>
          <w:tcPr>
            <w:tcW w:w="1366" w:type="pct"/>
            <w:gridSpan w:val="4"/>
            <w:vAlign w:val="center"/>
          </w:tcPr>
          <w:p w14:paraId="059A81DB" w14:textId="77777777" w:rsidR="000A6D11" w:rsidRPr="00967518" w:rsidRDefault="000A6D11" w:rsidP="006A05CB">
            <w:pPr>
              <w:pStyle w:val="TAL"/>
              <w:rPr>
                <w:lang w:eastAsia="zh-CN"/>
              </w:rPr>
            </w:pPr>
            <w:r w:rsidRPr="00967518">
              <w:t>Lowest, Highest</w:t>
            </w:r>
          </w:p>
        </w:tc>
      </w:tr>
      <w:tr w:rsidR="000A6D11" w:rsidRPr="00967518" w14:paraId="7770196E" w14:textId="77777777" w:rsidTr="006A05CB">
        <w:trPr>
          <w:trHeight w:val="227"/>
        </w:trPr>
        <w:tc>
          <w:tcPr>
            <w:tcW w:w="5000" w:type="pct"/>
            <w:gridSpan w:val="11"/>
          </w:tcPr>
          <w:p w14:paraId="754BC922" w14:textId="77777777" w:rsidR="000A6D11" w:rsidRPr="00967518" w:rsidRDefault="000A6D11" w:rsidP="006A05CB">
            <w:pPr>
              <w:pStyle w:val="TAH"/>
            </w:pPr>
            <w:r w:rsidRPr="00967518">
              <w:t>A-MPR test parameters for NS_21</w:t>
            </w:r>
          </w:p>
        </w:tc>
      </w:tr>
      <w:tr w:rsidR="000A6D11" w:rsidRPr="00967518" w14:paraId="6C498830" w14:textId="77777777" w:rsidTr="006A05CB">
        <w:trPr>
          <w:trHeight w:val="195"/>
        </w:trPr>
        <w:tc>
          <w:tcPr>
            <w:tcW w:w="492" w:type="pct"/>
            <w:tcBorders>
              <w:bottom w:val="nil"/>
            </w:tcBorders>
            <w:shd w:val="clear" w:color="auto" w:fill="auto"/>
            <w:tcMar>
              <w:left w:w="28" w:type="dxa"/>
              <w:right w:w="28" w:type="dxa"/>
            </w:tcMar>
            <w:vAlign w:val="center"/>
          </w:tcPr>
          <w:p w14:paraId="228C895F" w14:textId="77777777" w:rsidR="000A6D11" w:rsidRPr="00967518" w:rsidRDefault="000A6D11" w:rsidP="006A05CB">
            <w:pPr>
              <w:pStyle w:val="TAH"/>
              <w:rPr>
                <w:lang w:eastAsia="zh-CN"/>
              </w:rPr>
            </w:pPr>
            <w:r w:rsidRPr="00967518">
              <w:rPr>
                <w:lang w:eastAsia="zh-CN"/>
              </w:rPr>
              <w:t>Test ID</w:t>
            </w:r>
          </w:p>
        </w:tc>
        <w:tc>
          <w:tcPr>
            <w:tcW w:w="502" w:type="pct"/>
            <w:tcBorders>
              <w:bottom w:val="nil"/>
            </w:tcBorders>
            <w:shd w:val="clear" w:color="auto" w:fill="auto"/>
            <w:tcMar>
              <w:left w:w="28" w:type="dxa"/>
              <w:right w:w="28" w:type="dxa"/>
            </w:tcMar>
            <w:vAlign w:val="center"/>
          </w:tcPr>
          <w:p w14:paraId="047ED775" w14:textId="77777777" w:rsidR="000A6D11" w:rsidRPr="00967518" w:rsidRDefault="000A6D11" w:rsidP="006A05CB">
            <w:pPr>
              <w:pStyle w:val="TAH"/>
            </w:pPr>
            <w:r w:rsidRPr="00967518">
              <w:t>Freq</w:t>
            </w:r>
          </w:p>
        </w:tc>
        <w:tc>
          <w:tcPr>
            <w:tcW w:w="585" w:type="pct"/>
            <w:tcBorders>
              <w:bottom w:val="nil"/>
            </w:tcBorders>
            <w:shd w:val="clear" w:color="auto" w:fill="auto"/>
            <w:tcMar>
              <w:left w:w="57" w:type="dxa"/>
              <w:right w:w="57" w:type="dxa"/>
            </w:tcMar>
            <w:vAlign w:val="center"/>
          </w:tcPr>
          <w:p w14:paraId="111C6418" w14:textId="77777777" w:rsidR="000A6D11" w:rsidRPr="00967518" w:rsidRDefault="000A6D11" w:rsidP="006A05CB">
            <w:pPr>
              <w:pStyle w:val="TAH"/>
            </w:pPr>
            <w:r w:rsidRPr="00967518">
              <w:t>ChBw</w:t>
            </w:r>
          </w:p>
        </w:tc>
        <w:tc>
          <w:tcPr>
            <w:tcW w:w="501" w:type="pct"/>
            <w:tcBorders>
              <w:bottom w:val="nil"/>
            </w:tcBorders>
            <w:shd w:val="clear" w:color="auto" w:fill="auto"/>
            <w:tcMar>
              <w:left w:w="57" w:type="dxa"/>
              <w:right w:w="57" w:type="dxa"/>
            </w:tcMar>
            <w:vAlign w:val="center"/>
          </w:tcPr>
          <w:p w14:paraId="0938B63A" w14:textId="77777777" w:rsidR="000A6D11" w:rsidRPr="00967518" w:rsidRDefault="000A6D11" w:rsidP="006A05CB">
            <w:pPr>
              <w:pStyle w:val="TAH"/>
            </w:pPr>
            <w:r w:rsidRPr="00967518">
              <w:t>SCS</w:t>
            </w:r>
          </w:p>
        </w:tc>
        <w:tc>
          <w:tcPr>
            <w:tcW w:w="716" w:type="pct"/>
            <w:tcBorders>
              <w:top w:val="single" w:sz="4" w:space="0" w:color="auto"/>
              <w:bottom w:val="nil"/>
            </w:tcBorders>
            <w:shd w:val="clear" w:color="auto" w:fill="auto"/>
            <w:tcMar>
              <w:left w:w="57" w:type="dxa"/>
              <w:right w:w="57" w:type="dxa"/>
            </w:tcMar>
            <w:vAlign w:val="center"/>
          </w:tcPr>
          <w:p w14:paraId="5FB389D0" w14:textId="77777777" w:rsidR="000A6D11" w:rsidRPr="00967518" w:rsidRDefault="000A6D11" w:rsidP="006A05CB">
            <w:pPr>
              <w:pStyle w:val="TAH"/>
            </w:pPr>
            <w:r w:rsidRPr="00967518">
              <w:t>Downlink</w:t>
            </w:r>
          </w:p>
        </w:tc>
        <w:tc>
          <w:tcPr>
            <w:tcW w:w="2204" w:type="pct"/>
            <w:gridSpan w:val="6"/>
            <w:vAlign w:val="center"/>
          </w:tcPr>
          <w:p w14:paraId="05BAD9FE" w14:textId="77777777" w:rsidR="000A6D11" w:rsidRPr="00967518" w:rsidRDefault="000A6D11" w:rsidP="006A05CB">
            <w:pPr>
              <w:pStyle w:val="TAH"/>
              <w:rPr>
                <w:lang w:eastAsia="zh-CN"/>
              </w:rPr>
            </w:pPr>
            <w:r w:rsidRPr="00967518">
              <w:t>Uplink Configuration</w:t>
            </w:r>
          </w:p>
        </w:tc>
      </w:tr>
      <w:tr w:rsidR="000A6D11" w:rsidRPr="00967518" w14:paraId="23A79F05" w14:textId="77777777" w:rsidTr="006A05CB">
        <w:trPr>
          <w:trHeight w:val="255"/>
        </w:trPr>
        <w:tc>
          <w:tcPr>
            <w:tcW w:w="492" w:type="pct"/>
            <w:tcBorders>
              <w:top w:val="nil"/>
              <w:bottom w:val="nil"/>
            </w:tcBorders>
            <w:shd w:val="clear" w:color="auto" w:fill="auto"/>
            <w:tcMar>
              <w:left w:w="28" w:type="dxa"/>
              <w:right w:w="28" w:type="dxa"/>
            </w:tcMar>
            <w:vAlign w:val="center"/>
          </w:tcPr>
          <w:p w14:paraId="5BFA8C00" w14:textId="77777777" w:rsidR="000A6D11" w:rsidRPr="00967518" w:rsidRDefault="000A6D11" w:rsidP="006A05CB">
            <w:pPr>
              <w:pStyle w:val="TAH"/>
              <w:rPr>
                <w:lang w:eastAsia="zh-CN"/>
              </w:rPr>
            </w:pPr>
          </w:p>
        </w:tc>
        <w:tc>
          <w:tcPr>
            <w:tcW w:w="502" w:type="pct"/>
            <w:tcBorders>
              <w:top w:val="nil"/>
              <w:bottom w:val="nil"/>
            </w:tcBorders>
            <w:shd w:val="clear" w:color="auto" w:fill="auto"/>
            <w:tcMar>
              <w:left w:w="28" w:type="dxa"/>
              <w:right w:w="28" w:type="dxa"/>
            </w:tcMar>
            <w:vAlign w:val="center"/>
          </w:tcPr>
          <w:p w14:paraId="35D9D1DD" w14:textId="77777777" w:rsidR="000A6D11" w:rsidRPr="00967518" w:rsidRDefault="000A6D11" w:rsidP="006A05CB">
            <w:pPr>
              <w:pStyle w:val="TAH"/>
            </w:pPr>
          </w:p>
        </w:tc>
        <w:tc>
          <w:tcPr>
            <w:tcW w:w="585" w:type="pct"/>
            <w:tcBorders>
              <w:top w:val="nil"/>
              <w:bottom w:val="nil"/>
            </w:tcBorders>
            <w:shd w:val="clear" w:color="auto" w:fill="auto"/>
            <w:tcMar>
              <w:left w:w="57" w:type="dxa"/>
              <w:right w:w="57" w:type="dxa"/>
            </w:tcMar>
            <w:vAlign w:val="center"/>
          </w:tcPr>
          <w:p w14:paraId="0054DA6A" w14:textId="77777777" w:rsidR="000A6D11" w:rsidRPr="00967518" w:rsidRDefault="000A6D11" w:rsidP="006A05CB">
            <w:pPr>
              <w:pStyle w:val="TAH"/>
            </w:pPr>
          </w:p>
        </w:tc>
        <w:tc>
          <w:tcPr>
            <w:tcW w:w="501" w:type="pct"/>
            <w:tcBorders>
              <w:top w:val="nil"/>
              <w:bottom w:val="nil"/>
            </w:tcBorders>
            <w:shd w:val="clear" w:color="auto" w:fill="auto"/>
            <w:tcMar>
              <w:left w:w="57" w:type="dxa"/>
              <w:right w:w="57" w:type="dxa"/>
            </w:tcMar>
            <w:vAlign w:val="center"/>
          </w:tcPr>
          <w:p w14:paraId="524BC0CA" w14:textId="77777777" w:rsidR="000A6D11" w:rsidRPr="00967518" w:rsidRDefault="000A6D11" w:rsidP="006A05CB">
            <w:pPr>
              <w:pStyle w:val="TAH"/>
            </w:pPr>
          </w:p>
        </w:tc>
        <w:tc>
          <w:tcPr>
            <w:tcW w:w="716" w:type="pct"/>
            <w:tcBorders>
              <w:top w:val="nil"/>
              <w:bottom w:val="nil"/>
            </w:tcBorders>
            <w:shd w:val="clear" w:color="auto" w:fill="auto"/>
            <w:tcMar>
              <w:left w:w="57" w:type="dxa"/>
              <w:right w:w="57" w:type="dxa"/>
            </w:tcMar>
            <w:vAlign w:val="center"/>
          </w:tcPr>
          <w:p w14:paraId="3F2FECA3" w14:textId="77777777" w:rsidR="000A6D11" w:rsidRPr="00967518" w:rsidRDefault="000A6D11" w:rsidP="006A05CB">
            <w:pPr>
              <w:pStyle w:val="TAH"/>
            </w:pPr>
            <w:r w:rsidRPr="00967518">
              <w:t>Configuration</w:t>
            </w:r>
          </w:p>
        </w:tc>
        <w:tc>
          <w:tcPr>
            <w:tcW w:w="860" w:type="pct"/>
            <w:gridSpan w:val="3"/>
            <w:tcBorders>
              <w:bottom w:val="nil"/>
            </w:tcBorders>
            <w:shd w:val="clear" w:color="auto" w:fill="auto"/>
            <w:vAlign w:val="center"/>
          </w:tcPr>
          <w:p w14:paraId="2C95F69E" w14:textId="77777777" w:rsidR="000A6D11" w:rsidRPr="00967518" w:rsidRDefault="000A6D11" w:rsidP="006A05CB">
            <w:pPr>
              <w:pStyle w:val="TAH"/>
              <w:rPr>
                <w:lang w:eastAsia="zh-CN"/>
              </w:rPr>
            </w:pPr>
            <w:r w:rsidRPr="00967518">
              <w:rPr>
                <w:lang w:eastAsia="zh-CN"/>
              </w:rPr>
              <w:t>Modulation</w:t>
            </w:r>
          </w:p>
        </w:tc>
        <w:tc>
          <w:tcPr>
            <w:tcW w:w="1344" w:type="pct"/>
            <w:gridSpan w:val="3"/>
            <w:shd w:val="clear" w:color="auto" w:fill="auto"/>
            <w:vAlign w:val="center"/>
          </w:tcPr>
          <w:p w14:paraId="1022D73B" w14:textId="77777777" w:rsidR="000A6D11" w:rsidRPr="00967518" w:rsidRDefault="000A6D11" w:rsidP="006A05CB">
            <w:pPr>
              <w:pStyle w:val="TAH"/>
              <w:rPr>
                <w:lang w:eastAsia="zh-CN"/>
              </w:rPr>
            </w:pPr>
            <w:r w:rsidRPr="00967518">
              <w:rPr>
                <w:lang w:eastAsia="zh-CN"/>
              </w:rPr>
              <w:t>RB allocation (Note 1)</w:t>
            </w:r>
          </w:p>
        </w:tc>
      </w:tr>
      <w:tr w:rsidR="000A6D11" w:rsidRPr="00967518" w14:paraId="2A56F3DD" w14:textId="77777777" w:rsidTr="006A05CB">
        <w:trPr>
          <w:trHeight w:val="53"/>
        </w:trPr>
        <w:tc>
          <w:tcPr>
            <w:tcW w:w="492" w:type="pct"/>
            <w:tcBorders>
              <w:top w:val="nil"/>
            </w:tcBorders>
            <w:shd w:val="clear" w:color="auto" w:fill="auto"/>
            <w:tcMar>
              <w:left w:w="28" w:type="dxa"/>
              <w:right w:w="28" w:type="dxa"/>
            </w:tcMar>
            <w:vAlign w:val="center"/>
          </w:tcPr>
          <w:p w14:paraId="708C3936" w14:textId="77777777" w:rsidR="000A6D11" w:rsidRPr="00967518" w:rsidRDefault="000A6D11" w:rsidP="006A05CB">
            <w:pPr>
              <w:pStyle w:val="TAH"/>
              <w:rPr>
                <w:lang w:eastAsia="zh-CN"/>
              </w:rPr>
            </w:pPr>
          </w:p>
        </w:tc>
        <w:tc>
          <w:tcPr>
            <w:tcW w:w="502" w:type="pct"/>
            <w:tcBorders>
              <w:top w:val="nil"/>
            </w:tcBorders>
            <w:shd w:val="clear" w:color="auto" w:fill="auto"/>
            <w:tcMar>
              <w:left w:w="28" w:type="dxa"/>
              <w:right w:w="28" w:type="dxa"/>
            </w:tcMar>
            <w:vAlign w:val="center"/>
          </w:tcPr>
          <w:p w14:paraId="4E7BC7E0" w14:textId="77777777" w:rsidR="000A6D11" w:rsidRPr="00967518" w:rsidRDefault="000A6D11" w:rsidP="006A05CB">
            <w:pPr>
              <w:pStyle w:val="TAH"/>
            </w:pPr>
          </w:p>
        </w:tc>
        <w:tc>
          <w:tcPr>
            <w:tcW w:w="585" w:type="pct"/>
            <w:tcBorders>
              <w:top w:val="nil"/>
            </w:tcBorders>
            <w:shd w:val="clear" w:color="auto" w:fill="auto"/>
            <w:tcMar>
              <w:left w:w="57" w:type="dxa"/>
              <w:right w:w="57" w:type="dxa"/>
            </w:tcMar>
            <w:vAlign w:val="center"/>
          </w:tcPr>
          <w:p w14:paraId="7DAFAE91" w14:textId="77777777" w:rsidR="000A6D11" w:rsidRPr="00967518" w:rsidRDefault="000A6D11" w:rsidP="006A05CB">
            <w:pPr>
              <w:pStyle w:val="TAH"/>
            </w:pPr>
          </w:p>
        </w:tc>
        <w:tc>
          <w:tcPr>
            <w:tcW w:w="501" w:type="pct"/>
            <w:tcBorders>
              <w:top w:val="nil"/>
            </w:tcBorders>
            <w:shd w:val="clear" w:color="auto" w:fill="auto"/>
            <w:tcMar>
              <w:left w:w="57" w:type="dxa"/>
              <w:right w:w="57" w:type="dxa"/>
            </w:tcMar>
            <w:vAlign w:val="center"/>
          </w:tcPr>
          <w:p w14:paraId="57C8FAD8" w14:textId="77777777" w:rsidR="000A6D11" w:rsidRPr="00967518" w:rsidRDefault="000A6D11" w:rsidP="006A05CB">
            <w:pPr>
              <w:pStyle w:val="TAH"/>
            </w:pPr>
          </w:p>
        </w:tc>
        <w:tc>
          <w:tcPr>
            <w:tcW w:w="716" w:type="pct"/>
            <w:tcBorders>
              <w:top w:val="nil"/>
              <w:bottom w:val="single" w:sz="4" w:space="0" w:color="auto"/>
            </w:tcBorders>
            <w:shd w:val="clear" w:color="auto" w:fill="auto"/>
            <w:tcMar>
              <w:left w:w="57" w:type="dxa"/>
              <w:right w:w="57" w:type="dxa"/>
            </w:tcMar>
            <w:vAlign w:val="center"/>
          </w:tcPr>
          <w:p w14:paraId="544C0835" w14:textId="77777777" w:rsidR="000A6D11" w:rsidRPr="00967518" w:rsidRDefault="000A6D11" w:rsidP="006A05CB">
            <w:pPr>
              <w:pStyle w:val="TAH"/>
            </w:pPr>
          </w:p>
        </w:tc>
        <w:tc>
          <w:tcPr>
            <w:tcW w:w="860" w:type="pct"/>
            <w:gridSpan w:val="3"/>
            <w:tcBorders>
              <w:top w:val="nil"/>
            </w:tcBorders>
            <w:shd w:val="clear" w:color="auto" w:fill="auto"/>
            <w:vAlign w:val="center"/>
          </w:tcPr>
          <w:p w14:paraId="03E3CDFF" w14:textId="77777777" w:rsidR="000A6D11" w:rsidRPr="00967518" w:rsidRDefault="000A6D11" w:rsidP="006A05CB">
            <w:pPr>
              <w:pStyle w:val="TAH"/>
              <w:rPr>
                <w:lang w:eastAsia="zh-CN"/>
              </w:rPr>
            </w:pPr>
            <w:r w:rsidRPr="00967518">
              <w:rPr>
                <w:lang w:eastAsia="zh-CN"/>
              </w:rPr>
              <w:t>(Note 2)</w:t>
            </w:r>
          </w:p>
        </w:tc>
        <w:tc>
          <w:tcPr>
            <w:tcW w:w="650" w:type="pct"/>
            <w:shd w:val="clear" w:color="auto" w:fill="auto"/>
            <w:vAlign w:val="center"/>
          </w:tcPr>
          <w:p w14:paraId="556262F6" w14:textId="77777777" w:rsidR="000A6D11" w:rsidRPr="00967518" w:rsidRDefault="000A6D11" w:rsidP="006A05CB">
            <w:pPr>
              <w:pStyle w:val="TAH"/>
              <w:rPr>
                <w:lang w:eastAsia="zh-CN"/>
              </w:rPr>
            </w:pPr>
            <w:r w:rsidRPr="00967518">
              <w:rPr>
                <w:lang w:eastAsia="zh-CN"/>
              </w:rPr>
              <w:t>SCS</w:t>
            </w:r>
            <w:r w:rsidRPr="00967518">
              <w:rPr>
                <w:lang w:eastAsia="zh-CN"/>
              </w:rPr>
              <w:br/>
              <w:t>15 kHz</w:t>
            </w:r>
          </w:p>
        </w:tc>
        <w:tc>
          <w:tcPr>
            <w:tcW w:w="694" w:type="pct"/>
            <w:gridSpan w:val="2"/>
            <w:shd w:val="clear" w:color="auto" w:fill="auto"/>
            <w:vAlign w:val="center"/>
          </w:tcPr>
          <w:p w14:paraId="3A7B6177" w14:textId="77777777" w:rsidR="000A6D11" w:rsidRPr="00967518" w:rsidRDefault="000A6D11" w:rsidP="006A05CB">
            <w:pPr>
              <w:pStyle w:val="TAH"/>
              <w:rPr>
                <w:lang w:eastAsia="zh-CN"/>
              </w:rPr>
            </w:pPr>
            <w:r w:rsidRPr="00967518">
              <w:rPr>
                <w:lang w:eastAsia="zh-CN"/>
              </w:rPr>
              <w:t>SCS</w:t>
            </w:r>
            <w:r w:rsidRPr="00967518">
              <w:rPr>
                <w:lang w:eastAsia="zh-CN"/>
              </w:rPr>
              <w:br/>
              <w:t>30 kHz</w:t>
            </w:r>
          </w:p>
        </w:tc>
      </w:tr>
      <w:tr w:rsidR="000A6D11" w:rsidRPr="00967518" w14:paraId="3C4B5AE8" w14:textId="77777777" w:rsidTr="006A05CB">
        <w:trPr>
          <w:trHeight w:val="227"/>
        </w:trPr>
        <w:tc>
          <w:tcPr>
            <w:tcW w:w="492" w:type="pct"/>
            <w:shd w:val="clear" w:color="auto" w:fill="auto"/>
            <w:tcMar>
              <w:left w:w="28" w:type="dxa"/>
              <w:right w:w="28" w:type="dxa"/>
            </w:tcMar>
            <w:vAlign w:val="center"/>
          </w:tcPr>
          <w:p w14:paraId="64D632C2" w14:textId="77777777" w:rsidR="000A6D11" w:rsidRPr="00967518" w:rsidRDefault="000A6D11" w:rsidP="006A05CB">
            <w:pPr>
              <w:pStyle w:val="TAC"/>
              <w:rPr>
                <w:rFonts w:eastAsia="SimSun"/>
                <w:lang w:eastAsia="zh-CN"/>
              </w:rPr>
            </w:pPr>
            <w:r w:rsidRPr="00967518">
              <w:rPr>
                <w:rFonts w:eastAsia="SimSun"/>
                <w:lang w:eastAsia="zh-CN"/>
              </w:rPr>
              <w:t>1</w:t>
            </w:r>
          </w:p>
        </w:tc>
        <w:tc>
          <w:tcPr>
            <w:tcW w:w="502" w:type="pct"/>
            <w:shd w:val="clear" w:color="auto" w:fill="auto"/>
            <w:tcMar>
              <w:left w:w="28" w:type="dxa"/>
              <w:right w:w="28" w:type="dxa"/>
            </w:tcMar>
            <w:vAlign w:val="center"/>
          </w:tcPr>
          <w:p w14:paraId="086635A4" w14:textId="77777777" w:rsidR="000A6D11" w:rsidRPr="00967518" w:rsidRDefault="000A6D11" w:rsidP="006A05CB">
            <w:pPr>
              <w:pStyle w:val="TAC"/>
              <w:rPr>
                <w:rFonts w:eastAsia="SimSun"/>
              </w:rPr>
            </w:pPr>
            <w:r w:rsidRPr="00967518">
              <w:rPr>
                <w:rFonts w:eastAsia="SimSun"/>
              </w:rPr>
              <w:t>Low</w:t>
            </w:r>
          </w:p>
        </w:tc>
        <w:tc>
          <w:tcPr>
            <w:tcW w:w="585" w:type="pct"/>
            <w:shd w:val="clear" w:color="auto" w:fill="auto"/>
            <w:tcMar>
              <w:left w:w="23" w:type="dxa"/>
              <w:right w:w="23" w:type="dxa"/>
            </w:tcMar>
            <w:vAlign w:val="center"/>
          </w:tcPr>
          <w:p w14:paraId="54247D0A"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16DDC5C6" w14:textId="77777777" w:rsidR="000A6D11" w:rsidRPr="00967518" w:rsidRDefault="000A6D11" w:rsidP="006A05CB">
            <w:pPr>
              <w:pStyle w:val="TAC"/>
              <w:rPr>
                <w:rFonts w:eastAsia="SimSun"/>
              </w:rPr>
            </w:pPr>
            <w:r w:rsidRPr="00967518">
              <w:rPr>
                <w:rFonts w:eastAsia="SimSun"/>
              </w:rPr>
              <w:t>Default</w:t>
            </w:r>
          </w:p>
        </w:tc>
        <w:tc>
          <w:tcPr>
            <w:tcW w:w="716" w:type="pct"/>
            <w:tcBorders>
              <w:bottom w:val="nil"/>
            </w:tcBorders>
            <w:shd w:val="clear" w:color="auto" w:fill="auto"/>
            <w:tcMar>
              <w:left w:w="45" w:type="dxa"/>
              <w:right w:w="45" w:type="dxa"/>
            </w:tcMar>
            <w:vAlign w:val="center"/>
          </w:tcPr>
          <w:p w14:paraId="54F8E7F0" w14:textId="77777777" w:rsidR="000A6D11" w:rsidRPr="00967518" w:rsidRDefault="000A6D11" w:rsidP="006A05CB">
            <w:pPr>
              <w:pStyle w:val="TAC"/>
              <w:rPr>
                <w:rFonts w:eastAsia="SimSun"/>
                <w:lang w:eastAsia="zh-CN"/>
              </w:rPr>
            </w:pPr>
          </w:p>
        </w:tc>
        <w:tc>
          <w:tcPr>
            <w:tcW w:w="215" w:type="pct"/>
            <w:tcBorders>
              <w:bottom w:val="nil"/>
            </w:tcBorders>
            <w:shd w:val="clear" w:color="auto" w:fill="auto"/>
            <w:textDirection w:val="btLr"/>
            <w:vAlign w:val="center"/>
          </w:tcPr>
          <w:p w14:paraId="6BE6C611"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0F4958E3" w14:textId="77777777" w:rsidR="000A6D11" w:rsidRPr="00967518" w:rsidRDefault="000A6D11" w:rsidP="006A05CB">
            <w:pPr>
              <w:pStyle w:val="TAC"/>
              <w:rPr>
                <w:rFonts w:eastAsia="SimSun"/>
              </w:rPr>
            </w:pPr>
            <w:r w:rsidRPr="00967518">
              <w:rPr>
                <w:rFonts w:eastAsia="SimSun"/>
              </w:rPr>
              <w:t>QPSK</w:t>
            </w:r>
          </w:p>
        </w:tc>
        <w:tc>
          <w:tcPr>
            <w:tcW w:w="1344" w:type="pct"/>
            <w:gridSpan w:val="3"/>
            <w:shd w:val="clear" w:color="auto" w:fill="auto"/>
            <w:tcMar>
              <w:left w:w="45" w:type="dxa"/>
              <w:right w:w="45" w:type="dxa"/>
            </w:tcMar>
            <w:vAlign w:val="center"/>
          </w:tcPr>
          <w:p w14:paraId="0BE3C6B9" w14:textId="77777777" w:rsidR="000A6D11" w:rsidRPr="00967518" w:rsidRDefault="000A6D11" w:rsidP="006A05CB">
            <w:pPr>
              <w:pStyle w:val="TAC"/>
              <w:rPr>
                <w:rFonts w:eastAsia="SimSun"/>
              </w:rPr>
            </w:pPr>
            <w:r w:rsidRPr="00967518">
              <w:rPr>
                <w:rFonts w:eastAsia="SimSun"/>
              </w:rPr>
              <w:t>Edge_1RB_Left</w:t>
            </w:r>
          </w:p>
        </w:tc>
      </w:tr>
      <w:tr w:rsidR="000A6D11" w:rsidRPr="00967518" w14:paraId="2819E98E" w14:textId="77777777" w:rsidTr="006A05CB">
        <w:trPr>
          <w:trHeight w:val="227"/>
        </w:trPr>
        <w:tc>
          <w:tcPr>
            <w:tcW w:w="492" w:type="pct"/>
            <w:shd w:val="clear" w:color="auto" w:fill="auto"/>
            <w:tcMar>
              <w:left w:w="28" w:type="dxa"/>
              <w:right w:w="28" w:type="dxa"/>
            </w:tcMar>
            <w:vAlign w:val="center"/>
          </w:tcPr>
          <w:p w14:paraId="31EB5CDC" w14:textId="77777777" w:rsidR="000A6D11" w:rsidRPr="00967518" w:rsidRDefault="000A6D11" w:rsidP="006A05CB">
            <w:pPr>
              <w:pStyle w:val="TAC"/>
              <w:rPr>
                <w:rFonts w:eastAsia="SimSun"/>
                <w:lang w:eastAsia="zh-CN"/>
              </w:rPr>
            </w:pPr>
            <w:r w:rsidRPr="00967518">
              <w:rPr>
                <w:rFonts w:eastAsia="SimSun"/>
                <w:lang w:eastAsia="zh-CN"/>
              </w:rPr>
              <w:t>2</w:t>
            </w:r>
          </w:p>
        </w:tc>
        <w:tc>
          <w:tcPr>
            <w:tcW w:w="502" w:type="pct"/>
            <w:shd w:val="clear" w:color="auto" w:fill="auto"/>
            <w:tcMar>
              <w:left w:w="28" w:type="dxa"/>
              <w:right w:w="28" w:type="dxa"/>
            </w:tcMar>
            <w:vAlign w:val="center"/>
          </w:tcPr>
          <w:p w14:paraId="2D5630F3" w14:textId="77777777" w:rsidR="000A6D11" w:rsidRPr="00967518" w:rsidRDefault="000A6D11" w:rsidP="006A05CB">
            <w:pPr>
              <w:pStyle w:val="TAC"/>
              <w:rPr>
                <w:rFonts w:eastAsia="SimSun"/>
              </w:rPr>
            </w:pPr>
            <w:r w:rsidRPr="00967518">
              <w:rPr>
                <w:rFonts w:eastAsia="SimSun"/>
              </w:rPr>
              <w:t>High</w:t>
            </w:r>
          </w:p>
        </w:tc>
        <w:tc>
          <w:tcPr>
            <w:tcW w:w="585" w:type="pct"/>
            <w:shd w:val="clear" w:color="auto" w:fill="auto"/>
            <w:tcMar>
              <w:left w:w="23" w:type="dxa"/>
              <w:right w:w="23" w:type="dxa"/>
            </w:tcMar>
            <w:vAlign w:val="center"/>
          </w:tcPr>
          <w:p w14:paraId="5EA0A9A0"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549846AD"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0DC35BC"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4B0653CC"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4CC9A588" w14:textId="77777777" w:rsidR="000A6D11" w:rsidRPr="00967518" w:rsidRDefault="000A6D11" w:rsidP="006A05CB">
            <w:pPr>
              <w:pStyle w:val="TAC"/>
              <w:rPr>
                <w:rFonts w:eastAsia="SimSun"/>
              </w:rPr>
            </w:pPr>
            <w:r w:rsidRPr="00967518">
              <w:rPr>
                <w:rFonts w:eastAsia="SimSun"/>
              </w:rPr>
              <w:t>QPSK</w:t>
            </w:r>
          </w:p>
        </w:tc>
        <w:tc>
          <w:tcPr>
            <w:tcW w:w="1344" w:type="pct"/>
            <w:gridSpan w:val="3"/>
            <w:shd w:val="clear" w:color="auto" w:fill="auto"/>
            <w:tcMar>
              <w:left w:w="45" w:type="dxa"/>
              <w:right w:w="45" w:type="dxa"/>
            </w:tcMar>
            <w:vAlign w:val="center"/>
          </w:tcPr>
          <w:p w14:paraId="6EE025E0" w14:textId="77777777" w:rsidR="000A6D11" w:rsidRPr="00967518" w:rsidRDefault="000A6D11" w:rsidP="006A05CB">
            <w:pPr>
              <w:pStyle w:val="TAC"/>
              <w:rPr>
                <w:rFonts w:eastAsia="SimSun"/>
              </w:rPr>
            </w:pPr>
            <w:r w:rsidRPr="00967518">
              <w:rPr>
                <w:rFonts w:eastAsia="SimSun"/>
              </w:rPr>
              <w:t>Edge_1RB_Right</w:t>
            </w:r>
          </w:p>
        </w:tc>
      </w:tr>
      <w:tr w:rsidR="000A6D11" w:rsidRPr="00967518" w14:paraId="39FA42C0" w14:textId="77777777" w:rsidTr="006A05CB">
        <w:trPr>
          <w:trHeight w:val="227"/>
        </w:trPr>
        <w:tc>
          <w:tcPr>
            <w:tcW w:w="492" w:type="pct"/>
            <w:shd w:val="clear" w:color="auto" w:fill="auto"/>
            <w:tcMar>
              <w:left w:w="28" w:type="dxa"/>
              <w:right w:w="28" w:type="dxa"/>
            </w:tcMar>
            <w:vAlign w:val="center"/>
          </w:tcPr>
          <w:p w14:paraId="0521A4B6" w14:textId="77777777" w:rsidR="000A6D11" w:rsidRPr="00967518" w:rsidRDefault="000A6D11" w:rsidP="006A05CB">
            <w:pPr>
              <w:pStyle w:val="TAC"/>
              <w:rPr>
                <w:rFonts w:eastAsia="SimSun"/>
                <w:lang w:eastAsia="zh-CN"/>
              </w:rPr>
            </w:pPr>
            <w:r w:rsidRPr="00967518">
              <w:rPr>
                <w:rFonts w:eastAsia="SimSun"/>
                <w:lang w:eastAsia="zh-CN"/>
              </w:rPr>
              <w:t>3</w:t>
            </w:r>
          </w:p>
        </w:tc>
        <w:tc>
          <w:tcPr>
            <w:tcW w:w="502" w:type="pct"/>
            <w:shd w:val="clear" w:color="auto" w:fill="auto"/>
            <w:tcMar>
              <w:left w:w="28" w:type="dxa"/>
              <w:right w:w="28" w:type="dxa"/>
            </w:tcMar>
            <w:vAlign w:val="center"/>
          </w:tcPr>
          <w:p w14:paraId="76B88F77"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2164AEA9"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2E8D488F"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D257481"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20F381E9"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38CB83AA" w14:textId="77777777" w:rsidR="000A6D11" w:rsidRPr="00967518" w:rsidRDefault="000A6D11" w:rsidP="006A05CB">
            <w:pPr>
              <w:pStyle w:val="TAC"/>
              <w:rPr>
                <w:rFonts w:eastAsia="SimSun"/>
              </w:rPr>
            </w:pPr>
            <w:r w:rsidRPr="00967518">
              <w:rPr>
                <w:rFonts w:eastAsia="SimSun"/>
              </w:rPr>
              <w:t>QPSK</w:t>
            </w:r>
          </w:p>
        </w:tc>
        <w:tc>
          <w:tcPr>
            <w:tcW w:w="1344" w:type="pct"/>
            <w:gridSpan w:val="3"/>
            <w:shd w:val="clear" w:color="auto" w:fill="auto"/>
            <w:tcMar>
              <w:left w:w="45" w:type="dxa"/>
              <w:right w:w="45" w:type="dxa"/>
            </w:tcMar>
            <w:vAlign w:val="center"/>
          </w:tcPr>
          <w:p w14:paraId="7286D730" w14:textId="77777777" w:rsidR="000A6D11" w:rsidRPr="00967518" w:rsidRDefault="000A6D11" w:rsidP="006A05CB">
            <w:pPr>
              <w:pStyle w:val="TAC"/>
              <w:rPr>
                <w:rFonts w:eastAsia="SimSun"/>
              </w:rPr>
            </w:pPr>
            <w:r w:rsidRPr="00967518">
              <w:rPr>
                <w:rFonts w:eastAsia="SimSun"/>
              </w:rPr>
              <w:t>Outer_Full</w:t>
            </w:r>
          </w:p>
        </w:tc>
      </w:tr>
      <w:tr w:rsidR="000A6D11" w:rsidRPr="00967518" w14:paraId="65CE4DC4" w14:textId="77777777" w:rsidTr="006A05CB">
        <w:trPr>
          <w:trHeight w:val="227"/>
        </w:trPr>
        <w:tc>
          <w:tcPr>
            <w:tcW w:w="492" w:type="pct"/>
            <w:shd w:val="clear" w:color="auto" w:fill="auto"/>
            <w:tcMar>
              <w:left w:w="28" w:type="dxa"/>
              <w:right w:w="28" w:type="dxa"/>
            </w:tcMar>
            <w:vAlign w:val="center"/>
          </w:tcPr>
          <w:p w14:paraId="50DF9265" w14:textId="77777777" w:rsidR="000A6D11" w:rsidRPr="00967518" w:rsidRDefault="000A6D11" w:rsidP="006A05CB">
            <w:pPr>
              <w:pStyle w:val="TAC"/>
              <w:rPr>
                <w:rFonts w:eastAsia="SimSun"/>
                <w:lang w:eastAsia="zh-CN"/>
              </w:rPr>
            </w:pPr>
            <w:r w:rsidRPr="00967518">
              <w:rPr>
                <w:rFonts w:eastAsia="SimSun"/>
                <w:lang w:eastAsia="zh-CN"/>
              </w:rPr>
              <w:t>4</w:t>
            </w:r>
          </w:p>
        </w:tc>
        <w:tc>
          <w:tcPr>
            <w:tcW w:w="502" w:type="pct"/>
            <w:shd w:val="clear" w:color="auto" w:fill="auto"/>
            <w:tcMar>
              <w:left w:w="28" w:type="dxa"/>
              <w:right w:w="28" w:type="dxa"/>
            </w:tcMar>
            <w:vAlign w:val="center"/>
          </w:tcPr>
          <w:p w14:paraId="2C0013F2"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1A09E9EE"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09602016"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7BBB08D"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0670F2C8"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361EA92A" w14:textId="77777777" w:rsidR="000A6D11" w:rsidRPr="00967518" w:rsidRDefault="000A6D11" w:rsidP="006A05CB">
            <w:pPr>
              <w:pStyle w:val="TAC"/>
              <w:rPr>
                <w:rFonts w:eastAsia="SimSun"/>
              </w:rPr>
            </w:pPr>
            <w:r w:rsidRPr="00967518">
              <w:rPr>
                <w:rFonts w:eastAsia="SimSun"/>
              </w:rPr>
              <w:t>QPSK</w:t>
            </w:r>
          </w:p>
        </w:tc>
        <w:tc>
          <w:tcPr>
            <w:tcW w:w="676" w:type="pct"/>
            <w:gridSpan w:val="2"/>
            <w:shd w:val="clear" w:color="auto" w:fill="auto"/>
            <w:tcMar>
              <w:left w:w="45" w:type="dxa"/>
              <w:right w:w="45" w:type="dxa"/>
            </w:tcMar>
            <w:vAlign w:val="center"/>
          </w:tcPr>
          <w:p w14:paraId="514C872D" w14:textId="77777777" w:rsidR="000A6D11" w:rsidRPr="00967518" w:rsidRDefault="000A6D11" w:rsidP="006A05CB">
            <w:pPr>
              <w:pStyle w:val="TAC"/>
              <w:rPr>
                <w:rFonts w:eastAsia="SimSun"/>
              </w:rPr>
            </w:pPr>
            <w:r w:rsidRPr="00967518">
              <w:rPr>
                <w:rFonts w:eastAsia="SimSun"/>
              </w:rPr>
              <w:t>4@0</w:t>
            </w:r>
          </w:p>
        </w:tc>
        <w:tc>
          <w:tcPr>
            <w:tcW w:w="668" w:type="pct"/>
            <w:shd w:val="clear" w:color="auto" w:fill="auto"/>
            <w:vAlign w:val="center"/>
          </w:tcPr>
          <w:p w14:paraId="7FEA97CB" w14:textId="77777777" w:rsidR="000A6D11" w:rsidRPr="00967518" w:rsidRDefault="000A6D11" w:rsidP="006A05CB">
            <w:pPr>
              <w:pStyle w:val="TAC"/>
              <w:rPr>
                <w:rFonts w:eastAsia="SimSun"/>
              </w:rPr>
            </w:pPr>
            <w:r w:rsidRPr="00967518">
              <w:rPr>
                <w:rFonts w:eastAsia="SimSun"/>
              </w:rPr>
              <w:t>2@0</w:t>
            </w:r>
          </w:p>
        </w:tc>
      </w:tr>
      <w:tr w:rsidR="000A6D11" w:rsidRPr="00967518" w14:paraId="4F78DDF3" w14:textId="77777777" w:rsidTr="006A05CB">
        <w:trPr>
          <w:trHeight w:val="227"/>
        </w:trPr>
        <w:tc>
          <w:tcPr>
            <w:tcW w:w="492" w:type="pct"/>
            <w:shd w:val="clear" w:color="auto" w:fill="auto"/>
            <w:tcMar>
              <w:left w:w="28" w:type="dxa"/>
              <w:right w:w="28" w:type="dxa"/>
            </w:tcMar>
            <w:vAlign w:val="center"/>
          </w:tcPr>
          <w:p w14:paraId="368A3E55" w14:textId="77777777" w:rsidR="000A6D11" w:rsidRPr="00967518" w:rsidRDefault="000A6D11" w:rsidP="006A05CB">
            <w:pPr>
              <w:pStyle w:val="TAC"/>
              <w:rPr>
                <w:rFonts w:eastAsia="SimSun"/>
                <w:lang w:eastAsia="zh-CN"/>
              </w:rPr>
            </w:pPr>
            <w:r w:rsidRPr="00967518">
              <w:rPr>
                <w:rFonts w:eastAsia="SimSun"/>
                <w:lang w:eastAsia="zh-CN"/>
              </w:rPr>
              <w:t>5</w:t>
            </w:r>
          </w:p>
        </w:tc>
        <w:tc>
          <w:tcPr>
            <w:tcW w:w="502" w:type="pct"/>
            <w:shd w:val="clear" w:color="auto" w:fill="auto"/>
            <w:tcMar>
              <w:left w:w="28" w:type="dxa"/>
              <w:right w:w="28" w:type="dxa"/>
            </w:tcMar>
            <w:vAlign w:val="center"/>
          </w:tcPr>
          <w:p w14:paraId="70860C75"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6198CC94"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3DED2F25"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F366F10"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764FA3BB"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684944DA" w14:textId="77777777" w:rsidR="000A6D11" w:rsidRPr="00967518" w:rsidRDefault="000A6D11" w:rsidP="006A05CB">
            <w:pPr>
              <w:pStyle w:val="TAC"/>
              <w:rPr>
                <w:rFonts w:eastAsia="SimSun"/>
              </w:rPr>
            </w:pPr>
            <w:r w:rsidRPr="00967518">
              <w:rPr>
                <w:rFonts w:eastAsia="SimSun"/>
              </w:rPr>
              <w:t>QPSK</w:t>
            </w:r>
          </w:p>
        </w:tc>
        <w:tc>
          <w:tcPr>
            <w:tcW w:w="676" w:type="pct"/>
            <w:gridSpan w:val="2"/>
            <w:shd w:val="clear" w:color="auto" w:fill="auto"/>
            <w:tcMar>
              <w:left w:w="45" w:type="dxa"/>
              <w:right w:w="45" w:type="dxa"/>
            </w:tcMar>
            <w:vAlign w:val="center"/>
          </w:tcPr>
          <w:p w14:paraId="5DE34C37" w14:textId="77777777" w:rsidR="000A6D11" w:rsidRPr="00967518" w:rsidRDefault="000A6D11" w:rsidP="006A05CB">
            <w:pPr>
              <w:pStyle w:val="TAC"/>
              <w:rPr>
                <w:rFonts w:eastAsia="SimSun"/>
              </w:rPr>
            </w:pPr>
            <w:r w:rsidRPr="00967518">
              <w:rPr>
                <w:rFonts w:eastAsia="SimSun"/>
              </w:rPr>
              <w:t>4@48</w:t>
            </w:r>
          </w:p>
        </w:tc>
        <w:tc>
          <w:tcPr>
            <w:tcW w:w="668" w:type="pct"/>
            <w:shd w:val="clear" w:color="auto" w:fill="auto"/>
            <w:vAlign w:val="center"/>
          </w:tcPr>
          <w:p w14:paraId="73EFBED5" w14:textId="77777777" w:rsidR="000A6D11" w:rsidRPr="00967518" w:rsidRDefault="000A6D11" w:rsidP="006A05CB">
            <w:pPr>
              <w:pStyle w:val="TAC"/>
              <w:rPr>
                <w:rFonts w:eastAsia="SimSun"/>
              </w:rPr>
            </w:pPr>
            <w:r w:rsidRPr="00967518">
              <w:rPr>
                <w:rFonts w:eastAsia="SimSun"/>
              </w:rPr>
              <w:t>2@22</w:t>
            </w:r>
          </w:p>
        </w:tc>
      </w:tr>
      <w:tr w:rsidR="000A6D11" w:rsidRPr="00967518" w14:paraId="6F2D63AB" w14:textId="77777777" w:rsidTr="006A05CB">
        <w:trPr>
          <w:trHeight w:val="227"/>
        </w:trPr>
        <w:tc>
          <w:tcPr>
            <w:tcW w:w="492" w:type="pct"/>
            <w:shd w:val="clear" w:color="auto" w:fill="auto"/>
            <w:tcMar>
              <w:left w:w="28" w:type="dxa"/>
              <w:right w:w="28" w:type="dxa"/>
            </w:tcMar>
            <w:vAlign w:val="center"/>
          </w:tcPr>
          <w:p w14:paraId="6AE794C2" w14:textId="77777777" w:rsidR="000A6D11" w:rsidRPr="00967518" w:rsidRDefault="000A6D11" w:rsidP="006A05CB">
            <w:pPr>
              <w:pStyle w:val="TAC"/>
              <w:rPr>
                <w:rFonts w:eastAsia="SimSun"/>
                <w:lang w:eastAsia="zh-CN"/>
              </w:rPr>
            </w:pPr>
            <w:r w:rsidRPr="00967518">
              <w:rPr>
                <w:rFonts w:eastAsia="SimSun"/>
                <w:lang w:eastAsia="zh-CN"/>
              </w:rPr>
              <w:t>6</w:t>
            </w:r>
          </w:p>
        </w:tc>
        <w:tc>
          <w:tcPr>
            <w:tcW w:w="502" w:type="pct"/>
            <w:shd w:val="clear" w:color="auto" w:fill="auto"/>
            <w:tcMar>
              <w:left w:w="28" w:type="dxa"/>
              <w:right w:w="28" w:type="dxa"/>
            </w:tcMar>
            <w:vAlign w:val="center"/>
          </w:tcPr>
          <w:p w14:paraId="5142BC61" w14:textId="77777777" w:rsidR="000A6D11" w:rsidRPr="00967518" w:rsidRDefault="000A6D11" w:rsidP="006A05CB">
            <w:pPr>
              <w:pStyle w:val="TAC"/>
              <w:rPr>
                <w:rFonts w:eastAsia="SimSun"/>
              </w:rPr>
            </w:pPr>
            <w:r w:rsidRPr="00967518">
              <w:rPr>
                <w:rFonts w:eastAsia="SimSun"/>
              </w:rPr>
              <w:t>Low</w:t>
            </w:r>
          </w:p>
        </w:tc>
        <w:tc>
          <w:tcPr>
            <w:tcW w:w="585" w:type="pct"/>
            <w:shd w:val="clear" w:color="auto" w:fill="auto"/>
            <w:tcMar>
              <w:left w:w="23" w:type="dxa"/>
              <w:right w:w="23" w:type="dxa"/>
            </w:tcMar>
            <w:vAlign w:val="center"/>
          </w:tcPr>
          <w:p w14:paraId="0841B048"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5B1461DE"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37FB65D4"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427E4A3C"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01F2BFEF" w14:textId="77777777" w:rsidR="000A6D11" w:rsidRPr="00967518" w:rsidRDefault="000A6D11" w:rsidP="006A05CB">
            <w:pPr>
              <w:pStyle w:val="TAC"/>
              <w:rPr>
                <w:rFonts w:eastAsia="SimSun"/>
              </w:rPr>
            </w:pPr>
            <w:r w:rsidRPr="00967518">
              <w:rPr>
                <w:rFonts w:eastAsia="SimSun"/>
              </w:rPr>
              <w:t>16 QAM</w:t>
            </w:r>
          </w:p>
        </w:tc>
        <w:tc>
          <w:tcPr>
            <w:tcW w:w="1344" w:type="pct"/>
            <w:gridSpan w:val="3"/>
            <w:shd w:val="clear" w:color="auto" w:fill="auto"/>
            <w:tcMar>
              <w:left w:w="45" w:type="dxa"/>
              <w:right w:w="45" w:type="dxa"/>
            </w:tcMar>
            <w:vAlign w:val="center"/>
          </w:tcPr>
          <w:p w14:paraId="58B9E906" w14:textId="77777777" w:rsidR="000A6D11" w:rsidRPr="00967518" w:rsidRDefault="000A6D11" w:rsidP="006A05CB">
            <w:pPr>
              <w:pStyle w:val="TAC"/>
              <w:rPr>
                <w:rFonts w:eastAsia="SimSun"/>
              </w:rPr>
            </w:pPr>
            <w:r w:rsidRPr="00967518">
              <w:rPr>
                <w:rFonts w:eastAsia="SimSun"/>
              </w:rPr>
              <w:t>Edge_1RB_Left</w:t>
            </w:r>
          </w:p>
        </w:tc>
      </w:tr>
      <w:tr w:rsidR="000A6D11" w:rsidRPr="00967518" w14:paraId="26DE57CA" w14:textId="77777777" w:rsidTr="006A05CB">
        <w:trPr>
          <w:trHeight w:val="227"/>
        </w:trPr>
        <w:tc>
          <w:tcPr>
            <w:tcW w:w="492" w:type="pct"/>
            <w:shd w:val="clear" w:color="auto" w:fill="auto"/>
            <w:tcMar>
              <w:left w:w="28" w:type="dxa"/>
              <w:right w:w="28" w:type="dxa"/>
            </w:tcMar>
            <w:vAlign w:val="center"/>
          </w:tcPr>
          <w:p w14:paraId="3B559BD2" w14:textId="77777777" w:rsidR="000A6D11" w:rsidRPr="00967518" w:rsidRDefault="000A6D11" w:rsidP="006A05CB">
            <w:pPr>
              <w:pStyle w:val="TAC"/>
              <w:rPr>
                <w:rFonts w:eastAsia="SimSun"/>
                <w:lang w:eastAsia="zh-CN"/>
              </w:rPr>
            </w:pPr>
            <w:r w:rsidRPr="00967518">
              <w:rPr>
                <w:rFonts w:eastAsia="SimSun"/>
                <w:lang w:eastAsia="zh-CN"/>
              </w:rPr>
              <w:t>7</w:t>
            </w:r>
          </w:p>
        </w:tc>
        <w:tc>
          <w:tcPr>
            <w:tcW w:w="502" w:type="pct"/>
            <w:shd w:val="clear" w:color="auto" w:fill="auto"/>
            <w:tcMar>
              <w:left w:w="28" w:type="dxa"/>
              <w:right w:w="28" w:type="dxa"/>
            </w:tcMar>
            <w:vAlign w:val="center"/>
          </w:tcPr>
          <w:p w14:paraId="5E479523" w14:textId="77777777" w:rsidR="000A6D11" w:rsidRPr="00967518" w:rsidRDefault="000A6D11" w:rsidP="006A05CB">
            <w:pPr>
              <w:pStyle w:val="TAC"/>
              <w:rPr>
                <w:rFonts w:eastAsia="SimSun"/>
              </w:rPr>
            </w:pPr>
            <w:r w:rsidRPr="00967518">
              <w:rPr>
                <w:rFonts w:eastAsia="SimSun"/>
              </w:rPr>
              <w:t>High</w:t>
            </w:r>
          </w:p>
        </w:tc>
        <w:tc>
          <w:tcPr>
            <w:tcW w:w="585" w:type="pct"/>
            <w:shd w:val="clear" w:color="auto" w:fill="auto"/>
            <w:tcMar>
              <w:left w:w="23" w:type="dxa"/>
              <w:right w:w="23" w:type="dxa"/>
            </w:tcMar>
            <w:vAlign w:val="center"/>
          </w:tcPr>
          <w:p w14:paraId="7B315559"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2EA43E47"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6DF608E0"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12BF6679"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53CAF56A" w14:textId="77777777" w:rsidR="000A6D11" w:rsidRPr="00967518" w:rsidRDefault="000A6D11" w:rsidP="006A05CB">
            <w:pPr>
              <w:pStyle w:val="TAC"/>
              <w:rPr>
                <w:rFonts w:eastAsia="SimSun"/>
              </w:rPr>
            </w:pPr>
            <w:r w:rsidRPr="00967518">
              <w:rPr>
                <w:rFonts w:eastAsia="SimSun"/>
              </w:rPr>
              <w:t>16 QAM</w:t>
            </w:r>
          </w:p>
        </w:tc>
        <w:tc>
          <w:tcPr>
            <w:tcW w:w="1344" w:type="pct"/>
            <w:gridSpan w:val="3"/>
            <w:shd w:val="clear" w:color="auto" w:fill="auto"/>
            <w:tcMar>
              <w:left w:w="45" w:type="dxa"/>
              <w:right w:w="45" w:type="dxa"/>
            </w:tcMar>
            <w:vAlign w:val="center"/>
          </w:tcPr>
          <w:p w14:paraId="2C35CBF6" w14:textId="77777777" w:rsidR="000A6D11" w:rsidRPr="00967518" w:rsidRDefault="000A6D11" w:rsidP="006A05CB">
            <w:pPr>
              <w:pStyle w:val="TAC"/>
              <w:rPr>
                <w:rFonts w:eastAsia="SimSun"/>
              </w:rPr>
            </w:pPr>
            <w:r w:rsidRPr="00967518">
              <w:rPr>
                <w:rFonts w:eastAsia="SimSun"/>
              </w:rPr>
              <w:t>Edge_1RB_Right</w:t>
            </w:r>
          </w:p>
        </w:tc>
      </w:tr>
      <w:tr w:rsidR="000A6D11" w:rsidRPr="00967518" w14:paraId="7A2AC159" w14:textId="77777777" w:rsidTr="006A05CB">
        <w:trPr>
          <w:trHeight w:val="227"/>
        </w:trPr>
        <w:tc>
          <w:tcPr>
            <w:tcW w:w="492" w:type="pct"/>
            <w:shd w:val="clear" w:color="auto" w:fill="auto"/>
            <w:tcMar>
              <w:left w:w="28" w:type="dxa"/>
              <w:right w:w="28" w:type="dxa"/>
            </w:tcMar>
            <w:vAlign w:val="center"/>
          </w:tcPr>
          <w:p w14:paraId="3ADA956F" w14:textId="77777777" w:rsidR="000A6D11" w:rsidRPr="00967518" w:rsidRDefault="000A6D11" w:rsidP="006A05CB">
            <w:pPr>
              <w:pStyle w:val="TAC"/>
              <w:rPr>
                <w:rFonts w:eastAsia="SimSun"/>
                <w:lang w:eastAsia="zh-CN"/>
              </w:rPr>
            </w:pPr>
            <w:r w:rsidRPr="00967518">
              <w:rPr>
                <w:rFonts w:eastAsia="SimSun"/>
                <w:lang w:eastAsia="zh-CN"/>
              </w:rPr>
              <w:t>8</w:t>
            </w:r>
          </w:p>
        </w:tc>
        <w:tc>
          <w:tcPr>
            <w:tcW w:w="502" w:type="pct"/>
            <w:shd w:val="clear" w:color="auto" w:fill="auto"/>
            <w:tcMar>
              <w:left w:w="28" w:type="dxa"/>
              <w:right w:w="28" w:type="dxa"/>
            </w:tcMar>
            <w:vAlign w:val="center"/>
          </w:tcPr>
          <w:p w14:paraId="6EA38DE0"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1386C051"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338C934E"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32FBF3CC" w14:textId="77777777" w:rsidR="000A6D11" w:rsidRPr="00967518" w:rsidRDefault="000A6D11" w:rsidP="006A05CB">
            <w:pPr>
              <w:pStyle w:val="TAC"/>
              <w:rPr>
                <w:rFonts w:eastAsia="SimSun"/>
              </w:rPr>
            </w:pPr>
            <w:r w:rsidRPr="00967518">
              <w:rPr>
                <w:rFonts w:eastAsia="SimSun"/>
                <w:lang w:eastAsia="zh-CN"/>
              </w:rPr>
              <w:t>N/A</w:t>
            </w:r>
          </w:p>
        </w:tc>
        <w:tc>
          <w:tcPr>
            <w:tcW w:w="215" w:type="pct"/>
            <w:tcBorders>
              <w:top w:val="nil"/>
              <w:bottom w:val="nil"/>
            </w:tcBorders>
            <w:shd w:val="clear" w:color="auto" w:fill="auto"/>
            <w:textDirection w:val="btLr"/>
            <w:vAlign w:val="center"/>
          </w:tcPr>
          <w:p w14:paraId="06C4B87F" w14:textId="699BEF69" w:rsidR="000A6D11" w:rsidRPr="00967518" w:rsidRDefault="000A6D11" w:rsidP="006A05CB">
            <w:pPr>
              <w:pStyle w:val="TAC"/>
              <w:rPr>
                <w:rFonts w:eastAsia="SimSun"/>
              </w:rPr>
            </w:pPr>
            <w:r w:rsidRPr="00967518">
              <w:rPr>
                <w:rFonts w:eastAsia="SimSun"/>
              </w:rPr>
              <w:t>CP-OFDM</w:t>
            </w:r>
          </w:p>
        </w:tc>
        <w:tc>
          <w:tcPr>
            <w:tcW w:w="645" w:type="pct"/>
            <w:gridSpan w:val="2"/>
            <w:shd w:val="clear" w:color="auto" w:fill="auto"/>
            <w:tcMar>
              <w:left w:w="45" w:type="dxa"/>
              <w:right w:w="45" w:type="dxa"/>
            </w:tcMar>
            <w:vAlign w:val="center"/>
          </w:tcPr>
          <w:p w14:paraId="43E69C61" w14:textId="77777777" w:rsidR="000A6D11" w:rsidRPr="00967518" w:rsidRDefault="000A6D11" w:rsidP="006A05CB">
            <w:pPr>
              <w:pStyle w:val="TAC"/>
              <w:rPr>
                <w:rFonts w:eastAsia="SimSun"/>
              </w:rPr>
            </w:pPr>
            <w:r w:rsidRPr="00967518">
              <w:rPr>
                <w:rFonts w:eastAsia="SimSun"/>
              </w:rPr>
              <w:t>16 QAM</w:t>
            </w:r>
          </w:p>
        </w:tc>
        <w:tc>
          <w:tcPr>
            <w:tcW w:w="1344" w:type="pct"/>
            <w:gridSpan w:val="3"/>
            <w:shd w:val="clear" w:color="auto" w:fill="auto"/>
            <w:tcMar>
              <w:left w:w="45" w:type="dxa"/>
              <w:right w:w="45" w:type="dxa"/>
            </w:tcMar>
            <w:vAlign w:val="center"/>
          </w:tcPr>
          <w:p w14:paraId="010A1094" w14:textId="77777777" w:rsidR="000A6D11" w:rsidRPr="00967518" w:rsidRDefault="000A6D11" w:rsidP="006A05CB">
            <w:pPr>
              <w:pStyle w:val="TAC"/>
              <w:rPr>
                <w:rFonts w:eastAsia="SimSun"/>
              </w:rPr>
            </w:pPr>
            <w:r w:rsidRPr="00967518">
              <w:rPr>
                <w:rFonts w:eastAsia="SimSun"/>
              </w:rPr>
              <w:t>Outer_Full</w:t>
            </w:r>
          </w:p>
        </w:tc>
      </w:tr>
      <w:tr w:rsidR="000A6D11" w:rsidRPr="00967518" w14:paraId="39959A1F" w14:textId="77777777" w:rsidTr="006A05CB">
        <w:trPr>
          <w:trHeight w:val="227"/>
        </w:trPr>
        <w:tc>
          <w:tcPr>
            <w:tcW w:w="492" w:type="pct"/>
            <w:shd w:val="clear" w:color="auto" w:fill="auto"/>
            <w:tcMar>
              <w:left w:w="28" w:type="dxa"/>
              <w:right w:w="28" w:type="dxa"/>
            </w:tcMar>
            <w:vAlign w:val="center"/>
          </w:tcPr>
          <w:p w14:paraId="55486D64" w14:textId="77777777" w:rsidR="000A6D11" w:rsidRPr="00967518" w:rsidRDefault="000A6D11" w:rsidP="006A05CB">
            <w:pPr>
              <w:pStyle w:val="TAC"/>
              <w:rPr>
                <w:rFonts w:eastAsia="SimSun"/>
                <w:lang w:eastAsia="zh-CN"/>
              </w:rPr>
            </w:pPr>
            <w:r w:rsidRPr="00967518">
              <w:rPr>
                <w:rFonts w:eastAsia="SimSun"/>
                <w:lang w:eastAsia="zh-CN"/>
              </w:rPr>
              <w:t>9</w:t>
            </w:r>
          </w:p>
        </w:tc>
        <w:tc>
          <w:tcPr>
            <w:tcW w:w="502" w:type="pct"/>
            <w:shd w:val="clear" w:color="auto" w:fill="auto"/>
            <w:tcMar>
              <w:left w:w="28" w:type="dxa"/>
              <w:right w:w="28" w:type="dxa"/>
            </w:tcMar>
            <w:vAlign w:val="center"/>
          </w:tcPr>
          <w:p w14:paraId="569976A9"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586A095C"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76F5F1B3"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544653B7"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29067EB4"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79379674" w14:textId="77777777" w:rsidR="000A6D11" w:rsidRPr="00967518" w:rsidRDefault="000A6D11" w:rsidP="006A05CB">
            <w:pPr>
              <w:pStyle w:val="TAC"/>
              <w:rPr>
                <w:rFonts w:eastAsia="SimSun"/>
              </w:rPr>
            </w:pPr>
            <w:r w:rsidRPr="00967518">
              <w:rPr>
                <w:rFonts w:eastAsia="SimSun"/>
              </w:rPr>
              <w:t>16 QAM</w:t>
            </w:r>
          </w:p>
        </w:tc>
        <w:tc>
          <w:tcPr>
            <w:tcW w:w="676" w:type="pct"/>
            <w:gridSpan w:val="2"/>
            <w:shd w:val="clear" w:color="auto" w:fill="auto"/>
            <w:tcMar>
              <w:left w:w="45" w:type="dxa"/>
              <w:right w:w="45" w:type="dxa"/>
            </w:tcMar>
            <w:vAlign w:val="center"/>
          </w:tcPr>
          <w:p w14:paraId="6493E2E3" w14:textId="77777777" w:rsidR="000A6D11" w:rsidRPr="00967518" w:rsidRDefault="000A6D11" w:rsidP="006A05CB">
            <w:pPr>
              <w:pStyle w:val="TAC"/>
              <w:rPr>
                <w:rFonts w:eastAsia="SimSun"/>
              </w:rPr>
            </w:pPr>
            <w:r w:rsidRPr="00967518">
              <w:rPr>
                <w:rFonts w:eastAsia="SimSun"/>
              </w:rPr>
              <w:t>4@0</w:t>
            </w:r>
          </w:p>
        </w:tc>
        <w:tc>
          <w:tcPr>
            <w:tcW w:w="668" w:type="pct"/>
            <w:shd w:val="clear" w:color="auto" w:fill="auto"/>
            <w:vAlign w:val="center"/>
          </w:tcPr>
          <w:p w14:paraId="18741D52" w14:textId="77777777" w:rsidR="000A6D11" w:rsidRPr="00967518" w:rsidRDefault="000A6D11" w:rsidP="006A05CB">
            <w:pPr>
              <w:pStyle w:val="TAC"/>
              <w:rPr>
                <w:rFonts w:eastAsia="SimSun"/>
              </w:rPr>
            </w:pPr>
            <w:r w:rsidRPr="00967518">
              <w:rPr>
                <w:rFonts w:eastAsia="SimSun"/>
              </w:rPr>
              <w:t>2@0</w:t>
            </w:r>
          </w:p>
        </w:tc>
      </w:tr>
      <w:tr w:rsidR="000A6D11" w:rsidRPr="00967518" w14:paraId="5BE3F2AB" w14:textId="77777777" w:rsidTr="006A05CB">
        <w:trPr>
          <w:trHeight w:val="227"/>
        </w:trPr>
        <w:tc>
          <w:tcPr>
            <w:tcW w:w="492" w:type="pct"/>
            <w:shd w:val="clear" w:color="auto" w:fill="auto"/>
            <w:tcMar>
              <w:left w:w="28" w:type="dxa"/>
              <w:right w:w="28" w:type="dxa"/>
            </w:tcMar>
            <w:vAlign w:val="center"/>
          </w:tcPr>
          <w:p w14:paraId="3B466E1B" w14:textId="77777777" w:rsidR="000A6D11" w:rsidRPr="00967518" w:rsidRDefault="000A6D11" w:rsidP="006A05CB">
            <w:pPr>
              <w:pStyle w:val="TAC"/>
              <w:rPr>
                <w:rFonts w:eastAsia="SimSun"/>
                <w:lang w:eastAsia="zh-CN"/>
              </w:rPr>
            </w:pPr>
            <w:r w:rsidRPr="00967518">
              <w:rPr>
                <w:rFonts w:eastAsia="SimSun"/>
                <w:lang w:eastAsia="zh-CN"/>
              </w:rPr>
              <w:t>10</w:t>
            </w:r>
          </w:p>
        </w:tc>
        <w:tc>
          <w:tcPr>
            <w:tcW w:w="502" w:type="pct"/>
            <w:shd w:val="clear" w:color="auto" w:fill="auto"/>
            <w:tcMar>
              <w:left w:w="28" w:type="dxa"/>
              <w:right w:w="28" w:type="dxa"/>
            </w:tcMar>
            <w:vAlign w:val="center"/>
          </w:tcPr>
          <w:p w14:paraId="17FAC94B"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0B0900AA"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736B38FF"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3767429"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22534DE5"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70E00D8D" w14:textId="77777777" w:rsidR="000A6D11" w:rsidRPr="00967518" w:rsidRDefault="000A6D11" w:rsidP="006A05CB">
            <w:pPr>
              <w:pStyle w:val="TAC"/>
              <w:rPr>
                <w:rFonts w:eastAsia="SimSun"/>
              </w:rPr>
            </w:pPr>
            <w:r w:rsidRPr="00967518">
              <w:rPr>
                <w:rFonts w:eastAsia="SimSun"/>
              </w:rPr>
              <w:t>16 QAM</w:t>
            </w:r>
          </w:p>
        </w:tc>
        <w:tc>
          <w:tcPr>
            <w:tcW w:w="676" w:type="pct"/>
            <w:gridSpan w:val="2"/>
            <w:shd w:val="clear" w:color="auto" w:fill="auto"/>
            <w:tcMar>
              <w:left w:w="45" w:type="dxa"/>
              <w:right w:w="45" w:type="dxa"/>
            </w:tcMar>
            <w:vAlign w:val="center"/>
          </w:tcPr>
          <w:p w14:paraId="5E74BF60" w14:textId="77777777" w:rsidR="000A6D11" w:rsidRPr="00967518" w:rsidRDefault="000A6D11" w:rsidP="006A05CB">
            <w:pPr>
              <w:pStyle w:val="TAC"/>
              <w:rPr>
                <w:rFonts w:eastAsia="SimSun"/>
              </w:rPr>
            </w:pPr>
            <w:r w:rsidRPr="00967518">
              <w:rPr>
                <w:rFonts w:eastAsia="SimSun"/>
              </w:rPr>
              <w:t>4@48</w:t>
            </w:r>
          </w:p>
        </w:tc>
        <w:tc>
          <w:tcPr>
            <w:tcW w:w="668" w:type="pct"/>
            <w:shd w:val="clear" w:color="auto" w:fill="auto"/>
            <w:vAlign w:val="center"/>
          </w:tcPr>
          <w:p w14:paraId="3FDEA81B" w14:textId="77777777" w:rsidR="000A6D11" w:rsidRPr="00967518" w:rsidRDefault="000A6D11" w:rsidP="006A05CB">
            <w:pPr>
              <w:pStyle w:val="TAC"/>
              <w:rPr>
                <w:rFonts w:eastAsia="SimSun"/>
              </w:rPr>
            </w:pPr>
            <w:r w:rsidRPr="00967518">
              <w:rPr>
                <w:rFonts w:eastAsia="SimSun"/>
              </w:rPr>
              <w:t>2@22</w:t>
            </w:r>
          </w:p>
        </w:tc>
      </w:tr>
      <w:tr w:rsidR="000A6D11" w:rsidRPr="00967518" w14:paraId="2CAC7296" w14:textId="77777777" w:rsidTr="006A05CB">
        <w:trPr>
          <w:trHeight w:val="227"/>
        </w:trPr>
        <w:tc>
          <w:tcPr>
            <w:tcW w:w="492" w:type="pct"/>
            <w:shd w:val="clear" w:color="auto" w:fill="auto"/>
            <w:tcMar>
              <w:left w:w="28" w:type="dxa"/>
              <w:right w:w="28" w:type="dxa"/>
            </w:tcMar>
            <w:vAlign w:val="center"/>
          </w:tcPr>
          <w:p w14:paraId="52E16250" w14:textId="77777777" w:rsidR="000A6D11" w:rsidRPr="00967518" w:rsidRDefault="000A6D11" w:rsidP="006A05CB">
            <w:pPr>
              <w:pStyle w:val="TAC"/>
              <w:rPr>
                <w:rFonts w:eastAsia="SimSun"/>
                <w:lang w:eastAsia="zh-CN"/>
              </w:rPr>
            </w:pPr>
            <w:r w:rsidRPr="00967518">
              <w:rPr>
                <w:rFonts w:eastAsia="SimSun"/>
                <w:lang w:eastAsia="zh-CN"/>
              </w:rPr>
              <w:t>11</w:t>
            </w:r>
          </w:p>
        </w:tc>
        <w:tc>
          <w:tcPr>
            <w:tcW w:w="502" w:type="pct"/>
            <w:shd w:val="clear" w:color="auto" w:fill="auto"/>
            <w:tcMar>
              <w:left w:w="28" w:type="dxa"/>
              <w:right w:w="28" w:type="dxa"/>
            </w:tcMar>
            <w:vAlign w:val="center"/>
          </w:tcPr>
          <w:p w14:paraId="2B8568E3" w14:textId="77777777" w:rsidR="000A6D11" w:rsidRPr="00967518" w:rsidRDefault="000A6D11" w:rsidP="006A05CB">
            <w:pPr>
              <w:pStyle w:val="TAC"/>
              <w:rPr>
                <w:rFonts w:eastAsia="SimSun"/>
              </w:rPr>
            </w:pPr>
            <w:r w:rsidRPr="00967518">
              <w:rPr>
                <w:rFonts w:eastAsia="SimSun"/>
              </w:rPr>
              <w:t>Low</w:t>
            </w:r>
          </w:p>
        </w:tc>
        <w:tc>
          <w:tcPr>
            <w:tcW w:w="585" w:type="pct"/>
            <w:shd w:val="clear" w:color="auto" w:fill="auto"/>
            <w:tcMar>
              <w:left w:w="23" w:type="dxa"/>
              <w:right w:w="23" w:type="dxa"/>
            </w:tcMar>
            <w:vAlign w:val="center"/>
          </w:tcPr>
          <w:p w14:paraId="38158D6E"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2DDF7AF2"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17C626A"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4BD867CE"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481327DF" w14:textId="77777777" w:rsidR="000A6D11" w:rsidRPr="00967518" w:rsidRDefault="000A6D11" w:rsidP="006A05CB">
            <w:pPr>
              <w:pStyle w:val="TAC"/>
              <w:rPr>
                <w:rFonts w:eastAsia="SimSun"/>
              </w:rPr>
            </w:pPr>
            <w:r w:rsidRPr="00967518">
              <w:rPr>
                <w:rFonts w:eastAsia="SimSun"/>
              </w:rPr>
              <w:t>64 QAM</w:t>
            </w:r>
          </w:p>
        </w:tc>
        <w:tc>
          <w:tcPr>
            <w:tcW w:w="1344" w:type="pct"/>
            <w:gridSpan w:val="3"/>
            <w:shd w:val="clear" w:color="auto" w:fill="auto"/>
            <w:tcMar>
              <w:left w:w="45" w:type="dxa"/>
              <w:right w:w="45" w:type="dxa"/>
            </w:tcMar>
            <w:vAlign w:val="center"/>
          </w:tcPr>
          <w:p w14:paraId="21ED6E48" w14:textId="77777777" w:rsidR="000A6D11" w:rsidRPr="00967518" w:rsidRDefault="000A6D11" w:rsidP="006A05CB">
            <w:pPr>
              <w:pStyle w:val="TAC"/>
              <w:rPr>
                <w:rFonts w:eastAsia="SimSun"/>
              </w:rPr>
            </w:pPr>
            <w:r w:rsidRPr="00967518">
              <w:rPr>
                <w:rFonts w:eastAsia="SimSun"/>
              </w:rPr>
              <w:t>Edge_1RB_Left</w:t>
            </w:r>
          </w:p>
        </w:tc>
      </w:tr>
      <w:tr w:rsidR="000A6D11" w:rsidRPr="00967518" w14:paraId="2B808C47" w14:textId="77777777" w:rsidTr="006A05CB">
        <w:trPr>
          <w:trHeight w:val="227"/>
        </w:trPr>
        <w:tc>
          <w:tcPr>
            <w:tcW w:w="492" w:type="pct"/>
            <w:shd w:val="clear" w:color="auto" w:fill="auto"/>
            <w:tcMar>
              <w:left w:w="28" w:type="dxa"/>
              <w:right w:w="28" w:type="dxa"/>
            </w:tcMar>
            <w:vAlign w:val="center"/>
          </w:tcPr>
          <w:p w14:paraId="6EB4A155" w14:textId="77777777" w:rsidR="000A6D11" w:rsidRPr="00967518" w:rsidRDefault="000A6D11" w:rsidP="006A05CB">
            <w:pPr>
              <w:pStyle w:val="TAC"/>
              <w:rPr>
                <w:rFonts w:eastAsia="SimSun"/>
                <w:lang w:eastAsia="zh-CN"/>
              </w:rPr>
            </w:pPr>
            <w:r w:rsidRPr="00967518">
              <w:rPr>
                <w:rFonts w:eastAsia="SimSun"/>
                <w:lang w:eastAsia="zh-CN"/>
              </w:rPr>
              <w:t>12</w:t>
            </w:r>
          </w:p>
        </w:tc>
        <w:tc>
          <w:tcPr>
            <w:tcW w:w="502" w:type="pct"/>
            <w:shd w:val="clear" w:color="auto" w:fill="auto"/>
            <w:tcMar>
              <w:left w:w="28" w:type="dxa"/>
              <w:right w:w="28" w:type="dxa"/>
            </w:tcMar>
            <w:vAlign w:val="center"/>
          </w:tcPr>
          <w:p w14:paraId="229E269A" w14:textId="77777777" w:rsidR="000A6D11" w:rsidRPr="00967518" w:rsidRDefault="000A6D11" w:rsidP="006A05CB">
            <w:pPr>
              <w:pStyle w:val="TAC"/>
              <w:rPr>
                <w:rFonts w:eastAsia="SimSun"/>
              </w:rPr>
            </w:pPr>
            <w:r w:rsidRPr="00967518">
              <w:rPr>
                <w:rFonts w:eastAsia="SimSun"/>
              </w:rPr>
              <w:t>High</w:t>
            </w:r>
          </w:p>
        </w:tc>
        <w:tc>
          <w:tcPr>
            <w:tcW w:w="585" w:type="pct"/>
            <w:shd w:val="clear" w:color="auto" w:fill="auto"/>
            <w:tcMar>
              <w:left w:w="23" w:type="dxa"/>
              <w:right w:w="23" w:type="dxa"/>
            </w:tcMar>
            <w:vAlign w:val="center"/>
          </w:tcPr>
          <w:p w14:paraId="283BAB01"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141BFCAA"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0B8BB2F"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19F1C11C"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6A8A0A23" w14:textId="77777777" w:rsidR="000A6D11" w:rsidRPr="00967518" w:rsidRDefault="000A6D11" w:rsidP="006A05CB">
            <w:pPr>
              <w:pStyle w:val="TAC"/>
              <w:rPr>
                <w:rFonts w:eastAsia="SimSun"/>
              </w:rPr>
            </w:pPr>
            <w:r w:rsidRPr="00967518">
              <w:rPr>
                <w:rFonts w:eastAsia="SimSun"/>
              </w:rPr>
              <w:t>64 QAM</w:t>
            </w:r>
          </w:p>
        </w:tc>
        <w:tc>
          <w:tcPr>
            <w:tcW w:w="1344" w:type="pct"/>
            <w:gridSpan w:val="3"/>
            <w:shd w:val="clear" w:color="auto" w:fill="auto"/>
            <w:tcMar>
              <w:left w:w="45" w:type="dxa"/>
              <w:right w:w="45" w:type="dxa"/>
            </w:tcMar>
            <w:vAlign w:val="center"/>
          </w:tcPr>
          <w:p w14:paraId="4CB3DF0B" w14:textId="77777777" w:rsidR="000A6D11" w:rsidRPr="00967518" w:rsidRDefault="000A6D11" w:rsidP="006A05CB">
            <w:pPr>
              <w:pStyle w:val="TAC"/>
              <w:rPr>
                <w:rFonts w:eastAsia="SimSun"/>
              </w:rPr>
            </w:pPr>
            <w:r w:rsidRPr="00967518">
              <w:rPr>
                <w:rFonts w:eastAsia="SimSun"/>
              </w:rPr>
              <w:t>Edge_1RB_Right</w:t>
            </w:r>
          </w:p>
        </w:tc>
      </w:tr>
      <w:tr w:rsidR="000A6D11" w:rsidRPr="00967518" w14:paraId="0F818E8A" w14:textId="77777777" w:rsidTr="006A05CB">
        <w:trPr>
          <w:trHeight w:val="227"/>
        </w:trPr>
        <w:tc>
          <w:tcPr>
            <w:tcW w:w="492" w:type="pct"/>
            <w:shd w:val="clear" w:color="auto" w:fill="auto"/>
            <w:tcMar>
              <w:left w:w="28" w:type="dxa"/>
              <w:right w:w="28" w:type="dxa"/>
            </w:tcMar>
            <w:vAlign w:val="center"/>
          </w:tcPr>
          <w:p w14:paraId="7D924D1E" w14:textId="77777777" w:rsidR="000A6D11" w:rsidRPr="00967518" w:rsidRDefault="000A6D11" w:rsidP="006A05CB">
            <w:pPr>
              <w:pStyle w:val="TAC"/>
              <w:rPr>
                <w:rFonts w:eastAsia="SimSun"/>
                <w:lang w:eastAsia="zh-CN"/>
              </w:rPr>
            </w:pPr>
            <w:r w:rsidRPr="00967518">
              <w:rPr>
                <w:rFonts w:eastAsia="SimSun"/>
                <w:lang w:eastAsia="zh-CN"/>
              </w:rPr>
              <w:t>13</w:t>
            </w:r>
          </w:p>
        </w:tc>
        <w:tc>
          <w:tcPr>
            <w:tcW w:w="502" w:type="pct"/>
            <w:shd w:val="clear" w:color="auto" w:fill="auto"/>
            <w:tcMar>
              <w:left w:w="28" w:type="dxa"/>
              <w:right w:w="28" w:type="dxa"/>
            </w:tcMar>
            <w:vAlign w:val="center"/>
          </w:tcPr>
          <w:p w14:paraId="70A5631E"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13D87368"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71D019D8"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577C7518"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5CA4FCD9"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4084F696" w14:textId="77777777" w:rsidR="000A6D11" w:rsidRPr="00967518" w:rsidRDefault="000A6D11" w:rsidP="006A05CB">
            <w:pPr>
              <w:pStyle w:val="TAC"/>
              <w:rPr>
                <w:rFonts w:eastAsia="SimSun"/>
              </w:rPr>
            </w:pPr>
            <w:r w:rsidRPr="00967518">
              <w:rPr>
                <w:rFonts w:eastAsia="SimSun"/>
              </w:rPr>
              <w:t>64 QAM</w:t>
            </w:r>
          </w:p>
        </w:tc>
        <w:tc>
          <w:tcPr>
            <w:tcW w:w="1344" w:type="pct"/>
            <w:gridSpan w:val="3"/>
            <w:shd w:val="clear" w:color="auto" w:fill="auto"/>
            <w:tcMar>
              <w:left w:w="45" w:type="dxa"/>
              <w:right w:w="45" w:type="dxa"/>
            </w:tcMar>
            <w:vAlign w:val="center"/>
          </w:tcPr>
          <w:p w14:paraId="47F4A598" w14:textId="77777777" w:rsidR="000A6D11" w:rsidRPr="00967518" w:rsidRDefault="000A6D11" w:rsidP="006A05CB">
            <w:pPr>
              <w:pStyle w:val="TAC"/>
              <w:rPr>
                <w:rFonts w:eastAsia="SimSun"/>
              </w:rPr>
            </w:pPr>
            <w:r w:rsidRPr="00967518">
              <w:rPr>
                <w:rFonts w:eastAsia="SimSun"/>
              </w:rPr>
              <w:t>Outer_Full</w:t>
            </w:r>
          </w:p>
        </w:tc>
      </w:tr>
      <w:tr w:rsidR="000A6D11" w:rsidRPr="00967518" w14:paraId="0C06728D" w14:textId="77777777" w:rsidTr="006A05CB">
        <w:trPr>
          <w:trHeight w:val="227"/>
        </w:trPr>
        <w:tc>
          <w:tcPr>
            <w:tcW w:w="492" w:type="pct"/>
            <w:shd w:val="clear" w:color="auto" w:fill="auto"/>
            <w:tcMar>
              <w:left w:w="28" w:type="dxa"/>
              <w:right w:w="28" w:type="dxa"/>
            </w:tcMar>
            <w:vAlign w:val="center"/>
          </w:tcPr>
          <w:p w14:paraId="78460132" w14:textId="77777777" w:rsidR="000A6D11" w:rsidRPr="00967518" w:rsidRDefault="000A6D11" w:rsidP="006A05CB">
            <w:pPr>
              <w:pStyle w:val="TAC"/>
              <w:rPr>
                <w:rFonts w:eastAsia="SimSun"/>
                <w:lang w:eastAsia="zh-CN"/>
              </w:rPr>
            </w:pPr>
            <w:r w:rsidRPr="00967518">
              <w:rPr>
                <w:rFonts w:eastAsia="SimSun"/>
                <w:lang w:eastAsia="zh-CN"/>
              </w:rPr>
              <w:t>14</w:t>
            </w:r>
          </w:p>
        </w:tc>
        <w:tc>
          <w:tcPr>
            <w:tcW w:w="502" w:type="pct"/>
            <w:shd w:val="clear" w:color="auto" w:fill="auto"/>
            <w:tcMar>
              <w:left w:w="28" w:type="dxa"/>
              <w:right w:w="28" w:type="dxa"/>
            </w:tcMar>
            <w:vAlign w:val="center"/>
          </w:tcPr>
          <w:p w14:paraId="30A8DCCB"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592B1483"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64BECB57"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068BBC13"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39BAD4DB"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4F84B8FD" w14:textId="77777777" w:rsidR="000A6D11" w:rsidRPr="00967518" w:rsidRDefault="000A6D11" w:rsidP="006A05CB">
            <w:pPr>
              <w:pStyle w:val="TAC"/>
              <w:rPr>
                <w:rFonts w:eastAsia="SimSun"/>
              </w:rPr>
            </w:pPr>
            <w:r w:rsidRPr="00967518">
              <w:rPr>
                <w:rFonts w:eastAsia="SimSun"/>
              </w:rPr>
              <w:t>64 QAM</w:t>
            </w:r>
          </w:p>
        </w:tc>
        <w:tc>
          <w:tcPr>
            <w:tcW w:w="676" w:type="pct"/>
            <w:gridSpan w:val="2"/>
            <w:shd w:val="clear" w:color="auto" w:fill="auto"/>
            <w:tcMar>
              <w:left w:w="45" w:type="dxa"/>
              <w:right w:w="45" w:type="dxa"/>
            </w:tcMar>
            <w:vAlign w:val="center"/>
          </w:tcPr>
          <w:p w14:paraId="31B99D2D" w14:textId="77777777" w:rsidR="000A6D11" w:rsidRPr="00967518" w:rsidRDefault="000A6D11" w:rsidP="006A05CB">
            <w:pPr>
              <w:pStyle w:val="TAC"/>
              <w:rPr>
                <w:rFonts w:eastAsia="SimSun"/>
              </w:rPr>
            </w:pPr>
            <w:r w:rsidRPr="00967518">
              <w:rPr>
                <w:rFonts w:eastAsia="SimSun"/>
              </w:rPr>
              <w:t>4@0</w:t>
            </w:r>
          </w:p>
        </w:tc>
        <w:tc>
          <w:tcPr>
            <w:tcW w:w="668" w:type="pct"/>
            <w:shd w:val="clear" w:color="auto" w:fill="auto"/>
            <w:vAlign w:val="center"/>
          </w:tcPr>
          <w:p w14:paraId="38CF83F7" w14:textId="77777777" w:rsidR="000A6D11" w:rsidRPr="00967518" w:rsidRDefault="000A6D11" w:rsidP="006A05CB">
            <w:pPr>
              <w:pStyle w:val="TAC"/>
              <w:rPr>
                <w:rFonts w:eastAsia="SimSun"/>
              </w:rPr>
            </w:pPr>
            <w:r w:rsidRPr="00967518">
              <w:rPr>
                <w:rFonts w:eastAsia="SimSun"/>
              </w:rPr>
              <w:t>2@0</w:t>
            </w:r>
          </w:p>
        </w:tc>
      </w:tr>
      <w:tr w:rsidR="000A6D11" w:rsidRPr="00967518" w14:paraId="7454A766" w14:textId="77777777" w:rsidTr="006A05CB">
        <w:trPr>
          <w:trHeight w:val="227"/>
        </w:trPr>
        <w:tc>
          <w:tcPr>
            <w:tcW w:w="492" w:type="pct"/>
            <w:shd w:val="clear" w:color="auto" w:fill="auto"/>
            <w:tcMar>
              <w:left w:w="28" w:type="dxa"/>
              <w:right w:w="28" w:type="dxa"/>
            </w:tcMar>
            <w:vAlign w:val="center"/>
          </w:tcPr>
          <w:p w14:paraId="6E653A33" w14:textId="77777777" w:rsidR="000A6D11" w:rsidRPr="00967518" w:rsidRDefault="000A6D11" w:rsidP="006A05CB">
            <w:pPr>
              <w:pStyle w:val="TAC"/>
              <w:rPr>
                <w:rFonts w:eastAsia="SimSun"/>
                <w:lang w:eastAsia="zh-CN"/>
              </w:rPr>
            </w:pPr>
            <w:r w:rsidRPr="00967518">
              <w:rPr>
                <w:rFonts w:eastAsia="SimSun"/>
                <w:lang w:eastAsia="zh-CN"/>
              </w:rPr>
              <w:t>15</w:t>
            </w:r>
          </w:p>
        </w:tc>
        <w:tc>
          <w:tcPr>
            <w:tcW w:w="502" w:type="pct"/>
            <w:shd w:val="clear" w:color="auto" w:fill="auto"/>
            <w:tcMar>
              <w:left w:w="28" w:type="dxa"/>
              <w:right w:w="28" w:type="dxa"/>
            </w:tcMar>
            <w:vAlign w:val="center"/>
          </w:tcPr>
          <w:p w14:paraId="3C76B276"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30A91D21"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62CF40AB"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43F0DD7A"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0A6D66BE"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220B3D33" w14:textId="77777777" w:rsidR="000A6D11" w:rsidRPr="00967518" w:rsidRDefault="000A6D11" w:rsidP="006A05CB">
            <w:pPr>
              <w:pStyle w:val="TAC"/>
              <w:rPr>
                <w:rFonts w:eastAsia="SimSun"/>
              </w:rPr>
            </w:pPr>
            <w:r w:rsidRPr="00967518">
              <w:rPr>
                <w:rFonts w:eastAsia="SimSun"/>
              </w:rPr>
              <w:t>64 QAM</w:t>
            </w:r>
          </w:p>
        </w:tc>
        <w:tc>
          <w:tcPr>
            <w:tcW w:w="676" w:type="pct"/>
            <w:gridSpan w:val="2"/>
            <w:shd w:val="clear" w:color="auto" w:fill="auto"/>
            <w:tcMar>
              <w:left w:w="45" w:type="dxa"/>
              <w:right w:w="45" w:type="dxa"/>
            </w:tcMar>
            <w:vAlign w:val="center"/>
          </w:tcPr>
          <w:p w14:paraId="24378D85" w14:textId="77777777" w:rsidR="000A6D11" w:rsidRPr="00967518" w:rsidRDefault="000A6D11" w:rsidP="006A05CB">
            <w:pPr>
              <w:pStyle w:val="TAC"/>
              <w:rPr>
                <w:rFonts w:eastAsia="SimSun"/>
              </w:rPr>
            </w:pPr>
            <w:r w:rsidRPr="00967518">
              <w:rPr>
                <w:rFonts w:eastAsia="SimSun"/>
              </w:rPr>
              <w:t>4@48</w:t>
            </w:r>
          </w:p>
        </w:tc>
        <w:tc>
          <w:tcPr>
            <w:tcW w:w="668" w:type="pct"/>
            <w:shd w:val="clear" w:color="auto" w:fill="auto"/>
            <w:vAlign w:val="center"/>
          </w:tcPr>
          <w:p w14:paraId="023CDF71" w14:textId="77777777" w:rsidR="000A6D11" w:rsidRPr="00967518" w:rsidRDefault="000A6D11" w:rsidP="006A05CB">
            <w:pPr>
              <w:pStyle w:val="TAC"/>
              <w:rPr>
                <w:rFonts w:eastAsia="SimSun"/>
              </w:rPr>
            </w:pPr>
            <w:r w:rsidRPr="00967518">
              <w:rPr>
                <w:rFonts w:eastAsia="SimSun"/>
              </w:rPr>
              <w:t>2@22</w:t>
            </w:r>
          </w:p>
        </w:tc>
      </w:tr>
      <w:tr w:rsidR="000A6D11" w:rsidRPr="00967518" w14:paraId="6AAD3ACE" w14:textId="77777777" w:rsidTr="006A05CB">
        <w:trPr>
          <w:trHeight w:val="227"/>
        </w:trPr>
        <w:tc>
          <w:tcPr>
            <w:tcW w:w="492" w:type="pct"/>
            <w:shd w:val="clear" w:color="auto" w:fill="auto"/>
            <w:tcMar>
              <w:left w:w="28" w:type="dxa"/>
              <w:right w:w="28" w:type="dxa"/>
            </w:tcMar>
            <w:vAlign w:val="center"/>
          </w:tcPr>
          <w:p w14:paraId="6EA6DA7B" w14:textId="77777777" w:rsidR="000A6D11" w:rsidRPr="00967518" w:rsidRDefault="000A6D11" w:rsidP="006A05CB">
            <w:pPr>
              <w:pStyle w:val="TAC"/>
              <w:rPr>
                <w:rFonts w:eastAsia="SimSun"/>
                <w:lang w:eastAsia="zh-CN"/>
              </w:rPr>
            </w:pPr>
            <w:r w:rsidRPr="00967518">
              <w:rPr>
                <w:rFonts w:eastAsia="SimSun"/>
                <w:lang w:eastAsia="zh-CN"/>
              </w:rPr>
              <w:t>16</w:t>
            </w:r>
          </w:p>
        </w:tc>
        <w:tc>
          <w:tcPr>
            <w:tcW w:w="502" w:type="pct"/>
            <w:shd w:val="clear" w:color="auto" w:fill="auto"/>
            <w:tcMar>
              <w:left w:w="28" w:type="dxa"/>
              <w:right w:w="28" w:type="dxa"/>
            </w:tcMar>
            <w:vAlign w:val="center"/>
          </w:tcPr>
          <w:p w14:paraId="12189D25" w14:textId="77777777" w:rsidR="000A6D11" w:rsidRPr="00967518" w:rsidRDefault="000A6D11" w:rsidP="006A05CB">
            <w:pPr>
              <w:pStyle w:val="TAC"/>
              <w:rPr>
                <w:rFonts w:eastAsia="SimSun"/>
              </w:rPr>
            </w:pPr>
            <w:r w:rsidRPr="00967518">
              <w:rPr>
                <w:rFonts w:eastAsia="SimSun"/>
              </w:rPr>
              <w:t>Low</w:t>
            </w:r>
          </w:p>
        </w:tc>
        <w:tc>
          <w:tcPr>
            <w:tcW w:w="585" w:type="pct"/>
            <w:shd w:val="clear" w:color="auto" w:fill="auto"/>
            <w:tcMar>
              <w:left w:w="23" w:type="dxa"/>
              <w:right w:w="23" w:type="dxa"/>
            </w:tcMar>
            <w:vAlign w:val="center"/>
          </w:tcPr>
          <w:p w14:paraId="55513CAD"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2891A772"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6D177C8"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5CED3CC6"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1441615B" w14:textId="77777777" w:rsidR="000A6D11" w:rsidRPr="00967518" w:rsidRDefault="000A6D11" w:rsidP="006A05CB">
            <w:pPr>
              <w:pStyle w:val="TAC"/>
              <w:rPr>
                <w:rFonts w:eastAsia="SimSun"/>
              </w:rPr>
            </w:pPr>
            <w:r w:rsidRPr="00967518">
              <w:rPr>
                <w:rFonts w:eastAsia="SimSun"/>
              </w:rPr>
              <w:t>256 QAM</w:t>
            </w:r>
          </w:p>
        </w:tc>
        <w:tc>
          <w:tcPr>
            <w:tcW w:w="1344" w:type="pct"/>
            <w:gridSpan w:val="3"/>
            <w:shd w:val="clear" w:color="auto" w:fill="auto"/>
            <w:tcMar>
              <w:left w:w="45" w:type="dxa"/>
              <w:right w:w="45" w:type="dxa"/>
            </w:tcMar>
            <w:vAlign w:val="center"/>
          </w:tcPr>
          <w:p w14:paraId="2B40A957" w14:textId="77777777" w:rsidR="000A6D11" w:rsidRPr="00967518" w:rsidRDefault="000A6D11" w:rsidP="006A05CB">
            <w:pPr>
              <w:pStyle w:val="TAC"/>
              <w:rPr>
                <w:rFonts w:eastAsia="SimSun"/>
              </w:rPr>
            </w:pPr>
            <w:r w:rsidRPr="00967518">
              <w:rPr>
                <w:rFonts w:eastAsia="SimSun"/>
              </w:rPr>
              <w:t>Edge_1RB_Left</w:t>
            </w:r>
          </w:p>
        </w:tc>
      </w:tr>
      <w:tr w:rsidR="000A6D11" w:rsidRPr="00967518" w14:paraId="72653410" w14:textId="77777777" w:rsidTr="006A05CB">
        <w:trPr>
          <w:trHeight w:val="227"/>
        </w:trPr>
        <w:tc>
          <w:tcPr>
            <w:tcW w:w="492" w:type="pct"/>
            <w:shd w:val="clear" w:color="auto" w:fill="auto"/>
            <w:tcMar>
              <w:left w:w="28" w:type="dxa"/>
              <w:right w:w="28" w:type="dxa"/>
            </w:tcMar>
            <w:vAlign w:val="center"/>
          </w:tcPr>
          <w:p w14:paraId="12B5E6A0" w14:textId="77777777" w:rsidR="000A6D11" w:rsidRPr="00967518" w:rsidRDefault="000A6D11" w:rsidP="006A05CB">
            <w:pPr>
              <w:pStyle w:val="TAC"/>
              <w:rPr>
                <w:rFonts w:eastAsia="SimSun"/>
                <w:lang w:eastAsia="zh-CN"/>
              </w:rPr>
            </w:pPr>
            <w:r w:rsidRPr="00967518">
              <w:rPr>
                <w:rFonts w:eastAsia="SimSun"/>
                <w:lang w:eastAsia="zh-CN"/>
              </w:rPr>
              <w:t>17</w:t>
            </w:r>
          </w:p>
        </w:tc>
        <w:tc>
          <w:tcPr>
            <w:tcW w:w="502" w:type="pct"/>
            <w:shd w:val="clear" w:color="auto" w:fill="auto"/>
            <w:tcMar>
              <w:left w:w="28" w:type="dxa"/>
              <w:right w:w="28" w:type="dxa"/>
            </w:tcMar>
            <w:vAlign w:val="center"/>
          </w:tcPr>
          <w:p w14:paraId="675D5047" w14:textId="77777777" w:rsidR="000A6D11" w:rsidRPr="00967518" w:rsidRDefault="000A6D11" w:rsidP="006A05CB">
            <w:pPr>
              <w:pStyle w:val="TAC"/>
              <w:rPr>
                <w:rFonts w:eastAsia="SimSun"/>
              </w:rPr>
            </w:pPr>
            <w:r w:rsidRPr="00967518">
              <w:rPr>
                <w:rFonts w:eastAsia="SimSun"/>
              </w:rPr>
              <w:t>High</w:t>
            </w:r>
          </w:p>
        </w:tc>
        <w:tc>
          <w:tcPr>
            <w:tcW w:w="585" w:type="pct"/>
            <w:shd w:val="clear" w:color="auto" w:fill="auto"/>
            <w:tcMar>
              <w:left w:w="23" w:type="dxa"/>
              <w:right w:w="23" w:type="dxa"/>
            </w:tcMar>
            <w:vAlign w:val="center"/>
          </w:tcPr>
          <w:p w14:paraId="01DDB0ED"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30D9349D"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7C42D94"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5C153645"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34CFD50D" w14:textId="77777777" w:rsidR="000A6D11" w:rsidRPr="00967518" w:rsidRDefault="000A6D11" w:rsidP="006A05CB">
            <w:pPr>
              <w:pStyle w:val="TAC"/>
              <w:rPr>
                <w:rFonts w:eastAsia="SimSun"/>
              </w:rPr>
            </w:pPr>
            <w:r w:rsidRPr="00967518">
              <w:rPr>
                <w:rFonts w:eastAsia="SimSun"/>
              </w:rPr>
              <w:t>256 QAM</w:t>
            </w:r>
          </w:p>
        </w:tc>
        <w:tc>
          <w:tcPr>
            <w:tcW w:w="1344" w:type="pct"/>
            <w:gridSpan w:val="3"/>
            <w:shd w:val="clear" w:color="auto" w:fill="auto"/>
            <w:tcMar>
              <w:left w:w="45" w:type="dxa"/>
              <w:right w:w="45" w:type="dxa"/>
            </w:tcMar>
            <w:vAlign w:val="center"/>
          </w:tcPr>
          <w:p w14:paraId="242D215A" w14:textId="77777777" w:rsidR="000A6D11" w:rsidRPr="00967518" w:rsidRDefault="000A6D11" w:rsidP="006A05CB">
            <w:pPr>
              <w:pStyle w:val="TAC"/>
              <w:rPr>
                <w:rFonts w:eastAsia="SimSun"/>
              </w:rPr>
            </w:pPr>
            <w:r w:rsidRPr="00967518">
              <w:rPr>
                <w:rFonts w:eastAsia="SimSun"/>
              </w:rPr>
              <w:t>Edge_1RB_Right</w:t>
            </w:r>
          </w:p>
        </w:tc>
      </w:tr>
      <w:tr w:rsidR="000A6D11" w:rsidRPr="00967518" w14:paraId="219EC2A3" w14:textId="77777777" w:rsidTr="006A05CB">
        <w:trPr>
          <w:trHeight w:val="227"/>
        </w:trPr>
        <w:tc>
          <w:tcPr>
            <w:tcW w:w="492" w:type="pct"/>
            <w:shd w:val="clear" w:color="auto" w:fill="auto"/>
            <w:tcMar>
              <w:left w:w="28" w:type="dxa"/>
              <w:right w:w="28" w:type="dxa"/>
            </w:tcMar>
            <w:vAlign w:val="center"/>
          </w:tcPr>
          <w:p w14:paraId="2F8B36C2" w14:textId="77777777" w:rsidR="000A6D11" w:rsidRPr="00967518" w:rsidRDefault="000A6D11" w:rsidP="006A05CB">
            <w:pPr>
              <w:pStyle w:val="TAC"/>
              <w:rPr>
                <w:rFonts w:eastAsia="SimSun"/>
                <w:lang w:eastAsia="zh-CN"/>
              </w:rPr>
            </w:pPr>
            <w:r w:rsidRPr="00967518">
              <w:rPr>
                <w:rFonts w:eastAsia="SimSun"/>
                <w:lang w:eastAsia="zh-CN"/>
              </w:rPr>
              <w:t>18</w:t>
            </w:r>
          </w:p>
        </w:tc>
        <w:tc>
          <w:tcPr>
            <w:tcW w:w="502" w:type="pct"/>
            <w:shd w:val="clear" w:color="auto" w:fill="auto"/>
            <w:tcMar>
              <w:left w:w="28" w:type="dxa"/>
              <w:right w:w="28" w:type="dxa"/>
            </w:tcMar>
            <w:vAlign w:val="center"/>
          </w:tcPr>
          <w:p w14:paraId="0AC08E84"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18280FDC" w14:textId="77777777" w:rsidR="000A6D11" w:rsidRPr="00967518" w:rsidRDefault="000A6D11" w:rsidP="006A05CB">
            <w:pPr>
              <w:pStyle w:val="TAC"/>
              <w:rPr>
                <w:rFonts w:eastAsia="SimSun"/>
              </w:rPr>
            </w:pPr>
            <w:r w:rsidRPr="00967518">
              <w:rPr>
                <w:rFonts w:eastAsia="SimSun"/>
              </w:rPr>
              <w:t>Default</w:t>
            </w:r>
          </w:p>
        </w:tc>
        <w:tc>
          <w:tcPr>
            <w:tcW w:w="501" w:type="pct"/>
            <w:shd w:val="clear" w:color="auto" w:fill="auto"/>
            <w:tcMar>
              <w:left w:w="23" w:type="dxa"/>
              <w:right w:w="23" w:type="dxa"/>
            </w:tcMar>
            <w:vAlign w:val="center"/>
          </w:tcPr>
          <w:p w14:paraId="53F51D59"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7D73C289"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5CFAEE7D"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219C20D5" w14:textId="77777777" w:rsidR="000A6D11" w:rsidRPr="00967518" w:rsidRDefault="000A6D11" w:rsidP="006A05CB">
            <w:pPr>
              <w:pStyle w:val="TAC"/>
              <w:rPr>
                <w:rFonts w:eastAsia="SimSun"/>
              </w:rPr>
            </w:pPr>
            <w:r w:rsidRPr="00967518">
              <w:rPr>
                <w:rFonts w:eastAsia="SimSun"/>
              </w:rPr>
              <w:t>256 QAM</w:t>
            </w:r>
          </w:p>
        </w:tc>
        <w:tc>
          <w:tcPr>
            <w:tcW w:w="1344" w:type="pct"/>
            <w:gridSpan w:val="3"/>
            <w:shd w:val="clear" w:color="auto" w:fill="auto"/>
            <w:tcMar>
              <w:left w:w="45" w:type="dxa"/>
              <w:right w:w="45" w:type="dxa"/>
            </w:tcMar>
            <w:vAlign w:val="center"/>
          </w:tcPr>
          <w:p w14:paraId="7DA442AC" w14:textId="77777777" w:rsidR="000A6D11" w:rsidRPr="00967518" w:rsidRDefault="000A6D11" w:rsidP="006A05CB">
            <w:pPr>
              <w:pStyle w:val="TAC"/>
              <w:rPr>
                <w:rFonts w:eastAsia="SimSun"/>
              </w:rPr>
            </w:pPr>
            <w:r w:rsidRPr="00967518">
              <w:rPr>
                <w:rFonts w:eastAsia="SimSun"/>
              </w:rPr>
              <w:t>Outer_Full</w:t>
            </w:r>
          </w:p>
        </w:tc>
      </w:tr>
      <w:tr w:rsidR="000A6D11" w:rsidRPr="00967518" w14:paraId="2F3A39A9" w14:textId="77777777" w:rsidTr="006A05CB">
        <w:trPr>
          <w:trHeight w:val="227"/>
        </w:trPr>
        <w:tc>
          <w:tcPr>
            <w:tcW w:w="492" w:type="pct"/>
            <w:shd w:val="clear" w:color="auto" w:fill="auto"/>
            <w:tcMar>
              <w:left w:w="28" w:type="dxa"/>
              <w:right w:w="28" w:type="dxa"/>
            </w:tcMar>
            <w:vAlign w:val="center"/>
          </w:tcPr>
          <w:p w14:paraId="629DAE52" w14:textId="77777777" w:rsidR="000A6D11" w:rsidRPr="00967518" w:rsidRDefault="000A6D11" w:rsidP="006A05CB">
            <w:pPr>
              <w:pStyle w:val="TAC"/>
              <w:rPr>
                <w:rFonts w:eastAsia="SimSun"/>
                <w:lang w:eastAsia="zh-CN"/>
              </w:rPr>
            </w:pPr>
            <w:r w:rsidRPr="00967518">
              <w:rPr>
                <w:rFonts w:eastAsia="SimSun"/>
                <w:lang w:eastAsia="zh-CN"/>
              </w:rPr>
              <w:t>19</w:t>
            </w:r>
          </w:p>
        </w:tc>
        <w:tc>
          <w:tcPr>
            <w:tcW w:w="502" w:type="pct"/>
            <w:shd w:val="clear" w:color="auto" w:fill="auto"/>
            <w:tcMar>
              <w:left w:w="28" w:type="dxa"/>
              <w:right w:w="28" w:type="dxa"/>
            </w:tcMar>
            <w:vAlign w:val="center"/>
          </w:tcPr>
          <w:p w14:paraId="56356817"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59E70E33"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10189E2F"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nil"/>
            </w:tcBorders>
            <w:shd w:val="clear" w:color="auto" w:fill="auto"/>
            <w:tcMar>
              <w:left w:w="45" w:type="dxa"/>
              <w:right w:w="45" w:type="dxa"/>
            </w:tcMar>
            <w:vAlign w:val="center"/>
          </w:tcPr>
          <w:p w14:paraId="1B793AE2" w14:textId="77777777" w:rsidR="000A6D11" w:rsidRPr="00967518" w:rsidRDefault="000A6D11" w:rsidP="006A05CB">
            <w:pPr>
              <w:pStyle w:val="TAC"/>
              <w:rPr>
                <w:rFonts w:eastAsia="SimSun"/>
              </w:rPr>
            </w:pPr>
          </w:p>
        </w:tc>
        <w:tc>
          <w:tcPr>
            <w:tcW w:w="215" w:type="pct"/>
            <w:tcBorders>
              <w:top w:val="nil"/>
              <w:bottom w:val="nil"/>
            </w:tcBorders>
            <w:shd w:val="clear" w:color="auto" w:fill="auto"/>
            <w:textDirection w:val="btLr"/>
            <w:vAlign w:val="center"/>
          </w:tcPr>
          <w:p w14:paraId="14D4A05C"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3C189C00" w14:textId="77777777" w:rsidR="000A6D11" w:rsidRPr="00967518" w:rsidRDefault="000A6D11" w:rsidP="006A05CB">
            <w:pPr>
              <w:pStyle w:val="TAC"/>
              <w:rPr>
                <w:rFonts w:eastAsia="SimSun"/>
              </w:rPr>
            </w:pPr>
            <w:r w:rsidRPr="00967518">
              <w:rPr>
                <w:rFonts w:eastAsia="SimSun"/>
              </w:rPr>
              <w:t>256 QAM</w:t>
            </w:r>
          </w:p>
        </w:tc>
        <w:tc>
          <w:tcPr>
            <w:tcW w:w="676" w:type="pct"/>
            <w:gridSpan w:val="2"/>
            <w:shd w:val="clear" w:color="auto" w:fill="auto"/>
            <w:tcMar>
              <w:left w:w="45" w:type="dxa"/>
              <w:right w:w="45" w:type="dxa"/>
            </w:tcMar>
            <w:vAlign w:val="center"/>
          </w:tcPr>
          <w:p w14:paraId="172576C8" w14:textId="77777777" w:rsidR="000A6D11" w:rsidRPr="00967518" w:rsidRDefault="000A6D11" w:rsidP="006A05CB">
            <w:pPr>
              <w:pStyle w:val="TAC"/>
              <w:rPr>
                <w:rFonts w:eastAsia="SimSun"/>
              </w:rPr>
            </w:pPr>
            <w:r w:rsidRPr="00967518">
              <w:rPr>
                <w:rFonts w:eastAsia="SimSun"/>
              </w:rPr>
              <w:t>4@0</w:t>
            </w:r>
          </w:p>
        </w:tc>
        <w:tc>
          <w:tcPr>
            <w:tcW w:w="668" w:type="pct"/>
            <w:shd w:val="clear" w:color="auto" w:fill="auto"/>
            <w:vAlign w:val="center"/>
          </w:tcPr>
          <w:p w14:paraId="134A94C6" w14:textId="77777777" w:rsidR="000A6D11" w:rsidRPr="00967518" w:rsidRDefault="000A6D11" w:rsidP="006A05CB">
            <w:pPr>
              <w:pStyle w:val="TAC"/>
              <w:rPr>
                <w:rFonts w:eastAsia="SimSun"/>
              </w:rPr>
            </w:pPr>
            <w:r w:rsidRPr="00967518">
              <w:rPr>
                <w:rFonts w:eastAsia="SimSun"/>
              </w:rPr>
              <w:t>2@0</w:t>
            </w:r>
          </w:p>
        </w:tc>
      </w:tr>
      <w:tr w:rsidR="000A6D11" w:rsidRPr="00967518" w14:paraId="4369CB51" w14:textId="77777777" w:rsidTr="006A05CB">
        <w:trPr>
          <w:trHeight w:val="227"/>
        </w:trPr>
        <w:tc>
          <w:tcPr>
            <w:tcW w:w="492" w:type="pct"/>
            <w:shd w:val="clear" w:color="auto" w:fill="auto"/>
            <w:tcMar>
              <w:left w:w="28" w:type="dxa"/>
              <w:right w:w="28" w:type="dxa"/>
            </w:tcMar>
            <w:vAlign w:val="center"/>
          </w:tcPr>
          <w:p w14:paraId="67C2D80B" w14:textId="77777777" w:rsidR="000A6D11" w:rsidRPr="00967518" w:rsidRDefault="000A6D11" w:rsidP="006A05CB">
            <w:pPr>
              <w:pStyle w:val="TAC"/>
              <w:rPr>
                <w:rFonts w:eastAsia="SimSun"/>
                <w:lang w:eastAsia="zh-CN"/>
              </w:rPr>
            </w:pPr>
            <w:r w:rsidRPr="00967518">
              <w:rPr>
                <w:rFonts w:eastAsia="SimSun"/>
                <w:lang w:eastAsia="zh-CN"/>
              </w:rPr>
              <w:t>20</w:t>
            </w:r>
          </w:p>
        </w:tc>
        <w:tc>
          <w:tcPr>
            <w:tcW w:w="502" w:type="pct"/>
            <w:shd w:val="clear" w:color="auto" w:fill="auto"/>
            <w:tcMar>
              <w:left w:w="28" w:type="dxa"/>
              <w:right w:w="28" w:type="dxa"/>
            </w:tcMar>
            <w:vAlign w:val="center"/>
          </w:tcPr>
          <w:p w14:paraId="38E6FB0F" w14:textId="77777777" w:rsidR="000A6D11" w:rsidRPr="00967518" w:rsidRDefault="000A6D11" w:rsidP="006A05CB">
            <w:pPr>
              <w:pStyle w:val="TAC"/>
              <w:rPr>
                <w:rFonts w:eastAsia="SimSun"/>
              </w:rPr>
            </w:pPr>
            <w:r w:rsidRPr="00967518">
              <w:rPr>
                <w:rFonts w:eastAsia="SimSun"/>
              </w:rPr>
              <w:t>Default</w:t>
            </w:r>
          </w:p>
        </w:tc>
        <w:tc>
          <w:tcPr>
            <w:tcW w:w="585" w:type="pct"/>
            <w:shd w:val="clear" w:color="auto" w:fill="auto"/>
            <w:tcMar>
              <w:left w:w="23" w:type="dxa"/>
              <w:right w:w="23" w:type="dxa"/>
            </w:tcMar>
            <w:vAlign w:val="center"/>
          </w:tcPr>
          <w:p w14:paraId="103A38DB" w14:textId="77777777" w:rsidR="000A6D11" w:rsidRPr="00967518" w:rsidRDefault="000A6D11" w:rsidP="006A05CB">
            <w:pPr>
              <w:pStyle w:val="TAC"/>
              <w:rPr>
                <w:rFonts w:eastAsia="SimSun"/>
              </w:rPr>
            </w:pPr>
            <w:r w:rsidRPr="00967518">
              <w:rPr>
                <w:rFonts w:eastAsia="SimSun"/>
              </w:rPr>
              <w:t>10 MHz</w:t>
            </w:r>
          </w:p>
        </w:tc>
        <w:tc>
          <w:tcPr>
            <w:tcW w:w="501" w:type="pct"/>
            <w:shd w:val="clear" w:color="auto" w:fill="auto"/>
            <w:tcMar>
              <w:left w:w="23" w:type="dxa"/>
              <w:right w:w="23" w:type="dxa"/>
            </w:tcMar>
            <w:vAlign w:val="center"/>
          </w:tcPr>
          <w:p w14:paraId="24A3EB33" w14:textId="77777777" w:rsidR="000A6D11" w:rsidRPr="00967518" w:rsidRDefault="000A6D11" w:rsidP="006A05CB">
            <w:pPr>
              <w:pStyle w:val="TAC"/>
              <w:rPr>
                <w:rFonts w:eastAsia="SimSun"/>
              </w:rPr>
            </w:pPr>
            <w:r w:rsidRPr="00967518">
              <w:rPr>
                <w:rFonts w:eastAsia="SimSun"/>
              </w:rPr>
              <w:t>Default</w:t>
            </w:r>
          </w:p>
        </w:tc>
        <w:tc>
          <w:tcPr>
            <w:tcW w:w="716" w:type="pct"/>
            <w:tcBorders>
              <w:top w:val="nil"/>
              <w:bottom w:val="single" w:sz="4" w:space="0" w:color="auto"/>
            </w:tcBorders>
            <w:shd w:val="clear" w:color="auto" w:fill="auto"/>
            <w:tcMar>
              <w:left w:w="45" w:type="dxa"/>
              <w:right w:w="45" w:type="dxa"/>
            </w:tcMar>
            <w:vAlign w:val="center"/>
          </w:tcPr>
          <w:p w14:paraId="3F82BB80" w14:textId="77777777" w:rsidR="000A6D11" w:rsidRPr="00967518" w:rsidRDefault="000A6D11" w:rsidP="006A05CB">
            <w:pPr>
              <w:pStyle w:val="TAC"/>
              <w:rPr>
                <w:rFonts w:eastAsia="SimSun"/>
              </w:rPr>
            </w:pPr>
          </w:p>
        </w:tc>
        <w:tc>
          <w:tcPr>
            <w:tcW w:w="215" w:type="pct"/>
            <w:tcBorders>
              <w:top w:val="nil"/>
            </w:tcBorders>
            <w:shd w:val="clear" w:color="auto" w:fill="auto"/>
            <w:textDirection w:val="btLr"/>
            <w:vAlign w:val="center"/>
          </w:tcPr>
          <w:p w14:paraId="155FEB47" w14:textId="77777777" w:rsidR="000A6D11" w:rsidRPr="00967518" w:rsidRDefault="000A6D11" w:rsidP="006A05CB">
            <w:pPr>
              <w:pStyle w:val="TAC"/>
              <w:rPr>
                <w:rFonts w:eastAsia="SimSun"/>
              </w:rPr>
            </w:pPr>
          </w:p>
        </w:tc>
        <w:tc>
          <w:tcPr>
            <w:tcW w:w="645" w:type="pct"/>
            <w:gridSpan w:val="2"/>
            <w:shd w:val="clear" w:color="auto" w:fill="auto"/>
            <w:tcMar>
              <w:left w:w="45" w:type="dxa"/>
              <w:right w:w="45" w:type="dxa"/>
            </w:tcMar>
            <w:vAlign w:val="center"/>
          </w:tcPr>
          <w:p w14:paraId="1BD1CB1A" w14:textId="77777777" w:rsidR="000A6D11" w:rsidRPr="00967518" w:rsidRDefault="000A6D11" w:rsidP="006A05CB">
            <w:pPr>
              <w:pStyle w:val="TAC"/>
              <w:rPr>
                <w:rFonts w:eastAsia="SimSun"/>
              </w:rPr>
            </w:pPr>
            <w:r w:rsidRPr="00967518">
              <w:rPr>
                <w:rFonts w:eastAsia="SimSun"/>
              </w:rPr>
              <w:t>256 QAM</w:t>
            </w:r>
          </w:p>
        </w:tc>
        <w:tc>
          <w:tcPr>
            <w:tcW w:w="676" w:type="pct"/>
            <w:gridSpan w:val="2"/>
            <w:shd w:val="clear" w:color="auto" w:fill="auto"/>
            <w:tcMar>
              <w:left w:w="45" w:type="dxa"/>
              <w:right w:w="45" w:type="dxa"/>
            </w:tcMar>
            <w:vAlign w:val="center"/>
          </w:tcPr>
          <w:p w14:paraId="5A6962C9" w14:textId="77777777" w:rsidR="000A6D11" w:rsidRPr="00967518" w:rsidRDefault="000A6D11" w:rsidP="006A05CB">
            <w:pPr>
              <w:pStyle w:val="TAC"/>
              <w:rPr>
                <w:rFonts w:eastAsia="SimSun"/>
              </w:rPr>
            </w:pPr>
            <w:r w:rsidRPr="00967518">
              <w:rPr>
                <w:rFonts w:eastAsia="SimSun"/>
              </w:rPr>
              <w:t>4@48</w:t>
            </w:r>
          </w:p>
        </w:tc>
        <w:tc>
          <w:tcPr>
            <w:tcW w:w="668" w:type="pct"/>
            <w:shd w:val="clear" w:color="auto" w:fill="auto"/>
            <w:vAlign w:val="center"/>
          </w:tcPr>
          <w:p w14:paraId="17FF97A8" w14:textId="77777777" w:rsidR="000A6D11" w:rsidRPr="00967518" w:rsidRDefault="000A6D11" w:rsidP="006A05CB">
            <w:pPr>
              <w:pStyle w:val="TAC"/>
              <w:rPr>
                <w:rFonts w:eastAsia="SimSun"/>
              </w:rPr>
            </w:pPr>
            <w:r w:rsidRPr="00967518">
              <w:rPr>
                <w:rFonts w:eastAsia="SimSun"/>
              </w:rPr>
              <w:t>2@22</w:t>
            </w:r>
          </w:p>
        </w:tc>
      </w:tr>
      <w:tr w:rsidR="000A6D11" w:rsidRPr="00967518" w14:paraId="1DC78FED" w14:textId="77777777" w:rsidTr="006A05CB">
        <w:tc>
          <w:tcPr>
            <w:tcW w:w="5000" w:type="pct"/>
            <w:gridSpan w:val="11"/>
          </w:tcPr>
          <w:p w14:paraId="4CA9C09C" w14:textId="77777777" w:rsidR="000A6D11" w:rsidRPr="00967518" w:rsidRDefault="000A6D11" w:rsidP="006A05CB">
            <w:pPr>
              <w:pStyle w:val="TAN"/>
              <w:rPr>
                <w:lang w:eastAsia="zh-CN"/>
              </w:rPr>
            </w:pPr>
            <w:r w:rsidRPr="00967518">
              <w:rPr>
                <w:lang w:eastAsia="zh-CN"/>
              </w:rPr>
              <w:t>NOTE 1:</w:t>
            </w:r>
            <w:r w:rsidRPr="00967518">
              <w:rPr>
                <w:lang w:eastAsia="zh-CN"/>
              </w:rPr>
              <w:tab/>
              <w:t>The specific configuration of each RB allocation is defined in Table 6.1-1 unless otherwise stated in this table.</w:t>
            </w:r>
          </w:p>
          <w:p w14:paraId="274F06E0" w14:textId="77777777" w:rsidR="000A6D11" w:rsidRPr="00967518" w:rsidRDefault="000A6D11" w:rsidP="006A05CB">
            <w:pPr>
              <w:pStyle w:val="TAN"/>
              <w:rPr>
                <w:lang w:eastAsia="zh-CN"/>
              </w:rPr>
            </w:pPr>
            <w:r w:rsidRPr="00967518">
              <w:rPr>
                <w:lang w:eastAsia="zh-CN"/>
              </w:rPr>
              <w:t>NOTE 2:</w:t>
            </w:r>
            <w:r w:rsidRPr="00967518">
              <w:rPr>
                <w:lang w:eastAsia="zh-CN"/>
              </w:rPr>
              <w:tab/>
              <w:t>DFT-s-OFDM PI/2 BPSK test applies only for UEs which supports half Pi BPSK in FR1.</w:t>
            </w:r>
          </w:p>
        </w:tc>
      </w:tr>
    </w:tbl>
    <w:p w14:paraId="0BE934B1" w14:textId="77777777" w:rsidR="000A6D11" w:rsidRPr="00967518" w:rsidRDefault="000A6D11" w:rsidP="000A6D11">
      <w:pPr>
        <w:rPr>
          <w:lang w:eastAsia="zh-CN"/>
        </w:rPr>
      </w:pPr>
    </w:p>
    <w:p w14:paraId="0C97299E" w14:textId="77777777" w:rsidR="000A6D11" w:rsidRPr="00967518" w:rsidRDefault="000A6D11" w:rsidP="000A6D11">
      <w:pPr>
        <w:pStyle w:val="TH"/>
      </w:pPr>
      <w:r w:rsidRPr="00967518">
        <w:t>Table 6.2D.3.4.1-10: Test Configuration table for NS_44</w:t>
      </w:r>
    </w:p>
    <w:tbl>
      <w:tblPr>
        <w:tblW w:w="4496"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076"/>
        <w:gridCol w:w="685"/>
        <w:gridCol w:w="1053"/>
        <w:gridCol w:w="1589"/>
        <w:gridCol w:w="519"/>
        <w:gridCol w:w="1407"/>
        <w:gridCol w:w="567"/>
        <w:gridCol w:w="1196"/>
        <w:gridCol w:w="1764"/>
        <w:gridCol w:w="1761"/>
      </w:tblGrid>
      <w:tr w:rsidR="000A6D11" w:rsidRPr="00967518" w14:paraId="736533D8" w14:textId="77777777" w:rsidTr="006A05CB">
        <w:trPr>
          <w:trHeight w:val="152"/>
        </w:trPr>
        <w:tc>
          <w:tcPr>
            <w:tcW w:w="5000" w:type="pct"/>
            <w:gridSpan w:val="11"/>
            <w:shd w:val="clear" w:color="auto" w:fill="auto"/>
            <w:tcMar>
              <w:left w:w="28" w:type="dxa"/>
              <w:right w:w="28" w:type="dxa"/>
            </w:tcMar>
            <w:vAlign w:val="center"/>
          </w:tcPr>
          <w:p w14:paraId="1E245889" w14:textId="77777777" w:rsidR="000A6D11" w:rsidRPr="00967518" w:rsidRDefault="000A6D11" w:rsidP="006A05CB">
            <w:pPr>
              <w:pStyle w:val="TAH"/>
              <w:rPr>
                <w:rFonts w:eastAsia="MS PGothic"/>
              </w:rPr>
            </w:pPr>
            <w:r w:rsidRPr="00967518">
              <w:rPr>
                <w:lang w:eastAsia="zh-CN"/>
              </w:rPr>
              <w:t>Initial Conditions</w:t>
            </w:r>
          </w:p>
        </w:tc>
      </w:tr>
      <w:tr w:rsidR="000A6D11" w:rsidRPr="00967518" w14:paraId="7285B531" w14:textId="77777777" w:rsidTr="006A05CB">
        <w:trPr>
          <w:trHeight w:val="152"/>
        </w:trPr>
        <w:tc>
          <w:tcPr>
            <w:tcW w:w="3161" w:type="pct"/>
            <w:gridSpan w:val="8"/>
            <w:shd w:val="clear" w:color="auto" w:fill="auto"/>
            <w:tcMar>
              <w:left w:w="28" w:type="dxa"/>
              <w:right w:w="28" w:type="dxa"/>
            </w:tcMar>
            <w:vAlign w:val="center"/>
          </w:tcPr>
          <w:p w14:paraId="0C82C887" w14:textId="77777777" w:rsidR="000A6D11" w:rsidRPr="00967518" w:rsidRDefault="000A6D11" w:rsidP="006A05CB">
            <w:pPr>
              <w:pStyle w:val="TAL"/>
            </w:pPr>
            <w:r w:rsidRPr="00967518">
              <w:t>Test Environment as specified in TS 38.508-1 [5] subclause 4.1</w:t>
            </w:r>
          </w:p>
        </w:tc>
        <w:tc>
          <w:tcPr>
            <w:tcW w:w="1839" w:type="pct"/>
            <w:gridSpan w:val="3"/>
            <w:shd w:val="clear" w:color="auto" w:fill="auto"/>
            <w:vAlign w:val="center"/>
          </w:tcPr>
          <w:p w14:paraId="10539B9E" w14:textId="77777777" w:rsidR="000A6D11" w:rsidRPr="00967518" w:rsidRDefault="000A6D11" w:rsidP="006A05CB">
            <w:pPr>
              <w:pStyle w:val="TAL"/>
            </w:pPr>
            <w:r w:rsidRPr="00967518">
              <w:t>Normal</w:t>
            </w:r>
          </w:p>
        </w:tc>
      </w:tr>
      <w:tr w:rsidR="000A6D11" w:rsidRPr="00967518" w14:paraId="63FDC93E" w14:textId="77777777" w:rsidTr="006A05CB">
        <w:trPr>
          <w:trHeight w:val="152"/>
        </w:trPr>
        <w:tc>
          <w:tcPr>
            <w:tcW w:w="3161" w:type="pct"/>
            <w:gridSpan w:val="8"/>
            <w:shd w:val="clear" w:color="auto" w:fill="auto"/>
            <w:tcMar>
              <w:left w:w="28" w:type="dxa"/>
              <w:right w:w="28" w:type="dxa"/>
            </w:tcMar>
            <w:vAlign w:val="center"/>
          </w:tcPr>
          <w:p w14:paraId="0E850CDE" w14:textId="77777777" w:rsidR="000A6D11" w:rsidRPr="00967518" w:rsidRDefault="000A6D11" w:rsidP="006A05CB">
            <w:pPr>
              <w:pStyle w:val="TAL"/>
            </w:pPr>
            <w:r w:rsidRPr="00967518">
              <w:t>Test Frequencies as specified in TS 38.508-1 [5] subclause 4.3.1</w:t>
            </w:r>
          </w:p>
        </w:tc>
        <w:tc>
          <w:tcPr>
            <w:tcW w:w="1839" w:type="pct"/>
            <w:gridSpan w:val="3"/>
            <w:shd w:val="clear" w:color="auto" w:fill="auto"/>
            <w:vAlign w:val="center"/>
          </w:tcPr>
          <w:p w14:paraId="214B6210" w14:textId="77777777" w:rsidR="000A6D11" w:rsidRPr="00967518" w:rsidRDefault="000A6D11" w:rsidP="006A05CB">
            <w:pPr>
              <w:pStyle w:val="TAL"/>
            </w:pPr>
            <w:r w:rsidRPr="00967518">
              <w:t>Defined for each test ID</w:t>
            </w:r>
          </w:p>
        </w:tc>
      </w:tr>
      <w:tr w:rsidR="000A6D11" w:rsidRPr="00967518" w14:paraId="02895776" w14:textId="77777777" w:rsidTr="006A05CB">
        <w:trPr>
          <w:trHeight w:val="152"/>
        </w:trPr>
        <w:tc>
          <w:tcPr>
            <w:tcW w:w="3161" w:type="pct"/>
            <w:gridSpan w:val="8"/>
            <w:shd w:val="clear" w:color="auto" w:fill="auto"/>
            <w:tcMar>
              <w:left w:w="28" w:type="dxa"/>
              <w:right w:w="28" w:type="dxa"/>
            </w:tcMar>
            <w:vAlign w:val="center"/>
          </w:tcPr>
          <w:p w14:paraId="1A1E29AA" w14:textId="77777777" w:rsidR="000A6D11" w:rsidRPr="00967518" w:rsidRDefault="000A6D11" w:rsidP="006A05CB">
            <w:pPr>
              <w:pStyle w:val="TAL"/>
            </w:pPr>
            <w:r w:rsidRPr="00967518">
              <w:t>Test Channel Bandwidths as specified in TS 38.508-1 [5] subclause 4.3.1</w:t>
            </w:r>
          </w:p>
        </w:tc>
        <w:tc>
          <w:tcPr>
            <w:tcW w:w="1839" w:type="pct"/>
            <w:gridSpan w:val="3"/>
            <w:shd w:val="clear" w:color="auto" w:fill="auto"/>
            <w:vAlign w:val="center"/>
          </w:tcPr>
          <w:p w14:paraId="123125F1" w14:textId="77777777" w:rsidR="000A6D11" w:rsidRPr="00967518" w:rsidRDefault="000A6D11" w:rsidP="006A05CB">
            <w:pPr>
              <w:pStyle w:val="TAL"/>
              <w:rPr>
                <w:lang w:eastAsia="zh-CN"/>
              </w:rPr>
            </w:pPr>
            <w:r w:rsidRPr="00967518">
              <w:t>Defined for each test ID</w:t>
            </w:r>
          </w:p>
        </w:tc>
      </w:tr>
      <w:tr w:rsidR="000A6D11" w:rsidRPr="00967518" w14:paraId="0D77AEBC" w14:textId="77777777" w:rsidTr="006A05CB">
        <w:trPr>
          <w:trHeight w:val="152"/>
        </w:trPr>
        <w:tc>
          <w:tcPr>
            <w:tcW w:w="3161" w:type="pct"/>
            <w:gridSpan w:val="8"/>
            <w:shd w:val="clear" w:color="auto" w:fill="auto"/>
            <w:tcMar>
              <w:left w:w="28" w:type="dxa"/>
              <w:right w:w="28" w:type="dxa"/>
            </w:tcMar>
            <w:vAlign w:val="center"/>
          </w:tcPr>
          <w:p w14:paraId="69ECF33A" w14:textId="77777777" w:rsidR="000A6D11" w:rsidRPr="00967518" w:rsidRDefault="000A6D11" w:rsidP="006A05CB">
            <w:pPr>
              <w:pStyle w:val="TAL"/>
            </w:pPr>
            <w:r w:rsidRPr="00967518">
              <w:t>Test SCS as specified in Table 5.3.5-1</w:t>
            </w:r>
          </w:p>
        </w:tc>
        <w:tc>
          <w:tcPr>
            <w:tcW w:w="1839" w:type="pct"/>
            <w:gridSpan w:val="3"/>
            <w:shd w:val="clear" w:color="auto" w:fill="auto"/>
            <w:vAlign w:val="center"/>
          </w:tcPr>
          <w:p w14:paraId="423BDC1A" w14:textId="77777777" w:rsidR="000A6D11" w:rsidRPr="00967518" w:rsidRDefault="000A6D11" w:rsidP="006A05CB">
            <w:pPr>
              <w:pStyle w:val="TAL"/>
              <w:rPr>
                <w:lang w:eastAsia="zh-CN"/>
              </w:rPr>
            </w:pPr>
            <w:r w:rsidRPr="00967518">
              <w:t>Lowest, Highest</w:t>
            </w:r>
          </w:p>
        </w:tc>
      </w:tr>
      <w:tr w:rsidR="000A6D11" w:rsidRPr="00967518" w14:paraId="4B5CF529" w14:textId="77777777" w:rsidTr="006A05CB">
        <w:trPr>
          <w:trHeight w:val="152"/>
        </w:trPr>
        <w:tc>
          <w:tcPr>
            <w:tcW w:w="5000" w:type="pct"/>
            <w:gridSpan w:val="11"/>
            <w:shd w:val="clear" w:color="auto" w:fill="auto"/>
            <w:tcMar>
              <w:left w:w="28" w:type="dxa"/>
              <w:right w:w="28" w:type="dxa"/>
            </w:tcMar>
            <w:vAlign w:val="center"/>
          </w:tcPr>
          <w:p w14:paraId="43771B3E" w14:textId="77777777" w:rsidR="000A6D11" w:rsidRPr="00967518" w:rsidRDefault="000A6D11" w:rsidP="006A05CB">
            <w:pPr>
              <w:pStyle w:val="TAH"/>
              <w:rPr>
                <w:rFonts w:eastAsia="MS PGothic"/>
              </w:rPr>
            </w:pPr>
            <w:r w:rsidRPr="00967518">
              <w:t>A-MPR test parameters for NS_44</w:t>
            </w:r>
          </w:p>
        </w:tc>
      </w:tr>
      <w:tr w:rsidR="000A6D11" w:rsidRPr="00967518" w14:paraId="54A7CCEE" w14:textId="77777777" w:rsidTr="006A05CB">
        <w:trPr>
          <w:trHeight w:val="152"/>
        </w:trPr>
        <w:tc>
          <w:tcPr>
            <w:tcW w:w="475" w:type="pct"/>
            <w:tcBorders>
              <w:bottom w:val="nil"/>
            </w:tcBorders>
            <w:shd w:val="clear" w:color="auto" w:fill="auto"/>
            <w:tcMar>
              <w:left w:w="28" w:type="dxa"/>
              <w:right w:w="28" w:type="dxa"/>
            </w:tcMar>
            <w:vAlign w:val="center"/>
          </w:tcPr>
          <w:p w14:paraId="4836055A" w14:textId="77777777" w:rsidR="000A6D11" w:rsidRPr="00967518" w:rsidRDefault="000A6D11" w:rsidP="006A05CB">
            <w:pPr>
              <w:pStyle w:val="TAH"/>
              <w:rPr>
                <w:rFonts w:eastAsia="MS PGothic"/>
              </w:rPr>
            </w:pPr>
            <w:r w:rsidRPr="00967518">
              <w:t>Test ID</w:t>
            </w:r>
          </w:p>
        </w:tc>
        <w:tc>
          <w:tcPr>
            <w:tcW w:w="419" w:type="pct"/>
            <w:tcBorders>
              <w:bottom w:val="nil"/>
            </w:tcBorders>
            <w:shd w:val="clear" w:color="auto" w:fill="auto"/>
            <w:tcMar>
              <w:left w:w="28" w:type="dxa"/>
              <w:right w:w="28" w:type="dxa"/>
            </w:tcMar>
            <w:vAlign w:val="center"/>
          </w:tcPr>
          <w:p w14:paraId="5B783745" w14:textId="77777777" w:rsidR="000A6D11" w:rsidRPr="00967518" w:rsidRDefault="000A6D11" w:rsidP="006A05CB">
            <w:pPr>
              <w:pStyle w:val="TAH"/>
              <w:rPr>
                <w:rFonts w:eastAsia="MS PGothic"/>
              </w:rPr>
            </w:pPr>
            <w:r w:rsidRPr="00967518">
              <w:t>F</w:t>
            </w:r>
            <w:r w:rsidRPr="00967518">
              <w:rPr>
                <w:vertAlign w:val="subscript"/>
              </w:rPr>
              <w:t>c</w:t>
            </w:r>
          </w:p>
        </w:tc>
        <w:tc>
          <w:tcPr>
            <w:tcW w:w="267" w:type="pct"/>
            <w:tcBorders>
              <w:bottom w:val="nil"/>
            </w:tcBorders>
            <w:shd w:val="clear" w:color="auto" w:fill="auto"/>
            <w:tcMar>
              <w:left w:w="23" w:type="dxa"/>
              <w:right w:w="23" w:type="dxa"/>
            </w:tcMar>
            <w:vAlign w:val="center"/>
          </w:tcPr>
          <w:p w14:paraId="2DED2949" w14:textId="77777777" w:rsidR="000A6D11" w:rsidRPr="00967518" w:rsidRDefault="000A6D11" w:rsidP="006A05CB">
            <w:pPr>
              <w:pStyle w:val="TAH"/>
              <w:rPr>
                <w:rFonts w:eastAsia="MS PGothic"/>
              </w:rPr>
            </w:pPr>
            <w:r w:rsidRPr="00967518">
              <w:t>Ch BW</w:t>
            </w:r>
          </w:p>
        </w:tc>
        <w:tc>
          <w:tcPr>
            <w:tcW w:w="410" w:type="pct"/>
            <w:tcBorders>
              <w:bottom w:val="nil"/>
            </w:tcBorders>
            <w:shd w:val="clear" w:color="auto" w:fill="auto"/>
            <w:tcMar>
              <w:left w:w="23" w:type="dxa"/>
              <w:right w:w="23" w:type="dxa"/>
            </w:tcMar>
            <w:vAlign w:val="center"/>
          </w:tcPr>
          <w:p w14:paraId="7E55997A" w14:textId="77777777" w:rsidR="000A6D11" w:rsidRPr="00967518" w:rsidRDefault="000A6D11" w:rsidP="006A05CB">
            <w:pPr>
              <w:pStyle w:val="TAH"/>
              <w:rPr>
                <w:rFonts w:eastAsia="MS PGothic"/>
              </w:rPr>
            </w:pPr>
            <w:r w:rsidRPr="00967518">
              <w:t>SCS</w:t>
            </w:r>
          </w:p>
        </w:tc>
        <w:tc>
          <w:tcPr>
            <w:tcW w:w="619" w:type="pct"/>
            <w:tcBorders>
              <w:bottom w:val="nil"/>
            </w:tcBorders>
            <w:shd w:val="clear" w:color="auto" w:fill="auto"/>
            <w:tcMar>
              <w:left w:w="45" w:type="dxa"/>
              <w:right w:w="45" w:type="dxa"/>
            </w:tcMar>
            <w:vAlign w:val="center"/>
          </w:tcPr>
          <w:p w14:paraId="34EDD3DC" w14:textId="77777777" w:rsidR="000A6D11" w:rsidRPr="00967518" w:rsidRDefault="000A6D11" w:rsidP="006A05CB">
            <w:pPr>
              <w:pStyle w:val="TAH"/>
            </w:pPr>
            <w:r w:rsidRPr="00967518">
              <w:t>Downlink Configuration</w:t>
            </w:r>
          </w:p>
        </w:tc>
        <w:tc>
          <w:tcPr>
            <w:tcW w:w="2810" w:type="pct"/>
            <w:gridSpan w:val="6"/>
            <w:shd w:val="clear" w:color="auto" w:fill="auto"/>
            <w:vAlign w:val="center"/>
          </w:tcPr>
          <w:p w14:paraId="22E56030" w14:textId="77777777" w:rsidR="000A6D11" w:rsidRPr="00967518" w:rsidRDefault="000A6D11" w:rsidP="006A05CB">
            <w:pPr>
              <w:pStyle w:val="TAH"/>
            </w:pPr>
            <w:r w:rsidRPr="00967518">
              <w:t>Uplink Configuration</w:t>
            </w:r>
          </w:p>
        </w:tc>
      </w:tr>
      <w:tr w:rsidR="000A6D11" w:rsidRPr="00967518" w14:paraId="33E11808" w14:textId="77777777" w:rsidTr="006A05CB">
        <w:trPr>
          <w:trHeight w:val="152"/>
        </w:trPr>
        <w:tc>
          <w:tcPr>
            <w:tcW w:w="475" w:type="pct"/>
            <w:tcBorders>
              <w:top w:val="nil"/>
              <w:bottom w:val="nil"/>
            </w:tcBorders>
            <w:shd w:val="clear" w:color="auto" w:fill="auto"/>
            <w:tcMar>
              <w:left w:w="28" w:type="dxa"/>
              <w:right w:w="28" w:type="dxa"/>
            </w:tcMar>
            <w:vAlign w:val="center"/>
          </w:tcPr>
          <w:p w14:paraId="446DA8D8" w14:textId="77777777" w:rsidR="000A6D11" w:rsidRPr="00967518" w:rsidRDefault="000A6D11" w:rsidP="006A05CB">
            <w:pPr>
              <w:pStyle w:val="TAH"/>
              <w:rPr>
                <w:lang w:eastAsia="zh-CN"/>
              </w:rPr>
            </w:pPr>
          </w:p>
        </w:tc>
        <w:tc>
          <w:tcPr>
            <w:tcW w:w="419" w:type="pct"/>
            <w:tcBorders>
              <w:top w:val="nil"/>
              <w:bottom w:val="nil"/>
            </w:tcBorders>
            <w:shd w:val="clear" w:color="auto" w:fill="auto"/>
            <w:tcMar>
              <w:left w:w="28" w:type="dxa"/>
              <w:right w:w="28" w:type="dxa"/>
            </w:tcMar>
            <w:vAlign w:val="center"/>
          </w:tcPr>
          <w:p w14:paraId="3DF32CE7" w14:textId="77777777" w:rsidR="000A6D11" w:rsidRPr="00967518" w:rsidRDefault="000A6D11" w:rsidP="006A05CB">
            <w:pPr>
              <w:pStyle w:val="TAH"/>
            </w:pPr>
            <w:r w:rsidRPr="00967518">
              <w:t>(MHz)</w:t>
            </w:r>
          </w:p>
        </w:tc>
        <w:tc>
          <w:tcPr>
            <w:tcW w:w="267" w:type="pct"/>
            <w:tcBorders>
              <w:top w:val="nil"/>
              <w:bottom w:val="nil"/>
            </w:tcBorders>
            <w:shd w:val="clear" w:color="auto" w:fill="auto"/>
            <w:tcMar>
              <w:left w:w="23" w:type="dxa"/>
              <w:right w:w="23" w:type="dxa"/>
            </w:tcMar>
            <w:vAlign w:val="center"/>
          </w:tcPr>
          <w:p w14:paraId="350E69DE" w14:textId="77777777" w:rsidR="000A6D11" w:rsidRPr="00967518" w:rsidRDefault="000A6D11" w:rsidP="006A05CB">
            <w:pPr>
              <w:pStyle w:val="TAH"/>
            </w:pPr>
            <w:r w:rsidRPr="00967518">
              <w:t>(MHz)</w:t>
            </w:r>
          </w:p>
        </w:tc>
        <w:tc>
          <w:tcPr>
            <w:tcW w:w="410" w:type="pct"/>
            <w:tcBorders>
              <w:top w:val="nil"/>
              <w:bottom w:val="nil"/>
            </w:tcBorders>
            <w:shd w:val="clear" w:color="auto" w:fill="auto"/>
            <w:tcMar>
              <w:left w:w="23" w:type="dxa"/>
              <w:right w:w="23" w:type="dxa"/>
            </w:tcMar>
            <w:vAlign w:val="center"/>
          </w:tcPr>
          <w:p w14:paraId="05003C39" w14:textId="77777777" w:rsidR="000A6D11" w:rsidRPr="00967518" w:rsidRDefault="000A6D11" w:rsidP="006A05CB">
            <w:pPr>
              <w:pStyle w:val="TAH"/>
            </w:pPr>
            <w:r w:rsidRPr="00967518">
              <w:t>(kHz)</w:t>
            </w:r>
          </w:p>
        </w:tc>
        <w:tc>
          <w:tcPr>
            <w:tcW w:w="619" w:type="pct"/>
            <w:tcBorders>
              <w:top w:val="nil"/>
              <w:bottom w:val="nil"/>
            </w:tcBorders>
            <w:shd w:val="clear" w:color="auto" w:fill="auto"/>
            <w:tcMar>
              <w:left w:w="45" w:type="dxa"/>
              <w:right w:w="45" w:type="dxa"/>
            </w:tcMar>
            <w:vAlign w:val="center"/>
          </w:tcPr>
          <w:p w14:paraId="751310A0" w14:textId="77777777" w:rsidR="000A6D11" w:rsidRPr="00967518" w:rsidRDefault="000A6D11" w:rsidP="006A05CB">
            <w:pPr>
              <w:pStyle w:val="TAH"/>
            </w:pPr>
          </w:p>
        </w:tc>
        <w:tc>
          <w:tcPr>
            <w:tcW w:w="750" w:type="pct"/>
            <w:gridSpan w:val="2"/>
            <w:tcBorders>
              <w:bottom w:val="nil"/>
            </w:tcBorders>
            <w:shd w:val="clear" w:color="auto" w:fill="auto"/>
            <w:vAlign w:val="center"/>
          </w:tcPr>
          <w:p w14:paraId="7771B39F" w14:textId="77777777" w:rsidR="000A6D11" w:rsidRPr="00967518" w:rsidRDefault="000A6D11" w:rsidP="006A05CB">
            <w:pPr>
              <w:pStyle w:val="TAH"/>
              <w:rPr>
                <w:lang w:eastAsia="zh-CN"/>
              </w:rPr>
            </w:pPr>
            <w:r w:rsidRPr="00967518">
              <w:rPr>
                <w:lang w:eastAsia="zh-CN"/>
              </w:rPr>
              <w:t>Modulation</w:t>
            </w:r>
          </w:p>
        </w:tc>
        <w:tc>
          <w:tcPr>
            <w:tcW w:w="2060" w:type="pct"/>
            <w:gridSpan w:val="4"/>
            <w:shd w:val="clear" w:color="auto" w:fill="auto"/>
            <w:tcMar>
              <w:left w:w="45" w:type="dxa"/>
              <w:right w:w="45" w:type="dxa"/>
            </w:tcMar>
            <w:vAlign w:val="center"/>
          </w:tcPr>
          <w:p w14:paraId="6004D15F" w14:textId="77777777" w:rsidR="000A6D11" w:rsidRPr="00967518" w:rsidRDefault="000A6D11" w:rsidP="006A05CB">
            <w:pPr>
              <w:pStyle w:val="TAH"/>
              <w:rPr>
                <w:lang w:eastAsia="zh-CN"/>
              </w:rPr>
            </w:pPr>
            <w:r w:rsidRPr="00967518">
              <w:rPr>
                <w:lang w:eastAsia="zh-CN"/>
              </w:rPr>
              <w:t>RB allocation (Note 1)</w:t>
            </w:r>
          </w:p>
        </w:tc>
      </w:tr>
      <w:tr w:rsidR="000A6D11" w:rsidRPr="00967518" w14:paraId="50E80E72" w14:textId="77777777" w:rsidTr="006A05CB">
        <w:trPr>
          <w:trHeight w:val="152"/>
        </w:trPr>
        <w:tc>
          <w:tcPr>
            <w:tcW w:w="475" w:type="pct"/>
            <w:tcBorders>
              <w:top w:val="nil"/>
            </w:tcBorders>
            <w:shd w:val="clear" w:color="auto" w:fill="auto"/>
            <w:tcMar>
              <w:left w:w="28" w:type="dxa"/>
              <w:right w:w="28" w:type="dxa"/>
            </w:tcMar>
            <w:vAlign w:val="center"/>
          </w:tcPr>
          <w:p w14:paraId="5D63C1AC" w14:textId="77777777" w:rsidR="000A6D11" w:rsidRPr="00967518" w:rsidRDefault="000A6D11" w:rsidP="006A05CB">
            <w:pPr>
              <w:pStyle w:val="TAH"/>
              <w:rPr>
                <w:lang w:eastAsia="ja-JP"/>
              </w:rPr>
            </w:pPr>
          </w:p>
        </w:tc>
        <w:tc>
          <w:tcPr>
            <w:tcW w:w="419" w:type="pct"/>
            <w:tcBorders>
              <w:top w:val="nil"/>
            </w:tcBorders>
            <w:shd w:val="clear" w:color="auto" w:fill="auto"/>
            <w:tcMar>
              <w:left w:w="28" w:type="dxa"/>
              <w:right w:w="28" w:type="dxa"/>
            </w:tcMar>
            <w:vAlign w:val="center"/>
          </w:tcPr>
          <w:p w14:paraId="5709CA5C" w14:textId="77777777" w:rsidR="000A6D11" w:rsidRPr="00967518" w:rsidRDefault="000A6D11" w:rsidP="006A05CB">
            <w:pPr>
              <w:pStyle w:val="TAH"/>
              <w:rPr>
                <w:lang w:eastAsia="ja-JP"/>
              </w:rPr>
            </w:pPr>
          </w:p>
        </w:tc>
        <w:tc>
          <w:tcPr>
            <w:tcW w:w="267" w:type="pct"/>
            <w:tcBorders>
              <w:top w:val="nil"/>
            </w:tcBorders>
            <w:shd w:val="clear" w:color="auto" w:fill="auto"/>
            <w:tcMar>
              <w:left w:w="23" w:type="dxa"/>
              <w:right w:w="23" w:type="dxa"/>
            </w:tcMar>
            <w:vAlign w:val="center"/>
          </w:tcPr>
          <w:p w14:paraId="2DA51453" w14:textId="77777777" w:rsidR="000A6D11" w:rsidRPr="00967518" w:rsidRDefault="000A6D11" w:rsidP="006A05CB">
            <w:pPr>
              <w:pStyle w:val="TAH"/>
              <w:rPr>
                <w:lang w:eastAsia="ja-JP"/>
              </w:rPr>
            </w:pPr>
          </w:p>
        </w:tc>
        <w:tc>
          <w:tcPr>
            <w:tcW w:w="410" w:type="pct"/>
            <w:tcBorders>
              <w:top w:val="nil"/>
            </w:tcBorders>
            <w:shd w:val="clear" w:color="auto" w:fill="auto"/>
            <w:tcMar>
              <w:left w:w="23" w:type="dxa"/>
              <w:right w:w="23" w:type="dxa"/>
            </w:tcMar>
            <w:vAlign w:val="center"/>
          </w:tcPr>
          <w:p w14:paraId="31097305" w14:textId="77777777" w:rsidR="000A6D11" w:rsidRPr="00967518" w:rsidRDefault="000A6D11" w:rsidP="006A05CB">
            <w:pPr>
              <w:pStyle w:val="TAH"/>
              <w:rPr>
                <w:lang w:eastAsia="ja-JP"/>
              </w:rPr>
            </w:pPr>
          </w:p>
        </w:tc>
        <w:tc>
          <w:tcPr>
            <w:tcW w:w="619" w:type="pct"/>
            <w:tcBorders>
              <w:top w:val="nil"/>
              <w:bottom w:val="single" w:sz="4" w:space="0" w:color="auto"/>
            </w:tcBorders>
            <w:shd w:val="clear" w:color="auto" w:fill="auto"/>
            <w:tcMar>
              <w:left w:w="45" w:type="dxa"/>
              <w:right w:w="45" w:type="dxa"/>
            </w:tcMar>
            <w:vAlign w:val="center"/>
          </w:tcPr>
          <w:p w14:paraId="528E4980" w14:textId="77777777" w:rsidR="000A6D11" w:rsidRPr="00967518" w:rsidRDefault="000A6D11" w:rsidP="006A05CB">
            <w:pPr>
              <w:pStyle w:val="TAH"/>
              <w:rPr>
                <w:lang w:eastAsia="ja-JP"/>
              </w:rPr>
            </w:pPr>
          </w:p>
        </w:tc>
        <w:tc>
          <w:tcPr>
            <w:tcW w:w="750" w:type="pct"/>
            <w:gridSpan w:val="2"/>
            <w:tcBorders>
              <w:top w:val="nil"/>
            </w:tcBorders>
            <w:shd w:val="clear" w:color="auto" w:fill="auto"/>
            <w:textDirection w:val="btLr"/>
            <w:vAlign w:val="center"/>
          </w:tcPr>
          <w:p w14:paraId="37A6A6AA" w14:textId="77777777" w:rsidR="000A6D11" w:rsidRPr="00967518" w:rsidRDefault="000A6D11" w:rsidP="006A05CB">
            <w:pPr>
              <w:pStyle w:val="TAH"/>
              <w:rPr>
                <w:lang w:eastAsia="ja-JP"/>
              </w:rPr>
            </w:pPr>
            <w:r w:rsidRPr="00967518">
              <w:rPr>
                <w:lang w:eastAsia="zh-CN"/>
              </w:rPr>
              <w:t>(Note 2)</w:t>
            </w:r>
          </w:p>
        </w:tc>
        <w:tc>
          <w:tcPr>
            <w:tcW w:w="687" w:type="pct"/>
            <w:gridSpan w:val="2"/>
            <w:shd w:val="clear" w:color="auto" w:fill="auto"/>
            <w:tcMar>
              <w:left w:w="45" w:type="dxa"/>
              <w:right w:w="45" w:type="dxa"/>
            </w:tcMar>
            <w:vAlign w:val="center"/>
          </w:tcPr>
          <w:p w14:paraId="0F54A892" w14:textId="77777777" w:rsidR="000A6D11" w:rsidRPr="00967518" w:rsidRDefault="000A6D11" w:rsidP="006A05CB">
            <w:pPr>
              <w:pStyle w:val="TAH"/>
              <w:rPr>
                <w:lang w:eastAsia="zh-CN"/>
              </w:rPr>
            </w:pPr>
            <w:r w:rsidRPr="00967518">
              <w:rPr>
                <w:lang w:eastAsia="zh-CN"/>
              </w:rPr>
              <w:t>SCS 15 kHz</w:t>
            </w:r>
          </w:p>
        </w:tc>
        <w:tc>
          <w:tcPr>
            <w:tcW w:w="687" w:type="pct"/>
            <w:shd w:val="clear" w:color="auto" w:fill="auto"/>
            <w:vAlign w:val="center"/>
          </w:tcPr>
          <w:p w14:paraId="3DD3903A" w14:textId="77777777" w:rsidR="000A6D11" w:rsidRPr="00967518" w:rsidRDefault="000A6D11" w:rsidP="006A05CB">
            <w:pPr>
              <w:pStyle w:val="TAH"/>
              <w:rPr>
                <w:lang w:eastAsia="zh-CN"/>
              </w:rPr>
            </w:pPr>
            <w:r w:rsidRPr="00967518">
              <w:rPr>
                <w:lang w:eastAsia="zh-CN"/>
              </w:rPr>
              <w:t>SCS 30 kHz</w:t>
            </w:r>
          </w:p>
        </w:tc>
        <w:tc>
          <w:tcPr>
            <w:tcW w:w="686" w:type="pct"/>
            <w:shd w:val="clear" w:color="auto" w:fill="auto"/>
            <w:vAlign w:val="center"/>
          </w:tcPr>
          <w:p w14:paraId="7850DAD5" w14:textId="77777777" w:rsidR="000A6D11" w:rsidRPr="00967518" w:rsidRDefault="000A6D11" w:rsidP="006A05CB">
            <w:pPr>
              <w:pStyle w:val="TAH"/>
              <w:rPr>
                <w:lang w:eastAsia="zh-CN"/>
              </w:rPr>
            </w:pPr>
            <w:r w:rsidRPr="00967518">
              <w:rPr>
                <w:lang w:eastAsia="zh-CN"/>
              </w:rPr>
              <w:t>SCS 60 kHz</w:t>
            </w:r>
          </w:p>
        </w:tc>
      </w:tr>
      <w:tr w:rsidR="000A6D11" w:rsidRPr="00967518" w14:paraId="32CE5864" w14:textId="77777777" w:rsidTr="006A05CB">
        <w:trPr>
          <w:trHeight w:val="227"/>
        </w:trPr>
        <w:tc>
          <w:tcPr>
            <w:tcW w:w="475" w:type="pct"/>
            <w:shd w:val="clear" w:color="auto" w:fill="auto"/>
            <w:tcMar>
              <w:left w:w="28" w:type="dxa"/>
              <w:right w:w="28" w:type="dxa"/>
            </w:tcMar>
            <w:vAlign w:val="center"/>
          </w:tcPr>
          <w:p w14:paraId="717F08FF" w14:textId="77777777" w:rsidR="000A6D11" w:rsidRPr="00967518" w:rsidRDefault="000A6D11" w:rsidP="006A05CB">
            <w:pPr>
              <w:pStyle w:val="TAC"/>
              <w:rPr>
                <w:lang w:eastAsia="zh-CN"/>
              </w:rPr>
            </w:pPr>
            <w:r w:rsidRPr="00967518">
              <w:rPr>
                <w:lang w:eastAsia="zh-CN"/>
              </w:rPr>
              <w:t>1</w:t>
            </w:r>
          </w:p>
        </w:tc>
        <w:tc>
          <w:tcPr>
            <w:tcW w:w="419" w:type="pct"/>
            <w:shd w:val="clear" w:color="auto" w:fill="auto"/>
            <w:tcMar>
              <w:left w:w="28" w:type="dxa"/>
              <w:right w:w="28" w:type="dxa"/>
            </w:tcMar>
            <w:vAlign w:val="center"/>
          </w:tcPr>
          <w:p w14:paraId="318919D2" w14:textId="77777777" w:rsidR="000A6D11" w:rsidRPr="00967518" w:rsidRDefault="000A6D11" w:rsidP="006A05CB">
            <w:pPr>
              <w:pStyle w:val="TAC"/>
              <w:rPr>
                <w:lang w:eastAsia="ja-JP"/>
              </w:rPr>
            </w:pPr>
            <w:r w:rsidRPr="00967518">
              <w:rPr>
                <w:lang w:eastAsia="ja-JP"/>
              </w:rPr>
              <w:t>2602.5</w:t>
            </w:r>
          </w:p>
        </w:tc>
        <w:tc>
          <w:tcPr>
            <w:tcW w:w="267" w:type="pct"/>
            <w:shd w:val="clear" w:color="auto" w:fill="auto"/>
            <w:tcMar>
              <w:left w:w="23" w:type="dxa"/>
              <w:right w:w="23" w:type="dxa"/>
            </w:tcMar>
            <w:vAlign w:val="center"/>
          </w:tcPr>
          <w:p w14:paraId="73B05870" w14:textId="77777777" w:rsidR="000A6D11" w:rsidRPr="00967518" w:rsidRDefault="000A6D11" w:rsidP="006A05CB">
            <w:pPr>
              <w:pStyle w:val="TAC"/>
              <w:rPr>
                <w:lang w:eastAsia="ja-JP"/>
              </w:rPr>
            </w:pPr>
            <w:r w:rsidRPr="00967518">
              <w:rPr>
                <w:lang w:eastAsia="zh-CN"/>
              </w:rPr>
              <w:t>25</w:t>
            </w:r>
          </w:p>
        </w:tc>
        <w:tc>
          <w:tcPr>
            <w:tcW w:w="410" w:type="pct"/>
            <w:shd w:val="clear" w:color="auto" w:fill="auto"/>
            <w:tcMar>
              <w:left w:w="23" w:type="dxa"/>
              <w:right w:w="23" w:type="dxa"/>
            </w:tcMar>
          </w:tcPr>
          <w:p w14:paraId="4F3DC802" w14:textId="77777777" w:rsidR="000A6D11" w:rsidRPr="00967518" w:rsidRDefault="000A6D11" w:rsidP="006A05CB">
            <w:pPr>
              <w:pStyle w:val="TAC"/>
            </w:pPr>
            <w:r w:rsidRPr="00967518">
              <w:rPr>
                <w:lang w:eastAsia="ja-JP"/>
              </w:rPr>
              <w:t>Default</w:t>
            </w:r>
          </w:p>
        </w:tc>
        <w:tc>
          <w:tcPr>
            <w:tcW w:w="619" w:type="pct"/>
            <w:tcBorders>
              <w:bottom w:val="nil"/>
            </w:tcBorders>
            <w:shd w:val="clear" w:color="auto" w:fill="auto"/>
            <w:tcMar>
              <w:left w:w="45" w:type="dxa"/>
              <w:right w:w="45" w:type="dxa"/>
            </w:tcMar>
            <w:vAlign w:val="center"/>
          </w:tcPr>
          <w:p w14:paraId="102ED05E" w14:textId="77777777" w:rsidR="000A6D11" w:rsidRPr="00967518" w:rsidRDefault="000A6D11" w:rsidP="006A05CB">
            <w:pPr>
              <w:pStyle w:val="TAC"/>
              <w:rPr>
                <w:lang w:eastAsia="ja-JP"/>
              </w:rPr>
            </w:pPr>
          </w:p>
        </w:tc>
        <w:tc>
          <w:tcPr>
            <w:tcW w:w="202" w:type="pct"/>
            <w:vMerge w:val="restart"/>
            <w:shd w:val="clear" w:color="auto" w:fill="auto"/>
            <w:textDirection w:val="btLr"/>
            <w:vAlign w:val="center"/>
          </w:tcPr>
          <w:p w14:paraId="6EFC5F3E" w14:textId="77777777" w:rsidR="000A6D11" w:rsidRPr="00967518" w:rsidRDefault="000A6D11" w:rsidP="006A05CB">
            <w:pPr>
              <w:pStyle w:val="TAC"/>
              <w:rPr>
                <w:lang w:eastAsia="ja-JP"/>
              </w:rPr>
            </w:pPr>
            <w:r w:rsidRPr="00967518">
              <w:rPr>
                <w:lang w:eastAsia="ja-JP"/>
              </w:rPr>
              <w:t>CP-OFDM</w:t>
            </w:r>
          </w:p>
        </w:tc>
        <w:tc>
          <w:tcPr>
            <w:tcW w:w="548" w:type="pct"/>
            <w:shd w:val="clear" w:color="auto" w:fill="auto"/>
            <w:tcMar>
              <w:left w:w="45" w:type="dxa"/>
              <w:right w:w="45" w:type="dxa"/>
            </w:tcMar>
          </w:tcPr>
          <w:p w14:paraId="62DEB718"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15231160" w14:textId="77777777" w:rsidR="000A6D11" w:rsidRPr="00967518" w:rsidRDefault="000A6D11" w:rsidP="006A05CB">
            <w:pPr>
              <w:pStyle w:val="TAC"/>
              <w:rPr>
                <w:lang w:eastAsia="ja-JP"/>
              </w:rPr>
            </w:pPr>
            <w:r w:rsidRPr="00967518">
              <w:rPr>
                <w:lang w:eastAsia="ja-JP"/>
              </w:rPr>
              <w:t>100@0 (A3)</w:t>
            </w:r>
          </w:p>
        </w:tc>
        <w:tc>
          <w:tcPr>
            <w:tcW w:w="687" w:type="pct"/>
            <w:shd w:val="clear" w:color="auto" w:fill="auto"/>
            <w:vAlign w:val="center"/>
          </w:tcPr>
          <w:p w14:paraId="7D5E5ACD" w14:textId="77777777" w:rsidR="000A6D11" w:rsidRPr="00967518" w:rsidRDefault="000A6D11" w:rsidP="006A05CB">
            <w:pPr>
              <w:pStyle w:val="TAC"/>
              <w:rPr>
                <w:lang w:eastAsia="ja-JP"/>
              </w:rPr>
            </w:pPr>
            <w:r w:rsidRPr="00967518">
              <w:rPr>
                <w:lang w:eastAsia="ja-JP"/>
              </w:rPr>
              <w:t>50@0 (A3)</w:t>
            </w:r>
          </w:p>
        </w:tc>
        <w:tc>
          <w:tcPr>
            <w:tcW w:w="686" w:type="pct"/>
            <w:shd w:val="clear" w:color="auto" w:fill="auto"/>
            <w:vAlign w:val="center"/>
          </w:tcPr>
          <w:p w14:paraId="27CE5CE4" w14:textId="77777777" w:rsidR="000A6D11" w:rsidRPr="00967518" w:rsidRDefault="000A6D11" w:rsidP="006A05CB">
            <w:pPr>
              <w:pStyle w:val="TAC"/>
              <w:rPr>
                <w:lang w:eastAsia="ja-JP"/>
              </w:rPr>
            </w:pPr>
            <w:r w:rsidRPr="00967518">
              <w:rPr>
                <w:lang w:eastAsia="ja-JP"/>
              </w:rPr>
              <w:t>25@0 (A3)</w:t>
            </w:r>
          </w:p>
        </w:tc>
      </w:tr>
      <w:tr w:rsidR="000A6D11" w:rsidRPr="00967518" w14:paraId="21639C2A" w14:textId="77777777" w:rsidTr="006A05CB">
        <w:trPr>
          <w:trHeight w:val="227"/>
        </w:trPr>
        <w:tc>
          <w:tcPr>
            <w:tcW w:w="475" w:type="pct"/>
            <w:shd w:val="clear" w:color="auto" w:fill="auto"/>
            <w:tcMar>
              <w:left w:w="28" w:type="dxa"/>
              <w:right w:w="28" w:type="dxa"/>
            </w:tcMar>
            <w:vAlign w:val="center"/>
          </w:tcPr>
          <w:p w14:paraId="3121CBB2" w14:textId="77777777" w:rsidR="000A6D11" w:rsidRPr="00967518" w:rsidRDefault="000A6D11" w:rsidP="006A05CB">
            <w:pPr>
              <w:pStyle w:val="TAC"/>
              <w:rPr>
                <w:lang w:eastAsia="zh-CN"/>
              </w:rPr>
            </w:pPr>
            <w:r w:rsidRPr="00967518">
              <w:rPr>
                <w:lang w:eastAsia="zh-CN"/>
              </w:rPr>
              <w:t>2</w:t>
            </w:r>
          </w:p>
        </w:tc>
        <w:tc>
          <w:tcPr>
            <w:tcW w:w="419" w:type="pct"/>
            <w:shd w:val="clear" w:color="auto" w:fill="auto"/>
            <w:tcMar>
              <w:left w:w="28" w:type="dxa"/>
              <w:right w:w="28" w:type="dxa"/>
            </w:tcMar>
          </w:tcPr>
          <w:p w14:paraId="78903D8F" w14:textId="77777777" w:rsidR="000A6D11" w:rsidRPr="00967518" w:rsidRDefault="000A6D11" w:rsidP="006A05CB">
            <w:pPr>
              <w:pStyle w:val="TAC"/>
              <w:rPr>
                <w:lang w:eastAsia="ja-JP"/>
              </w:rPr>
            </w:pPr>
            <w:r w:rsidRPr="00967518">
              <w:rPr>
                <w:lang w:eastAsia="ja-JP"/>
              </w:rPr>
              <w:t>2602.5</w:t>
            </w:r>
          </w:p>
        </w:tc>
        <w:tc>
          <w:tcPr>
            <w:tcW w:w="267" w:type="pct"/>
            <w:shd w:val="clear" w:color="auto" w:fill="auto"/>
            <w:tcMar>
              <w:left w:w="23" w:type="dxa"/>
              <w:right w:w="23" w:type="dxa"/>
            </w:tcMar>
            <w:vAlign w:val="center"/>
          </w:tcPr>
          <w:p w14:paraId="5096853E" w14:textId="77777777" w:rsidR="000A6D11" w:rsidRPr="00967518" w:rsidRDefault="000A6D11" w:rsidP="006A05CB">
            <w:pPr>
              <w:pStyle w:val="TAC"/>
              <w:rPr>
                <w:lang w:eastAsia="ja-JP"/>
              </w:rPr>
            </w:pPr>
            <w:r w:rsidRPr="00967518">
              <w:rPr>
                <w:lang w:eastAsia="ja-JP"/>
              </w:rPr>
              <w:t>25</w:t>
            </w:r>
          </w:p>
        </w:tc>
        <w:tc>
          <w:tcPr>
            <w:tcW w:w="410" w:type="pct"/>
            <w:shd w:val="clear" w:color="auto" w:fill="auto"/>
            <w:tcMar>
              <w:left w:w="23" w:type="dxa"/>
              <w:right w:w="23" w:type="dxa"/>
            </w:tcMar>
          </w:tcPr>
          <w:p w14:paraId="398283C0"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5F0529A0"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641AC6E6"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724D5558"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1BD01179" w14:textId="77777777" w:rsidR="000A6D11" w:rsidRPr="00967518" w:rsidRDefault="000A6D11" w:rsidP="006A05CB">
            <w:pPr>
              <w:pStyle w:val="TAC"/>
              <w:rPr>
                <w:lang w:eastAsia="ja-JP"/>
              </w:rPr>
            </w:pPr>
            <w:r w:rsidRPr="00967518">
              <w:rPr>
                <w:lang w:eastAsia="ja-JP"/>
              </w:rPr>
              <w:t>39@94 (A3)</w:t>
            </w:r>
          </w:p>
        </w:tc>
        <w:tc>
          <w:tcPr>
            <w:tcW w:w="687" w:type="pct"/>
            <w:shd w:val="clear" w:color="auto" w:fill="auto"/>
            <w:vAlign w:val="center"/>
          </w:tcPr>
          <w:p w14:paraId="183B1637" w14:textId="77777777" w:rsidR="000A6D11" w:rsidRPr="00967518" w:rsidRDefault="000A6D11" w:rsidP="006A05CB">
            <w:pPr>
              <w:pStyle w:val="TAC"/>
              <w:rPr>
                <w:lang w:eastAsia="ja-JP"/>
              </w:rPr>
            </w:pPr>
            <w:r w:rsidRPr="00967518">
              <w:rPr>
                <w:lang w:eastAsia="ja-JP"/>
              </w:rPr>
              <w:t>19@46 (A3)</w:t>
            </w:r>
          </w:p>
        </w:tc>
        <w:tc>
          <w:tcPr>
            <w:tcW w:w="686" w:type="pct"/>
            <w:shd w:val="clear" w:color="auto" w:fill="auto"/>
            <w:vAlign w:val="center"/>
          </w:tcPr>
          <w:p w14:paraId="2DD00BDB" w14:textId="77777777" w:rsidR="000A6D11" w:rsidRPr="00967518" w:rsidRDefault="000A6D11" w:rsidP="006A05CB">
            <w:pPr>
              <w:pStyle w:val="TAC"/>
              <w:rPr>
                <w:lang w:eastAsia="ja-JP"/>
              </w:rPr>
            </w:pPr>
            <w:r w:rsidRPr="00967518">
              <w:rPr>
                <w:lang w:eastAsia="ja-JP"/>
              </w:rPr>
              <w:t>9@22 (A3)</w:t>
            </w:r>
          </w:p>
        </w:tc>
      </w:tr>
      <w:tr w:rsidR="000A6D11" w:rsidRPr="00967518" w14:paraId="4EFBC00B" w14:textId="77777777" w:rsidTr="006A05CB">
        <w:trPr>
          <w:trHeight w:val="227"/>
        </w:trPr>
        <w:tc>
          <w:tcPr>
            <w:tcW w:w="475" w:type="pct"/>
            <w:shd w:val="clear" w:color="auto" w:fill="auto"/>
            <w:tcMar>
              <w:left w:w="28" w:type="dxa"/>
              <w:right w:w="28" w:type="dxa"/>
            </w:tcMar>
            <w:vAlign w:val="center"/>
          </w:tcPr>
          <w:p w14:paraId="056AB54D" w14:textId="77777777" w:rsidR="000A6D11" w:rsidRPr="00967518" w:rsidRDefault="000A6D11" w:rsidP="006A05CB">
            <w:pPr>
              <w:pStyle w:val="TAC"/>
              <w:rPr>
                <w:lang w:eastAsia="zh-CN"/>
              </w:rPr>
            </w:pPr>
            <w:r w:rsidRPr="00967518">
              <w:rPr>
                <w:lang w:eastAsia="zh-CN"/>
              </w:rPr>
              <w:t>3</w:t>
            </w:r>
          </w:p>
        </w:tc>
        <w:tc>
          <w:tcPr>
            <w:tcW w:w="419" w:type="pct"/>
            <w:shd w:val="clear" w:color="auto" w:fill="auto"/>
            <w:tcMar>
              <w:left w:w="28" w:type="dxa"/>
              <w:right w:w="28" w:type="dxa"/>
            </w:tcMar>
          </w:tcPr>
          <w:p w14:paraId="69BA0DBB" w14:textId="77777777" w:rsidR="000A6D11" w:rsidRPr="00967518" w:rsidRDefault="000A6D11" w:rsidP="006A05CB">
            <w:pPr>
              <w:pStyle w:val="TAC"/>
              <w:rPr>
                <w:lang w:eastAsia="ja-JP"/>
              </w:rPr>
            </w:pPr>
            <w:r w:rsidRPr="00967518">
              <w:rPr>
                <w:lang w:eastAsia="ja-JP"/>
              </w:rPr>
              <w:t>2602.5</w:t>
            </w:r>
          </w:p>
        </w:tc>
        <w:tc>
          <w:tcPr>
            <w:tcW w:w="267" w:type="pct"/>
            <w:shd w:val="clear" w:color="auto" w:fill="auto"/>
            <w:tcMar>
              <w:left w:w="23" w:type="dxa"/>
              <w:right w:w="23" w:type="dxa"/>
            </w:tcMar>
            <w:vAlign w:val="center"/>
          </w:tcPr>
          <w:p w14:paraId="21ADB912" w14:textId="77777777" w:rsidR="000A6D11" w:rsidRPr="00967518" w:rsidRDefault="000A6D11" w:rsidP="006A05CB">
            <w:pPr>
              <w:pStyle w:val="TAC"/>
              <w:rPr>
                <w:lang w:eastAsia="ja-JP"/>
              </w:rPr>
            </w:pPr>
            <w:r w:rsidRPr="00967518">
              <w:rPr>
                <w:lang w:eastAsia="ja-JP"/>
              </w:rPr>
              <w:t>25</w:t>
            </w:r>
          </w:p>
        </w:tc>
        <w:tc>
          <w:tcPr>
            <w:tcW w:w="410" w:type="pct"/>
            <w:shd w:val="clear" w:color="auto" w:fill="auto"/>
            <w:tcMar>
              <w:left w:w="23" w:type="dxa"/>
              <w:right w:w="23" w:type="dxa"/>
            </w:tcMar>
          </w:tcPr>
          <w:p w14:paraId="20A19DDD"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7331F535"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5E98EEDC"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2C104A76" w14:textId="77777777" w:rsidR="000A6D11" w:rsidRPr="00967518" w:rsidRDefault="000A6D11" w:rsidP="006A05CB">
            <w:pPr>
              <w:pStyle w:val="TAC"/>
              <w:rPr>
                <w:lang w:eastAsia="ja-JP"/>
              </w:rPr>
            </w:pPr>
            <w:r w:rsidRPr="00967518">
              <w:rPr>
                <w:lang w:eastAsia="ja-JP"/>
              </w:rPr>
              <w:t>64 QAM</w:t>
            </w:r>
          </w:p>
        </w:tc>
        <w:tc>
          <w:tcPr>
            <w:tcW w:w="2060" w:type="pct"/>
            <w:gridSpan w:val="4"/>
            <w:shd w:val="clear" w:color="auto" w:fill="auto"/>
            <w:tcMar>
              <w:left w:w="45" w:type="dxa"/>
              <w:right w:w="45" w:type="dxa"/>
            </w:tcMar>
            <w:vAlign w:val="center"/>
          </w:tcPr>
          <w:p w14:paraId="080550DC" w14:textId="77777777" w:rsidR="000A6D11" w:rsidRPr="00967518" w:rsidRDefault="000A6D11" w:rsidP="00EE17C8">
            <w:pPr>
              <w:pStyle w:val="TAC"/>
              <w:rPr>
                <w:lang w:eastAsia="ja-JP"/>
              </w:rPr>
            </w:pPr>
            <w:r w:rsidRPr="00967518">
              <w:rPr>
                <w:lang w:eastAsia="ja-JP"/>
              </w:rPr>
              <w:t>Outer_Full (A6)</w:t>
            </w:r>
          </w:p>
        </w:tc>
      </w:tr>
      <w:tr w:rsidR="000A6D11" w:rsidRPr="00967518" w14:paraId="4BA44CC3" w14:textId="77777777" w:rsidTr="006A05CB">
        <w:trPr>
          <w:trHeight w:val="227"/>
        </w:trPr>
        <w:tc>
          <w:tcPr>
            <w:tcW w:w="475" w:type="pct"/>
            <w:shd w:val="clear" w:color="auto" w:fill="auto"/>
            <w:tcMar>
              <w:left w:w="28" w:type="dxa"/>
              <w:right w:w="28" w:type="dxa"/>
            </w:tcMar>
            <w:vAlign w:val="center"/>
          </w:tcPr>
          <w:p w14:paraId="2B0341B6" w14:textId="77777777" w:rsidR="000A6D11" w:rsidRPr="00967518" w:rsidRDefault="000A6D11" w:rsidP="006A05CB">
            <w:pPr>
              <w:pStyle w:val="TAC"/>
              <w:rPr>
                <w:lang w:eastAsia="zh-CN"/>
              </w:rPr>
            </w:pPr>
            <w:r w:rsidRPr="00967518">
              <w:rPr>
                <w:lang w:eastAsia="zh-CN"/>
              </w:rPr>
              <w:t>4</w:t>
            </w:r>
          </w:p>
        </w:tc>
        <w:tc>
          <w:tcPr>
            <w:tcW w:w="419" w:type="pct"/>
            <w:shd w:val="clear" w:color="auto" w:fill="auto"/>
            <w:tcMar>
              <w:left w:w="28" w:type="dxa"/>
              <w:right w:w="28" w:type="dxa"/>
            </w:tcMar>
          </w:tcPr>
          <w:p w14:paraId="36FCA32F" w14:textId="77777777" w:rsidR="000A6D11" w:rsidRPr="00967518" w:rsidRDefault="000A6D11" w:rsidP="006A05CB">
            <w:pPr>
              <w:pStyle w:val="TAC"/>
              <w:rPr>
                <w:lang w:eastAsia="ja-JP"/>
              </w:rPr>
            </w:pPr>
            <w:r w:rsidRPr="00967518">
              <w:rPr>
                <w:lang w:eastAsia="ja-JP"/>
              </w:rPr>
              <w:t>2602.5</w:t>
            </w:r>
          </w:p>
        </w:tc>
        <w:tc>
          <w:tcPr>
            <w:tcW w:w="267" w:type="pct"/>
            <w:shd w:val="clear" w:color="auto" w:fill="auto"/>
            <w:tcMar>
              <w:left w:w="23" w:type="dxa"/>
              <w:right w:w="23" w:type="dxa"/>
            </w:tcMar>
            <w:vAlign w:val="center"/>
          </w:tcPr>
          <w:p w14:paraId="150D012B" w14:textId="77777777" w:rsidR="000A6D11" w:rsidRPr="00967518" w:rsidRDefault="000A6D11" w:rsidP="006A05CB">
            <w:pPr>
              <w:pStyle w:val="TAC"/>
              <w:rPr>
                <w:lang w:eastAsia="ja-JP"/>
              </w:rPr>
            </w:pPr>
            <w:r w:rsidRPr="00967518">
              <w:rPr>
                <w:lang w:eastAsia="ja-JP"/>
              </w:rPr>
              <w:t>25</w:t>
            </w:r>
          </w:p>
        </w:tc>
        <w:tc>
          <w:tcPr>
            <w:tcW w:w="410" w:type="pct"/>
            <w:shd w:val="clear" w:color="auto" w:fill="auto"/>
            <w:tcMar>
              <w:left w:w="23" w:type="dxa"/>
              <w:right w:w="23" w:type="dxa"/>
            </w:tcMar>
          </w:tcPr>
          <w:p w14:paraId="2EF27FDA"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281F8EA3"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5DAFBEC8"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3A36E802"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676F5709" w14:textId="77777777" w:rsidR="000A6D11" w:rsidRPr="00967518" w:rsidRDefault="000A6D11" w:rsidP="006A05CB">
            <w:pPr>
              <w:pStyle w:val="TAC"/>
              <w:rPr>
                <w:lang w:eastAsia="ja-JP"/>
              </w:rPr>
            </w:pPr>
            <w:r w:rsidRPr="00967518">
              <w:rPr>
                <w:lang w:eastAsia="ja-JP"/>
              </w:rPr>
              <w:t>100@0 (A3)</w:t>
            </w:r>
          </w:p>
        </w:tc>
        <w:tc>
          <w:tcPr>
            <w:tcW w:w="687" w:type="pct"/>
            <w:shd w:val="clear" w:color="auto" w:fill="auto"/>
            <w:vAlign w:val="center"/>
          </w:tcPr>
          <w:p w14:paraId="356AEAF5" w14:textId="77777777" w:rsidR="000A6D11" w:rsidRPr="00967518" w:rsidRDefault="000A6D11" w:rsidP="006A05CB">
            <w:pPr>
              <w:pStyle w:val="TAC"/>
              <w:rPr>
                <w:lang w:eastAsia="ja-JP"/>
              </w:rPr>
            </w:pPr>
            <w:r w:rsidRPr="00967518">
              <w:rPr>
                <w:lang w:eastAsia="ja-JP"/>
              </w:rPr>
              <w:t>50@0 (A3)</w:t>
            </w:r>
          </w:p>
        </w:tc>
        <w:tc>
          <w:tcPr>
            <w:tcW w:w="686" w:type="pct"/>
            <w:shd w:val="clear" w:color="auto" w:fill="auto"/>
            <w:vAlign w:val="center"/>
          </w:tcPr>
          <w:p w14:paraId="61C4880D" w14:textId="77777777" w:rsidR="000A6D11" w:rsidRPr="00967518" w:rsidRDefault="000A6D11" w:rsidP="006A05CB">
            <w:pPr>
              <w:pStyle w:val="TAC"/>
              <w:rPr>
                <w:lang w:eastAsia="ja-JP"/>
              </w:rPr>
            </w:pPr>
            <w:r w:rsidRPr="00967518">
              <w:rPr>
                <w:lang w:eastAsia="ja-JP"/>
              </w:rPr>
              <w:t>25@0 (A3)</w:t>
            </w:r>
          </w:p>
        </w:tc>
      </w:tr>
      <w:tr w:rsidR="000A6D11" w:rsidRPr="00967518" w14:paraId="72855582" w14:textId="77777777" w:rsidTr="006A05CB">
        <w:trPr>
          <w:trHeight w:val="227"/>
        </w:trPr>
        <w:tc>
          <w:tcPr>
            <w:tcW w:w="475" w:type="pct"/>
            <w:shd w:val="clear" w:color="auto" w:fill="auto"/>
            <w:tcMar>
              <w:left w:w="28" w:type="dxa"/>
              <w:right w:w="28" w:type="dxa"/>
            </w:tcMar>
            <w:vAlign w:val="center"/>
          </w:tcPr>
          <w:p w14:paraId="7921C035" w14:textId="77777777" w:rsidR="000A6D11" w:rsidRPr="00967518" w:rsidRDefault="000A6D11" w:rsidP="006A05CB">
            <w:pPr>
              <w:pStyle w:val="TAC"/>
              <w:rPr>
                <w:lang w:eastAsia="zh-CN"/>
              </w:rPr>
            </w:pPr>
            <w:r w:rsidRPr="00967518">
              <w:rPr>
                <w:lang w:eastAsia="zh-CN"/>
              </w:rPr>
              <w:t>5</w:t>
            </w:r>
          </w:p>
        </w:tc>
        <w:tc>
          <w:tcPr>
            <w:tcW w:w="419" w:type="pct"/>
            <w:shd w:val="clear" w:color="auto" w:fill="auto"/>
            <w:tcMar>
              <w:left w:w="28" w:type="dxa"/>
              <w:right w:w="28" w:type="dxa"/>
            </w:tcMar>
          </w:tcPr>
          <w:p w14:paraId="1ED7BC9F" w14:textId="77777777" w:rsidR="000A6D11" w:rsidRPr="00967518" w:rsidRDefault="000A6D11" w:rsidP="006A05CB">
            <w:pPr>
              <w:pStyle w:val="TAC"/>
              <w:rPr>
                <w:lang w:eastAsia="ja-JP"/>
              </w:rPr>
            </w:pPr>
            <w:r w:rsidRPr="00967518">
              <w:rPr>
                <w:lang w:eastAsia="ja-JP"/>
              </w:rPr>
              <w:t>2602.5</w:t>
            </w:r>
          </w:p>
        </w:tc>
        <w:tc>
          <w:tcPr>
            <w:tcW w:w="267" w:type="pct"/>
            <w:shd w:val="clear" w:color="auto" w:fill="auto"/>
            <w:tcMar>
              <w:left w:w="23" w:type="dxa"/>
              <w:right w:w="23" w:type="dxa"/>
            </w:tcMar>
            <w:vAlign w:val="center"/>
          </w:tcPr>
          <w:p w14:paraId="556BF3E8" w14:textId="77777777" w:rsidR="000A6D11" w:rsidRPr="00967518" w:rsidRDefault="000A6D11" w:rsidP="006A05CB">
            <w:pPr>
              <w:pStyle w:val="TAC"/>
              <w:rPr>
                <w:lang w:eastAsia="ja-JP"/>
              </w:rPr>
            </w:pPr>
            <w:r w:rsidRPr="00967518">
              <w:rPr>
                <w:lang w:eastAsia="zh-CN"/>
              </w:rPr>
              <w:t>25</w:t>
            </w:r>
          </w:p>
        </w:tc>
        <w:tc>
          <w:tcPr>
            <w:tcW w:w="410" w:type="pct"/>
            <w:shd w:val="clear" w:color="auto" w:fill="auto"/>
            <w:tcMar>
              <w:left w:w="23" w:type="dxa"/>
              <w:right w:w="23" w:type="dxa"/>
            </w:tcMar>
          </w:tcPr>
          <w:p w14:paraId="2978E473"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1DE0C91A" w14:textId="77777777" w:rsidR="000A6D11" w:rsidRPr="00967518" w:rsidRDefault="000A6D11" w:rsidP="006A05CB">
            <w:pPr>
              <w:pStyle w:val="TAC"/>
              <w:rPr>
                <w:lang w:eastAsia="zh-CN"/>
              </w:rPr>
            </w:pPr>
            <w:r w:rsidRPr="00967518">
              <w:rPr>
                <w:lang w:eastAsia="zh-CN"/>
              </w:rPr>
              <w:t>N/A</w:t>
            </w:r>
          </w:p>
        </w:tc>
        <w:tc>
          <w:tcPr>
            <w:tcW w:w="202" w:type="pct"/>
            <w:vMerge/>
            <w:shd w:val="clear" w:color="auto" w:fill="auto"/>
            <w:textDirection w:val="btLr"/>
            <w:vAlign w:val="center"/>
          </w:tcPr>
          <w:p w14:paraId="538F9C32"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47681B61"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7FEF43AF" w14:textId="77777777" w:rsidR="000A6D11" w:rsidRPr="00967518" w:rsidRDefault="000A6D11" w:rsidP="006A05CB">
            <w:pPr>
              <w:pStyle w:val="TAC"/>
              <w:rPr>
                <w:lang w:eastAsia="ja-JP"/>
              </w:rPr>
            </w:pPr>
            <w:r w:rsidRPr="00967518">
              <w:rPr>
                <w:lang w:eastAsia="ja-JP"/>
              </w:rPr>
              <w:t>39@94 (A3)</w:t>
            </w:r>
          </w:p>
        </w:tc>
        <w:tc>
          <w:tcPr>
            <w:tcW w:w="687" w:type="pct"/>
            <w:shd w:val="clear" w:color="auto" w:fill="auto"/>
            <w:vAlign w:val="center"/>
          </w:tcPr>
          <w:p w14:paraId="19047C8C" w14:textId="77777777" w:rsidR="000A6D11" w:rsidRPr="00967518" w:rsidRDefault="000A6D11" w:rsidP="006A05CB">
            <w:pPr>
              <w:pStyle w:val="TAC"/>
              <w:rPr>
                <w:lang w:eastAsia="ja-JP"/>
              </w:rPr>
            </w:pPr>
            <w:r w:rsidRPr="00967518">
              <w:rPr>
                <w:lang w:eastAsia="ja-JP"/>
              </w:rPr>
              <w:t>19@46 (A3)</w:t>
            </w:r>
          </w:p>
        </w:tc>
        <w:tc>
          <w:tcPr>
            <w:tcW w:w="686" w:type="pct"/>
            <w:shd w:val="clear" w:color="auto" w:fill="auto"/>
            <w:vAlign w:val="center"/>
          </w:tcPr>
          <w:p w14:paraId="5C2AD6F5" w14:textId="77777777" w:rsidR="000A6D11" w:rsidRPr="00967518" w:rsidRDefault="000A6D11" w:rsidP="006A05CB">
            <w:pPr>
              <w:pStyle w:val="TAC"/>
              <w:rPr>
                <w:lang w:eastAsia="ja-JP"/>
              </w:rPr>
            </w:pPr>
            <w:r w:rsidRPr="00967518">
              <w:rPr>
                <w:lang w:eastAsia="ja-JP"/>
              </w:rPr>
              <w:t>9@22 (A3)</w:t>
            </w:r>
          </w:p>
        </w:tc>
      </w:tr>
      <w:tr w:rsidR="000A6D11" w:rsidRPr="00967518" w14:paraId="2791C3A9" w14:textId="77777777" w:rsidTr="006A05CB">
        <w:trPr>
          <w:trHeight w:val="227"/>
        </w:trPr>
        <w:tc>
          <w:tcPr>
            <w:tcW w:w="475" w:type="pct"/>
            <w:shd w:val="clear" w:color="auto" w:fill="auto"/>
            <w:tcMar>
              <w:left w:w="28" w:type="dxa"/>
              <w:right w:w="28" w:type="dxa"/>
            </w:tcMar>
            <w:vAlign w:val="center"/>
          </w:tcPr>
          <w:p w14:paraId="002E5AA3" w14:textId="77777777" w:rsidR="000A6D11" w:rsidRPr="00967518" w:rsidRDefault="000A6D11" w:rsidP="006A05CB">
            <w:pPr>
              <w:pStyle w:val="TAC"/>
              <w:rPr>
                <w:lang w:eastAsia="zh-CN"/>
              </w:rPr>
            </w:pPr>
            <w:r w:rsidRPr="00967518">
              <w:rPr>
                <w:lang w:eastAsia="zh-CN"/>
              </w:rPr>
              <w:t>6</w:t>
            </w:r>
          </w:p>
        </w:tc>
        <w:tc>
          <w:tcPr>
            <w:tcW w:w="419" w:type="pct"/>
            <w:shd w:val="clear" w:color="auto" w:fill="auto"/>
            <w:tcMar>
              <w:left w:w="28" w:type="dxa"/>
              <w:right w:w="28" w:type="dxa"/>
            </w:tcMar>
          </w:tcPr>
          <w:p w14:paraId="0D57BCD1" w14:textId="77777777" w:rsidR="000A6D11" w:rsidRPr="00967518" w:rsidRDefault="000A6D11" w:rsidP="006A05CB">
            <w:pPr>
              <w:pStyle w:val="TAC"/>
              <w:rPr>
                <w:lang w:eastAsia="ja-JP"/>
              </w:rPr>
            </w:pPr>
            <w:r w:rsidRPr="00967518">
              <w:rPr>
                <w:lang w:eastAsia="ja-JP"/>
              </w:rPr>
              <w:t>2602.5</w:t>
            </w:r>
          </w:p>
        </w:tc>
        <w:tc>
          <w:tcPr>
            <w:tcW w:w="267" w:type="pct"/>
            <w:shd w:val="clear" w:color="auto" w:fill="auto"/>
            <w:tcMar>
              <w:left w:w="23" w:type="dxa"/>
              <w:right w:w="23" w:type="dxa"/>
            </w:tcMar>
            <w:vAlign w:val="center"/>
          </w:tcPr>
          <w:p w14:paraId="79F347BC" w14:textId="77777777" w:rsidR="000A6D11" w:rsidRPr="00967518" w:rsidRDefault="000A6D11" w:rsidP="006A05CB">
            <w:pPr>
              <w:pStyle w:val="TAC"/>
              <w:rPr>
                <w:lang w:eastAsia="ja-JP"/>
              </w:rPr>
            </w:pPr>
            <w:r w:rsidRPr="00967518">
              <w:rPr>
                <w:lang w:eastAsia="ja-JP"/>
              </w:rPr>
              <w:t>25</w:t>
            </w:r>
          </w:p>
        </w:tc>
        <w:tc>
          <w:tcPr>
            <w:tcW w:w="410" w:type="pct"/>
            <w:shd w:val="clear" w:color="auto" w:fill="auto"/>
            <w:tcMar>
              <w:left w:w="23" w:type="dxa"/>
              <w:right w:w="23" w:type="dxa"/>
            </w:tcMar>
          </w:tcPr>
          <w:p w14:paraId="0513ED27"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687DB114"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38FF4A25"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34CC4D47" w14:textId="77777777" w:rsidR="000A6D11" w:rsidRPr="00967518" w:rsidRDefault="000A6D11" w:rsidP="006A05CB">
            <w:pPr>
              <w:pStyle w:val="TAC"/>
              <w:rPr>
                <w:lang w:eastAsia="ja-JP"/>
              </w:rPr>
            </w:pPr>
            <w:r w:rsidRPr="00967518">
              <w:rPr>
                <w:lang w:eastAsia="ja-JP"/>
              </w:rPr>
              <w:t>256 QAM</w:t>
            </w:r>
          </w:p>
        </w:tc>
        <w:tc>
          <w:tcPr>
            <w:tcW w:w="2060" w:type="pct"/>
            <w:gridSpan w:val="4"/>
            <w:shd w:val="clear" w:color="auto" w:fill="auto"/>
            <w:tcMar>
              <w:left w:w="45" w:type="dxa"/>
              <w:right w:w="45" w:type="dxa"/>
            </w:tcMar>
            <w:vAlign w:val="center"/>
          </w:tcPr>
          <w:p w14:paraId="1CBD5C7C" w14:textId="77777777" w:rsidR="000A6D11" w:rsidRPr="00967518" w:rsidRDefault="000A6D11" w:rsidP="006A05CB">
            <w:pPr>
              <w:pStyle w:val="TAC"/>
              <w:rPr>
                <w:lang w:eastAsia="ja-JP"/>
              </w:rPr>
            </w:pPr>
            <w:r w:rsidRPr="00967518">
              <w:rPr>
                <w:lang w:eastAsia="ja-JP"/>
              </w:rPr>
              <w:t>Outer_Full (A6)</w:t>
            </w:r>
          </w:p>
        </w:tc>
      </w:tr>
      <w:tr w:rsidR="000A6D11" w:rsidRPr="00967518" w14:paraId="201D7EFA" w14:textId="77777777" w:rsidTr="006A05CB">
        <w:trPr>
          <w:trHeight w:val="227"/>
        </w:trPr>
        <w:tc>
          <w:tcPr>
            <w:tcW w:w="475" w:type="pct"/>
            <w:shd w:val="clear" w:color="auto" w:fill="auto"/>
            <w:tcMar>
              <w:left w:w="28" w:type="dxa"/>
              <w:right w:w="28" w:type="dxa"/>
            </w:tcMar>
            <w:vAlign w:val="center"/>
          </w:tcPr>
          <w:p w14:paraId="1E0BF03B" w14:textId="77777777" w:rsidR="000A6D11" w:rsidRPr="00967518" w:rsidRDefault="000A6D11" w:rsidP="006A05CB">
            <w:pPr>
              <w:pStyle w:val="TAC"/>
              <w:rPr>
                <w:lang w:eastAsia="zh-CN"/>
              </w:rPr>
            </w:pPr>
            <w:r w:rsidRPr="00967518">
              <w:rPr>
                <w:lang w:eastAsia="zh-CN"/>
              </w:rPr>
              <w:t>7</w:t>
            </w:r>
          </w:p>
        </w:tc>
        <w:tc>
          <w:tcPr>
            <w:tcW w:w="419" w:type="pct"/>
            <w:shd w:val="clear" w:color="auto" w:fill="auto"/>
            <w:tcMar>
              <w:left w:w="28" w:type="dxa"/>
              <w:right w:w="28" w:type="dxa"/>
            </w:tcMar>
          </w:tcPr>
          <w:p w14:paraId="4B0BC600" w14:textId="77777777" w:rsidR="000A6D11" w:rsidRPr="00967518" w:rsidRDefault="000A6D11" w:rsidP="006A05CB">
            <w:pPr>
              <w:pStyle w:val="TAC"/>
              <w:rPr>
                <w:lang w:eastAsia="ja-JP"/>
              </w:rPr>
            </w:pPr>
            <w:r w:rsidRPr="00967518">
              <w:rPr>
                <w:lang w:eastAsia="ja-JP"/>
              </w:rPr>
              <w:t>2600</w:t>
            </w:r>
          </w:p>
        </w:tc>
        <w:tc>
          <w:tcPr>
            <w:tcW w:w="267" w:type="pct"/>
            <w:shd w:val="clear" w:color="auto" w:fill="auto"/>
            <w:tcMar>
              <w:left w:w="23" w:type="dxa"/>
              <w:right w:w="23" w:type="dxa"/>
            </w:tcMar>
            <w:vAlign w:val="center"/>
          </w:tcPr>
          <w:p w14:paraId="1DB7BB2E" w14:textId="77777777" w:rsidR="000A6D11" w:rsidRPr="00967518" w:rsidRDefault="000A6D11" w:rsidP="006A05CB">
            <w:pPr>
              <w:pStyle w:val="TAC"/>
              <w:rPr>
                <w:lang w:eastAsia="ja-JP"/>
              </w:rPr>
            </w:pPr>
            <w:r w:rsidRPr="00967518">
              <w:rPr>
                <w:lang w:eastAsia="ja-JP"/>
              </w:rPr>
              <w:t>30</w:t>
            </w:r>
          </w:p>
        </w:tc>
        <w:tc>
          <w:tcPr>
            <w:tcW w:w="410" w:type="pct"/>
            <w:shd w:val="clear" w:color="auto" w:fill="auto"/>
            <w:tcMar>
              <w:left w:w="23" w:type="dxa"/>
              <w:right w:w="23" w:type="dxa"/>
            </w:tcMar>
          </w:tcPr>
          <w:p w14:paraId="2C948AA3"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59974829"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1BB82889"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02F7C8DE"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76E1AFDB" w14:textId="77777777" w:rsidR="000A6D11" w:rsidRPr="00967518" w:rsidRDefault="000A6D11" w:rsidP="006A05CB">
            <w:pPr>
              <w:pStyle w:val="TAC"/>
              <w:rPr>
                <w:lang w:eastAsia="ja-JP"/>
              </w:rPr>
            </w:pPr>
            <w:r w:rsidRPr="00967518">
              <w:rPr>
                <w:lang w:eastAsia="ja-JP"/>
              </w:rPr>
              <w:t>120@0 (A3)</w:t>
            </w:r>
          </w:p>
        </w:tc>
        <w:tc>
          <w:tcPr>
            <w:tcW w:w="687" w:type="pct"/>
            <w:shd w:val="clear" w:color="auto" w:fill="auto"/>
            <w:vAlign w:val="center"/>
          </w:tcPr>
          <w:p w14:paraId="4B246224" w14:textId="77777777" w:rsidR="000A6D11" w:rsidRPr="00967518" w:rsidRDefault="000A6D11" w:rsidP="006A05CB">
            <w:pPr>
              <w:pStyle w:val="TAC"/>
              <w:rPr>
                <w:lang w:eastAsia="ja-JP"/>
              </w:rPr>
            </w:pPr>
            <w:r w:rsidRPr="00967518">
              <w:rPr>
                <w:lang w:eastAsia="ja-JP"/>
              </w:rPr>
              <w:t>60@0 (A3)</w:t>
            </w:r>
          </w:p>
        </w:tc>
        <w:tc>
          <w:tcPr>
            <w:tcW w:w="686" w:type="pct"/>
            <w:shd w:val="clear" w:color="auto" w:fill="auto"/>
            <w:vAlign w:val="center"/>
          </w:tcPr>
          <w:p w14:paraId="4DD5DA1E" w14:textId="77777777" w:rsidR="000A6D11" w:rsidRPr="00967518" w:rsidRDefault="000A6D11" w:rsidP="006A05CB">
            <w:pPr>
              <w:pStyle w:val="TAC"/>
              <w:rPr>
                <w:lang w:eastAsia="ja-JP"/>
              </w:rPr>
            </w:pPr>
            <w:r w:rsidRPr="00967518">
              <w:rPr>
                <w:lang w:eastAsia="ja-JP"/>
              </w:rPr>
              <w:t>30@0 (A3)</w:t>
            </w:r>
          </w:p>
        </w:tc>
      </w:tr>
      <w:tr w:rsidR="000A6D11" w:rsidRPr="00967518" w14:paraId="18F7A5C8" w14:textId="77777777" w:rsidTr="006A05CB">
        <w:trPr>
          <w:trHeight w:val="227"/>
        </w:trPr>
        <w:tc>
          <w:tcPr>
            <w:tcW w:w="475" w:type="pct"/>
            <w:shd w:val="clear" w:color="auto" w:fill="auto"/>
            <w:tcMar>
              <w:left w:w="28" w:type="dxa"/>
              <w:right w:w="28" w:type="dxa"/>
            </w:tcMar>
            <w:vAlign w:val="center"/>
          </w:tcPr>
          <w:p w14:paraId="269CFAA3" w14:textId="77777777" w:rsidR="000A6D11" w:rsidRPr="00967518" w:rsidRDefault="000A6D11" w:rsidP="006A05CB">
            <w:pPr>
              <w:pStyle w:val="TAC"/>
              <w:rPr>
                <w:lang w:eastAsia="zh-CN"/>
              </w:rPr>
            </w:pPr>
            <w:r w:rsidRPr="00967518">
              <w:rPr>
                <w:lang w:eastAsia="zh-CN"/>
              </w:rPr>
              <w:t>8</w:t>
            </w:r>
          </w:p>
        </w:tc>
        <w:tc>
          <w:tcPr>
            <w:tcW w:w="419" w:type="pct"/>
            <w:shd w:val="clear" w:color="auto" w:fill="auto"/>
            <w:tcMar>
              <w:left w:w="28" w:type="dxa"/>
              <w:right w:w="28" w:type="dxa"/>
            </w:tcMar>
          </w:tcPr>
          <w:p w14:paraId="6F48136F" w14:textId="77777777" w:rsidR="000A6D11" w:rsidRPr="00967518" w:rsidRDefault="000A6D11" w:rsidP="006A05CB">
            <w:pPr>
              <w:pStyle w:val="TAC"/>
              <w:rPr>
                <w:lang w:eastAsia="ja-JP"/>
              </w:rPr>
            </w:pPr>
            <w:r w:rsidRPr="00967518">
              <w:rPr>
                <w:lang w:eastAsia="ja-JP"/>
              </w:rPr>
              <w:t>2600</w:t>
            </w:r>
          </w:p>
        </w:tc>
        <w:tc>
          <w:tcPr>
            <w:tcW w:w="267" w:type="pct"/>
            <w:shd w:val="clear" w:color="auto" w:fill="auto"/>
            <w:tcMar>
              <w:left w:w="23" w:type="dxa"/>
              <w:right w:w="23" w:type="dxa"/>
            </w:tcMar>
            <w:vAlign w:val="center"/>
          </w:tcPr>
          <w:p w14:paraId="3B1E6975" w14:textId="77777777" w:rsidR="000A6D11" w:rsidRPr="00967518" w:rsidRDefault="000A6D11" w:rsidP="006A05CB">
            <w:pPr>
              <w:pStyle w:val="TAC"/>
              <w:rPr>
                <w:lang w:eastAsia="ja-JP"/>
              </w:rPr>
            </w:pPr>
            <w:r w:rsidRPr="00967518">
              <w:rPr>
                <w:lang w:eastAsia="zh-CN"/>
              </w:rPr>
              <w:t>30</w:t>
            </w:r>
          </w:p>
        </w:tc>
        <w:tc>
          <w:tcPr>
            <w:tcW w:w="410" w:type="pct"/>
            <w:shd w:val="clear" w:color="auto" w:fill="auto"/>
            <w:tcMar>
              <w:left w:w="23" w:type="dxa"/>
              <w:right w:w="23" w:type="dxa"/>
            </w:tcMar>
          </w:tcPr>
          <w:p w14:paraId="18C08925"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2D5A098A"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722CB657"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385C2530"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420B6666" w14:textId="1E3C7D37" w:rsidR="000A6D11" w:rsidRPr="00967518" w:rsidRDefault="000A6D11" w:rsidP="006A05CB">
            <w:pPr>
              <w:pStyle w:val="TAC"/>
              <w:rPr>
                <w:lang w:eastAsia="ja-JP"/>
              </w:rPr>
            </w:pPr>
            <w:r w:rsidRPr="00967518">
              <w:rPr>
                <w:lang w:eastAsia="ja-JP"/>
              </w:rPr>
              <w:t>69@91 (A</w:t>
            </w:r>
            <w:r w:rsidR="00BE4640" w:rsidRPr="00967518">
              <w:rPr>
                <w:lang w:eastAsia="ja-JP"/>
              </w:rPr>
              <w:t>3</w:t>
            </w:r>
            <w:r w:rsidRPr="00967518">
              <w:rPr>
                <w:lang w:eastAsia="ja-JP"/>
              </w:rPr>
              <w:t>)</w:t>
            </w:r>
          </w:p>
        </w:tc>
        <w:tc>
          <w:tcPr>
            <w:tcW w:w="687" w:type="pct"/>
            <w:shd w:val="clear" w:color="auto" w:fill="auto"/>
            <w:vAlign w:val="center"/>
          </w:tcPr>
          <w:p w14:paraId="4A64273A" w14:textId="119C7A4E" w:rsidR="000A6D11" w:rsidRPr="00967518" w:rsidRDefault="000A6D11" w:rsidP="006A05CB">
            <w:pPr>
              <w:pStyle w:val="TAC"/>
              <w:rPr>
                <w:lang w:eastAsia="ja-JP"/>
              </w:rPr>
            </w:pPr>
            <w:r w:rsidRPr="00967518">
              <w:rPr>
                <w:lang w:eastAsia="ja-JP"/>
              </w:rPr>
              <w:t>34@44 (A</w:t>
            </w:r>
            <w:r w:rsidR="00BE4640" w:rsidRPr="00967518">
              <w:rPr>
                <w:lang w:eastAsia="ja-JP"/>
              </w:rPr>
              <w:t>3</w:t>
            </w:r>
            <w:r w:rsidRPr="00967518">
              <w:rPr>
                <w:lang w:eastAsia="ja-JP"/>
              </w:rPr>
              <w:t>)</w:t>
            </w:r>
          </w:p>
        </w:tc>
        <w:tc>
          <w:tcPr>
            <w:tcW w:w="686" w:type="pct"/>
            <w:shd w:val="clear" w:color="auto" w:fill="auto"/>
            <w:vAlign w:val="center"/>
          </w:tcPr>
          <w:p w14:paraId="7F41C38B" w14:textId="3B0CB536" w:rsidR="000A6D11" w:rsidRPr="00967518" w:rsidRDefault="000A6D11" w:rsidP="006A05CB">
            <w:pPr>
              <w:pStyle w:val="TAC"/>
              <w:rPr>
                <w:lang w:eastAsia="ja-JP"/>
              </w:rPr>
            </w:pPr>
            <w:r w:rsidRPr="00967518">
              <w:rPr>
                <w:lang w:eastAsia="ja-JP"/>
              </w:rPr>
              <w:t>17@21 (A</w:t>
            </w:r>
            <w:r w:rsidR="00BE4640" w:rsidRPr="00967518">
              <w:rPr>
                <w:lang w:eastAsia="ja-JP"/>
              </w:rPr>
              <w:t>3</w:t>
            </w:r>
            <w:r w:rsidRPr="00967518">
              <w:rPr>
                <w:lang w:eastAsia="ja-JP"/>
              </w:rPr>
              <w:t>)</w:t>
            </w:r>
          </w:p>
        </w:tc>
      </w:tr>
      <w:tr w:rsidR="000A6D11" w:rsidRPr="00967518" w14:paraId="5445D9D4" w14:textId="77777777" w:rsidTr="006A05CB">
        <w:trPr>
          <w:trHeight w:val="227"/>
        </w:trPr>
        <w:tc>
          <w:tcPr>
            <w:tcW w:w="475" w:type="pct"/>
            <w:shd w:val="clear" w:color="auto" w:fill="auto"/>
            <w:tcMar>
              <w:left w:w="28" w:type="dxa"/>
              <w:right w:w="28" w:type="dxa"/>
            </w:tcMar>
            <w:vAlign w:val="center"/>
          </w:tcPr>
          <w:p w14:paraId="6F9FADEA" w14:textId="77777777" w:rsidR="000A6D11" w:rsidRPr="00967518" w:rsidRDefault="000A6D11" w:rsidP="006A05CB">
            <w:pPr>
              <w:pStyle w:val="TAC"/>
              <w:rPr>
                <w:lang w:eastAsia="zh-CN"/>
              </w:rPr>
            </w:pPr>
            <w:r w:rsidRPr="00967518">
              <w:rPr>
                <w:lang w:eastAsia="zh-CN"/>
              </w:rPr>
              <w:t>9</w:t>
            </w:r>
          </w:p>
        </w:tc>
        <w:tc>
          <w:tcPr>
            <w:tcW w:w="419" w:type="pct"/>
            <w:shd w:val="clear" w:color="auto" w:fill="auto"/>
            <w:tcMar>
              <w:left w:w="28" w:type="dxa"/>
              <w:right w:w="28" w:type="dxa"/>
            </w:tcMar>
          </w:tcPr>
          <w:p w14:paraId="5BDFD60E" w14:textId="77777777" w:rsidR="000A6D11" w:rsidRPr="00967518" w:rsidRDefault="000A6D11" w:rsidP="006A05CB">
            <w:pPr>
              <w:pStyle w:val="TAC"/>
              <w:rPr>
                <w:lang w:eastAsia="ja-JP"/>
              </w:rPr>
            </w:pPr>
            <w:r w:rsidRPr="00967518">
              <w:rPr>
                <w:lang w:eastAsia="ja-JP"/>
              </w:rPr>
              <w:t>2600</w:t>
            </w:r>
          </w:p>
        </w:tc>
        <w:tc>
          <w:tcPr>
            <w:tcW w:w="267" w:type="pct"/>
            <w:shd w:val="clear" w:color="auto" w:fill="auto"/>
            <w:tcMar>
              <w:left w:w="23" w:type="dxa"/>
              <w:right w:w="23" w:type="dxa"/>
            </w:tcMar>
            <w:vAlign w:val="center"/>
          </w:tcPr>
          <w:p w14:paraId="3523AE3B" w14:textId="77777777" w:rsidR="000A6D11" w:rsidRPr="00967518" w:rsidRDefault="000A6D11" w:rsidP="006A05CB">
            <w:pPr>
              <w:pStyle w:val="TAC"/>
              <w:rPr>
                <w:lang w:eastAsia="ja-JP"/>
              </w:rPr>
            </w:pPr>
            <w:r w:rsidRPr="00967518">
              <w:rPr>
                <w:lang w:eastAsia="ja-JP"/>
              </w:rPr>
              <w:t>30</w:t>
            </w:r>
          </w:p>
        </w:tc>
        <w:tc>
          <w:tcPr>
            <w:tcW w:w="410" w:type="pct"/>
            <w:shd w:val="clear" w:color="auto" w:fill="auto"/>
            <w:tcMar>
              <w:left w:w="23" w:type="dxa"/>
              <w:right w:w="23" w:type="dxa"/>
            </w:tcMar>
          </w:tcPr>
          <w:p w14:paraId="34DFCA6D"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08658BE5"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3AB490EE"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3C28D1E7" w14:textId="77777777" w:rsidR="000A6D11" w:rsidRPr="00967518" w:rsidRDefault="000A6D11" w:rsidP="006A05CB">
            <w:pPr>
              <w:pStyle w:val="TAC"/>
              <w:rPr>
                <w:lang w:eastAsia="ja-JP"/>
              </w:rPr>
            </w:pPr>
            <w:r w:rsidRPr="00967518">
              <w:rPr>
                <w:lang w:eastAsia="ja-JP"/>
              </w:rPr>
              <w:t>64 QAM</w:t>
            </w:r>
          </w:p>
        </w:tc>
        <w:tc>
          <w:tcPr>
            <w:tcW w:w="2060" w:type="pct"/>
            <w:gridSpan w:val="4"/>
            <w:shd w:val="clear" w:color="auto" w:fill="auto"/>
            <w:tcMar>
              <w:left w:w="45" w:type="dxa"/>
              <w:right w:w="45" w:type="dxa"/>
            </w:tcMar>
            <w:vAlign w:val="center"/>
          </w:tcPr>
          <w:p w14:paraId="050963C9" w14:textId="7190BF44" w:rsidR="000A6D11" w:rsidRPr="00967518" w:rsidRDefault="000A6D11" w:rsidP="006A05CB">
            <w:pPr>
              <w:pStyle w:val="TAC"/>
              <w:rPr>
                <w:lang w:eastAsia="ja-JP"/>
              </w:rPr>
            </w:pPr>
            <w:r w:rsidRPr="00967518">
              <w:rPr>
                <w:lang w:eastAsia="ja-JP"/>
              </w:rPr>
              <w:t>Outer_Full (A</w:t>
            </w:r>
            <w:r w:rsidR="00BE4640" w:rsidRPr="00967518">
              <w:rPr>
                <w:lang w:eastAsia="ja-JP"/>
              </w:rPr>
              <w:t>6</w:t>
            </w:r>
            <w:r w:rsidRPr="00967518">
              <w:rPr>
                <w:lang w:eastAsia="ja-JP"/>
              </w:rPr>
              <w:t>)</w:t>
            </w:r>
          </w:p>
        </w:tc>
      </w:tr>
      <w:tr w:rsidR="000A6D11" w:rsidRPr="00967518" w14:paraId="4E8CE61C" w14:textId="77777777" w:rsidTr="006A05CB">
        <w:trPr>
          <w:trHeight w:val="227"/>
        </w:trPr>
        <w:tc>
          <w:tcPr>
            <w:tcW w:w="475" w:type="pct"/>
            <w:shd w:val="clear" w:color="auto" w:fill="auto"/>
            <w:tcMar>
              <w:left w:w="28" w:type="dxa"/>
              <w:right w:w="28" w:type="dxa"/>
            </w:tcMar>
            <w:vAlign w:val="center"/>
          </w:tcPr>
          <w:p w14:paraId="16C2829E" w14:textId="77777777" w:rsidR="000A6D11" w:rsidRPr="00967518" w:rsidRDefault="000A6D11" w:rsidP="006A05CB">
            <w:pPr>
              <w:pStyle w:val="TAC"/>
              <w:rPr>
                <w:lang w:eastAsia="zh-CN"/>
              </w:rPr>
            </w:pPr>
            <w:r w:rsidRPr="00967518">
              <w:rPr>
                <w:lang w:eastAsia="zh-CN"/>
              </w:rPr>
              <w:t>10</w:t>
            </w:r>
          </w:p>
        </w:tc>
        <w:tc>
          <w:tcPr>
            <w:tcW w:w="419" w:type="pct"/>
            <w:shd w:val="clear" w:color="auto" w:fill="auto"/>
            <w:tcMar>
              <w:left w:w="28" w:type="dxa"/>
              <w:right w:w="28" w:type="dxa"/>
            </w:tcMar>
          </w:tcPr>
          <w:p w14:paraId="3F19B0C1" w14:textId="77777777" w:rsidR="000A6D11" w:rsidRPr="00967518" w:rsidRDefault="000A6D11" w:rsidP="006A05CB">
            <w:pPr>
              <w:pStyle w:val="TAC"/>
              <w:rPr>
                <w:lang w:eastAsia="ja-JP"/>
              </w:rPr>
            </w:pPr>
            <w:r w:rsidRPr="00967518">
              <w:rPr>
                <w:lang w:eastAsia="ja-JP"/>
              </w:rPr>
              <w:t>2600</w:t>
            </w:r>
          </w:p>
        </w:tc>
        <w:tc>
          <w:tcPr>
            <w:tcW w:w="267" w:type="pct"/>
            <w:shd w:val="clear" w:color="auto" w:fill="auto"/>
            <w:tcMar>
              <w:left w:w="23" w:type="dxa"/>
              <w:right w:w="23" w:type="dxa"/>
            </w:tcMar>
            <w:vAlign w:val="center"/>
          </w:tcPr>
          <w:p w14:paraId="579EAF48" w14:textId="77777777" w:rsidR="000A6D11" w:rsidRPr="00967518" w:rsidRDefault="000A6D11" w:rsidP="006A05CB">
            <w:pPr>
              <w:pStyle w:val="TAC"/>
              <w:rPr>
                <w:lang w:eastAsia="ja-JP"/>
              </w:rPr>
            </w:pPr>
            <w:r w:rsidRPr="00967518">
              <w:rPr>
                <w:lang w:eastAsia="ja-JP"/>
              </w:rPr>
              <w:t>30</w:t>
            </w:r>
          </w:p>
        </w:tc>
        <w:tc>
          <w:tcPr>
            <w:tcW w:w="410" w:type="pct"/>
            <w:shd w:val="clear" w:color="auto" w:fill="auto"/>
            <w:tcMar>
              <w:left w:w="23" w:type="dxa"/>
              <w:right w:w="23" w:type="dxa"/>
            </w:tcMar>
          </w:tcPr>
          <w:p w14:paraId="7DB74ED2"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7C57BD2E"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4D018752"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4EB12722"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7D373517" w14:textId="77777777" w:rsidR="000A6D11" w:rsidRPr="00967518" w:rsidRDefault="000A6D11" w:rsidP="006A05CB">
            <w:pPr>
              <w:pStyle w:val="TAC"/>
              <w:rPr>
                <w:lang w:eastAsia="ja-JP"/>
              </w:rPr>
            </w:pPr>
            <w:r w:rsidRPr="00967518">
              <w:rPr>
                <w:lang w:eastAsia="ja-JP"/>
              </w:rPr>
              <w:t>120@0 (A3)</w:t>
            </w:r>
          </w:p>
        </w:tc>
        <w:tc>
          <w:tcPr>
            <w:tcW w:w="687" w:type="pct"/>
            <w:shd w:val="clear" w:color="auto" w:fill="auto"/>
            <w:vAlign w:val="center"/>
          </w:tcPr>
          <w:p w14:paraId="49FCA938" w14:textId="77777777" w:rsidR="000A6D11" w:rsidRPr="00967518" w:rsidRDefault="000A6D11" w:rsidP="006A05CB">
            <w:pPr>
              <w:pStyle w:val="TAC"/>
              <w:rPr>
                <w:lang w:eastAsia="ja-JP"/>
              </w:rPr>
            </w:pPr>
            <w:r w:rsidRPr="00967518">
              <w:rPr>
                <w:lang w:eastAsia="ja-JP"/>
              </w:rPr>
              <w:t>60@0 (A3)</w:t>
            </w:r>
          </w:p>
        </w:tc>
        <w:tc>
          <w:tcPr>
            <w:tcW w:w="686" w:type="pct"/>
            <w:shd w:val="clear" w:color="auto" w:fill="auto"/>
            <w:vAlign w:val="center"/>
          </w:tcPr>
          <w:p w14:paraId="7CF4988A" w14:textId="77777777" w:rsidR="000A6D11" w:rsidRPr="00967518" w:rsidRDefault="000A6D11" w:rsidP="006A05CB">
            <w:pPr>
              <w:pStyle w:val="TAC"/>
              <w:rPr>
                <w:lang w:eastAsia="ja-JP"/>
              </w:rPr>
            </w:pPr>
            <w:r w:rsidRPr="00967518">
              <w:rPr>
                <w:lang w:eastAsia="ja-JP"/>
              </w:rPr>
              <w:t>30@0 (A3)</w:t>
            </w:r>
          </w:p>
        </w:tc>
      </w:tr>
      <w:tr w:rsidR="000A6D11" w:rsidRPr="00967518" w14:paraId="55C14BB3" w14:textId="77777777" w:rsidTr="006A05CB">
        <w:trPr>
          <w:trHeight w:val="227"/>
        </w:trPr>
        <w:tc>
          <w:tcPr>
            <w:tcW w:w="475" w:type="pct"/>
            <w:shd w:val="clear" w:color="auto" w:fill="auto"/>
            <w:tcMar>
              <w:left w:w="28" w:type="dxa"/>
              <w:right w:w="28" w:type="dxa"/>
            </w:tcMar>
            <w:vAlign w:val="center"/>
          </w:tcPr>
          <w:p w14:paraId="0E64A34E" w14:textId="77777777" w:rsidR="000A6D11" w:rsidRPr="00967518" w:rsidRDefault="000A6D11" w:rsidP="006A05CB">
            <w:pPr>
              <w:pStyle w:val="TAC"/>
              <w:rPr>
                <w:lang w:eastAsia="zh-CN"/>
              </w:rPr>
            </w:pPr>
            <w:r w:rsidRPr="00967518">
              <w:rPr>
                <w:lang w:eastAsia="zh-CN"/>
              </w:rPr>
              <w:t>11</w:t>
            </w:r>
          </w:p>
        </w:tc>
        <w:tc>
          <w:tcPr>
            <w:tcW w:w="419" w:type="pct"/>
            <w:shd w:val="clear" w:color="auto" w:fill="auto"/>
            <w:tcMar>
              <w:left w:w="28" w:type="dxa"/>
              <w:right w:w="28" w:type="dxa"/>
            </w:tcMar>
          </w:tcPr>
          <w:p w14:paraId="45D9A6BA" w14:textId="77777777" w:rsidR="000A6D11" w:rsidRPr="00967518" w:rsidRDefault="000A6D11" w:rsidP="006A05CB">
            <w:pPr>
              <w:pStyle w:val="TAC"/>
              <w:rPr>
                <w:lang w:eastAsia="ja-JP"/>
              </w:rPr>
            </w:pPr>
            <w:r w:rsidRPr="00967518">
              <w:rPr>
                <w:lang w:eastAsia="ja-JP"/>
              </w:rPr>
              <w:t>2600</w:t>
            </w:r>
          </w:p>
        </w:tc>
        <w:tc>
          <w:tcPr>
            <w:tcW w:w="267" w:type="pct"/>
            <w:shd w:val="clear" w:color="auto" w:fill="auto"/>
            <w:tcMar>
              <w:left w:w="23" w:type="dxa"/>
              <w:right w:w="23" w:type="dxa"/>
            </w:tcMar>
            <w:vAlign w:val="center"/>
          </w:tcPr>
          <w:p w14:paraId="49DDFAAC" w14:textId="77777777" w:rsidR="000A6D11" w:rsidRPr="00967518" w:rsidRDefault="000A6D11" w:rsidP="006A05CB">
            <w:pPr>
              <w:pStyle w:val="TAC"/>
              <w:rPr>
                <w:lang w:eastAsia="ja-JP"/>
              </w:rPr>
            </w:pPr>
            <w:r w:rsidRPr="00967518">
              <w:rPr>
                <w:lang w:eastAsia="zh-CN"/>
              </w:rPr>
              <w:t>30</w:t>
            </w:r>
          </w:p>
        </w:tc>
        <w:tc>
          <w:tcPr>
            <w:tcW w:w="410" w:type="pct"/>
            <w:shd w:val="clear" w:color="auto" w:fill="auto"/>
            <w:tcMar>
              <w:left w:w="23" w:type="dxa"/>
              <w:right w:w="23" w:type="dxa"/>
            </w:tcMar>
          </w:tcPr>
          <w:p w14:paraId="63E66ECD"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1A3591E8"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142B262F"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566495B1"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6BCF7F1D" w14:textId="59068E0F" w:rsidR="000A6D11" w:rsidRPr="00967518" w:rsidRDefault="000A6D11" w:rsidP="006A05CB">
            <w:pPr>
              <w:pStyle w:val="TAC"/>
              <w:rPr>
                <w:lang w:eastAsia="ja-JP"/>
              </w:rPr>
            </w:pPr>
            <w:r w:rsidRPr="00967518">
              <w:rPr>
                <w:lang w:eastAsia="ja-JP"/>
              </w:rPr>
              <w:t>69@91 (A</w:t>
            </w:r>
            <w:r w:rsidR="00BE4640" w:rsidRPr="00967518">
              <w:rPr>
                <w:lang w:eastAsia="ja-JP"/>
              </w:rPr>
              <w:t>3</w:t>
            </w:r>
            <w:r w:rsidRPr="00967518">
              <w:rPr>
                <w:lang w:eastAsia="ja-JP"/>
              </w:rPr>
              <w:t>)</w:t>
            </w:r>
          </w:p>
        </w:tc>
        <w:tc>
          <w:tcPr>
            <w:tcW w:w="687" w:type="pct"/>
            <w:shd w:val="clear" w:color="auto" w:fill="auto"/>
            <w:vAlign w:val="center"/>
          </w:tcPr>
          <w:p w14:paraId="124C773F" w14:textId="6B84C71D" w:rsidR="000A6D11" w:rsidRPr="00967518" w:rsidRDefault="000A6D11" w:rsidP="006A05CB">
            <w:pPr>
              <w:pStyle w:val="TAC"/>
              <w:rPr>
                <w:lang w:eastAsia="ja-JP"/>
              </w:rPr>
            </w:pPr>
            <w:r w:rsidRPr="00967518">
              <w:rPr>
                <w:lang w:eastAsia="ja-JP"/>
              </w:rPr>
              <w:t>34@44 (A</w:t>
            </w:r>
            <w:r w:rsidR="00BE4640" w:rsidRPr="00967518">
              <w:rPr>
                <w:lang w:eastAsia="ja-JP"/>
              </w:rPr>
              <w:t>3</w:t>
            </w:r>
            <w:r w:rsidRPr="00967518">
              <w:rPr>
                <w:lang w:eastAsia="ja-JP"/>
              </w:rPr>
              <w:t>)</w:t>
            </w:r>
          </w:p>
        </w:tc>
        <w:tc>
          <w:tcPr>
            <w:tcW w:w="686" w:type="pct"/>
            <w:shd w:val="clear" w:color="auto" w:fill="auto"/>
            <w:vAlign w:val="center"/>
          </w:tcPr>
          <w:p w14:paraId="1A875B2B" w14:textId="5FD7926D" w:rsidR="000A6D11" w:rsidRPr="00967518" w:rsidRDefault="000A6D11" w:rsidP="006A05CB">
            <w:pPr>
              <w:pStyle w:val="TAC"/>
              <w:rPr>
                <w:lang w:eastAsia="ja-JP"/>
              </w:rPr>
            </w:pPr>
            <w:r w:rsidRPr="00967518">
              <w:rPr>
                <w:lang w:eastAsia="ja-JP"/>
              </w:rPr>
              <w:t>17@21 (A</w:t>
            </w:r>
            <w:r w:rsidR="00BE4640" w:rsidRPr="00967518">
              <w:rPr>
                <w:lang w:eastAsia="ja-JP"/>
              </w:rPr>
              <w:t>3</w:t>
            </w:r>
            <w:r w:rsidRPr="00967518">
              <w:rPr>
                <w:lang w:eastAsia="ja-JP"/>
              </w:rPr>
              <w:t>)</w:t>
            </w:r>
          </w:p>
        </w:tc>
      </w:tr>
      <w:tr w:rsidR="000A6D11" w:rsidRPr="00967518" w14:paraId="3640D0AD" w14:textId="77777777" w:rsidTr="006A05CB">
        <w:trPr>
          <w:trHeight w:val="227"/>
        </w:trPr>
        <w:tc>
          <w:tcPr>
            <w:tcW w:w="475" w:type="pct"/>
            <w:shd w:val="clear" w:color="auto" w:fill="auto"/>
            <w:tcMar>
              <w:left w:w="28" w:type="dxa"/>
              <w:right w:w="28" w:type="dxa"/>
            </w:tcMar>
            <w:vAlign w:val="center"/>
          </w:tcPr>
          <w:p w14:paraId="7381EC03" w14:textId="77777777" w:rsidR="000A6D11" w:rsidRPr="00967518" w:rsidRDefault="000A6D11" w:rsidP="006A05CB">
            <w:pPr>
              <w:pStyle w:val="TAC"/>
              <w:rPr>
                <w:lang w:eastAsia="zh-CN"/>
              </w:rPr>
            </w:pPr>
            <w:r w:rsidRPr="00967518">
              <w:rPr>
                <w:lang w:eastAsia="zh-CN"/>
              </w:rPr>
              <w:t>12</w:t>
            </w:r>
          </w:p>
        </w:tc>
        <w:tc>
          <w:tcPr>
            <w:tcW w:w="419" w:type="pct"/>
            <w:shd w:val="clear" w:color="auto" w:fill="auto"/>
            <w:tcMar>
              <w:left w:w="28" w:type="dxa"/>
              <w:right w:w="28" w:type="dxa"/>
            </w:tcMar>
          </w:tcPr>
          <w:p w14:paraId="5A48350F" w14:textId="77777777" w:rsidR="000A6D11" w:rsidRPr="00967518" w:rsidRDefault="000A6D11" w:rsidP="006A05CB">
            <w:pPr>
              <w:pStyle w:val="TAC"/>
              <w:rPr>
                <w:lang w:eastAsia="ja-JP"/>
              </w:rPr>
            </w:pPr>
            <w:r w:rsidRPr="00967518">
              <w:rPr>
                <w:lang w:eastAsia="ja-JP"/>
              </w:rPr>
              <w:t>2600</w:t>
            </w:r>
          </w:p>
        </w:tc>
        <w:tc>
          <w:tcPr>
            <w:tcW w:w="267" w:type="pct"/>
            <w:shd w:val="clear" w:color="auto" w:fill="auto"/>
            <w:tcMar>
              <w:left w:w="23" w:type="dxa"/>
              <w:right w:w="23" w:type="dxa"/>
            </w:tcMar>
            <w:vAlign w:val="center"/>
          </w:tcPr>
          <w:p w14:paraId="1F2877F6" w14:textId="77777777" w:rsidR="000A6D11" w:rsidRPr="00967518" w:rsidRDefault="000A6D11" w:rsidP="006A05CB">
            <w:pPr>
              <w:pStyle w:val="TAC"/>
              <w:rPr>
                <w:lang w:eastAsia="ja-JP"/>
              </w:rPr>
            </w:pPr>
            <w:r w:rsidRPr="00967518">
              <w:rPr>
                <w:lang w:eastAsia="ja-JP"/>
              </w:rPr>
              <w:t>30</w:t>
            </w:r>
          </w:p>
        </w:tc>
        <w:tc>
          <w:tcPr>
            <w:tcW w:w="410" w:type="pct"/>
            <w:shd w:val="clear" w:color="auto" w:fill="auto"/>
            <w:tcMar>
              <w:left w:w="23" w:type="dxa"/>
              <w:right w:w="23" w:type="dxa"/>
            </w:tcMar>
          </w:tcPr>
          <w:p w14:paraId="6E8EE757"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7B4DDFAD"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758ADF6A"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6BA9D12D" w14:textId="77777777" w:rsidR="000A6D11" w:rsidRPr="00967518" w:rsidRDefault="000A6D11" w:rsidP="006A05CB">
            <w:pPr>
              <w:pStyle w:val="TAC"/>
              <w:rPr>
                <w:lang w:eastAsia="ja-JP"/>
              </w:rPr>
            </w:pPr>
            <w:r w:rsidRPr="00967518">
              <w:rPr>
                <w:lang w:eastAsia="ja-JP"/>
              </w:rPr>
              <w:t>256 QAM</w:t>
            </w:r>
          </w:p>
        </w:tc>
        <w:tc>
          <w:tcPr>
            <w:tcW w:w="2060" w:type="pct"/>
            <w:gridSpan w:val="4"/>
            <w:shd w:val="clear" w:color="auto" w:fill="auto"/>
            <w:tcMar>
              <w:left w:w="45" w:type="dxa"/>
              <w:right w:w="45" w:type="dxa"/>
            </w:tcMar>
            <w:vAlign w:val="center"/>
          </w:tcPr>
          <w:p w14:paraId="6CCAAC4C" w14:textId="6C195934" w:rsidR="000A6D11" w:rsidRPr="00967518" w:rsidRDefault="000A6D11" w:rsidP="006A05CB">
            <w:pPr>
              <w:pStyle w:val="TAC"/>
              <w:rPr>
                <w:lang w:eastAsia="ja-JP"/>
              </w:rPr>
            </w:pPr>
            <w:r w:rsidRPr="00967518">
              <w:rPr>
                <w:lang w:eastAsia="ja-JP"/>
              </w:rPr>
              <w:t>Outer_Full (A</w:t>
            </w:r>
            <w:r w:rsidR="00BE4640" w:rsidRPr="00967518">
              <w:rPr>
                <w:lang w:eastAsia="ja-JP"/>
              </w:rPr>
              <w:t>6</w:t>
            </w:r>
            <w:r w:rsidRPr="00967518">
              <w:rPr>
                <w:lang w:eastAsia="ja-JP"/>
              </w:rPr>
              <w:t>)</w:t>
            </w:r>
          </w:p>
        </w:tc>
      </w:tr>
      <w:tr w:rsidR="000A6D11" w:rsidRPr="00967518" w14:paraId="78794B54" w14:textId="77777777" w:rsidTr="006A05CB">
        <w:trPr>
          <w:trHeight w:val="227"/>
        </w:trPr>
        <w:tc>
          <w:tcPr>
            <w:tcW w:w="475" w:type="pct"/>
            <w:shd w:val="clear" w:color="auto" w:fill="auto"/>
            <w:tcMar>
              <w:left w:w="28" w:type="dxa"/>
              <w:right w:w="28" w:type="dxa"/>
            </w:tcMar>
            <w:vAlign w:val="center"/>
          </w:tcPr>
          <w:p w14:paraId="6F925A6E" w14:textId="77777777" w:rsidR="000A6D11" w:rsidRPr="00967518" w:rsidRDefault="000A6D11" w:rsidP="006A05CB">
            <w:pPr>
              <w:pStyle w:val="TAC"/>
              <w:rPr>
                <w:lang w:eastAsia="zh-CN"/>
              </w:rPr>
            </w:pPr>
            <w:r w:rsidRPr="00967518">
              <w:rPr>
                <w:lang w:eastAsia="zh-CN"/>
              </w:rPr>
              <w:t>13</w:t>
            </w:r>
          </w:p>
        </w:tc>
        <w:tc>
          <w:tcPr>
            <w:tcW w:w="419" w:type="pct"/>
            <w:shd w:val="clear" w:color="auto" w:fill="auto"/>
            <w:tcMar>
              <w:left w:w="28" w:type="dxa"/>
              <w:right w:w="28" w:type="dxa"/>
            </w:tcMar>
            <w:vAlign w:val="center"/>
          </w:tcPr>
          <w:p w14:paraId="5CA42924"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vAlign w:val="center"/>
          </w:tcPr>
          <w:p w14:paraId="20CB3B99"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2FBA172D"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1117F4D7"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5F188743"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4B0A0728"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5AC15FFF" w14:textId="793BBED8" w:rsidR="000A6D11" w:rsidRPr="00967518" w:rsidRDefault="000A6D11" w:rsidP="006A05CB">
            <w:pPr>
              <w:pStyle w:val="TAC"/>
              <w:rPr>
                <w:lang w:eastAsia="ja-JP"/>
              </w:rPr>
            </w:pPr>
            <w:r w:rsidRPr="00967518">
              <w:rPr>
                <w:lang w:eastAsia="ja-JP"/>
              </w:rPr>
              <w:t>16@0 (</w:t>
            </w:r>
            <w:r w:rsidR="00C554B6" w:rsidRPr="00967518">
              <w:rPr>
                <w:lang w:eastAsia="ja-JP"/>
              </w:rPr>
              <w:t>A1</w:t>
            </w:r>
            <w:r w:rsidRPr="00967518">
              <w:rPr>
                <w:lang w:eastAsia="ja-JP"/>
              </w:rPr>
              <w:t>)</w:t>
            </w:r>
          </w:p>
        </w:tc>
        <w:tc>
          <w:tcPr>
            <w:tcW w:w="687" w:type="pct"/>
            <w:shd w:val="clear" w:color="auto" w:fill="auto"/>
            <w:vAlign w:val="center"/>
          </w:tcPr>
          <w:p w14:paraId="478CAB01" w14:textId="23801887" w:rsidR="000A6D11" w:rsidRPr="00967518" w:rsidRDefault="000A6D11" w:rsidP="006A05CB">
            <w:pPr>
              <w:pStyle w:val="TAC"/>
              <w:rPr>
                <w:lang w:eastAsia="ja-JP"/>
              </w:rPr>
            </w:pPr>
            <w:r w:rsidRPr="00967518">
              <w:rPr>
                <w:lang w:eastAsia="ja-JP"/>
              </w:rPr>
              <w:t>8@0 (A</w:t>
            </w:r>
            <w:r w:rsidR="00BE4640" w:rsidRPr="00967518">
              <w:rPr>
                <w:lang w:eastAsia="ja-JP"/>
              </w:rPr>
              <w:t>1</w:t>
            </w:r>
            <w:r w:rsidRPr="00967518">
              <w:rPr>
                <w:lang w:eastAsia="ja-JP"/>
              </w:rPr>
              <w:t>)</w:t>
            </w:r>
          </w:p>
        </w:tc>
        <w:tc>
          <w:tcPr>
            <w:tcW w:w="686" w:type="pct"/>
            <w:shd w:val="clear" w:color="auto" w:fill="auto"/>
            <w:vAlign w:val="center"/>
          </w:tcPr>
          <w:p w14:paraId="7A891861" w14:textId="0439B79B" w:rsidR="000A6D11" w:rsidRPr="00967518" w:rsidRDefault="000A6D11" w:rsidP="006A05CB">
            <w:pPr>
              <w:pStyle w:val="TAC"/>
              <w:rPr>
                <w:lang w:eastAsia="ja-JP"/>
              </w:rPr>
            </w:pPr>
            <w:r w:rsidRPr="00967518">
              <w:rPr>
                <w:lang w:eastAsia="ja-JP"/>
              </w:rPr>
              <w:t>4@0 (A</w:t>
            </w:r>
            <w:r w:rsidR="00BE4640" w:rsidRPr="00967518">
              <w:rPr>
                <w:lang w:eastAsia="ja-JP"/>
              </w:rPr>
              <w:t>1</w:t>
            </w:r>
            <w:r w:rsidRPr="00967518">
              <w:rPr>
                <w:lang w:eastAsia="ja-JP"/>
              </w:rPr>
              <w:t>)</w:t>
            </w:r>
          </w:p>
        </w:tc>
      </w:tr>
      <w:tr w:rsidR="000A6D11" w:rsidRPr="00967518" w14:paraId="6BD35A31" w14:textId="77777777" w:rsidTr="006A05CB">
        <w:trPr>
          <w:trHeight w:val="227"/>
        </w:trPr>
        <w:tc>
          <w:tcPr>
            <w:tcW w:w="475" w:type="pct"/>
            <w:shd w:val="clear" w:color="auto" w:fill="auto"/>
            <w:tcMar>
              <w:left w:w="28" w:type="dxa"/>
              <w:right w:w="28" w:type="dxa"/>
            </w:tcMar>
            <w:vAlign w:val="center"/>
          </w:tcPr>
          <w:p w14:paraId="604BCCBA" w14:textId="77777777" w:rsidR="000A6D11" w:rsidRPr="00967518" w:rsidRDefault="000A6D11" w:rsidP="006A05CB">
            <w:pPr>
              <w:pStyle w:val="TAC"/>
              <w:rPr>
                <w:lang w:eastAsia="zh-CN"/>
              </w:rPr>
            </w:pPr>
            <w:r w:rsidRPr="00967518">
              <w:rPr>
                <w:lang w:eastAsia="zh-CN"/>
              </w:rPr>
              <w:t>14</w:t>
            </w:r>
          </w:p>
        </w:tc>
        <w:tc>
          <w:tcPr>
            <w:tcW w:w="419" w:type="pct"/>
            <w:shd w:val="clear" w:color="auto" w:fill="auto"/>
            <w:tcMar>
              <w:left w:w="28" w:type="dxa"/>
              <w:right w:w="28" w:type="dxa"/>
            </w:tcMar>
          </w:tcPr>
          <w:p w14:paraId="56F9D51C"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vAlign w:val="center"/>
          </w:tcPr>
          <w:p w14:paraId="49716F55"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1FC8F9C1"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7C222DD6"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46456AF2"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702497A9"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46DB0EC1" w14:textId="77777777" w:rsidR="000A6D11" w:rsidRPr="00967518" w:rsidRDefault="000A6D11" w:rsidP="006A05CB">
            <w:pPr>
              <w:pStyle w:val="TAC"/>
              <w:rPr>
                <w:lang w:eastAsia="ja-JP"/>
              </w:rPr>
            </w:pPr>
            <w:r w:rsidRPr="00967518">
              <w:rPr>
                <w:lang w:eastAsia="ja-JP"/>
              </w:rPr>
              <w:t>80@0 (A2)</w:t>
            </w:r>
          </w:p>
        </w:tc>
        <w:tc>
          <w:tcPr>
            <w:tcW w:w="687" w:type="pct"/>
            <w:shd w:val="clear" w:color="auto" w:fill="auto"/>
            <w:vAlign w:val="center"/>
          </w:tcPr>
          <w:p w14:paraId="5CD1CC5E" w14:textId="77777777" w:rsidR="000A6D11" w:rsidRPr="00967518" w:rsidRDefault="000A6D11" w:rsidP="006A05CB">
            <w:pPr>
              <w:pStyle w:val="TAC"/>
              <w:rPr>
                <w:lang w:eastAsia="ja-JP"/>
              </w:rPr>
            </w:pPr>
            <w:r w:rsidRPr="00967518">
              <w:rPr>
                <w:lang w:eastAsia="ja-JP"/>
              </w:rPr>
              <w:t>40@0 (A2)</w:t>
            </w:r>
          </w:p>
        </w:tc>
        <w:tc>
          <w:tcPr>
            <w:tcW w:w="686" w:type="pct"/>
            <w:shd w:val="clear" w:color="auto" w:fill="auto"/>
            <w:vAlign w:val="center"/>
          </w:tcPr>
          <w:p w14:paraId="779A0C36" w14:textId="77777777" w:rsidR="000A6D11" w:rsidRPr="00967518" w:rsidRDefault="000A6D11" w:rsidP="006A05CB">
            <w:pPr>
              <w:pStyle w:val="TAC"/>
              <w:rPr>
                <w:lang w:eastAsia="ja-JP"/>
              </w:rPr>
            </w:pPr>
            <w:r w:rsidRPr="00967518">
              <w:rPr>
                <w:lang w:eastAsia="ja-JP"/>
              </w:rPr>
              <w:t>20@0 (A2)</w:t>
            </w:r>
          </w:p>
        </w:tc>
      </w:tr>
      <w:tr w:rsidR="000A6D11" w:rsidRPr="00967518" w14:paraId="798DC9FB" w14:textId="77777777" w:rsidTr="006A05CB">
        <w:trPr>
          <w:trHeight w:val="227"/>
        </w:trPr>
        <w:tc>
          <w:tcPr>
            <w:tcW w:w="475" w:type="pct"/>
            <w:shd w:val="clear" w:color="auto" w:fill="auto"/>
            <w:tcMar>
              <w:left w:w="28" w:type="dxa"/>
              <w:right w:w="28" w:type="dxa"/>
            </w:tcMar>
            <w:vAlign w:val="center"/>
          </w:tcPr>
          <w:p w14:paraId="2637FD44" w14:textId="77777777" w:rsidR="000A6D11" w:rsidRPr="00967518" w:rsidRDefault="000A6D11" w:rsidP="006A05CB">
            <w:pPr>
              <w:pStyle w:val="TAC"/>
              <w:rPr>
                <w:lang w:eastAsia="zh-CN"/>
              </w:rPr>
            </w:pPr>
            <w:r w:rsidRPr="00967518">
              <w:rPr>
                <w:lang w:eastAsia="zh-CN"/>
              </w:rPr>
              <w:t>15</w:t>
            </w:r>
          </w:p>
        </w:tc>
        <w:tc>
          <w:tcPr>
            <w:tcW w:w="419" w:type="pct"/>
            <w:shd w:val="clear" w:color="auto" w:fill="auto"/>
            <w:tcMar>
              <w:left w:w="28" w:type="dxa"/>
              <w:right w:w="28" w:type="dxa"/>
            </w:tcMar>
          </w:tcPr>
          <w:p w14:paraId="4CFBF018"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vAlign w:val="center"/>
          </w:tcPr>
          <w:p w14:paraId="7836B31D"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65825D0A"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55382C10"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66FF3D13"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68D6E4E1"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171789EC" w14:textId="77777777" w:rsidR="000A6D11" w:rsidRPr="00967518" w:rsidRDefault="000A6D11" w:rsidP="006A05CB">
            <w:pPr>
              <w:pStyle w:val="TAC"/>
              <w:rPr>
                <w:lang w:eastAsia="ja-JP"/>
              </w:rPr>
            </w:pPr>
            <w:r w:rsidRPr="00967518">
              <w:rPr>
                <w:lang w:eastAsia="ja-JP"/>
              </w:rPr>
              <w:t>130@0 (A3)</w:t>
            </w:r>
          </w:p>
        </w:tc>
        <w:tc>
          <w:tcPr>
            <w:tcW w:w="687" w:type="pct"/>
            <w:shd w:val="clear" w:color="auto" w:fill="auto"/>
            <w:vAlign w:val="center"/>
          </w:tcPr>
          <w:p w14:paraId="7D12D1B6" w14:textId="77777777" w:rsidR="000A6D11" w:rsidRPr="00967518" w:rsidRDefault="000A6D11" w:rsidP="006A05CB">
            <w:pPr>
              <w:pStyle w:val="TAC"/>
              <w:rPr>
                <w:lang w:eastAsia="ja-JP"/>
              </w:rPr>
            </w:pPr>
            <w:r w:rsidRPr="00967518">
              <w:rPr>
                <w:lang w:eastAsia="ja-JP"/>
              </w:rPr>
              <w:t>65@0 (A3)</w:t>
            </w:r>
          </w:p>
        </w:tc>
        <w:tc>
          <w:tcPr>
            <w:tcW w:w="686" w:type="pct"/>
            <w:shd w:val="clear" w:color="auto" w:fill="auto"/>
            <w:vAlign w:val="center"/>
          </w:tcPr>
          <w:p w14:paraId="56042F0C" w14:textId="77777777" w:rsidR="000A6D11" w:rsidRPr="00967518" w:rsidRDefault="000A6D11" w:rsidP="006A05CB">
            <w:pPr>
              <w:pStyle w:val="TAC"/>
              <w:rPr>
                <w:lang w:eastAsia="ja-JP"/>
              </w:rPr>
            </w:pPr>
            <w:r w:rsidRPr="00967518">
              <w:rPr>
                <w:lang w:eastAsia="ja-JP"/>
              </w:rPr>
              <w:t>33@0 (A3)</w:t>
            </w:r>
          </w:p>
        </w:tc>
      </w:tr>
      <w:tr w:rsidR="000A6D11" w:rsidRPr="00967518" w14:paraId="5B2EF0BD" w14:textId="77777777" w:rsidTr="006A05CB">
        <w:trPr>
          <w:trHeight w:val="227"/>
        </w:trPr>
        <w:tc>
          <w:tcPr>
            <w:tcW w:w="475" w:type="pct"/>
            <w:shd w:val="clear" w:color="auto" w:fill="auto"/>
            <w:tcMar>
              <w:left w:w="28" w:type="dxa"/>
              <w:right w:w="28" w:type="dxa"/>
            </w:tcMar>
            <w:vAlign w:val="center"/>
          </w:tcPr>
          <w:p w14:paraId="4F8A8E3B" w14:textId="77777777" w:rsidR="000A6D11" w:rsidRPr="00967518" w:rsidRDefault="000A6D11" w:rsidP="006A05CB">
            <w:pPr>
              <w:pStyle w:val="TAC"/>
              <w:rPr>
                <w:lang w:eastAsia="zh-CN"/>
              </w:rPr>
            </w:pPr>
            <w:r w:rsidRPr="00967518">
              <w:rPr>
                <w:lang w:eastAsia="zh-CN"/>
              </w:rPr>
              <w:t>16</w:t>
            </w:r>
          </w:p>
        </w:tc>
        <w:tc>
          <w:tcPr>
            <w:tcW w:w="419" w:type="pct"/>
            <w:shd w:val="clear" w:color="auto" w:fill="auto"/>
            <w:tcMar>
              <w:left w:w="28" w:type="dxa"/>
              <w:right w:w="28" w:type="dxa"/>
            </w:tcMar>
          </w:tcPr>
          <w:p w14:paraId="117F4494"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tcPr>
          <w:p w14:paraId="5A769EC2"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13B54CC6"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2D4F08AB"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4C0C5F90"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11BAF02E" w14:textId="77777777" w:rsidR="000A6D11" w:rsidRPr="00967518" w:rsidRDefault="000A6D11" w:rsidP="006A05CB">
            <w:pPr>
              <w:pStyle w:val="TAC"/>
              <w:rPr>
                <w:lang w:eastAsia="ja-JP"/>
              </w:rPr>
            </w:pPr>
            <w:r w:rsidRPr="00967518">
              <w:rPr>
                <w:lang w:eastAsia="ja-JP"/>
              </w:rPr>
              <w:t>64 QAM</w:t>
            </w:r>
          </w:p>
        </w:tc>
        <w:tc>
          <w:tcPr>
            <w:tcW w:w="687" w:type="pct"/>
            <w:gridSpan w:val="2"/>
            <w:shd w:val="clear" w:color="auto" w:fill="auto"/>
            <w:tcMar>
              <w:left w:w="45" w:type="dxa"/>
              <w:right w:w="45" w:type="dxa"/>
            </w:tcMar>
            <w:vAlign w:val="center"/>
          </w:tcPr>
          <w:p w14:paraId="4B9CD885" w14:textId="77777777" w:rsidR="000A6D11" w:rsidRPr="00967518" w:rsidRDefault="000A6D11" w:rsidP="006A05CB">
            <w:pPr>
              <w:pStyle w:val="TAC"/>
              <w:rPr>
                <w:lang w:eastAsia="ja-JP"/>
              </w:rPr>
            </w:pPr>
            <w:r w:rsidRPr="00967518">
              <w:rPr>
                <w:lang w:eastAsia="ja-JP"/>
              </w:rPr>
              <w:t>180@0 (A4)</w:t>
            </w:r>
          </w:p>
        </w:tc>
        <w:tc>
          <w:tcPr>
            <w:tcW w:w="687" w:type="pct"/>
            <w:shd w:val="clear" w:color="auto" w:fill="auto"/>
            <w:vAlign w:val="center"/>
          </w:tcPr>
          <w:p w14:paraId="5B2B4EEA" w14:textId="77777777" w:rsidR="000A6D11" w:rsidRPr="00967518" w:rsidRDefault="000A6D11" w:rsidP="006A05CB">
            <w:pPr>
              <w:pStyle w:val="TAC"/>
              <w:rPr>
                <w:lang w:eastAsia="ja-JP"/>
              </w:rPr>
            </w:pPr>
            <w:r w:rsidRPr="00967518">
              <w:rPr>
                <w:lang w:eastAsia="ja-JP"/>
              </w:rPr>
              <w:t>90@0 (A4)</w:t>
            </w:r>
          </w:p>
        </w:tc>
        <w:tc>
          <w:tcPr>
            <w:tcW w:w="686" w:type="pct"/>
            <w:shd w:val="clear" w:color="auto" w:fill="auto"/>
            <w:vAlign w:val="center"/>
          </w:tcPr>
          <w:p w14:paraId="277F56BA" w14:textId="77777777" w:rsidR="000A6D11" w:rsidRPr="00967518" w:rsidRDefault="000A6D11" w:rsidP="006A05CB">
            <w:pPr>
              <w:pStyle w:val="TAC"/>
              <w:rPr>
                <w:lang w:eastAsia="ja-JP"/>
              </w:rPr>
            </w:pPr>
            <w:r w:rsidRPr="00967518">
              <w:rPr>
                <w:lang w:eastAsia="ja-JP"/>
              </w:rPr>
              <w:t>45@0 (A4)</w:t>
            </w:r>
          </w:p>
        </w:tc>
      </w:tr>
      <w:tr w:rsidR="000A6D11" w:rsidRPr="00967518" w14:paraId="2231B0B5" w14:textId="77777777" w:rsidTr="006A05CB">
        <w:trPr>
          <w:trHeight w:val="227"/>
        </w:trPr>
        <w:tc>
          <w:tcPr>
            <w:tcW w:w="475" w:type="pct"/>
            <w:shd w:val="clear" w:color="auto" w:fill="auto"/>
            <w:tcMar>
              <w:left w:w="28" w:type="dxa"/>
              <w:right w:w="28" w:type="dxa"/>
            </w:tcMar>
            <w:vAlign w:val="center"/>
          </w:tcPr>
          <w:p w14:paraId="32D67454" w14:textId="77777777" w:rsidR="000A6D11" w:rsidRPr="00967518" w:rsidRDefault="000A6D11" w:rsidP="006A05CB">
            <w:pPr>
              <w:pStyle w:val="TAC"/>
              <w:rPr>
                <w:lang w:eastAsia="zh-CN"/>
              </w:rPr>
            </w:pPr>
            <w:r w:rsidRPr="00967518">
              <w:rPr>
                <w:lang w:eastAsia="zh-CN"/>
              </w:rPr>
              <w:t>17</w:t>
            </w:r>
          </w:p>
        </w:tc>
        <w:tc>
          <w:tcPr>
            <w:tcW w:w="419" w:type="pct"/>
            <w:shd w:val="clear" w:color="auto" w:fill="auto"/>
            <w:tcMar>
              <w:left w:w="28" w:type="dxa"/>
              <w:right w:w="28" w:type="dxa"/>
            </w:tcMar>
          </w:tcPr>
          <w:p w14:paraId="6839830B"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tcPr>
          <w:p w14:paraId="0165369C"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22ECAA95"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6C58DA8A"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27C4BF42"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41E9FE0D" w14:textId="77777777" w:rsidR="000A6D11" w:rsidRPr="00967518" w:rsidRDefault="000A6D11" w:rsidP="006A05CB">
            <w:pPr>
              <w:pStyle w:val="TAC"/>
              <w:rPr>
                <w:lang w:eastAsia="ja-JP"/>
              </w:rPr>
            </w:pPr>
            <w:r w:rsidRPr="00967518">
              <w:rPr>
                <w:lang w:eastAsia="ja-JP"/>
              </w:rPr>
              <w:t>64 QAM</w:t>
            </w:r>
          </w:p>
        </w:tc>
        <w:tc>
          <w:tcPr>
            <w:tcW w:w="2060" w:type="pct"/>
            <w:gridSpan w:val="4"/>
            <w:shd w:val="clear" w:color="auto" w:fill="auto"/>
            <w:tcMar>
              <w:left w:w="45" w:type="dxa"/>
              <w:right w:w="45" w:type="dxa"/>
            </w:tcMar>
            <w:vAlign w:val="center"/>
          </w:tcPr>
          <w:p w14:paraId="48C3FF9B" w14:textId="77777777" w:rsidR="000A6D11" w:rsidRPr="00967518" w:rsidRDefault="000A6D11" w:rsidP="006A05CB">
            <w:pPr>
              <w:pStyle w:val="TAC"/>
              <w:rPr>
                <w:lang w:eastAsia="ja-JP"/>
              </w:rPr>
            </w:pPr>
            <w:r w:rsidRPr="00967518">
              <w:rPr>
                <w:lang w:eastAsia="ja-JP"/>
              </w:rPr>
              <w:t>Outer_Full (A5)</w:t>
            </w:r>
          </w:p>
        </w:tc>
      </w:tr>
      <w:tr w:rsidR="000A6D11" w:rsidRPr="00967518" w14:paraId="4E33BCA8" w14:textId="77777777" w:rsidTr="006A05CB">
        <w:trPr>
          <w:trHeight w:val="227"/>
        </w:trPr>
        <w:tc>
          <w:tcPr>
            <w:tcW w:w="475" w:type="pct"/>
            <w:shd w:val="clear" w:color="auto" w:fill="auto"/>
            <w:tcMar>
              <w:left w:w="28" w:type="dxa"/>
              <w:right w:w="28" w:type="dxa"/>
            </w:tcMar>
            <w:vAlign w:val="center"/>
          </w:tcPr>
          <w:p w14:paraId="6754C999" w14:textId="77777777" w:rsidR="000A6D11" w:rsidRPr="00967518" w:rsidRDefault="000A6D11" w:rsidP="006A05CB">
            <w:pPr>
              <w:pStyle w:val="TAC"/>
              <w:rPr>
                <w:lang w:eastAsia="zh-CN"/>
              </w:rPr>
            </w:pPr>
            <w:r w:rsidRPr="00967518">
              <w:rPr>
                <w:lang w:eastAsia="zh-CN"/>
              </w:rPr>
              <w:t>18</w:t>
            </w:r>
          </w:p>
        </w:tc>
        <w:tc>
          <w:tcPr>
            <w:tcW w:w="419" w:type="pct"/>
            <w:shd w:val="clear" w:color="auto" w:fill="auto"/>
            <w:tcMar>
              <w:left w:w="28" w:type="dxa"/>
              <w:right w:w="28" w:type="dxa"/>
            </w:tcMar>
          </w:tcPr>
          <w:p w14:paraId="3AC6D51D"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tcPr>
          <w:p w14:paraId="78EA8DE7"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5952C4FD"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575BF14E"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7D451D8A"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5F8B4006"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7C2420FC" w14:textId="35457081" w:rsidR="000A6D11" w:rsidRPr="00967518" w:rsidRDefault="000A6D11" w:rsidP="006A05CB">
            <w:pPr>
              <w:pStyle w:val="TAC"/>
              <w:rPr>
                <w:lang w:eastAsia="ja-JP"/>
              </w:rPr>
            </w:pPr>
            <w:r w:rsidRPr="00967518">
              <w:rPr>
                <w:lang w:eastAsia="ja-JP"/>
              </w:rPr>
              <w:t>16@0 (A</w:t>
            </w:r>
            <w:r w:rsidR="00BE4640" w:rsidRPr="00967518">
              <w:rPr>
                <w:lang w:eastAsia="ja-JP"/>
              </w:rPr>
              <w:t>1</w:t>
            </w:r>
            <w:r w:rsidRPr="00967518">
              <w:rPr>
                <w:lang w:eastAsia="ja-JP"/>
              </w:rPr>
              <w:t>)</w:t>
            </w:r>
          </w:p>
        </w:tc>
        <w:tc>
          <w:tcPr>
            <w:tcW w:w="687" w:type="pct"/>
            <w:shd w:val="clear" w:color="auto" w:fill="auto"/>
            <w:vAlign w:val="center"/>
          </w:tcPr>
          <w:p w14:paraId="11125897" w14:textId="43F9CB5F" w:rsidR="000A6D11" w:rsidRPr="00967518" w:rsidRDefault="000A6D11" w:rsidP="006A05CB">
            <w:pPr>
              <w:pStyle w:val="TAC"/>
              <w:rPr>
                <w:lang w:eastAsia="ja-JP"/>
              </w:rPr>
            </w:pPr>
            <w:r w:rsidRPr="00967518">
              <w:rPr>
                <w:lang w:eastAsia="ja-JP"/>
              </w:rPr>
              <w:t>8@0 (A</w:t>
            </w:r>
            <w:r w:rsidR="00BE4640" w:rsidRPr="00967518">
              <w:rPr>
                <w:lang w:eastAsia="ja-JP"/>
              </w:rPr>
              <w:t>1</w:t>
            </w:r>
            <w:r w:rsidRPr="00967518">
              <w:rPr>
                <w:lang w:eastAsia="ja-JP"/>
              </w:rPr>
              <w:t>)</w:t>
            </w:r>
          </w:p>
        </w:tc>
        <w:tc>
          <w:tcPr>
            <w:tcW w:w="686" w:type="pct"/>
            <w:shd w:val="clear" w:color="auto" w:fill="auto"/>
            <w:vAlign w:val="center"/>
          </w:tcPr>
          <w:p w14:paraId="07DD41D8" w14:textId="60FBD26D" w:rsidR="000A6D11" w:rsidRPr="00967518" w:rsidRDefault="000A6D11" w:rsidP="006A05CB">
            <w:pPr>
              <w:pStyle w:val="TAC"/>
              <w:rPr>
                <w:lang w:eastAsia="ja-JP"/>
              </w:rPr>
            </w:pPr>
            <w:r w:rsidRPr="00967518">
              <w:rPr>
                <w:lang w:eastAsia="ja-JP"/>
              </w:rPr>
              <w:t>4@0 (A</w:t>
            </w:r>
            <w:r w:rsidR="00BE4640" w:rsidRPr="00967518">
              <w:rPr>
                <w:lang w:eastAsia="ja-JP"/>
              </w:rPr>
              <w:t>1</w:t>
            </w:r>
            <w:r w:rsidRPr="00967518">
              <w:rPr>
                <w:lang w:eastAsia="ja-JP"/>
              </w:rPr>
              <w:t>)</w:t>
            </w:r>
          </w:p>
        </w:tc>
      </w:tr>
      <w:tr w:rsidR="000A6D11" w:rsidRPr="00967518" w14:paraId="25B68050" w14:textId="77777777" w:rsidTr="006A05CB">
        <w:trPr>
          <w:trHeight w:val="227"/>
        </w:trPr>
        <w:tc>
          <w:tcPr>
            <w:tcW w:w="475" w:type="pct"/>
            <w:shd w:val="clear" w:color="auto" w:fill="auto"/>
            <w:tcMar>
              <w:left w:w="28" w:type="dxa"/>
              <w:right w:w="28" w:type="dxa"/>
            </w:tcMar>
            <w:vAlign w:val="center"/>
          </w:tcPr>
          <w:p w14:paraId="31D953EC" w14:textId="77777777" w:rsidR="000A6D11" w:rsidRPr="00967518" w:rsidRDefault="000A6D11" w:rsidP="006A05CB">
            <w:pPr>
              <w:pStyle w:val="TAC"/>
              <w:rPr>
                <w:lang w:eastAsia="zh-CN"/>
              </w:rPr>
            </w:pPr>
            <w:r w:rsidRPr="00967518">
              <w:rPr>
                <w:lang w:eastAsia="zh-CN"/>
              </w:rPr>
              <w:t>19</w:t>
            </w:r>
          </w:p>
        </w:tc>
        <w:tc>
          <w:tcPr>
            <w:tcW w:w="419" w:type="pct"/>
            <w:shd w:val="clear" w:color="auto" w:fill="auto"/>
            <w:tcMar>
              <w:left w:w="28" w:type="dxa"/>
              <w:right w:w="28" w:type="dxa"/>
            </w:tcMar>
          </w:tcPr>
          <w:p w14:paraId="797544DF"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tcPr>
          <w:p w14:paraId="22E00B6F"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082374DF"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534756CB"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72D98408"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1DAB2264"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495316FE" w14:textId="77777777" w:rsidR="000A6D11" w:rsidRPr="00967518" w:rsidRDefault="000A6D11" w:rsidP="006A05CB">
            <w:pPr>
              <w:pStyle w:val="TAC"/>
              <w:rPr>
                <w:lang w:eastAsia="ja-JP"/>
              </w:rPr>
            </w:pPr>
            <w:r w:rsidRPr="00967518">
              <w:rPr>
                <w:lang w:eastAsia="ja-JP"/>
              </w:rPr>
              <w:t>80@0 (A2)</w:t>
            </w:r>
          </w:p>
        </w:tc>
        <w:tc>
          <w:tcPr>
            <w:tcW w:w="687" w:type="pct"/>
            <w:shd w:val="clear" w:color="auto" w:fill="auto"/>
            <w:vAlign w:val="center"/>
          </w:tcPr>
          <w:p w14:paraId="13A5DEC0" w14:textId="77777777" w:rsidR="000A6D11" w:rsidRPr="00967518" w:rsidRDefault="000A6D11" w:rsidP="006A05CB">
            <w:pPr>
              <w:pStyle w:val="TAC"/>
              <w:rPr>
                <w:lang w:eastAsia="ja-JP"/>
              </w:rPr>
            </w:pPr>
            <w:r w:rsidRPr="00967518">
              <w:rPr>
                <w:lang w:eastAsia="ja-JP"/>
              </w:rPr>
              <w:t>40@0 (A2)</w:t>
            </w:r>
          </w:p>
        </w:tc>
        <w:tc>
          <w:tcPr>
            <w:tcW w:w="686" w:type="pct"/>
            <w:shd w:val="clear" w:color="auto" w:fill="auto"/>
            <w:vAlign w:val="center"/>
          </w:tcPr>
          <w:p w14:paraId="5D5F225F" w14:textId="77777777" w:rsidR="000A6D11" w:rsidRPr="00967518" w:rsidRDefault="000A6D11" w:rsidP="006A05CB">
            <w:pPr>
              <w:pStyle w:val="TAC"/>
              <w:rPr>
                <w:lang w:eastAsia="ja-JP"/>
              </w:rPr>
            </w:pPr>
            <w:r w:rsidRPr="00967518">
              <w:rPr>
                <w:lang w:eastAsia="ja-JP"/>
              </w:rPr>
              <w:t>20@0 (A2)</w:t>
            </w:r>
          </w:p>
        </w:tc>
      </w:tr>
      <w:tr w:rsidR="000A6D11" w:rsidRPr="00967518" w14:paraId="5E98B04B" w14:textId="77777777" w:rsidTr="006A05CB">
        <w:trPr>
          <w:trHeight w:val="227"/>
        </w:trPr>
        <w:tc>
          <w:tcPr>
            <w:tcW w:w="475" w:type="pct"/>
            <w:shd w:val="clear" w:color="auto" w:fill="auto"/>
            <w:tcMar>
              <w:left w:w="28" w:type="dxa"/>
              <w:right w:w="28" w:type="dxa"/>
            </w:tcMar>
            <w:vAlign w:val="center"/>
          </w:tcPr>
          <w:p w14:paraId="656542D2" w14:textId="77777777" w:rsidR="000A6D11" w:rsidRPr="00967518" w:rsidRDefault="000A6D11" w:rsidP="006A05CB">
            <w:pPr>
              <w:pStyle w:val="TAC"/>
              <w:rPr>
                <w:lang w:eastAsia="zh-CN"/>
              </w:rPr>
            </w:pPr>
            <w:r w:rsidRPr="00967518">
              <w:rPr>
                <w:lang w:eastAsia="zh-CN"/>
              </w:rPr>
              <w:t>20</w:t>
            </w:r>
          </w:p>
        </w:tc>
        <w:tc>
          <w:tcPr>
            <w:tcW w:w="419" w:type="pct"/>
            <w:shd w:val="clear" w:color="auto" w:fill="auto"/>
            <w:tcMar>
              <w:left w:w="28" w:type="dxa"/>
              <w:right w:w="28" w:type="dxa"/>
            </w:tcMar>
          </w:tcPr>
          <w:p w14:paraId="78C1503F"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tcPr>
          <w:p w14:paraId="2B30788C"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7D8D6FD8"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36089B45"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03396BD4"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4CEA5B9D"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55C96755" w14:textId="77777777" w:rsidR="000A6D11" w:rsidRPr="00967518" w:rsidRDefault="000A6D11" w:rsidP="006A05CB">
            <w:pPr>
              <w:pStyle w:val="TAC"/>
              <w:rPr>
                <w:lang w:eastAsia="ja-JP"/>
              </w:rPr>
            </w:pPr>
            <w:r w:rsidRPr="00967518">
              <w:rPr>
                <w:lang w:eastAsia="ja-JP"/>
              </w:rPr>
              <w:t>130@0 (A3)</w:t>
            </w:r>
          </w:p>
        </w:tc>
        <w:tc>
          <w:tcPr>
            <w:tcW w:w="687" w:type="pct"/>
            <w:shd w:val="clear" w:color="auto" w:fill="auto"/>
            <w:vAlign w:val="center"/>
          </w:tcPr>
          <w:p w14:paraId="2A8E1BCB" w14:textId="77777777" w:rsidR="000A6D11" w:rsidRPr="00967518" w:rsidRDefault="000A6D11" w:rsidP="006A05CB">
            <w:pPr>
              <w:pStyle w:val="TAC"/>
              <w:rPr>
                <w:lang w:eastAsia="ja-JP"/>
              </w:rPr>
            </w:pPr>
            <w:r w:rsidRPr="00967518">
              <w:rPr>
                <w:lang w:eastAsia="ja-JP"/>
              </w:rPr>
              <w:t>65@0 (A3)</w:t>
            </w:r>
          </w:p>
        </w:tc>
        <w:tc>
          <w:tcPr>
            <w:tcW w:w="686" w:type="pct"/>
            <w:shd w:val="clear" w:color="auto" w:fill="auto"/>
            <w:vAlign w:val="center"/>
          </w:tcPr>
          <w:p w14:paraId="28CD1483" w14:textId="77777777" w:rsidR="000A6D11" w:rsidRPr="00967518" w:rsidRDefault="000A6D11" w:rsidP="006A05CB">
            <w:pPr>
              <w:pStyle w:val="TAC"/>
              <w:rPr>
                <w:lang w:eastAsia="ja-JP"/>
              </w:rPr>
            </w:pPr>
            <w:r w:rsidRPr="00967518">
              <w:rPr>
                <w:lang w:eastAsia="ja-JP"/>
              </w:rPr>
              <w:t>33@0 (A3)</w:t>
            </w:r>
          </w:p>
        </w:tc>
      </w:tr>
      <w:tr w:rsidR="000A6D11" w:rsidRPr="00967518" w14:paraId="5BE7FA77" w14:textId="77777777" w:rsidTr="006A05CB">
        <w:trPr>
          <w:trHeight w:val="227"/>
        </w:trPr>
        <w:tc>
          <w:tcPr>
            <w:tcW w:w="475" w:type="pct"/>
            <w:shd w:val="clear" w:color="auto" w:fill="auto"/>
            <w:tcMar>
              <w:left w:w="28" w:type="dxa"/>
              <w:right w:w="28" w:type="dxa"/>
            </w:tcMar>
            <w:vAlign w:val="center"/>
          </w:tcPr>
          <w:p w14:paraId="22B00AC2" w14:textId="77777777" w:rsidR="000A6D11" w:rsidRPr="00967518" w:rsidRDefault="000A6D11" w:rsidP="006A05CB">
            <w:pPr>
              <w:pStyle w:val="TAC"/>
              <w:rPr>
                <w:lang w:eastAsia="zh-CN"/>
              </w:rPr>
            </w:pPr>
            <w:r w:rsidRPr="00967518">
              <w:rPr>
                <w:lang w:eastAsia="zh-CN"/>
              </w:rPr>
              <w:t>21</w:t>
            </w:r>
          </w:p>
        </w:tc>
        <w:tc>
          <w:tcPr>
            <w:tcW w:w="419" w:type="pct"/>
            <w:shd w:val="clear" w:color="auto" w:fill="auto"/>
            <w:tcMar>
              <w:left w:w="28" w:type="dxa"/>
              <w:right w:w="28" w:type="dxa"/>
            </w:tcMar>
          </w:tcPr>
          <w:p w14:paraId="56998253"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tcPr>
          <w:p w14:paraId="5A299FCA"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09E3E8F8" w14:textId="77777777" w:rsidR="000A6D11" w:rsidRPr="00967518" w:rsidRDefault="000A6D11" w:rsidP="006A05CB">
            <w:pPr>
              <w:pStyle w:val="TAC"/>
              <w:rPr>
                <w:lang w:eastAsia="ja-JP"/>
              </w:rPr>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076D2ABE"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020D7ACB"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5A2C60F6" w14:textId="77777777" w:rsidR="000A6D11" w:rsidRPr="00967518" w:rsidRDefault="000A6D11" w:rsidP="006A05CB">
            <w:pPr>
              <w:pStyle w:val="TAC"/>
              <w:rPr>
                <w:lang w:eastAsia="ja-JP"/>
              </w:rPr>
            </w:pPr>
            <w:r w:rsidRPr="00967518">
              <w:rPr>
                <w:lang w:eastAsia="ja-JP"/>
              </w:rPr>
              <w:t>256 QAM</w:t>
            </w:r>
          </w:p>
        </w:tc>
        <w:tc>
          <w:tcPr>
            <w:tcW w:w="687" w:type="pct"/>
            <w:gridSpan w:val="2"/>
            <w:shd w:val="clear" w:color="auto" w:fill="auto"/>
            <w:tcMar>
              <w:left w:w="45" w:type="dxa"/>
              <w:right w:w="45" w:type="dxa"/>
            </w:tcMar>
            <w:vAlign w:val="center"/>
          </w:tcPr>
          <w:p w14:paraId="7390A571" w14:textId="77777777" w:rsidR="000A6D11" w:rsidRPr="00967518" w:rsidRDefault="000A6D11" w:rsidP="006A05CB">
            <w:pPr>
              <w:pStyle w:val="TAC"/>
              <w:rPr>
                <w:lang w:eastAsia="ja-JP"/>
              </w:rPr>
            </w:pPr>
            <w:r w:rsidRPr="00967518">
              <w:rPr>
                <w:lang w:eastAsia="ja-JP"/>
              </w:rPr>
              <w:t>180@0 (A4)</w:t>
            </w:r>
          </w:p>
        </w:tc>
        <w:tc>
          <w:tcPr>
            <w:tcW w:w="687" w:type="pct"/>
            <w:shd w:val="clear" w:color="auto" w:fill="auto"/>
            <w:vAlign w:val="center"/>
          </w:tcPr>
          <w:p w14:paraId="0F27DC5C" w14:textId="77777777" w:rsidR="000A6D11" w:rsidRPr="00967518" w:rsidRDefault="000A6D11" w:rsidP="006A05CB">
            <w:pPr>
              <w:pStyle w:val="TAC"/>
              <w:rPr>
                <w:lang w:eastAsia="ja-JP"/>
              </w:rPr>
            </w:pPr>
            <w:r w:rsidRPr="00967518">
              <w:rPr>
                <w:lang w:eastAsia="ja-JP"/>
              </w:rPr>
              <w:t>90@0 (A4)</w:t>
            </w:r>
          </w:p>
        </w:tc>
        <w:tc>
          <w:tcPr>
            <w:tcW w:w="686" w:type="pct"/>
            <w:shd w:val="clear" w:color="auto" w:fill="auto"/>
            <w:vAlign w:val="center"/>
          </w:tcPr>
          <w:p w14:paraId="073D7617" w14:textId="77777777" w:rsidR="000A6D11" w:rsidRPr="00967518" w:rsidRDefault="000A6D11" w:rsidP="006A05CB">
            <w:pPr>
              <w:pStyle w:val="TAC"/>
              <w:rPr>
                <w:lang w:eastAsia="ja-JP"/>
              </w:rPr>
            </w:pPr>
            <w:r w:rsidRPr="00967518">
              <w:rPr>
                <w:lang w:eastAsia="ja-JP"/>
              </w:rPr>
              <w:t>45@0 (A4)</w:t>
            </w:r>
          </w:p>
        </w:tc>
      </w:tr>
      <w:tr w:rsidR="000A6D11" w:rsidRPr="00967518" w14:paraId="557D3916" w14:textId="77777777" w:rsidTr="006A05CB">
        <w:trPr>
          <w:trHeight w:val="227"/>
        </w:trPr>
        <w:tc>
          <w:tcPr>
            <w:tcW w:w="475" w:type="pct"/>
            <w:shd w:val="clear" w:color="auto" w:fill="auto"/>
            <w:tcMar>
              <w:left w:w="28" w:type="dxa"/>
              <w:right w:w="28" w:type="dxa"/>
            </w:tcMar>
            <w:vAlign w:val="center"/>
          </w:tcPr>
          <w:p w14:paraId="6D808437" w14:textId="77777777" w:rsidR="000A6D11" w:rsidRPr="00967518" w:rsidRDefault="000A6D11" w:rsidP="006A05CB">
            <w:pPr>
              <w:pStyle w:val="TAC"/>
              <w:rPr>
                <w:lang w:eastAsia="zh-CN"/>
              </w:rPr>
            </w:pPr>
            <w:r w:rsidRPr="00967518">
              <w:rPr>
                <w:lang w:eastAsia="zh-CN"/>
              </w:rPr>
              <w:t>22</w:t>
            </w:r>
          </w:p>
        </w:tc>
        <w:tc>
          <w:tcPr>
            <w:tcW w:w="419" w:type="pct"/>
            <w:shd w:val="clear" w:color="auto" w:fill="auto"/>
            <w:tcMar>
              <w:left w:w="28" w:type="dxa"/>
              <w:right w:w="28" w:type="dxa"/>
            </w:tcMar>
          </w:tcPr>
          <w:p w14:paraId="765D1BC7" w14:textId="77777777" w:rsidR="000A6D11" w:rsidRPr="00967518" w:rsidRDefault="000A6D11" w:rsidP="006A05CB">
            <w:pPr>
              <w:pStyle w:val="TAC"/>
              <w:rPr>
                <w:lang w:eastAsia="ja-JP"/>
              </w:rPr>
            </w:pPr>
            <w:r w:rsidRPr="00967518">
              <w:rPr>
                <w:lang w:eastAsia="ja-JP"/>
              </w:rPr>
              <w:t>2595</w:t>
            </w:r>
          </w:p>
        </w:tc>
        <w:tc>
          <w:tcPr>
            <w:tcW w:w="267" w:type="pct"/>
            <w:shd w:val="clear" w:color="auto" w:fill="auto"/>
            <w:tcMar>
              <w:left w:w="23" w:type="dxa"/>
              <w:right w:w="23" w:type="dxa"/>
            </w:tcMar>
            <w:vAlign w:val="center"/>
          </w:tcPr>
          <w:p w14:paraId="6CFF8D69"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tcPr>
          <w:p w14:paraId="22E0F98C" w14:textId="77777777" w:rsidR="000A6D11" w:rsidRPr="00967518" w:rsidRDefault="000A6D11" w:rsidP="006A05CB">
            <w:pPr>
              <w:pStyle w:val="TAC"/>
            </w:pPr>
            <w:r w:rsidRPr="00967518">
              <w:rPr>
                <w:lang w:eastAsia="ja-JP"/>
              </w:rPr>
              <w:t>Default</w:t>
            </w:r>
          </w:p>
        </w:tc>
        <w:tc>
          <w:tcPr>
            <w:tcW w:w="619" w:type="pct"/>
            <w:tcBorders>
              <w:top w:val="nil"/>
              <w:bottom w:val="nil"/>
            </w:tcBorders>
            <w:shd w:val="clear" w:color="auto" w:fill="auto"/>
            <w:tcMar>
              <w:left w:w="45" w:type="dxa"/>
              <w:right w:w="45" w:type="dxa"/>
            </w:tcMar>
            <w:vAlign w:val="center"/>
          </w:tcPr>
          <w:p w14:paraId="2BD221D7" w14:textId="77777777" w:rsidR="000A6D11" w:rsidRPr="00967518" w:rsidRDefault="000A6D11" w:rsidP="006A05CB">
            <w:pPr>
              <w:pStyle w:val="TAC"/>
              <w:rPr>
                <w:lang w:eastAsia="ja-JP"/>
              </w:rPr>
            </w:pPr>
          </w:p>
        </w:tc>
        <w:tc>
          <w:tcPr>
            <w:tcW w:w="202" w:type="pct"/>
            <w:vMerge/>
            <w:shd w:val="clear" w:color="auto" w:fill="auto"/>
            <w:textDirection w:val="btLr"/>
            <w:vAlign w:val="center"/>
          </w:tcPr>
          <w:p w14:paraId="3768EE80" w14:textId="77777777" w:rsidR="000A6D11" w:rsidRPr="00967518" w:rsidRDefault="000A6D11" w:rsidP="006A05CB">
            <w:pPr>
              <w:pStyle w:val="TAC"/>
              <w:rPr>
                <w:lang w:eastAsia="ja-JP"/>
              </w:rPr>
            </w:pPr>
          </w:p>
        </w:tc>
        <w:tc>
          <w:tcPr>
            <w:tcW w:w="548" w:type="pct"/>
            <w:shd w:val="clear" w:color="auto" w:fill="auto"/>
            <w:tcMar>
              <w:left w:w="45" w:type="dxa"/>
              <w:right w:w="45" w:type="dxa"/>
            </w:tcMar>
          </w:tcPr>
          <w:p w14:paraId="4F928395" w14:textId="77777777" w:rsidR="000A6D11" w:rsidRPr="00967518" w:rsidRDefault="000A6D11" w:rsidP="006A05CB">
            <w:pPr>
              <w:pStyle w:val="TAC"/>
              <w:rPr>
                <w:lang w:eastAsia="ja-JP"/>
              </w:rPr>
            </w:pPr>
            <w:r w:rsidRPr="00967518">
              <w:rPr>
                <w:lang w:eastAsia="ja-JP"/>
              </w:rPr>
              <w:t>256 QAM</w:t>
            </w:r>
          </w:p>
        </w:tc>
        <w:tc>
          <w:tcPr>
            <w:tcW w:w="2060" w:type="pct"/>
            <w:gridSpan w:val="4"/>
            <w:shd w:val="clear" w:color="auto" w:fill="auto"/>
            <w:tcMar>
              <w:left w:w="45" w:type="dxa"/>
              <w:right w:w="45" w:type="dxa"/>
            </w:tcMar>
            <w:vAlign w:val="center"/>
          </w:tcPr>
          <w:p w14:paraId="42CED83A" w14:textId="77777777" w:rsidR="000A6D11" w:rsidRPr="00967518" w:rsidRDefault="000A6D11" w:rsidP="006A05CB">
            <w:pPr>
              <w:pStyle w:val="TAC"/>
              <w:rPr>
                <w:lang w:eastAsia="ja-JP"/>
              </w:rPr>
            </w:pPr>
            <w:r w:rsidRPr="00967518">
              <w:rPr>
                <w:lang w:eastAsia="ja-JP"/>
              </w:rPr>
              <w:t>Outer_Full (A5)</w:t>
            </w:r>
          </w:p>
        </w:tc>
      </w:tr>
      <w:tr w:rsidR="000A6D11" w:rsidRPr="00967518" w14:paraId="761D588D" w14:textId="77777777" w:rsidTr="006A05CB">
        <w:trPr>
          <w:trHeight w:val="227"/>
        </w:trPr>
        <w:tc>
          <w:tcPr>
            <w:tcW w:w="5000" w:type="pct"/>
            <w:gridSpan w:val="11"/>
            <w:shd w:val="clear" w:color="auto" w:fill="auto"/>
            <w:tcMar>
              <w:left w:w="28" w:type="dxa"/>
              <w:right w:w="28" w:type="dxa"/>
            </w:tcMar>
            <w:vAlign w:val="center"/>
          </w:tcPr>
          <w:p w14:paraId="7350997D" w14:textId="77777777" w:rsidR="000A6D11" w:rsidRPr="00967518" w:rsidRDefault="000A6D11" w:rsidP="006A05CB">
            <w:pPr>
              <w:pStyle w:val="TAN"/>
              <w:rPr>
                <w:rFonts w:eastAsia="MS PGothic"/>
              </w:rPr>
            </w:pPr>
            <w:r w:rsidRPr="00967518">
              <w:rPr>
                <w:lang w:eastAsia="zh-CN"/>
              </w:rPr>
              <w:t>NOTE 1:</w:t>
            </w:r>
            <w:r w:rsidRPr="00967518">
              <w:rPr>
                <w:lang w:eastAsia="zh-CN"/>
              </w:rPr>
              <w:tab/>
              <w:t>The specific configuration of each RB allocation is defined in Table 6.1-1 unless otherwise stated in this table.</w:t>
            </w:r>
          </w:p>
        </w:tc>
      </w:tr>
    </w:tbl>
    <w:p w14:paraId="5EDB1B12" w14:textId="77777777" w:rsidR="000A6D11" w:rsidRPr="00967518" w:rsidRDefault="000A6D11" w:rsidP="000A6D11">
      <w:pPr>
        <w:rPr>
          <w:lang w:eastAsia="zh-CN"/>
        </w:rPr>
      </w:pPr>
    </w:p>
    <w:p w14:paraId="16AA7981" w14:textId="77777777" w:rsidR="000A6D11" w:rsidRPr="00967518" w:rsidRDefault="000A6D11" w:rsidP="000A6D11">
      <w:pPr>
        <w:pStyle w:val="TH"/>
      </w:pPr>
      <w:r w:rsidRPr="00967518">
        <w:t>Table 6.2D.3.4.1-11: Test Configuration table for NS_27</w:t>
      </w:r>
    </w:p>
    <w:tbl>
      <w:tblPr>
        <w:tblW w:w="534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1043"/>
        <w:gridCol w:w="1049"/>
        <w:gridCol w:w="1251"/>
        <w:gridCol w:w="1882"/>
        <w:gridCol w:w="625"/>
        <w:gridCol w:w="1479"/>
        <w:gridCol w:w="195"/>
        <w:gridCol w:w="2095"/>
        <w:gridCol w:w="2095"/>
        <w:gridCol w:w="2089"/>
      </w:tblGrid>
      <w:tr w:rsidR="000A6D11" w:rsidRPr="00967518" w14:paraId="23FE3115" w14:textId="77777777" w:rsidTr="006A05CB">
        <w:trPr>
          <w:trHeight w:val="152"/>
        </w:trPr>
        <w:tc>
          <w:tcPr>
            <w:tcW w:w="5000" w:type="pct"/>
            <w:gridSpan w:val="11"/>
            <w:shd w:val="clear" w:color="auto" w:fill="auto"/>
            <w:tcMar>
              <w:left w:w="28" w:type="dxa"/>
              <w:right w:w="28" w:type="dxa"/>
            </w:tcMar>
            <w:vAlign w:val="center"/>
          </w:tcPr>
          <w:p w14:paraId="2503F5EC" w14:textId="77777777" w:rsidR="000A6D11" w:rsidRPr="00967518" w:rsidRDefault="000A6D11" w:rsidP="006A05CB">
            <w:pPr>
              <w:pStyle w:val="TAH"/>
              <w:rPr>
                <w:rFonts w:eastAsia="MS PGothic"/>
              </w:rPr>
            </w:pPr>
            <w:r w:rsidRPr="00967518">
              <w:rPr>
                <w:lang w:eastAsia="zh-CN"/>
              </w:rPr>
              <w:t>Initial Conditions</w:t>
            </w:r>
          </w:p>
        </w:tc>
      </w:tr>
      <w:tr w:rsidR="000A6D11" w:rsidRPr="00967518" w14:paraId="61B0DA31" w14:textId="77777777" w:rsidTr="006A05CB">
        <w:trPr>
          <w:trHeight w:val="152"/>
        </w:trPr>
        <w:tc>
          <w:tcPr>
            <w:tcW w:w="2877" w:type="pct"/>
            <w:gridSpan w:val="7"/>
            <w:shd w:val="clear" w:color="auto" w:fill="auto"/>
            <w:tcMar>
              <w:left w:w="28" w:type="dxa"/>
              <w:right w:w="28" w:type="dxa"/>
            </w:tcMar>
            <w:vAlign w:val="center"/>
          </w:tcPr>
          <w:p w14:paraId="69ADBE01" w14:textId="77777777" w:rsidR="000A6D11" w:rsidRPr="00967518" w:rsidRDefault="000A6D11" w:rsidP="006A05CB">
            <w:pPr>
              <w:pStyle w:val="TAL"/>
            </w:pPr>
            <w:r w:rsidRPr="00967518">
              <w:t>Test Environment as specified in TS 38.508-1 [5] subclause 4.1</w:t>
            </w:r>
          </w:p>
        </w:tc>
        <w:tc>
          <w:tcPr>
            <w:tcW w:w="2123" w:type="pct"/>
            <w:gridSpan w:val="4"/>
            <w:shd w:val="clear" w:color="auto" w:fill="auto"/>
            <w:vAlign w:val="center"/>
          </w:tcPr>
          <w:p w14:paraId="495F223A" w14:textId="77777777" w:rsidR="000A6D11" w:rsidRPr="00967518" w:rsidRDefault="000A6D11" w:rsidP="006A05CB">
            <w:pPr>
              <w:pStyle w:val="TAL"/>
            </w:pPr>
            <w:r w:rsidRPr="00967518">
              <w:t>Normal</w:t>
            </w:r>
          </w:p>
        </w:tc>
      </w:tr>
      <w:tr w:rsidR="000A6D11" w:rsidRPr="00967518" w14:paraId="43A0A227" w14:textId="77777777" w:rsidTr="006A05CB">
        <w:trPr>
          <w:trHeight w:val="152"/>
        </w:trPr>
        <w:tc>
          <w:tcPr>
            <w:tcW w:w="2877" w:type="pct"/>
            <w:gridSpan w:val="7"/>
            <w:shd w:val="clear" w:color="auto" w:fill="auto"/>
            <w:tcMar>
              <w:left w:w="28" w:type="dxa"/>
              <w:right w:w="28" w:type="dxa"/>
            </w:tcMar>
            <w:vAlign w:val="center"/>
          </w:tcPr>
          <w:p w14:paraId="58AF82CF" w14:textId="77777777" w:rsidR="000A6D11" w:rsidRPr="00967518" w:rsidRDefault="000A6D11" w:rsidP="006A05CB">
            <w:pPr>
              <w:pStyle w:val="TAL"/>
            </w:pPr>
            <w:r w:rsidRPr="00967518">
              <w:t>Test Frequencies</w:t>
            </w:r>
          </w:p>
        </w:tc>
        <w:tc>
          <w:tcPr>
            <w:tcW w:w="2123" w:type="pct"/>
            <w:gridSpan w:val="4"/>
            <w:shd w:val="clear" w:color="auto" w:fill="auto"/>
            <w:vAlign w:val="center"/>
          </w:tcPr>
          <w:p w14:paraId="603A2673" w14:textId="77777777" w:rsidR="000A6D11" w:rsidRPr="00967518" w:rsidRDefault="000A6D11" w:rsidP="006A05CB">
            <w:pPr>
              <w:pStyle w:val="TAL"/>
            </w:pPr>
            <w:r w:rsidRPr="00967518">
              <w:t>Refer to uplink carrier centre frequency (F</w:t>
            </w:r>
            <w:r w:rsidRPr="00967518">
              <w:rPr>
                <w:vertAlign w:val="subscript"/>
              </w:rPr>
              <w:t>c</w:t>
            </w:r>
            <w:r w:rsidRPr="00967518">
              <w:t>) in test parameters.</w:t>
            </w:r>
          </w:p>
          <w:p w14:paraId="31E1EF28" w14:textId="77777777" w:rsidR="000A6D11" w:rsidRPr="00967518" w:rsidRDefault="000A6D11" w:rsidP="006A05CB">
            <w:pPr>
              <w:pStyle w:val="TAL"/>
            </w:pPr>
            <w:r w:rsidRPr="00967518">
              <w:t>Associated parameters defined in Table 6.2D.3.4.1-9a and 6.2D.3.4.1-9b.</w:t>
            </w:r>
          </w:p>
        </w:tc>
      </w:tr>
      <w:tr w:rsidR="000A6D11" w:rsidRPr="00967518" w14:paraId="4BD54384" w14:textId="77777777" w:rsidTr="006A05CB">
        <w:trPr>
          <w:trHeight w:val="152"/>
        </w:trPr>
        <w:tc>
          <w:tcPr>
            <w:tcW w:w="2877" w:type="pct"/>
            <w:gridSpan w:val="7"/>
            <w:shd w:val="clear" w:color="auto" w:fill="auto"/>
            <w:tcMar>
              <w:left w:w="28" w:type="dxa"/>
              <w:right w:w="28" w:type="dxa"/>
            </w:tcMar>
            <w:vAlign w:val="center"/>
          </w:tcPr>
          <w:p w14:paraId="04799D18" w14:textId="77777777" w:rsidR="000A6D11" w:rsidRPr="00967518" w:rsidRDefault="000A6D11" w:rsidP="006A05CB">
            <w:pPr>
              <w:pStyle w:val="TAL"/>
            </w:pPr>
            <w:r w:rsidRPr="00967518">
              <w:t>Test Channel Bandwidths as specified in TS 38.508-1 [5] subclause 4.3.1</w:t>
            </w:r>
          </w:p>
        </w:tc>
        <w:tc>
          <w:tcPr>
            <w:tcW w:w="2123" w:type="pct"/>
            <w:gridSpan w:val="4"/>
            <w:shd w:val="clear" w:color="auto" w:fill="auto"/>
            <w:vAlign w:val="center"/>
          </w:tcPr>
          <w:p w14:paraId="488C5CE9" w14:textId="77777777" w:rsidR="000A6D11" w:rsidRPr="00967518" w:rsidRDefault="000A6D11" w:rsidP="006A05CB">
            <w:pPr>
              <w:pStyle w:val="TAL"/>
              <w:rPr>
                <w:lang w:eastAsia="zh-CN"/>
              </w:rPr>
            </w:pPr>
            <w:r w:rsidRPr="00967518">
              <w:t>Refer to test parameters (15, 20, 40 MHz)</w:t>
            </w:r>
          </w:p>
        </w:tc>
      </w:tr>
      <w:tr w:rsidR="000A6D11" w:rsidRPr="00967518" w14:paraId="6B23A186" w14:textId="77777777" w:rsidTr="006A05CB">
        <w:trPr>
          <w:trHeight w:val="152"/>
        </w:trPr>
        <w:tc>
          <w:tcPr>
            <w:tcW w:w="2877" w:type="pct"/>
            <w:gridSpan w:val="7"/>
            <w:shd w:val="clear" w:color="auto" w:fill="auto"/>
            <w:tcMar>
              <w:left w:w="28" w:type="dxa"/>
              <w:right w:w="28" w:type="dxa"/>
            </w:tcMar>
            <w:vAlign w:val="center"/>
          </w:tcPr>
          <w:p w14:paraId="4F8BF5DF" w14:textId="77777777" w:rsidR="000A6D11" w:rsidRPr="00967518" w:rsidRDefault="000A6D11" w:rsidP="006A05CB">
            <w:pPr>
              <w:pStyle w:val="TAL"/>
            </w:pPr>
            <w:r w:rsidRPr="00967518">
              <w:t>Test SCS as specified in Table 5.3.5-1</w:t>
            </w:r>
          </w:p>
        </w:tc>
        <w:tc>
          <w:tcPr>
            <w:tcW w:w="2123" w:type="pct"/>
            <w:gridSpan w:val="4"/>
            <w:shd w:val="clear" w:color="auto" w:fill="auto"/>
            <w:vAlign w:val="center"/>
          </w:tcPr>
          <w:p w14:paraId="47643A76" w14:textId="77777777" w:rsidR="000A6D11" w:rsidRPr="00967518" w:rsidRDefault="000A6D11" w:rsidP="006A05CB">
            <w:pPr>
              <w:pStyle w:val="TAL"/>
              <w:rPr>
                <w:lang w:eastAsia="zh-CN"/>
              </w:rPr>
            </w:pPr>
            <w:r w:rsidRPr="00967518">
              <w:t>Lowest, Highest (Note 3)</w:t>
            </w:r>
          </w:p>
        </w:tc>
      </w:tr>
      <w:tr w:rsidR="000A6D11" w:rsidRPr="00967518" w14:paraId="67134A1C" w14:textId="77777777" w:rsidTr="006A05CB">
        <w:trPr>
          <w:trHeight w:val="152"/>
        </w:trPr>
        <w:tc>
          <w:tcPr>
            <w:tcW w:w="5000" w:type="pct"/>
            <w:gridSpan w:val="11"/>
            <w:shd w:val="clear" w:color="auto" w:fill="auto"/>
            <w:tcMar>
              <w:left w:w="28" w:type="dxa"/>
              <w:right w:w="28" w:type="dxa"/>
            </w:tcMar>
            <w:vAlign w:val="center"/>
          </w:tcPr>
          <w:p w14:paraId="50F877A8" w14:textId="77777777" w:rsidR="000A6D11" w:rsidRPr="00967518" w:rsidRDefault="000A6D11" w:rsidP="006A05CB">
            <w:pPr>
              <w:pStyle w:val="TAH"/>
              <w:rPr>
                <w:rFonts w:eastAsia="MS PGothic"/>
              </w:rPr>
            </w:pPr>
            <w:r w:rsidRPr="00967518">
              <w:t>A-MPR test parameters for NS_27</w:t>
            </w:r>
          </w:p>
        </w:tc>
      </w:tr>
      <w:tr w:rsidR="000A6D11" w:rsidRPr="00967518" w14:paraId="2714B351" w14:textId="77777777" w:rsidTr="006A05CB">
        <w:trPr>
          <w:trHeight w:val="152"/>
        </w:trPr>
        <w:tc>
          <w:tcPr>
            <w:tcW w:w="474" w:type="pct"/>
            <w:tcBorders>
              <w:bottom w:val="nil"/>
            </w:tcBorders>
            <w:shd w:val="clear" w:color="auto" w:fill="auto"/>
            <w:tcMar>
              <w:left w:w="28" w:type="dxa"/>
              <w:right w:w="28" w:type="dxa"/>
            </w:tcMar>
            <w:vAlign w:val="center"/>
          </w:tcPr>
          <w:p w14:paraId="6A0F0B75" w14:textId="77777777" w:rsidR="000A6D11" w:rsidRPr="00967518" w:rsidRDefault="000A6D11" w:rsidP="006A05CB">
            <w:pPr>
              <w:pStyle w:val="TAH"/>
              <w:rPr>
                <w:rFonts w:eastAsia="MS PGothic"/>
              </w:rPr>
            </w:pPr>
            <w:r w:rsidRPr="00967518">
              <w:rPr>
                <w:rFonts w:eastAsia="SimSun"/>
              </w:rPr>
              <w:t>Test ID</w:t>
            </w:r>
          </w:p>
        </w:tc>
        <w:tc>
          <w:tcPr>
            <w:tcW w:w="342" w:type="pct"/>
            <w:tcBorders>
              <w:bottom w:val="nil"/>
            </w:tcBorders>
            <w:shd w:val="clear" w:color="auto" w:fill="auto"/>
            <w:tcMar>
              <w:left w:w="28" w:type="dxa"/>
              <w:right w:w="28" w:type="dxa"/>
            </w:tcMar>
            <w:vAlign w:val="center"/>
          </w:tcPr>
          <w:p w14:paraId="5E3767EF" w14:textId="77777777" w:rsidR="000A6D11" w:rsidRPr="00967518" w:rsidRDefault="000A6D11" w:rsidP="006A05CB">
            <w:pPr>
              <w:pStyle w:val="TAH"/>
              <w:rPr>
                <w:rFonts w:eastAsia="MS PGothic"/>
              </w:rPr>
            </w:pPr>
            <w:r w:rsidRPr="00967518">
              <w:t>F</w:t>
            </w:r>
            <w:r w:rsidRPr="00967518">
              <w:rPr>
                <w:vertAlign w:val="subscript"/>
              </w:rPr>
              <w:t>c</w:t>
            </w:r>
          </w:p>
        </w:tc>
        <w:tc>
          <w:tcPr>
            <w:tcW w:w="344" w:type="pct"/>
            <w:tcBorders>
              <w:bottom w:val="nil"/>
            </w:tcBorders>
            <w:shd w:val="clear" w:color="auto" w:fill="auto"/>
            <w:tcMar>
              <w:left w:w="23" w:type="dxa"/>
              <w:right w:w="23" w:type="dxa"/>
            </w:tcMar>
            <w:vAlign w:val="center"/>
          </w:tcPr>
          <w:p w14:paraId="0E9B3343" w14:textId="77777777" w:rsidR="000A6D11" w:rsidRPr="00967518" w:rsidRDefault="000A6D11" w:rsidP="006A05CB">
            <w:pPr>
              <w:pStyle w:val="TAH"/>
              <w:rPr>
                <w:rFonts w:eastAsia="MS PGothic"/>
              </w:rPr>
            </w:pPr>
            <w:r w:rsidRPr="00967518">
              <w:t>Ch BW</w:t>
            </w:r>
          </w:p>
        </w:tc>
        <w:tc>
          <w:tcPr>
            <w:tcW w:w="410" w:type="pct"/>
            <w:tcBorders>
              <w:bottom w:val="nil"/>
            </w:tcBorders>
            <w:shd w:val="clear" w:color="auto" w:fill="auto"/>
            <w:tcMar>
              <w:left w:w="23" w:type="dxa"/>
              <w:right w:w="23" w:type="dxa"/>
            </w:tcMar>
            <w:vAlign w:val="center"/>
          </w:tcPr>
          <w:p w14:paraId="730A5958" w14:textId="77777777" w:rsidR="000A6D11" w:rsidRPr="00967518" w:rsidRDefault="000A6D11" w:rsidP="006A05CB">
            <w:pPr>
              <w:pStyle w:val="TAH"/>
              <w:rPr>
                <w:rFonts w:eastAsia="MS PGothic"/>
              </w:rPr>
            </w:pPr>
            <w:r w:rsidRPr="00967518">
              <w:t>SCS</w:t>
            </w:r>
          </w:p>
        </w:tc>
        <w:tc>
          <w:tcPr>
            <w:tcW w:w="617" w:type="pct"/>
            <w:tcBorders>
              <w:bottom w:val="nil"/>
            </w:tcBorders>
            <w:shd w:val="clear" w:color="auto" w:fill="auto"/>
            <w:tcMar>
              <w:left w:w="45" w:type="dxa"/>
              <w:right w:w="45" w:type="dxa"/>
            </w:tcMar>
            <w:vAlign w:val="center"/>
          </w:tcPr>
          <w:p w14:paraId="6F127429" w14:textId="77777777" w:rsidR="000A6D11" w:rsidRPr="00967518" w:rsidRDefault="000A6D11" w:rsidP="006A05CB">
            <w:pPr>
              <w:pStyle w:val="TAH"/>
              <w:rPr>
                <w:rFonts w:eastAsia="SimSun"/>
              </w:rPr>
            </w:pPr>
            <w:r w:rsidRPr="00967518">
              <w:t>Downlink</w:t>
            </w:r>
          </w:p>
        </w:tc>
        <w:tc>
          <w:tcPr>
            <w:tcW w:w="2813" w:type="pct"/>
            <w:gridSpan w:val="6"/>
            <w:shd w:val="clear" w:color="auto" w:fill="auto"/>
            <w:vAlign w:val="center"/>
          </w:tcPr>
          <w:p w14:paraId="31FF3804" w14:textId="77777777" w:rsidR="000A6D11" w:rsidRPr="00967518" w:rsidRDefault="000A6D11" w:rsidP="006A05CB">
            <w:pPr>
              <w:pStyle w:val="TAH"/>
            </w:pPr>
            <w:r w:rsidRPr="00967518">
              <w:t>Uplink Configuration</w:t>
            </w:r>
          </w:p>
        </w:tc>
      </w:tr>
      <w:tr w:rsidR="000A6D11" w:rsidRPr="00967518" w14:paraId="5B99A749" w14:textId="77777777" w:rsidTr="006A05CB">
        <w:trPr>
          <w:trHeight w:val="152"/>
        </w:trPr>
        <w:tc>
          <w:tcPr>
            <w:tcW w:w="474" w:type="pct"/>
            <w:tcBorders>
              <w:top w:val="nil"/>
              <w:bottom w:val="nil"/>
            </w:tcBorders>
            <w:shd w:val="clear" w:color="auto" w:fill="auto"/>
            <w:tcMar>
              <w:left w:w="28" w:type="dxa"/>
              <w:right w:w="28" w:type="dxa"/>
            </w:tcMar>
            <w:vAlign w:val="center"/>
          </w:tcPr>
          <w:p w14:paraId="602FF74D" w14:textId="77777777" w:rsidR="000A6D11" w:rsidRPr="00967518" w:rsidRDefault="000A6D11" w:rsidP="006A05CB">
            <w:pPr>
              <w:pStyle w:val="TAH"/>
              <w:rPr>
                <w:lang w:eastAsia="zh-CN"/>
              </w:rPr>
            </w:pPr>
          </w:p>
        </w:tc>
        <w:tc>
          <w:tcPr>
            <w:tcW w:w="342" w:type="pct"/>
            <w:tcBorders>
              <w:top w:val="nil"/>
              <w:bottom w:val="nil"/>
            </w:tcBorders>
            <w:shd w:val="clear" w:color="auto" w:fill="auto"/>
            <w:tcMar>
              <w:left w:w="28" w:type="dxa"/>
              <w:right w:w="28" w:type="dxa"/>
            </w:tcMar>
            <w:vAlign w:val="center"/>
          </w:tcPr>
          <w:p w14:paraId="2B2F2CC0" w14:textId="77777777" w:rsidR="000A6D11" w:rsidRPr="00967518" w:rsidRDefault="000A6D11" w:rsidP="006A05CB">
            <w:pPr>
              <w:pStyle w:val="TAH"/>
            </w:pPr>
            <w:r w:rsidRPr="00967518">
              <w:t>(MHz)</w:t>
            </w:r>
          </w:p>
        </w:tc>
        <w:tc>
          <w:tcPr>
            <w:tcW w:w="344" w:type="pct"/>
            <w:tcBorders>
              <w:top w:val="nil"/>
              <w:bottom w:val="nil"/>
            </w:tcBorders>
            <w:shd w:val="clear" w:color="auto" w:fill="auto"/>
            <w:tcMar>
              <w:left w:w="23" w:type="dxa"/>
              <w:right w:w="23" w:type="dxa"/>
            </w:tcMar>
            <w:vAlign w:val="center"/>
          </w:tcPr>
          <w:p w14:paraId="4BD48B2E" w14:textId="77777777" w:rsidR="000A6D11" w:rsidRPr="00967518" w:rsidRDefault="000A6D11" w:rsidP="006A05CB">
            <w:pPr>
              <w:pStyle w:val="TAH"/>
            </w:pPr>
            <w:r w:rsidRPr="00967518">
              <w:t>(MHz)</w:t>
            </w:r>
          </w:p>
        </w:tc>
        <w:tc>
          <w:tcPr>
            <w:tcW w:w="410" w:type="pct"/>
            <w:tcBorders>
              <w:top w:val="nil"/>
              <w:bottom w:val="nil"/>
            </w:tcBorders>
            <w:shd w:val="clear" w:color="auto" w:fill="auto"/>
            <w:tcMar>
              <w:left w:w="23" w:type="dxa"/>
              <w:right w:w="23" w:type="dxa"/>
            </w:tcMar>
            <w:vAlign w:val="center"/>
          </w:tcPr>
          <w:p w14:paraId="33EC3DDA" w14:textId="77777777" w:rsidR="000A6D11" w:rsidRPr="00967518" w:rsidRDefault="000A6D11" w:rsidP="006A05CB">
            <w:pPr>
              <w:pStyle w:val="TAH"/>
            </w:pPr>
            <w:r w:rsidRPr="00967518">
              <w:t>(kHz)</w:t>
            </w:r>
          </w:p>
        </w:tc>
        <w:tc>
          <w:tcPr>
            <w:tcW w:w="617" w:type="pct"/>
            <w:tcBorders>
              <w:top w:val="nil"/>
              <w:bottom w:val="nil"/>
            </w:tcBorders>
            <w:shd w:val="clear" w:color="auto" w:fill="auto"/>
            <w:tcMar>
              <w:left w:w="45" w:type="dxa"/>
              <w:right w:w="45" w:type="dxa"/>
            </w:tcMar>
            <w:vAlign w:val="center"/>
          </w:tcPr>
          <w:p w14:paraId="090D9B62" w14:textId="77777777" w:rsidR="000A6D11" w:rsidRPr="00967518" w:rsidRDefault="000A6D11" w:rsidP="006A05CB">
            <w:pPr>
              <w:pStyle w:val="TAH"/>
            </w:pPr>
            <w:r w:rsidRPr="00967518">
              <w:t>Configuration</w:t>
            </w:r>
          </w:p>
        </w:tc>
        <w:tc>
          <w:tcPr>
            <w:tcW w:w="754" w:type="pct"/>
            <w:gridSpan w:val="3"/>
            <w:tcBorders>
              <w:bottom w:val="nil"/>
            </w:tcBorders>
            <w:shd w:val="clear" w:color="auto" w:fill="auto"/>
            <w:vAlign w:val="center"/>
          </w:tcPr>
          <w:p w14:paraId="6A0EA124" w14:textId="77777777" w:rsidR="000A6D11" w:rsidRPr="00967518" w:rsidRDefault="000A6D11" w:rsidP="006A05CB">
            <w:pPr>
              <w:pStyle w:val="TAH"/>
              <w:rPr>
                <w:lang w:eastAsia="zh-CN"/>
              </w:rPr>
            </w:pPr>
            <w:r w:rsidRPr="00967518">
              <w:rPr>
                <w:lang w:eastAsia="zh-CN"/>
              </w:rPr>
              <w:t>Modulation</w:t>
            </w:r>
          </w:p>
        </w:tc>
        <w:tc>
          <w:tcPr>
            <w:tcW w:w="2059" w:type="pct"/>
            <w:gridSpan w:val="3"/>
            <w:shd w:val="clear" w:color="auto" w:fill="auto"/>
            <w:tcMar>
              <w:left w:w="45" w:type="dxa"/>
              <w:right w:w="45" w:type="dxa"/>
            </w:tcMar>
            <w:vAlign w:val="center"/>
          </w:tcPr>
          <w:p w14:paraId="4E48D82A" w14:textId="77777777" w:rsidR="000A6D11" w:rsidRPr="00967518" w:rsidRDefault="000A6D11" w:rsidP="006A05CB">
            <w:pPr>
              <w:pStyle w:val="TAH"/>
              <w:rPr>
                <w:lang w:eastAsia="zh-CN"/>
              </w:rPr>
            </w:pPr>
            <w:r w:rsidRPr="00967518">
              <w:rPr>
                <w:lang w:eastAsia="zh-CN"/>
              </w:rPr>
              <w:t>RB allocation (Note 1)</w:t>
            </w:r>
          </w:p>
        </w:tc>
      </w:tr>
      <w:tr w:rsidR="000A6D11" w:rsidRPr="00967518" w14:paraId="37E2BDED" w14:textId="77777777" w:rsidTr="006A05CB">
        <w:trPr>
          <w:trHeight w:val="152"/>
        </w:trPr>
        <w:tc>
          <w:tcPr>
            <w:tcW w:w="474" w:type="pct"/>
            <w:tcBorders>
              <w:top w:val="nil"/>
            </w:tcBorders>
            <w:shd w:val="clear" w:color="auto" w:fill="auto"/>
            <w:tcMar>
              <w:left w:w="28" w:type="dxa"/>
              <w:right w:w="28" w:type="dxa"/>
            </w:tcMar>
            <w:vAlign w:val="center"/>
          </w:tcPr>
          <w:p w14:paraId="30B3882B" w14:textId="77777777" w:rsidR="000A6D11" w:rsidRPr="00967518" w:rsidRDefault="000A6D11" w:rsidP="006A05CB">
            <w:pPr>
              <w:pStyle w:val="TAH"/>
              <w:rPr>
                <w:lang w:eastAsia="ja-JP"/>
              </w:rPr>
            </w:pPr>
          </w:p>
        </w:tc>
        <w:tc>
          <w:tcPr>
            <w:tcW w:w="342" w:type="pct"/>
            <w:tcBorders>
              <w:top w:val="nil"/>
            </w:tcBorders>
            <w:shd w:val="clear" w:color="auto" w:fill="auto"/>
            <w:tcMar>
              <w:left w:w="28" w:type="dxa"/>
              <w:right w:w="28" w:type="dxa"/>
            </w:tcMar>
            <w:vAlign w:val="center"/>
          </w:tcPr>
          <w:p w14:paraId="727B9BA1" w14:textId="77777777" w:rsidR="000A6D11" w:rsidRPr="00967518" w:rsidRDefault="000A6D11" w:rsidP="006A05CB">
            <w:pPr>
              <w:pStyle w:val="TAH"/>
              <w:rPr>
                <w:lang w:eastAsia="ja-JP"/>
              </w:rPr>
            </w:pPr>
          </w:p>
        </w:tc>
        <w:tc>
          <w:tcPr>
            <w:tcW w:w="344" w:type="pct"/>
            <w:tcBorders>
              <w:top w:val="nil"/>
            </w:tcBorders>
            <w:shd w:val="clear" w:color="auto" w:fill="auto"/>
            <w:tcMar>
              <w:left w:w="23" w:type="dxa"/>
              <w:right w:w="23" w:type="dxa"/>
            </w:tcMar>
            <w:vAlign w:val="center"/>
          </w:tcPr>
          <w:p w14:paraId="0B0E70AB" w14:textId="77777777" w:rsidR="000A6D11" w:rsidRPr="00967518" w:rsidRDefault="000A6D11" w:rsidP="006A05CB">
            <w:pPr>
              <w:pStyle w:val="TAH"/>
              <w:rPr>
                <w:lang w:eastAsia="ja-JP"/>
              </w:rPr>
            </w:pPr>
          </w:p>
        </w:tc>
        <w:tc>
          <w:tcPr>
            <w:tcW w:w="410" w:type="pct"/>
            <w:tcBorders>
              <w:top w:val="nil"/>
            </w:tcBorders>
            <w:shd w:val="clear" w:color="auto" w:fill="auto"/>
            <w:tcMar>
              <w:left w:w="23" w:type="dxa"/>
              <w:right w:w="23" w:type="dxa"/>
            </w:tcMar>
            <w:vAlign w:val="center"/>
          </w:tcPr>
          <w:p w14:paraId="4405094B" w14:textId="77777777" w:rsidR="000A6D11" w:rsidRPr="00967518" w:rsidRDefault="000A6D11" w:rsidP="006A05CB">
            <w:pPr>
              <w:pStyle w:val="TAH"/>
              <w:rPr>
                <w:lang w:eastAsia="ja-JP"/>
              </w:rPr>
            </w:pPr>
          </w:p>
        </w:tc>
        <w:tc>
          <w:tcPr>
            <w:tcW w:w="617" w:type="pct"/>
            <w:tcBorders>
              <w:top w:val="nil"/>
              <w:bottom w:val="single" w:sz="4" w:space="0" w:color="auto"/>
            </w:tcBorders>
            <w:shd w:val="clear" w:color="auto" w:fill="auto"/>
            <w:tcMar>
              <w:left w:w="45" w:type="dxa"/>
              <w:right w:w="45" w:type="dxa"/>
            </w:tcMar>
            <w:vAlign w:val="center"/>
          </w:tcPr>
          <w:p w14:paraId="10424C6E" w14:textId="77777777" w:rsidR="000A6D11" w:rsidRPr="00967518" w:rsidRDefault="000A6D11" w:rsidP="006A05CB">
            <w:pPr>
              <w:pStyle w:val="TAH"/>
              <w:rPr>
                <w:lang w:eastAsia="ja-JP"/>
              </w:rPr>
            </w:pPr>
          </w:p>
        </w:tc>
        <w:tc>
          <w:tcPr>
            <w:tcW w:w="754" w:type="pct"/>
            <w:gridSpan w:val="3"/>
            <w:tcBorders>
              <w:top w:val="nil"/>
            </w:tcBorders>
            <w:shd w:val="clear" w:color="auto" w:fill="auto"/>
            <w:textDirection w:val="btLr"/>
            <w:vAlign w:val="center"/>
          </w:tcPr>
          <w:p w14:paraId="5A7AC4B1" w14:textId="77777777" w:rsidR="000A6D11" w:rsidRPr="00967518" w:rsidRDefault="000A6D11" w:rsidP="006A05CB">
            <w:pPr>
              <w:pStyle w:val="TAH"/>
              <w:rPr>
                <w:lang w:eastAsia="ja-JP"/>
              </w:rPr>
            </w:pPr>
            <w:r w:rsidRPr="00967518">
              <w:rPr>
                <w:lang w:eastAsia="zh-CN"/>
              </w:rPr>
              <w:t>(Note 2)</w:t>
            </w:r>
          </w:p>
        </w:tc>
        <w:tc>
          <w:tcPr>
            <w:tcW w:w="687" w:type="pct"/>
            <w:shd w:val="clear" w:color="auto" w:fill="auto"/>
            <w:tcMar>
              <w:left w:w="45" w:type="dxa"/>
              <w:right w:w="45" w:type="dxa"/>
            </w:tcMar>
            <w:vAlign w:val="center"/>
          </w:tcPr>
          <w:p w14:paraId="32D8A500" w14:textId="77777777" w:rsidR="000A6D11" w:rsidRPr="00967518" w:rsidRDefault="000A6D11" w:rsidP="006A05CB">
            <w:pPr>
              <w:pStyle w:val="TAH"/>
              <w:rPr>
                <w:lang w:eastAsia="zh-CN"/>
              </w:rPr>
            </w:pPr>
            <w:r w:rsidRPr="00967518">
              <w:rPr>
                <w:lang w:eastAsia="zh-CN"/>
              </w:rPr>
              <w:t>SCS 15 kHz</w:t>
            </w:r>
          </w:p>
        </w:tc>
        <w:tc>
          <w:tcPr>
            <w:tcW w:w="687" w:type="pct"/>
            <w:shd w:val="clear" w:color="auto" w:fill="auto"/>
            <w:vAlign w:val="center"/>
          </w:tcPr>
          <w:p w14:paraId="3C3EBDA7" w14:textId="77777777" w:rsidR="000A6D11" w:rsidRPr="00967518" w:rsidRDefault="000A6D11" w:rsidP="006A05CB">
            <w:pPr>
              <w:pStyle w:val="TAH"/>
              <w:rPr>
                <w:lang w:eastAsia="zh-CN"/>
              </w:rPr>
            </w:pPr>
            <w:r w:rsidRPr="00967518">
              <w:rPr>
                <w:lang w:eastAsia="zh-CN"/>
              </w:rPr>
              <w:t>SCS 30 kHz</w:t>
            </w:r>
          </w:p>
        </w:tc>
        <w:tc>
          <w:tcPr>
            <w:tcW w:w="685" w:type="pct"/>
            <w:shd w:val="clear" w:color="auto" w:fill="auto"/>
            <w:vAlign w:val="center"/>
          </w:tcPr>
          <w:p w14:paraId="4DFE828A" w14:textId="77777777" w:rsidR="000A6D11" w:rsidRPr="00967518" w:rsidRDefault="000A6D11" w:rsidP="006A05CB">
            <w:pPr>
              <w:pStyle w:val="TAH"/>
              <w:rPr>
                <w:lang w:eastAsia="zh-CN"/>
              </w:rPr>
            </w:pPr>
            <w:r w:rsidRPr="00967518">
              <w:rPr>
                <w:lang w:eastAsia="zh-CN"/>
              </w:rPr>
              <w:t>SCS 60 kHz</w:t>
            </w:r>
          </w:p>
        </w:tc>
      </w:tr>
      <w:tr w:rsidR="000A6D11" w:rsidRPr="00967518" w14:paraId="4015D26B" w14:textId="77777777" w:rsidTr="006A05CB">
        <w:trPr>
          <w:trHeight w:val="227"/>
        </w:trPr>
        <w:tc>
          <w:tcPr>
            <w:tcW w:w="474" w:type="pct"/>
            <w:shd w:val="clear" w:color="auto" w:fill="auto"/>
            <w:tcMar>
              <w:left w:w="28" w:type="dxa"/>
              <w:right w:w="28" w:type="dxa"/>
            </w:tcMar>
            <w:vAlign w:val="bottom"/>
          </w:tcPr>
          <w:p w14:paraId="109D061E" w14:textId="77777777" w:rsidR="000A6D11" w:rsidRPr="00967518" w:rsidRDefault="000A6D11" w:rsidP="006A05CB">
            <w:pPr>
              <w:pStyle w:val="TAC"/>
              <w:rPr>
                <w:lang w:eastAsia="zh-CN"/>
              </w:rPr>
            </w:pPr>
            <w:r w:rsidRPr="00967518">
              <w:rPr>
                <w:lang w:eastAsia="zh-CN"/>
              </w:rPr>
              <w:t>1</w:t>
            </w:r>
          </w:p>
        </w:tc>
        <w:tc>
          <w:tcPr>
            <w:tcW w:w="342" w:type="pct"/>
            <w:shd w:val="clear" w:color="auto" w:fill="auto"/>
            <w:tcMar>
              <w:left w:w="28" w:type="dxa"/>
              <w:right w:w="28" w:type="dxa"/>
            </w:tcMar>
          </w:tcPr>
          <w:p w14:paraId="73005847"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6F47A283"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2A326C35" w14:textId="77777777" w:rsidR="000A6D11" w:rsidRPr="00967518" w:rsidRDefault="000A6D11" w:rsidP="006A05CB">
            <w:pPr>
              <w:pStyle w:val="TAC"/>
              <w:rPr>
                <w:lang w:eastAsia="ja-JP"/>
              </w:rPr>
            </w:pPr>
            <w:r w:rsidRPr="00967518">
              <w:rPr>
                <w:lang w:eastAsia="ja-JP"/>
              </w:rPr>
              <w:t>Default</w:t>
            </w:r>
          </w:p>
        </w:tc>
        <w:tc>
          <w:tcPr>
            <w:tcW w:w="617" w:type="pct"/>
            <w:tcBorders>
              <w:bottom w:val="nil"/>
            </w:tcBorders>
            <w:shd w:val="clear" w:color="auto" w:fill="auto"/>
            <w:tcMar>
              <w:left w:w="45" w:type="dxa"/>
              <w:right w:w="45" w:type="dxa"/>
            </w:tcMar>
            <w:vAlign w:val="center"/>
          </w:tcPr>
          <w:p w14:paraId="6B6E0764" w14:textId="77777777" w:rsidR="000A6D11" w:rsidRPr="00967518" w:rsidRDefault="000A6D11" w:rsidP="006A05CB">
            <w:pPr>
              <w:pStyle w:val="TAC"/>
              <w:rPr>
                <w:lang w:eastAsia="ja-JP"/>
              </w:rPr>
            </w:pPr>
          </w:p>
        </w:tc>
        <w:tc>
          <w:tcPr>
            <w:tcW w:w="205" w:type="pct"/>
            <w:tcBorders>
              <w:bottom w:val="nil"/>
            </w:tcBorders>
            <w:shd w:val="clear" w:color="auto" w:fill="auto"/>
            <w:textDirection w:val="btLr"/>
            <w:vAlign w:val="center"/>
          </w:tcPr>
          <w:p w14:paraId="771E74DF"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6767E6E"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6ADD1FB2" w14:textId="77777777" w:rsidR="000A6D11" w:rsidRPr="00967518" w:rsidRDefault="000A6D11" w:rsidP="006A05CB">
            <w:pPr>
              <w:pStyle w:val="TAC"/>
              <w:rPr>
                <w:lang w:eastAsia="ja-JP"/>
              </w:rPr>
            </w:pPr>
            <w:r w:rsidRPr="00967518">
              <w:rPr>
                <w:lang w:eastAsia="ja-JP"/>
              </w:rPr>
              <w:t>Edge_1RB_Left (A3)</w:t>
            </w:r>
          </w:p>
        </w:tc>
      </w:tr>
      <w:tr w:rsidR="000A6D11" w:rsidRPr="00967518" w14:paraId="469728D5" w14:textId="77777777" w:rsidTr="006A05CB">
        <w:trPr>
          <w:trHeight w:val="227"/>
        </w:trPr>
        <w:tc>
          <w:tcPr>
            <w:tcW w:w="474" w:type="pct"/>
            <w:shd w:val="clear" w:color="auto" w:fill="auto"/>
            <w:tcMar>
              <w:left w:w="28" w:type="dxa"/>
              <w:right w:w="28" w:type="dxa"/>
            </w:tcMar>
            <w:vAlign w:val="bottom"/>
          </w:tcPr>
          <w:p w14:paraId="20363C4C" w14:textId="77777777" w:rsidR="000A6D11" w:rsidRPr="00967518" w:rsidRDefault="000A6D11" w:rsidP="006A05CB">
            <w:pPr>
              <w:pStyle w:val="TAC"/>
              <w:rPr>
                <w:lang w:eastAsia="zh-CN"/>
              </w:rPr>
            </w:pPr>
            <w:r w:rsidRPr="00967518">
              <w:rPr>
                <w:lang w:eastAsia="zh-CN"/>
              </w:rPr>
              <w:t>2</w:t>
            </w:r>
          </w:p>
        </w:tc>
        <w:tc>
          <w:tcPr>
            <w:tcW w:w="342" w:type="pct"/>
            <w:shd w:val="clear" w:color="auto" w:fill="auto"/>
            <w:tcMar>
              <w:left w:w="28" w:type="dxa"/>
              <w:right w:w="28" w:type="dxa"/>
            </w:tcMar>
          </w:tcPr>
          <w:p w14:paraId="5BB3F8E3"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22600F08"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A2D755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CFB060A"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5235E0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8DB6626"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33EA8258" w14:textId="77777777" w:rsidR="000A6D11" w:rsidRPr="00967518" w:rsidRDefault="000A6D11" w:rsidP="006A05CB">
            <w:pPr>
              <w:pStyle w:val="TAC"/>
              <w:rPr>
                <w:lang w:eastAsia="ja-JP"/>
              </w:rPr>
            </w:pPr>
            <w:r w:rsidRPr="00967518">
              <w:rPr>
                <w:lang w:eastAsia="ja-JP"/>
              </w:rPr>
              <w:t>Outer_Full (A3)</w:t>
            </w:r>
          </w:p>
        </w:tc>
      </w:tr>
      <w:tr w:rsidR="000A6D11" w:rsidRPr="00967518" w14:paraId="654ACD9A" w14:textId="77777777" w:rsidTr="006A05CB">
        <w:trPr>
          <w:trHeight w:val="227"/>
        </w:trPr>
        <w:tc>
          <w:tcPr>
            <w:tcW w:w="474" w:type="pct"/>
            <w:shd w:val="clear" w:color="auto" w:fill="auto"/>
            <w:tcMar>
              <w:left w:w="28" w:type="dxa"/>
              <w:right w:w="28" w:type="dxa"/>
            </w:tcMar>
            <w:vAlign w:val="bottom"/>
          </w:tcPr>
          <w:p w14:paraId="30065C6E" w14:textId="77777777" w:rsidR="000A6D11" w:rsidRPr="00967518" w:rsidRDefault="000A6D11" w:rsidP="006A05CB">
            <w:pPr>
              <w:pStyle w:val="TAC"/>
              <w:rPr>
                <w:lang w:eastAsia="zh-CN"/>
              </w:rPr>
            </w:pPr>
            <w:r w:rsidRPr="00967518">
              <w:rPr>
                <w:lang w:eastAsia="zh-CN"/>
              </w:rPr>
              <w:t>3</w:t>
            </w:r>
          </w:p>
        </w:tc>
        <w:tc>
          <w:tcPr>
            <w:tcW w:w="342" w:type="pct"/>
            <w:shd w:val="clear" w:color="auto" w:fill="auto"/>
            <w:tcMar>
              <w:left w:w="28" w:type="dxa"/>
              <w:right w:w="28" w:type="dxa"/>
            </w:tcMar>
          </w:tcPr>
          <w:p w14:paraId="7F14B4C2"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58677DA5"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154C16D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315A95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10D9FD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52BA7211"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55B6EA63" w14:textId="77777777" w:rsidR="000A6D11" w:rsidRPr="00967518" w:rsidRDefault="000A6D11" w:rsidP="006A05CB">
            <w:pPr>
              <w:pStyle w:val="TAC"/>
              <w:rPr>
                <w:lang w:eastAsia="ja-JP"/>
              </w:rPr>
            </w:pPr>
            <w:r w:rsidRPr="00967518">
              <w:rPr>
                <w:lang w:eastAsia="ja-JP"/>
              </w:rPr>
              <w:t>Edge_1RB_Right (A3)</w:t>
            </w:r>
          </w:p>
        </w:tc>
      </w:tr>
      <w:tr w:rsidR="000A6D11" w:rsidRPr="00967518" w14:paraId="096BCF85" w14:textId="77777777" w:rsidTr="006A05CB">
        <w:trPr>
          <w:trHeight w:val="227"/>
        </w:trPr>
        <w:tc>
          <w:tcPr>
            <w:tcW w:w="474" w:type="pct"/>
            <w:shd w:val="clear" w:color="auto" w:fill="auto"/>
            <w:tcMar>
              <w:left w:w="28" w:type="dxa"/>
              <w:right w:w="28" w:type="dxa"/>
            </w:tcMar>
            <w:vAlign w:val="bottom"/>
          </w:tcPr>
          <w:p w14:paraId="01BE6D88" w14:textId="77777777" w:rsidR="000A6D11" w:rsidRPr="00967518" w:rsidRDefault="000A6D11" w:rsidP="006A05CB">
            <w:pPr>
              <w:pStyle w:val="TAC"/>
              <w:rPr>
                <w:lang w:eastAsia="zh-CN"/>
              </w:rPr>
            </w:pPr>
            <w:r w:rsidRPr="00967518">
              <w:rPr>
                <w:lang w:eastAsia="zh-CN"/>
              </w:rPr>
              <w:t>4</w:t>
            </w:r>
          </w:p>
        </w:tc>
        <w:tc>
          <w:tcPr>
            <w:tcW w:w="342" w:type="pct"/>
            <w:shd w:val="clear" w:color="auto" w:fill="auto"/>
            <w:tcMar>
              <w:left w:w="28" w:type="dxa"/>
              <w:right w:w="28" w:type="dxa"/>
            </w:tcMar>
          </w:tcPr>
          <w:p w14:paraId="017CB30E"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27EDDFDB"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6BB18EC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5BF0DC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D810E78"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3B14F6BF"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2E4ADF78" w14:textId="77777777" w:rsidR="000A6D11" w:rsidRPr="00967518" w:rsidRDefault="000A6D11" w:rsidP="006A05CB">
            <w:pPr>
              <w:pStyle w:val="TAC"/>
              <w:rPr>
                <w:lang w:eastAsia="ja-JP"/>
              </w:rPr>
            </w:pPr>
            <w:r w:rsidRPr="00967518">
              <w:rPr>
                <w:lang w:eastAsia="ja-JP"/>
              </w:rPr>
              <w:t>Outer_Full (A3)</w:t>
            </w:r>
          </w:p>
        </w:tc>
      </w:tr>
      <w:tr w:rsidR="000A6D11" w:rsidRPr="00967518" w14:paraId="58AEB215" w14:textId="77777777" w:rsidTr="006A05CB">
        <w:trPr>
          <w:trHeight w:val="227"/>
        </w:trPr>
        <w:tc>
          <w:tcPr>
            <w:tcW w:w="474" w:type="pct"/>
            <w:shd w:val="clear" w:color="auto" w:fill="auto"/>
            <w:tcMar>
              <w:left w:w="28" w:type="dxa"/>
              <w:right w:w="28" w:type="dxa"/>
            </w:tcMar>
            <w:vAlign w:val="bottom"/>
          </w:tcPr>
          <w:p w14:paraId="0804DB64" w14:textId="77777777" w:rsidR="000A6D11" w:rsidRPr="00967518" w:rsidRDefault="000A6D11" w:rsidP="006A05CB">
            <w:pPr>
              <w:pStyle w:val="TAC"/>
              <w:rPr>
                <w:lang w:eastAsia="zh-CN"/>
              </w:rPr>
            </w:pPr>
            <w:r w:rsidRPr="00967518">
              <w:rPr>
                <w:lang w:eastAsia="zh-CN"/>
              </w:rPr>
              <w:t>5</w:t>
            </w:r>
          </w:p>
        </w:tc>
        <w:tc>
          <w:tcPr>
            <w:tcW w:w="342" w:type="pct"/>
            <w:shd w:val="clear" w:color="auto" w:fill="auto"/>
            <w:tcMar>
              <w:left w:w="28" w:type="dxa"/>
              <w:right w:w="28" w:type="dxa"/>
            </w:tcMar>
            <w:vAlign w:val="center"/>
          </w:tcPr>
          <w:p w14:paraId="3D61360A"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5562E5A3"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E108D68"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C0DBDE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63B08B4"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01C9CDD1"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35E97809" w14:textId="77777777" w:rsidR="000A6D11" w:rsidRPr="00967518" w:rsidRDefault="000A6D11" w:rsidP="006A05CB">
            <w:pPr>
              <w:pStyle w:val="TAC"/>
              <w:rPr>
                <w:lang w:eastAsia="ja-JP"/>
              </w:rPr>
            </w:pPr>
            <w:r w:rsidRPr="00967518">
              <w:rPr>
                <w:lang w:eastAsia="ja-JP"/>
              </w:rPr>
              <w:t>Edge_1RB_Left (A4)</w:t>
            </w:r>
          </w:p>
        </w:tc>
      </w:tr>
      <w:tr w:rsidR="000A6D11" w:rsidRPr="00967518" w14:paraId="5A76A225" w14:textId="77777777" w:rsidTr="006A05CB">
        <w:trPr>
          <w:trHeight w:val="227"/>
        </w:trPr>
        <w:tc>
          <w:tcPr>
            <w:tcW w:w="474" w:type="pct"/>
            <w:shd w:val="clear" w:color="auto" w:fill="auto"/>
            <w:tcMar>
              <w:left w:w="28" w:type="dxa"/>
              <w:right w:w="28" w:type="dxa"/>
            </w:tcMar>
            <w:vAlign w:val="bottom"/>
          </w:tcPr>
          <w:p w14:paraId="40F2C50B" w14:textId="77777777" w:rsidR="000A6D11" w:rsidRPr="00967518" w:rsidRDefault="000A6D11" w:rsidP="006A05CB">
            <w:pPr>
              <w:pStyle w:val="TAC"/>
              <w:rPr>
                <w:lang w:eastAsia="zh-CN"/>
              </w:rPr>
            </w:pPr>
            <w:r w:rsidRPr="00967518">
              <w:rPr>
                <w:lang w:eastAsia="zh-CN"/>
              </w:rPr>
              <w:t>6</w:t>
            </w:r>
          </w:p>
        </w:tc>
        <w:tc>
          <w:tcPr>
            <w:tcW w:w="342" w:type="pct"/>
            <w:shd w:val="clear" w:color="auto" w:fill="auto"/>
            <w:tcMar>
              <w:left w:w="28" w:type="dxa"/>
              <w:right w:w="28" w:type="dxa"/>
            </w:tcMar>
            <w:vAlign w:val="center"/>
          </w:tcPr>
          <w:p w14:paraId="3C7E02AD"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49396BDB"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3AEB959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AD5897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D0726A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6634DF4"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6AB26FC4" w14:textId="77777777" w:rsidR="000A6D11" w:rsidRPr="00967518" w:rsidRDefault="000A6D11" w:rsidP="006A05CB">
            <w:pPr>
              <w:pStyle w:val="TAC"/>
              <w:rPr>
                <w:lang w:eastAsia="ja-JP"/>
              </w:rPr>
            </w:pPr>
            <w:r w:rsidRPr="00967518">
              <w:rPr>
                <w:lang w:eastAsia="ja-JP"/>
              </w:rPr>
              <w:t>Outer_Full (2)</w:t>
            </w:r>
          </w:p>
        </w:tc>
      </w:tr>
      <w:tr w:rsidR="000A6D11" w:rsidRPr="00967518" w14:paraId="336E83EC" w14:textId="77777777" w:rsidTr="006A05CB">
        <w:trPr>
          <w:trHeight w:val="227"/>
        </w:trPr>
        <w:tc>
          <w:tcPr>
            <w:tcW w:w="474" w:type="pct"/>
            <w:shd w:val="clear" w:color="auto" w:fill="auto"/>
            <w:tcMar>
              <w:left w:w="28" w:type="dxa"/>
              <w:right w:w="28" w:type="dxa"/>
            </w:tcMar>
            <w:vAlign w:val="bottom"/>
          </w:tcPr>
          <w:p w14:paraId="14374D85" w14:textId="77777777" w:rsidR="000A6D11" w:rsidRPr="00967518" w:rsidRDefault="000A6D11" w:rsidP="006A05CB">
            <w:pPr>
              <w:pStyle w:val="TAC"/>
              <w:rPr>
                <w:lang w:eastAsia="zh-CN"/>
              </w:rPr>
            </w:pPr>
            <w:r w:rsidRPr="00967518">
              <w:rPr>
                <w:lang w:eastAsia="zh-CN"/>
              </w:rPr>
              <w:t>7</w:t>
            </w:r>
          </w:p>
        </w:tc>
        <w:tc>
          <w:tcPr>
            <w:tcW w:w="342" w:type="pct"/>
            <w:shd w:val="clear" w:color="auto" w:fill="auto"/>
            <w:tcMar>
              <w:left w:w="28" w:type="dxa"/>
              <w:right w:w="28" w:type="dxa"/>
            </w:tcMar>
          </w:tcPr>
          <w:p w14:paraId="28A5A642"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75E7FBA1"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FAD3E88"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444C8B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DD5D2A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7EFE2767"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773A8E1B" w14:textId="77777777" w:rsidR="000A6D11" w:rsidRPr="00967518" w:rsidRDefault="000A6D11" w:rsidP="006A05CB">
            <w:pPr>
              <w:pStyle w:val="TAC"/>
              <w:rPr>
                <w:lang w:eastAsia="ja-JP"/>
              </w:rPr>
            </w:pPr>
            <w:r w:rsidRPr="00967518">
              <w:rPr>
                <w:lang w:eastAsia="ja-JP"/>
              </w:rPr>
              <w:t>Edge_1RB_Right (A4)</w:t>
            </w:r>
          </w:p>
        </w:tc>
      </w:tr>
      <w:tr w:rsidR="000A6D11" w:rsidRPr="00967518" w14:paraId="61B778D2" w14:textId="77777777" w:rsidTr="006A05CB">
        <w:trPr>
          <w:trHeight w:val="227"/>
        </w:trPr>
        <w:tc>
          <w:tcPr>
            <w:tcW w:w="474" w:type="pct"/>
            <w:shd w:val="clear" w:color="auto" w:fill="auto"/>
            <w:tcMar>
              <w:left w:w="28" w:type="dxa"/>
              <w:right w:w="28" w:type="dxa"/>
            </w:tcMar>
            <w:vAlign w:val="bottom"/>
          </w:tcPr>
          <w:p w14:paraId="3EB1430C" w14:textId="77777777" w:rsidR="000A6D11" w:rsidRPr="00967518" w:rsidRDefault="000A6D11" w:rsidP="006A05CB">
            <w:pPr>
              <w:pStyle w:val="TAC"/>
              <w:rPr>
                <w:lang w:eastAsia="zh-CN"/>
              </w:rPr>
            </w:pPr>
            <w:r w:rsidRPr="00967518">
              <w:rPr>
                <w:lang w:eastAsia="zh-CN"/>
              </w:rPr>
              <w:t>8</w:t>
            </w:r>
          </w:p>
        </w:tc>
        <w:tc>
          <w:tcPr>
            <w:tcW w:w="342" w:type="pct"/>
            <w:shd w:val="clear" w:color="auto" w:fill="auto"/>
            <w:tcMar>
              <w:left w:w="28" w:type="dxa"/>
              <w:right w:w="28" w:type="dxa"/>
            </w:tcMar>
          </w:tcPr>
          <w:p w14:paraId="316606B7"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321C6EC7"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07D2890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2DFCF5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F22623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751E0256"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1B4C85D8" w14:textId="77777777" w:rsidR="000A6D11" w:rsidRPr="00967518" w:rsidRDefault="000A6D11" w:rsidP="006A05CB">
            <w:pPr>
              <w:pStyle w:val="TAC"/>
              <w:rPr>
                <w:lang w:eastAsia="ja-JP"/>
              </w:rPr>
            </w:pPr>
            <w:r w:rsidRPr="00967518">
              <w:rPr>
                <w:lang w:eastAsia="ja-JP"/>
              </w:rPr>
              <w:t>Outer_Full (2)</w:t>
            </w:r>
          </w:p>
        </w:tc>
      </w:tr>
      <w:tr w:rsidR="000A6D11" w:rsidRPr="00967518" w14:paraId="06048FAA" w14:textId="77777777" w:rsidTr="006A05CB">
        <w:trPr>
          <w:trHeight w:val="227"/>
        </w:trPr>
        <w:tc>
          <w:tcPr>
            <w:tcW w:w="474" w:type="pct"/>
            <w:shd w:val="clear" w:color="auto" w:fill="auto"/>
            <w:tcMar>
              <w:left w:w="28" w:type="dxa"/>
              <w:right w:w="28" w:type="dxa"/>
            </w:tcMar>
            <w:vAlign w:val="bottom"/>
          </w:tcPr>
          <w:p w14:paraId="56A309D2" w14:textId="77777777" w:rsidR="000A6D11" w:rsidRPr="00967518" w:rsidRDefault="000A6D11" w:rsidP="006A05CB">
            <w:pPr>
              <w:pStyle w:val="TAC"/>
              <w:rPr>
                <w:lang w:eastAsia="zh-CN"/>
              </w:rPr>
            </w:pPr>
            <w:r w:rsidRPr="00967518">
              <w:rPr>
                <w:lang w:eastAsia="zh-CN"/>
              </w:rPr>
              <w:t>9</w:t>
            </w:r>
          </w:p>
        </w:tc>
        <w:tc>
          <w:tcPr>
            <w:tcW w:w="342" w:type="pct"/>
            <w:shd w:val="clear" w:color="auto" w:fill="auto"/>
            <w:tcMar>
              <w:left w:w="28" w:type="dxa"/>
              <w:right w:w="28" w:type="dxa"/>
            </w:tcMar>
          </w:tcPr>
          <w:p w14:paraId="47BCAEF5"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2C90B589"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6911C0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7EC97B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A857EF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E6536CE"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1BF44B97" w14:textId="77777777" w:rsidR="000A6D11" w:rsidRPr="00967518" w:rsidRDefault="000A6D11" w:rsidP="006A05CB">
            <w:pPr>
              <w:pStyle w:val="TAC"/>
              <w:rPr>
                <w:lang w:eastAsia="ja-JP"/>
              </w:rPr>
            </w:pPr>
            <w:r w:rsidRPr="00967518">
              <w:rPr>
                <w:lang w:eastAsia="ja-JP"/>
              </w:rPr>
              <w:t>Edge_1RB_Left (A5)</w:t>
            </w:r>
          </w:p>
        </w:tc>
      </w:tr>
      <w:tr w:rsidR="000A6D11" w:rsidRPr="00967518" w14:paraId="3A2999E3" w14:textId="77777777" w:rsidTr="006A05CB">
        <w:trPr>
          <w:trHeight w:val="227"/>
        </w:trPr>
        <w:tc>
          <w:tcPr>
            <w:tcW w:w="474" w:type="pct"/>
            <w:shd w:val="clear" w:color="auto" w:fill="auto"/>
            <w:tcMar>
              <w:left w:w="28" w:type="dxa"/>
              <w:right w:w="28" w:type="dxa"/>
            </w:tcMar>
            <w:vAlign w:val="bottom"/>
          </w:tcPr>
          <w:p w14:paraId="78081BE2" w14:textId="77777777" w:rsidR="000A6D11" w:rsidRPr="00967518" w:rsidRDefault="000A6D11" w:rsidP="006A05CB">
            <w:pPr>
              <w:pStyle w:val="TAC"/>
              <w:rPr>
                <w:lang w:eastAsia="zh-CN"/>
              </w:rPr>
            </w:pPr>
            <w:r w:rsidRPr="00967518">
              <w:rPr>
                <w:lang w:eastAsia="zh-CN"/>
              </w:rPr>
              <w:t>10</w:t>
            </w:r>
          </w:p>
        </w:tc>
        <w:tc>
          <w:tcPr>
            <w:tcW w:w="342" w:type="pct"/>
            <w:shd w:val="clear" w:color="auto" w:fill="auto"/>
            <w:tcMar>
              <w:left w:w="28" w:type="dxa"/>
              <w:right w:w="28" w:type="dxa"/>
            </w:tcMar>
          </w:tcPr>
          <w:p w14:paraId="6A22B6F8"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50D22A53"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29AE910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8FDF84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22AB3F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2B476526"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6D0028C9" w14:textId="77777777" w:rsidR="000A6D11" w:rsidRPr="00967518" w:rsidRDefault="000A6D11" w:rsidP="006A05CB">
            <w:pPr>
              <w:pStyle w:val="TAC"/>
              <w:rPr>
                <w:lang w:eastAsia="ja-JP"/>
              </w:rPr>
            </w:pPr>
            <w:r w:rsidRPr="00967518">
              <w:rPr>
                <w:lang w:eastAsia="ja-JP"/>
              </w:rPr>
              <w:t>Outer_Full (A5)</w:t>
            </w:r>
          </w:p>
        </w:tc>
      </w:tr>
      <w:tr w:rsidR="000A6D11" w:rsidRPr="00967518" w14:paraId="0CE0CF98" w14:textId="77777777" w:rsidTr="006A05CB">
        <w:trPr>
          <w:trHeight w:val="227"/>
        </w:trPr>
        <w:tc>
          <w:tcPr>
            <w:tcW w:w="474" w:type="pct"/>
            <w:shd w:val="clear" w:color="auto" w:fill="auto"/>
            <w:tcMar>
              <w:left w:w="28" w:type="dxa"/>
              <w:right w:w="28" w:type="dxa"/>
            </w:tcMar>
            <w:vAlign w:val="bottom"/>
          </w:tcPr>
          <w:p w14:paraId="69015E79" w14:textId="77777777" w:rsidR="000A6D11" w:rsidRPr="00967518" w:rsidRDefault="000A6D11" w:rsidP="006A05CB">
            <w:pPr>
              <w:pStyle w:val="TAC"/>
              <w:rPr>
                <w:lang w:eastAsia="zh-CN"/>
              </w:rPr>
            </w:pPr>
            <w:r w:rsidRPr="00967518">
              <w:rPr>
                <w:lang w:eastAsia="zh-CN"/>
              </w:rPr>
              <w:t>11</w:t>
            </w:r>
          </w:p>
        </w:tc>
        <w:tc>
          <w:tcPr>
            <w:tcW w:w="342" w:type="pct"/>
            <w:shd w:val="clear" w:color="auto" w:fill="auto"/>
            <w:tcMar>
              <w:left w:w="28" w:type="dxa"/>
              <w:right w:w="28" w:type="dxa"/>
            </w:tcMar>
            <w:vAlign w:val="center"/>
          </w:tcPr>
          <w:p w14:paraId="74922CF5"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26D3AD83"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21B453D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E00D2AB"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09EBE1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04F05021"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123EC38E" w14:textId="77777777" w:rsidR="000A6D11" w:rsidRPr="00967518" w:rsidRDefault="000A6D11" w:rsidP="006A05CB">
            <w:pPr>
              <w:pStyle w:val="TAC"/>
              <w:rPr>
                <w:lang w:eastAsia="ja-JP"/>
              </w:rPr>
            </w:pPr>
            <w:r w:rsidRPr="00967518">
              <w:rPr>
                <w:lang w:eastAsia="ja-JP"/>
              </w:rPr>
              <w:t>Edge_1RB_Right (A5)</w:t>
            </w:r>
          </w:p>
        </w:tc>
      </w:tr>
      <w:tr w:rsidR="000A6D11" w:rsidRPr="00967518" w14:paraId="77F90ACC" w14:textId="77777777" w:rsidTr="006A05CB">
        <w:trPr>
          <w:trHeight w:val="227"/>
        </w:trPr>
        <w:tc>
          <w:tcPr>
            <w:tcW w:w="474" w:type="pct"/>
            <w:shd w:val="clear" w:color="auto" w:fill="auto"/>
            <w:tcMar>
              <w:left w:w="28" w:type="dxa"/>
              <w:right w:w="28" w:type="dxa"/>
            </w:tcMar>
            <w:vAlign w:val="bottom"/>
          </w:tcPr>
          <w:p w14:paraId="2788A5C1" w14:textId="77777777" w:rsidR="000A6D11" w:rsidRPr="00967518" w:rsidRDefault="000A6D11" w:rsidP="006A05CB">
            <w:pPr>
              <w:pStyle w:val="TAC"/>
              <w:rPr>
                <w:lang w:eastAsia="zh-CN"/>
              </w:rPr>
            </w:pPr>
            <w:r w:rsidRPr="00967518">
              <w:rPr>
                <w:lang w:eastAsia="zh-CN"/>
              </w:rPr>
              <w:t>12</w:t>
            </w:r>
          </w:p>
        </w:tc>
        <w:tc>
          <w:tcPr>
            <w:tcW w:w="342" w:type="pct"/>
            <w:shd w:val="clear" w:color="auto" w:fill="auto"/>
            <w:tcMar>
              <w:left w:w="28" w:type="dxa"/>
              <w:right w:w="28" w:type="dxa"/>
            </w:tcMar>
            <w:vAlign w:val="center"/>
          </w:tcPr>
          <w:p w14:paraId="404BA50B"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31077F39"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07A87A9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5738DE7"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D17C6B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342F0E42"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0C42C129" w14:textId="77777777" w:rsidR="000A6D11" w:rsidRPr="00967518" w:rsidRDefault="000A6D11" w:rsidP="006A05CB">
            <w:pPr>
              <w:pStyle w:val="TAC"/>
              <w:rPr>
                <w:lang w:eastAsia="ja-JP"/>
              </w:rPr>
            </w:pPr>
            <w:r w:rsidRPr="00967518">
              <w:rPr>
                <w:lang w:eastAsia="ja-JP"/>
              </w:rPr>
              <w:t>Outer_Full (A5)</w:t>
            </w:r>
          </w:p>
        </w:tc>
      </w:tr>
      <w:tr w:rsidR="000A6D11" w:rsidRPr="00967518" w14:paraId="6E0E81D7" w14:textId="77777777" w:rsidTr="006A05CB">
        <w:trPr>
          <w:trHeight w:val="227"/>
        </w:trPr>
        <w:tc>
          <w:tcPr>
            <w:tcW w:w="474" w:type="pct"/>
            <w:shd w:val="clear" w:color="auto" w:fill="auto"/>
            <w:tcMar>
              <w:left w:w="28" w:type="dxa"/>
              <w:right w:w="28" w:type="dxa"/>
            </w:tcMar>
            <w:vAlign w:val="bottom"/>
          </w:tcPr>
          <w:p w14:paraId="28202A33" w14:textId="77777777" w:rsidR="000A6D11" w:rsidRPr="00967518" w:rsidRDefault="000A6D11" w:rsidP="006A05CB">
            <w:pPr>
              <w:pStyle w:val="TAC"/>
              <w:rPr>
                <w:lang w:eastAsia="zh-CN"/>
              </w:rPr>
            </w:pPr>
            <w:r w:rsidRPr="00967518">
              <w:rPr>
                <w:lang w:eastAsia="zh-CN"/>
              </w:rPr>
              <w:t>13</w:t>
            </w:r>
          </w:p>
        </w:tc>
        <w:tc>
          <w:tcPr>
            <w:tcW w:w="342" w:type="pct"/>
            <w:shd w:val="clear" w:color="auto" w:fill="auto"/>
            <w:tcMar>
              <w:left w:w="28" w:type="dxa"/>
              <w:right w:w="28" w:type="dxa"/>
            </w:tcMar>
            <w:vAlign w:val="center"/>
          </w:tcPr>
          <w:p w14:paraId="74FFA431"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0E4AD873"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685E75F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ADF60F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696AE7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DB06F9D"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04B6A617" w14:textId="77777777" w:rsidR="000A6D11" w:rsidRPr="00967518" w:rsidRDefault="000A6D11" w:rsidP="006A05CB">
            <w:pPr>
              <w:pStyle w:val="TAC"/>
              <w:rPr>
                <w:lang w:eastAsia="ja-JP"/>
              </w:rPr>
            </w:pPr>
            <w:r w:rsidRPr="00967518">
              <w:rPr>
                <w:lang w:eastAsia="ja-JP"/>
              </w:rPr>
              <w:t>Edge_1RB_Left (A6)</w:t>
            </w:r>
          </w:p>
        </w:tc>
      </w:tr>
      <w:tr w:rsidR="000A6D11" w:rsidRPr="00967518" w14:paraId="1543EFE0" w14:textId="77777777" w:rsidTr="006A05CB">
        <w:trPr>
          <w:trHeight w:val="227"/>
        </w:trPr>
        <w:tc>
          <w:tcPr>
            <w:tcW w:w="474" w:type="pct"/>
            <w:shd w:val="clear" w:color="auto" w:fill="auto"/>
            <w:tcMar>
              <w:left w:w="28" w:type="dxa"/>
              <w:right w:w="28" w:type="dxa"/>
            </w:tcMar>
            <w:vAlign w:val="bottom"/>
          </w:tcPr>
          <w:p w14:paraId="3D980BDE" w14:textId="77777777" w:rsidR="000A6D11" w:rsidRPr="00967518" w:rsidRDefault="000A6D11" w:rsidP="006A05CB">
            <w:pPr>
              <w:pStyle w:val="TAC"/>
              <w:rPr>
                <w:lang w:eastAsia="zh-CN"/>
              </w:rPr>
            </w:pPr>
            <w:r w:rsidRPr="00967518">
              <w:rPr>
                <w:lang w:eastAsia="zh-CN"/>
              </w:rPr>
              <w:t>14</w:t>
            </w:r>
          </w:p>
        </w:tc>
        <w:tc>
          <w:tcPr>
            <w:tcW w:w="342" w:type="pct"/>
            <w:shd w:val="clear" w:color="auto" w:fill="auto"/>
            <w:tcMar>
              <w:left w:w="28" w:type="dxa"/>
              <w:right w:w="28" w:type="dxa"/>
            </w:tcMar>
            <w:vAlign w:val="center"/>
          </w:tcPr>
          <w:p w14:paraId="0D0C19BF"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24445C8D"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6D9F4E7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392CCE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1CB9C74"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7B3DBC25"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0A67C584" w14:textId="77777777" w:rsidR="000A6D11" w:rsidRPr="00967518" w:rsidRDefault="000A6D11" w:rsidP="006A05CB">
            <w:pPr>
              <w:pStyle w:val="TAC"/>
              <w:rPr>
                <w:lang w:eastAsia="ja-JP"/>
              </w:rPr>
            </w:pPr>
            <w:r w:rsidRPr="00967518">
              <w:rPr>
                <w:lang w:eastAsia="ja-JP"/>
              </w:rPr>
              <w:t>Outer_Full (2)</w:t>
            </w:r>
          </w:p>
        </w:tc>
      </w:tr>
      <w:tr w:rsidR="000A6D11" w:rsidRPr="00967518" w14:paraId="21F06EFB" w14:textId="77777777" w:rsidTr="006A05CB">
        <w:trPr>
          <w:trHeight w:val="227"/>
        </w:trPr>
        <w:tc>
          <w:tcPr>
            <w:tcW w:w="474" w:type="pct"/>
            <w:shd w:val="clear" w:color="auto" w:fill="auto"/>
            <w:tcMar>
              <w:left w:w="28" w:type="dxa"/>
              <w:right w:w="28" w:type="dxa"/>
            </w:tcMar>
            <w:vAlign w:val="bottom"/>
          </w:tcPr>
          <w:p w14:paraId="0D8F0D2F" w14:textId="77777777" w:rsidR="000A6D11" w:rsidRPr="00967518" w:rsidRDefault="000A6D11" w:rsidP="006A05CB">
            <w:pPr>
              <w:pStyle w:val="TAC"/>
              <w:rPr>
                <w:lang w:eastAsia="zh-CN"/>
              </w:rPr>
            </w:pPr>
            <w:r w:rsidRPr="00967518">
              <w:rPr>
                <w:lang w:eastAsia="zh-CN"/>
              </w:rPr>
              <w:t>15</w:t>
            </w:r>
          </w:p>
        </w:tc>
        <w:tc>
          <w:tcPr>
            <w:tcW w:w="342" w:type="pct"/>
            <w:shd w:val="clear" w:color="auto" w:fill="auto"/>
            <w:tcMar>
              <w:left w:w="28" w:type="dxa"/>
              <w:right w:w="28" w:type="dxa"/>
            </w:tcMar>
          </w:tcPr>
          <w:p w14:paraId="43F98530"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5677565B"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3B38CBAF"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CEABE4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491C0F8"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06A4BF84"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7953E120" w14:textId="77777777" w:rsidR="000A6D11" w:rsidRPr="00967518" w:rsidRDefault="000A6D11" w:rsidP="006A05CB">
            <w:pPr>
              <w:pStyle w:val="TAC"/>
              <w:rPr>
                <w:lang w:eastAsia="ja-JP"/>
              </w:rPr>
            </w:pPr>
            <w:r w:rsidRPr="00967518">
              <w:rPr>
                <w:lang w:eastAsia="ja-JP"/>
              </w:rPr>
              <w:t>Edge_1RB_Right (A6)</w:t>
            </w:r>
          </w:p>
        </w:tc>
      </w:tr>
      <w:tr w:rsidR="000A6D11" w:rsidRPr="00967518" w14:paraId="236E3FC6" w14:textId="77777777" w:rsidTr="006A05CB">
        <w:trPr>
          <w:trHeight w:val="227"/>
        </w:trPr>
        <w:tc>
          <w:tcPr>
            <w:tcW w:w="474" w:type="pct"/>
            <w:shd w:val="clear" w:color="auto" w:fill="auto"/>
            <w:tcMar>
              <w:left w:w="28" w:type="dxa"/>
              <w:right w:w="28" w:type="dxa"/>
            </w:tcMar>
            <w:vAlign w:val="bottom"/>
          </w:tcPr>
          <w:p w14:paraId="1FDE4B75" w14:textId="77777777" w:rsidR="000A6D11" w:rsidRPr="00967518" w:rsidRDefault="000A6D11" w:rsidP="006A05CB">
            <w:pPr>
              <w:pStyle w:val="TAC"/>
              <w:rPr>
                <w:lang w:eastAsia="zh-CN"/>
              </w:rPr>
            </w:pPr>
            <w:r w:rsidRPr="00967518">
              <w:rPr>
                <w:lang w:eastAsia="zh-CN"/>
              </w:rPr>
              <w:t>16</w:t>
            </w:r>
          </w:p>
        </w:tc>
        <w:tc>
          <w:tcPr>
            <w:tcW w:w="342" w:type="pct"/>
            <w:shd w:val="clear" w:color="auto" w:fill="auto"/>
            <w:tcMar>
              <w:left w:w="28" w:type="dxa"/>
              <w:right w:w="28" w:type="dxa"/>
            </w:tcMar>
          </w:tcPr>
          <w:p w14:paraId="2E018ACA"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0C364592"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1917B1E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D0FD54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376357A"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08EE48A3"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38655B59" w14:textId="77777777" w:rsidR="000A6D11" w:rsidRPr="00967518" w:rsidRDefault="000A6D11" w:rsidP="006A05CB">
            <w:pPr>
              <w:pStyle w:val="TAC"/>
              <w:rPr>
                <w:lang w:eastAsia="ja-JP"/>
              </w:rPr>
            </w:pPr>
            <w:r w:rsidRPr="00967518">
              <w:rPr>
                <w:lang w:eastAsia="ja-JP"/>
              </w:rPr>
              <w:t>Outer_Full (2)</w:t>
            </w:r>
          </w:p>
        </w:tc>
      </w:tr>
      <w:tr w:rsidR="000A6D11" w:rsidRPr="00967518" w14:paraId="6180FAB9" w14:textId="77777777" w:rsidTr="006A05CB">
        <w:trPr>
          <w:trHeight w:val="227"/>
        </w:trPr>
        <w:tc>
          <w:tcPr>
            <w:tcW w:w="474" w:type="pct"/>
            <w:shd w:val="clear" w:color="auto" w:fill="auto"/>
            <w:tcMar>
              <w:left w:w="28" w:type="dxa"/>
              <w:right w:w="28" w:type="dxa"/>
            </w:tcMar>
            <w:vAlign w:val="bottom"/>
          </w:tcPr>
          <w:p w14:paraId="57914B9F" w14:textId="77777777" w:rsidR="000A6D11" w:rsidRPr="00967518" w:rsidRDefault="000A6D11" w:rsidP="006A05CB">
            <w:pPr>
              <w:pStyle w:val="TAC"/>
              <w:rPr>
                <w:lang w:eastAsia="zh-CN"/>
              </w:rPr>
            </w:pPr>
            <w:r w:rsidRPr="00967518">
              <w:rPr>
                <w:lang w:eastAsia="zh-CN"/>
              </w:rPr>
              <w:t>17</w:t>
            </w:r>
          </w:p>
        </w:tc>
        <w:tc>
          <w:tcPr>
            <w:tcW w:w="342" w:type="pct"/>
            <w:shd w:val="clear" w:color="auto" w:fill="auto"/>
            <w:tcMar>
              <w:left w:w="28" w:type="dxa"/>
              <w:right w:w="28" w:type="dxa"/>
            </w:tcMar>
            <w:vAlign w:val="center"/>
          </w:tcPr>
          <w:p w14:paraId="7C0EF18B"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64555914"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947509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FEAD7FD" w14:textId="77777777" w:rsidR="000A6D11" w:rsidRPr="00967518" w:rsidRDefault="000A6D11" w:rsidP="006A05CB">
            <w:pPr>
              <w:pStyle w:val="TAC"/>
              <w:rPr>
                <w:lang w:eastAsia="zh-CN"/>
              </w:rPr>
            </w:pPr>
            <w:r w:rsidRPr="00967518">
              <w:rPr>
                <w:lang w:eastAsia="zh-CN"/>
              </w:rPr>
              <w:t>N/A</w:t>
            </w:r>
          </w:p>
        </w:tc>
        <w:tc>
          <w:tcPr>
            <w:tcW w:w="205" w:type="pct"/>
            <w:tcBorders>
              <w:top w:val="nil"/>
              <w:bottom w:val="nil"/>
            </w:tcBorders>
            <w:shd w:val="clear" w:color="auto" w:fill="auto"/>
            <w:textDirection w:val="btLr"/>
            <w:vAlign w:val="center"/>
          </w:tcPr>
          <w:p w14:paraId="6F6CF4C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1F7577A"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48E3AD6D" w14:textId="77777777" w:rsidR="000A6D11" w:rsidRPr="00967518" w:rsidRDefault="000A6D11" w:rsidP="006A05CB">
            <w:pPr>
              <w:pStyle w:val="TAC"/>
              <w:rPr>
                <w:lang w:eastAsia="ja-JP"/>
              </w:rPr>
            </w:pPr>
            <w:r w:rsidRPr="00967518">
              <w:rPr>
                <w:lang w:eastAsia="ja-JP"/>
              </w:rPr>
              <w:t>Edge_1RB_Left (A7)</w:t>
            </w:r>
          </w:p>
        </w:tc>
      </w:tr>
      <w:tr w:rsidR="000A6D11" w:rsidRPr="00967518" w14:paraId="35B77A7B" w14:textId="77777777" w:rsidTr="006A05CB">
        <w:trPr>
          <w:trHeight w:val="227"/>
        </w:trPr>
        <w:tc>
          <w:tcPr>
            <w:tcW w:w="474" w:type="pct"/>
            <w:shd w:val="clear" w:color="auto" w:fill="auto"/>
            <w:tcMar>
              <w:left w:w="28" w:type="dxa"/>
              <w:right w:w="28" w:type="dxa"/>
            </w:tcMar>
            <w:vAlign w:val="bottom"/>
          </w:tcPr>
          <w:p w14:paraId="2C1F7A07" w14:textId="77777777" w:rsidR="000A6D11" w:rsidRPr="00967518" w:rsidRDefault="000A6D11" w:rsidP="006A05CB">
            <w:pPr>
              <w:pStyle w:val="TAC"/>
              <w:rPr>
                <w:lang w:eastAsia="zh-CN"/>
              </w:rPr>
            </w:pPr>
            <w:r w:rsidRPr="00967518">
              <w:rPr>
                <w:lang w:eastAsia="zh-CN"/>
              </w:rPr>
              <w:t>18</w:t>
            </w:r>
          </w:p>
        </w:tc>
        <w:tc>
          <w:tcPr>
            <w:tcW w:w="342" w:type="pct"/>
            <w:shd w:val="clear" w:color="auto" w:fill="auto"/>
            <w:tcMar>
              <w:left w:w="28" w:type="dxa"/>
              <w:right w:w="28" w:type="dxa"/>
            </w:tcMar>
            <w:vAlign w:val="center"/>
          </w:tcPr>
          <w:p w14:paraId="4E992AD2"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650C90AE"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2E174D9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F0930D0"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EA27EE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2AEBD1AB" w14:textId="77777777" w:rsidR="000A6D11" w:rsidRPr="00967518" w:rsidRDefault="000A6D11" w:rsidP="006A05CB">
            <w:pPr>
              <w:pStyle w:val="TAC"/>
              <w:rPr>
                <w:lang w:eastAsia="ja-JP"/>
              </w:rPr>
            </w:pPr>
            <w:r w:rsidRPr="00967518">
              <w:rPr>
                <w:lang w:eastAsia="ja-JP"/>
              </w:rPr>
              <w:t>QPSK</w:t>
            </w:r>
          </w:p>
        </w:tc>
        <w:tc>
          <w:tcPr>
            <w:tcW w:w="687" w:type="pct"/>
            <w:shd w:val="clear" w:color="auto" w:fill="auto"/>
            <w:tcMar>
              <w:left w:w="45" w:type="dxa"/>
              <w:right w:w="45" w:type="dxa"/>
            </w:tcMar>
            <w:vAlign w:val="center"/>
          </w:tcPr>
          <w:p w14:paraId="33D74DDC" w14:textId="77777777" w:rsidR="000A6D11" w:rsidRPr="00967518" w:rsidRDefault="000A6D11" w:rsidP="006A05CB">
            <w:pPr>
              <w:pStyle w:val="TAC"/>
              <w:rPr>
                <w:lang w:eastAsia="ja-JP"/>
              </w:rPr>
            </w:pPr>
            <w:r w:rsidRPr="00967518">
              <w:rPr>
                <w:lang w:eastAsia="ja-JP"/>
              </w:rPr>
              <w:t>153@63 (A2)</w:t>
            </w:r>
          </w:p>
        </w:tc>
        <w:tc>
          <w:tcPr>
            <w:tcW w:w="687" w:type="pct"/>
            <w:shd w:val="clear" w:color="auto" w:fill="auto"/>
            <w:vAlign w:val="center"/>
          </w:tcPr>
          <w:p w14:paraId="65D2C85C" w14:textId="77777777" w:rsidR="000A6D11" w:rsidRPr="00967518" w:rsidRDefault="000A6D11" w:rsidP="006A05CB">
            <w:pPr>
              <w:pStyle w:val="TAC"/>
              <w:rPr>
                <w:lang w:eastAsia="ja-JP"/>
              </w:rPr>
            </w:pPr>
            <w:r w:rsidRPr="00967518">
              <w:rPr>
                <w:lang w:eastAsia="ja-JP"/>
              </w:rPr>
              <w:t>72@32 (A2)</w:t>
            </w:r>
          </w:p>
        </w:tc>
        <w:tc>
          <w:tcPr>
            <w:tcW w:w="685" w:type="pct"/>
            <w:shd w:val="clear" w:color="auto" w:fill="auto"/>
            <w:vAlign w:val="center"/>
          </w:tcPr>
          <w:p w14:paraId="625D70A6" w14:textId="77777777" w:rsidR="000A6D11" w:rsidRPr="00967518" w:rsidRDefault="000A6D11" w:rsidP="006A05CB">
            <w:pPr>
              <w:pStyle w:val="TAC"/>
              <w:rPr>
                <w:lang w:eastAsia="ja-JP"/>
              </w:rPr>
            </w:pPr>
            <w:r w:rsidRPr="00967518">
              <w:rPr>
                <w:lang w:eastAsia="ja-JP"/>
              </w:rPr>
              <w:t>32@16 (A2)</w:t>
            </w:r>
          </w:p>
        </w:tc>
      </w:tr>
      <w:tr w:rsidR="000A6D11" w:rsidRPr="00967518" w14:paraId="1044303C" w14:textId="77777777" w:rsidTr="006A05CB">
        <w:trPr>
          <w:trHeight w:val="227"/>
        </w:trPr>
        <w:tc>
          <w:tcPr>
            <w:tcW w:w="474" w:type="pct"/>
            <w:shd w:val="clear" w:color="auto" w:fill="auto"/>
            <w:tcMar>
              <w:left w:w="28" w:type="dxa"/>
              <w:right w:w="28" w:type="dxa"/>
            </w:tcMar>
            <w:vAlign w:val="bottom"/>
          </w:tcPr>
          <w:p w14:paraId="5AE282EB" w14:textId="77777777" w:rsidR="000A6D11" w:rsidRPr="00967518" w:rsidRDefault="000A6D11" w:rsidP="006A05CB">
            <w:pPr>
              <w:pStyle w:val="TAC"/>
              <w:rPr>
                <w:lang w:eastAsia="zh-CN"/>
              </w:rPr>
            </w:pPr>
            <w:r w:rsidRPr="00967518">
              <w:rPr>
                <w:lang w:eastAsia="zh-CN"/>
              </w:rPr>
              <w:t>19</w:t>
            </w:r>
          </w:p>
        </w:tc>
        <w:tc>
          <w:tcPr>
            <w:tcW w:w="342" w:type="pct"/>
            <w:shd w:val="clear" w:color="auto" w:fill="auto"/>
            <w:tcMar>
              <w:left w:w="28" w:type="dxa"/>
              <w:right w:w="28" w:type="dxa"/>
            </w:tcMar>
            <w:vAlign w:val="center"/>
          </w:tcPr>
          <w:p w14:paraId="3EC56117"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352A8287"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ADE405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B575ED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1DF178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6968EC1" w14:textId="77777777" w:rsidR="000A6D11" w:rsidRPr="00967518" w:rsidRDefault="000A6D11" w:rsidP="006A05CB">
            <w:pPr>
              <w:pStyle w:val="TAC"/>
              <w:rPr>
                <w:lang w:eastAsia="ja-JP"/>
              </w:rPr>
            </w:pPr>
            <w:r w:rsidRPr="00967518">
              <w:rPr>
                <w:lang w:eastAsia="ja-JP"/>
              </w:rPr>
              <w:t>QPSK</w:t>
            </w:r>
          </w:p>
        </w:tc>
        <w:tc>
          <w:tcPr>
            <w:tcW w:w="687" w:type="pct"/>
            <w:shd w:val="clear" w:color="auto" w:fill="auto"/>
            <w:tcMar>
              <w:left w:w="45" w:type="dxa"/>
              <w:right w:w="45" w:type="dxa"/>
            </w:tcMar>
            <w:vAlign w:val="center"/>
          </w:tcPr>
          <w:p w14:paraId="18EF4D7E" w14:textId="2C3C90A2" w:rsidR="000A6D11" w:rsidRPr="00967518" w:rsidRDefault="000A6D11" w:rsidP="006A05CB">
            <w:pPr>
              <w:pStyle w:val="TAC"/>
              <w:rPr>
                <w:lang w:eastAsia="ja-JP"/>
              </w:rPr>
            </w:pPr>
            <w:r w:rsidRPr="00967518">
              <w:rPr>
                <w:lang w:eastAsia="ja-JP"/>
              </w:rPr>
              <w:t>99@</w:t>
            </w:r>
            <w:r w:rsidR="00D14CD0" w:rsidRPr="00967518">
              <w:rPr>
                <w:lang w:eastAsia="ja-JP"/>
              </w:rPr>
              <w:t xml:space="preserve">69 </w:t>
            </w:r>
            <w:r w:rsidRPr="00967518">
              <w:rPr>
                <w:lang w:eastAsia="ja-JP"/>
              </w:rPr>
              <w:t>(A1)</w:t>
            </w:r>
          </w:p>
        </w:tc>
        <w:tc>
          <w:tcPr>
            <w:tcW w:w="687" w:type="pct"/>
            <w:shd w:val="clear" w:color="auto" w:fill="auto"/>
            <w:vAlign w:val="center"/>
          </w:tcPr>
          <w:p w14:paraId="2F7CAA46" w14:textId="2A8570FE" w:rsidR="000A6D11" w:rsidRPr="00967518" w:rsidRDefault="000A6D11" w:rsidP="006A05CB">
            <w:pPr>
              <w:pStyle w:val="TAC"/>
              <w:rPr>
                <w:lang w:eastAsia="ja-JP"/>
              </w:rPr>
            </w:pPr>
            <w:r w:rsidRPr="00967518">
              <w:rPr>
                <w:lang w:eastAsia="ja-JP"/>
              </w:rPr>
              <w:t>49@</w:t>
            </w:r>
            <w:r w:rsidR="00D14CD0" w:rsidRPr="00967518">
              <w:rPr>
                <w:lang w:eastAsia="ja-JP"/>
              </w:rPr>
              <w:t xml:space="preserve">34 </w:t>
            </w:r>
            <w:r w:rsidRPr="00967518">
              <w:rPr>
                <w:lang w:eastAsia="ja-JP"/>
              </w:rPr>
              <w:t>(A1)</w:t>
            </w:r>
          </w:p>
        </w:tc>
        <w:tc>
          <w:tcPr>
            <w:tcW w:w="685" w:type="pct"/>
            <w:shd w:val="clear" w:color="auto" w:fill="auto"/>
            <w:vAlign w:val="center"/>
          </w:tcPr>
          <w:p w14:paraId="5C9D0E8D" w14:textId="77777777" w:rsidR="000A6D11" w:rsidRPr="00967518" w:rsidRDefault="000A6D11" w:rsidP="006A05CB">
            <w:pPr>
              <w:pStyle w:val="TAC"/>
              <w:rPr>
                <w:lang w:eastAsia="ja-JP"/>
              </w:rPr>
            </w:pPr>
            <w:r w:rsidRPr="00967518">
              <w:rPr>
                <w:lang w:eastAsia="ja-JP"/>
              </w:rPr>
              <w:t>24@16 (A1)</w:t>
            </w:r>
          </w:p>
        </w:tc>
      </w:tr>
      <w:tr w:rsidR="000A6D11" w:rsidRPr="00967518" w14:paraId="5EF45E48" w14:textId="77777777" w:rsidTr="006A05CB">
        <w:trPr>
          <w:trHeight w:val="227"/>
        </w:trPr>
        <w:tc>
          <w:tcPr>
            <w:tcW w:w="474" w:type="pct"/>
            <w:shd w:val="clear" w:color="auto" w:fill="auto"/>
            <w:tcMar>
              <w:left w:w="28" w:type="dxa"/>
              <w:right w:w="28" w:type="dxa"/>
            </w:tcMar>
            <w:vAlign w:val="bottom"/>
          </w:tcPr>
          <w:p w14:paraId="22FB2EB0" w14:textId="77777777" w:rsidR="000A6D11" w:rsidRPr="00967518" w:rsidRDefault="000A6D11" w:rsidP="006A05CB">
            <w:pPr>
              <w:pStyle w:val="TAC"/>
              <w:rPr>
                <w:lang w:eastAsia="zh-CN"/>
              </w:rPr>
            </w:pPr>
            <w:r w:rsidRPr="00967518">
              <w:rPr>
                <w:lang w:eastAsia="zh-CN"/>
              </w:rPr>
              <w:t>20</w:t>
            </w:r>
          </w:p>
        </w:tc>
        <w:tc>
          <w:tcPr>
            <w:tcW w:w="342" w:type="pct"/>
            <w:shd w:val="clear" w:color="auto" w:fill="auto"/>
            <w:tcMar>
              <w:left w:w="28" w:type="dxa"/>
              <w:right w:w="28" w:type="dxa"/>
            </w:tcMar>
            <w:vAlign w:val="center"/>
          </w:tcPr>
          <w:p w14:paraId="193AD4F4"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01086545"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A21A64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7F439E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F5DFE8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3FA4FF1"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74D9B4A7" w14:textId="77777777" w:rsidR="000A6D11" w:rsidRPr="00967518" w:rsidRDefault="000A6D11" w:rsidP="006A05CB">
            <w:pPr>
              <w:pStyle w:val="TAC"/>
              <w:rPr>
                <w:lang w:eastAsia="ja-JP"/>
              </w:rPr>
            </w:pPr>
            <w:r w:rsidRPr="00967518">
              <w:rPr>
                <w:lang w:eastAsia="ja-JP"/>
              </w:rPr>
              <w:t>Edge_1RB_Right (A7)</w:t>
            </w:r>
          </w:p>
        </w:tc>
      </w:tr>
      <w:tr w:rsidR="000A6D11" w:rsidRPr="00967518" w14:paraId="20DEA17E" w14:textId="77777777" w:rsidTr="006A05CB">
        <w:trPr>
          <w:trHeight w:val="227"/>
        </w:trPr>
        <w:tc>
          <w:tcPr>
            <w:tcW w:w="474" w:type="pct"/>
            <w:shd w:val="clear" w:color="auto" w:fill="auto"/>
            <w:tcMar>
              <w:left w:w="28" w:type="dxa"/>
              <w:right w:w="28" w:type="dxa"/>
            </w:tcMar>
            <w:vAlign w:val="bottom"/>
          </w:tcPr>
          <w:p w14:paraId="5FD1D47C" w14:textId="77777777" w:rsidR="000A6D11" w:rsidRPr="00967518" w:rsidRDefault="000A6D11" w:rsidP="006A05CB">
            <w:pPr>
              <w:pStyle w:val="TAC"/>
              <w:rPr>
                <w:lang w:eastAsia="zh-CN"/>
              </w:rPr>
            </w:pPr>
            <w:r w:rsidRPr="00967518">
              <w:rPr>
                <w:lang w:eastAsia="zh-CN"/>
              </w:rPr>
              <w:t>21</w:t>
            </w:r>
          </w:p>
        </w:tc>
        <w:tc>
          <w:tcPr>
            <w:tcW w:w="342" w:type="pct"/>
            <w:shd w:val="clear" w:color="auto" w:fill="auto"/>
            <w:tcMar>
              <w:left w:w="28" w:type="dxa"/>
              <w:right w:w="28" w:type="dxa"/>
            </w:tcMar>
          </w:tcPr>
          <w:p w14:paraId="0FD17B35"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727051C7"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59FE41F7"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A35988B"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529D0F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704307C5"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568E018F" w14:textId="77777777" w:rsidR="000A6D11" w:rsidRPr="00967518" w:rsidRDefault="000A6D11" w:rsidP="006A05CB">
            <w:pPr>
              <w:pStyle w:val="TAC"/>
              <w:rPr>
                <w:lang w:eastAsia="ja-JP"/>
              </w:rPr>
            </w:pPr>
            <w:r w:rsidRPr="00967518">
              <w:rPr>
                <w:lang w:eastAsia="ja-JP"/>
              </w:rPr>
              <w:t>Edge_1RB_Right (A7)</w:t>
            </w:r>
          </w:p>
        </w:tc>
      </w:tr>
      <w:tr w:rsidR="000A6D11" w:rsidRPr="00967518" w14:paraId="75F60895" w14:textId="77777777" w:rsidTr="006A05CB">
        <w:trPr>
          <w:trHeight w:val="227"/>
        </w:trPr>
        <w:tc>
          <w:tcPr>
            <w:tcW w:w="474" w:type="pct"/>
            <w:shd w:val="clear" w:color="auto" w:fill="auto"/>
            <w:tcMar>
              <w:left w:w="28" w:type="dxa"/>
              <w:right w:w="28" w:type="dxa"/>
            </w:tcMar>
            <w:vAlign w:val="bottom"/>
          </w:tcPr>
          <w:p w14:paraId="17E630BF" w14:textId="77777777" w:rsidR="000A6D11" w:rsidRPr="00967518" w:rsidRDefault="000A6D11" w:rsidP="006A05CB">
            <w:pPr>
              <w:pStyle w:val="TAC"/>
              <w:rPr>
                <w:lang w:eastAsia="zh-CN"/>
              </w:rPr>
            </w:pPr>
            <w:r w:rsidRPr="00967518">
              <w:rPr>
                <w:lang w:eastAsia="zh-CN"/>
              </w:rPr>
              <w:t>22</w:t>
            </w:r>
          </w:p>
        </w:tc>
        <w:tc>
          <w:tcPr>
            <w:tcW w:w="342" w:type="pct"/>
            <w:shd w:val="clear" w:color="auto" w:fill="auto"/>
            <w:tcMar>
              <w:left w:w="28" w:type="dxa"/>
              <w:right w:w="28" w:type="dxa"/>
            </w:tcMar>
          </w:tcPr>
          <w:p w14:paraId="74E8DE49"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24A47AA0"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5501196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6375C22"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4D6392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195C4F5D" w14:textId="77777777" w:rsidR="000A6D11" w:rsidRPr="00967518" w:rsidRDefault="000A6D11" w:rsidP="006A05CB">
            <w:pPr>
              <w:pStyle w:val="TAC"/>
              <w:rPr>
                <w:lang w:eastAsia="ja-JP"/>
              </w:rPr>
            </w:pPr>
            <w:r w:rsidRPr="00967518">
              <w:rPr>
                <w:lang w:eastAsia="ja-JP"/>
              </w:rPr>
              <w:t>QPSK</w:t>
            </w:r>
          </w:p>
        </w:tc>
        <w:tc>
          <w:tcPr>
            <w:tcW w:w="687" w:type="pct"/>
            <w:shd w:val="clear" w:color="auto" w:fill="auto"/>
            <w:tcMar>
              <w:left w:w="45" w:type="dxa"/>
              <w:right w:w="45" w:type="dxa"/>
            </w:tcMar>
            <w:vAlign w:val="center"/>
          </w:tcPr>
          <w:p w14:paraId="055D585D" w14:textId="77777777" w:rsidR="000A6D11" w:rsidRPr="00967518" w:rsidRDefault="000A6D11" w:rsidP="006A05CB">
            <w:pPr>
              <w:pStyle w:val="TAC"/>
              <w:rPr>
                <w:lang w:eastAsia="ja-JP"/>
              </w:rPr>
            </w:pPr>
            <w:r w:rsidRPr="00967518">
              <w:rPr>
                <w:lang w:eastAsia="ja-JP"/>
              </w:rPr>
              <w:t>137@0 (A2)</w:t>
            </w:r>
          </w:p>
        </w:tc>
        <w:tc>
          <w:tcPr>
            <w:tcW w:w="687" w:type="pct"/>
            <w:shd w:val="clear" w:color="auto" w:fill="auto"/>
            <w:vAlign w:val="center"/>
          </w:tcPr>
          <w:p w14:paraId="69139663" w14:textId="77777777" w:rsidR="000A6D11" w:rsidRPr="00967518" w:rsidRDefault="000A6D11" w:rsidP="006A05CB">
            <w:pPr>
              <w:pStyle w:val="TAC"/>
              <w:rPr>
                <w:lang w:eastAsia="ja-JP"/>
              </w:rPr>
            </w:pPr>
            <w:r w:rsidRPr="00967518">
              <w:rPr>
                <w:lang w:eastAsia="ja-JP"/>
              </w:rPr>
              <w:t>68@0 (A2)</w:t>
            </w:r>
          </w:p>
        </w:tc>
        <w:tc>
          <w:tcPr>
            <w:tcW w:w="685" w:type="pct"/>
            <w:shd w:val="clear" w:color="auto" w:fill="auto"/>
            <w:vAlign w:val="center"/>
          </w:tcPr>
          <w:p w14:paraId="2F7D536B" w14:textId="77777777" w:rsidR="000A6D11" w:rsidRPr="00967518" w:rsidRDefault="000A6D11" w:rsidP="006A05CB">
            <w:pPr>
              <w:pStyle w:val="TAC"/>
              <w:rPr>
                <w:lang w:eastAsia="ja-JP"/>
              </w:rPr>
            </w:pPr>
            <w:r w:rsidRPr="00967518">
              <w:rPr>
                <w:lang w:eastAsia="ja-JP"/>
              </w:rPr>
              <w:t>35@0 (A2)</w:t>
            </w:r>
          </w:p>
        </w:tc>
      </w:tr>
      <w:tr w:rsidR="000A6D11" w:rsidRPr="00967518" w14:paraId="4905F7D5" w14:textId="77777777" w:rsidTr="006A05CB">
        <w:trPr>
          <w:trHeight w:val="227"/>
        </w:trPr>
        <w:tc>
          <w:tcPr>
            <w:tcW w:w="474" w:type="pct"/>
            <w:shd w:val="clear" w:color="auto" w:fill="auto"/>
            <w:tcMar>
              <w:left w:w="28" w:type="dxa"/>
              <w:right w:w="28" w:type="dxa"/>
            </w:tcMar>
            <w:vAlign w:val="bottom"/>
          </w:tcPr>
          <w:p w14:paraId="7AB43EBA" w14:textId="77777777" w:rsidR="000A6D11" w:rsidRPr="00967518" w:rsidRDefault="000A6D11" w:rsidP="006A05CB">
            <w:pPr>
              <w:pStyle w:val="TAC"/>
              <w:rPr>
                <w:lang w:eastAsia="zh-CN"/>
              </w:rPr>
            </w:pPr>
            <w:r w:rsidRPr="00967518">
              <w:rPr>
                <w:lang w:eastAsia="zh-CN"/>
              </w:rPr>
              <w:t>23</w:t>
            </w:r>
          </w:p>
        </w:tc>
        <w:tc>
          <w:tcPr>
            <w:tcW w:w="342" w:type="pct"/>
            <w:shd w:val="clear" w:color="auto" w:fill="auto"/>
            <w:tcMar>
              <w:left w:w="28" w:type="dxa"/>
              <w:right w:w="28" w:type="dxa"/>
            </w:tcMar>
          </w:tcPr>
          <w:p w14:paraId="6FD7567C"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331DC90F"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18B7219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49048D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E482A2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61866BF7" w14:textId="77777777" w:rsidR="000A6D11" w:rsidRPr="00967518" w:rsidRDefault="000A6D11" w:rsidP="006A05CB">
            <w:pPr>
              <w:pStyle w:val="TAC"/>
              <w:rPr>
                <w:lang w:eastAsia="ja-JP"/>
              </w:rPr>
            </w:pPr>
            <w:r w:rsidRPr="00967518">
              <w:rPr>
                <w:lang w:eastAsia="ja-JP"/>
              </w:rPr>
              <w:t>QPSK</w:t>
            </w:r>
          </w:p>
        </w:tc>
        <w:tc>
          <w:tcPr>
            <w:tcW w:w="687" w:type="pct"/>
            <w:shd w:val="clear" w:color="auto" w:fill="auto"/>
            <w:tcMar>
              <w:left w:w="45" w:type="dxa"/>
              <w:right w:w="45" w:type="dxa"/>
            </w:tcMar>
            <w:vAlign w:val="center"/>
          </w:tcPr>
          <w:p w14:paraId="7CE8D358" w14:textId="77777777" w:rsidR="000A6D11" w:rsidRPr="00967518" w:rsidRDefault="000A6D11" w:rsidP="006A05CB">
            <w:pPr>
              <w:pStyle w:val="TAC"/>
              <w:rPr>
                <w:lang w:eastAsia="ja-JP"/>
              </w:rPr>
            </w:pPr>
            <w:r w:rsidRPr="00967518">
              <w:rPr>
                <w:lang w:eastAsia="ja-JP"/>
              </w:rPr>
              <w:t>99@38 (A1)</w:t>
            </w:r>
          </w:p>
        </w:tc>
        <w:tc>
          <w:tcPr>
            <w:tcW w:w="687" w:type="pct"/>
            <w:shd w:val="clear" w:color="auto" w:fill="auto"/>
            <w:vAlign w:val="center"/>
          </w:tcPr>
          <w:p w14:paraId="0B00D766" w14:textId="77777777" w:rsidR="000A6D11" w:rsidRPr="00967518" w:rsidRDefault="000A6D11" w:rsidP="006A05CB">
            <w:pPr>
              <w:pStyle w:val="TAC"/>
              <w:rPr>
                <w:lang w:eastAsia="ja-JP"/>
              </w:rPr>
            </w:pPr>
            <w:r w:rsidRPr="00967518">
              <w:rPr>
                <w:lang w:eastAsia="ja-JP"/>
              </w:rPr>
              <w:t>49@18 (A1)</w:t>
            </w:r>
          </w:p>
        </w:tc>
        <w:tc>
          <w:tcPr>
            <w:tcW w:w="685" w:type="pct"/>
            <w:shd w:val="clear" w:color="auto" w:fill="auto"/>
            <w:vAlign w:val="center"/>
          </w:tcPr>
          <w:p w14:paraId="3A54246B" w14:textId="77777777" w:rsidR="000A6D11" w:rsidRPr="00967518" w:rsidRDefault="000A6D11" w:rsidP="006A05CB">
            <w:pPr>
              <w:pStyle w:val="TAC"/>
              <w:rPr>
                <w:lang w:eastAsia="ja-JP"/>
              </w:rPr>
            </w:pPr>
            <w:r w:rsidRPr="00967518">
              <w:rPr>
                <w:lang w:eastAsia="ja-JP"/>
              </w:rPr>
              <w:t>24@9 (A1)</w:t>
            </w:r>
          </w:p>
        </w:tc>
      </w:tr>
      <w:tr w:rsidR="000A6D11" w:rsidRPr="00967518" w14:paraId="0C855959" w14:textId="77777777" w:rsidTr="006A05CB">
        <w:trPr>
          <w:trHeight w:val="227"/>
        </w:trPr>
        <w:tc>
          <w:tcPr>
            <w:tcW w:w="474" w:type="pct"/>
            <w:shd w:val="clear" w:color="auto" w:fill="auto"/>
            <w:tcMar>
              <w:left w:w="28" w:type="dxa"/>
              <w:right w:w="28" w:type="dxa"/>
            </w:tcMar>
            <w:vAlign w:val="bottom"/>
          </w:tcPr>
          <w:p w14:paraId="050193DA" w14:textId="77777777" w:rsidR="000A6D11" w:rsidRPr="00967518" w:rsidRDefault="000A6D11" w:rsidP="006A05CB">
            <w:pPr>
              <w:pStyle w:val="TAC"/>
              <w:rPr>
                <w:lang w:eastAsia="zh-CN"/>
              </w:rPr>
            </w:pPr>
            <w:r w:rsidRPr="00967518">
              <w:rPr>
                <w:lang w:eastAsia="zh-CN"/>
              </w:rPr>
              <w:t>24</w:t>
            </w:r>
          </w:p>
        </w:tc>
        <w:tc>
          <w:tcPr>
            <w:tcW w:w="342" w:type="pct"/>
            <w:shd w:val="clear" w:color="auto" w:fill="auto"/>
            <w:tcMar>
              <w:left w:w="28" w:type="dxa"/>
              <w:right w:w="28" w:type="dxa"/>
            </w:tcMar>
            <w:vAlign w:val="center"/>
          </w:tcPr>
          <w:p w14:paraId="2891D422"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7D83F031"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9A291D2"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CC0EF3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0A70215"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72078A1C"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264A5400" w14:textId="77777777" w:rsidR="000A6D11" w:rsidRPr="00967518" w:rsidRDefault="000A6D11" w:rsidP="006A05CB">
            <w:pPr>
              <w:pStyle w:val="TAC"/>
              <w:rPr>
                <w:lang w:eastAsia="ja-JP"/>
              </w:rPr>
            </w:pPr>
            <w:r w:rsidRPr="00967518">
              <w:rPr>
                <w:lang w:eastAsia="ja-JP"/>
              </w:rPr>
              <w:t>Edge_1RB_Left (A7)</w:t>
            </w:r>
          </w:p>
        </w:tc>
      </w:tr>
      <w:tr w:rsidR="000A6D11" w:rsidRPr="00967518" w14:paraId="260C9C6F" w14:textId="77777777" w:rsidTr="006A05CB">
        <w:trPr>
          <w:trHeight w:val="227"/>
        </w:trPr>
        <w:tc>
          <w:tcPr>
            <w:tcW w:w="474" w:type="pct"/>
            <w:shd w:val="clear" w:color="auto" w:fill="auto"/>
            <w:tcMar>
              <w:left w:w="28" w:type="dxa"/>
              <w:right w:w="28" w:type="dxa"/>
            </w:tcMar>
            <w:vAlign w:val="bottom"/>
          </w:tcPr>
          <w:p w14:paraId="72C15A89" w14:textId="77777777" w:rsidR="000A6D11" w:rsidRPr="00967518" w:rsidRDefault="000A6D11" w:rsidP="006A05CB">
            <w:pPr>
              <w:pStyle w:val="TAC"/>
              <w:rPr>
                <w:lang w:eastAsia="zh-CN"/>
              </w:rPr>
            </w:pPr>
            <w:r w:rsidRPr="00967518">
              <w:rPr>
                <w:lang w:eastAsia="zh-CN"/>
              </w:rPr>
              <w:t>25</w:t>
            </w:r>
          </w:p>
        </w:tc>
        <w:tc>
          <w:tcPr>
            <w:tcW w:w="342" w:type="pct"/>
            <w:shd w:val="clear" w:color="auto" w:fill="auto"/>
            <w:tcMar>
              <w:left w:w="28" w:type="dxa"/>
              <w:right w:w="28" w:type="dxa"/>
            </w:tcMar>
            <w:vAlign w:val="center"/>
          </w:tcPr>
          <w:p w14:paraId="7EBB243D"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6C6A3CB5"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2A7D208"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B31547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E8372F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3DD431E"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1A64BF53" w14:textId="77777777" w:rsidR="000A6D11" w:rsidRPr="00967518" w:rsidRDefault="000A6D11" w:rsidP="006A05CB">
            <w:pPr>
              <w:pStyle w:val="TAC"/>
              <w:rPr>
                <w:lang w:eastAsia="ja-JP"/>
              </w:rPr>
            </w:pPr>
            <w:r w:rsidRPr="00967518">
              <w:rPr>
                <w:lang w:eastAsia="ja-JP"/>
              </w:rPr>
              <w:t>Edge_1RB_Left</w:t>
            </w:r>
            <w:r w:rsidRPr="00967518">
              <w:rPr>
                <w:b/>
                <w:bCs/>
                <w:lang w:eastAsia="ja-JP"/>
              </w:rPr>
              <w:t xml:space="preserve"> </w:t>
            </w:r>
            <w:r w:rsidRPr="00967518">
              <w:rPr>
                <w:lang w:eastAsia="ja-JP"/>
              </w:rPr>
              <w:t>(A8)</w:t>
            </w:r>
          </w:p>
        </w:tc>
      </w:tr>
      <w:tr w:rsidR="000A6D11" w:rsidRPr="00967518" w14:paraId="447F82A4" w14:textId="77777777" w:rsidTr="006A05CB">
        <w:trPr>
          <w:trHeight w:val="227"/>
        </w:trPr>
        <w:tc>
          <w:tcPr>
            <w:tcW w:w="474" w:type="pct"/>
            <w:shd w:val="clear" w:color="auto" w:fill="auto"/>
            <w:tcMar>
              <w:left w:w="28" w:type="dxa"/>
              <w:right w:w="28" w:type="dxa"/>
            </w:tcMar>
            <w:vAlign w:val="bottom"/>
          </w:tcPr>
          <w:p w14:paraId="4CDA1A87" w14:textId="77777777" w:rsidR="000A6D11" w:rsidRPr="00967518" w:rsidRDefault="000A6D11" w:rsidP="006A05CB">
            <w:pPr>
              <w:pStyle w:val="TAC"/>
              <w:rPr>
                <w:lang w:eastAsia="zh-CN"/>
              </w:rPr>
            </w:pPr>
            <w:r w:rsidRPr="00967518">
              <w:rPr>
                <w:lang w:eastAsia="zh-CN"/>
              </w:rPr>
              <w:t>26</w:t>
            </w:r>
          </w:p>
        </w:tc>
        <w:tc>
          <w:tcPr>
            <w:tcW w:w="342" w:type="pct"/>
            <w:shd w:val="clear" w:color="auto" w:fill="auto"/>
            <w:tcMar>
              <w:left w:w="28" w:type="dxa"/>
              <w:right w:w="28" w:type="dxa"/>
            </w:tcMar>
            <w:vAlign w:val="center"/>
          </w:tcPr>
          <w:p w14:paraId="66387C77"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200BCFC1"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02DCF8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87EE1D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6AA6AE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42D4869F"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6E3D6603" w14:textId="77777777" w:rsidR="000A6D11" w:rsidRPr="00967518" w:rsidRDefault="000A6D11" w:rsidP="006A05CB">
            <w:pPr>
              <w:pStyle w:val="TAC"/>
              <w:rPr>
                <w:lang w:eastAsia="ja-JP"/>
              </w:rPr>
            </w:pPr>
            <w:r w:rsidRPr="00967518">
              <w:rPr>
                <w:lang w:eastAsia="ja-JP"/>
              </w:rPr>
              <w:t>Outer_Full (4.5)</w:t>
            </w:r>
          </w:p>
        </w:tc>
      </w:tr>
      <w:tr w:rsidR="000A6D11" w:rsidRPr="00967518" w14:paraId="631BF173" w14:textId="77777777" w:rsidTr="006A05CB">
        <w:trPr>
          <w:trHeight w:val="227"/>
        </w:trPr>
        <w:tc>
          <w:tcPr>
            <w:tcW w:w="474" w:type="pct"/>
            <w:shd w:val="clear" w:color="auto" w:fill="auto"/>
            <w:tcMar>
              <w:left w:w="28" w:type="dxa"/>
              <w:right w:w="28" w:type="dxa"/>
            </w:tcMar>
            <w:vAlign w:val="bottom"/>
          </w:tcPr>
          <w:p w14:paraId="6AC3A9AA" w14:textId="77777777" w:rsidR="000A6D11" w:rsidRPr="00967518" w:rsidRDefault="000A6D11" w:rsidP="006A05CB">
            <w:pPr>
              <w:pStyle w:val="TAC"/>
              <w:rPr>
                <w:lang w:eastAsia="zh-CN"/>
              </w:rPr>
            </w:pPr>
            <w:r w:rsidRPr="00967518">
              <w:rPr>
                <w:lang w:eastAsia="zh-CN"/>
              </w:rPr>
              <w:t>27</w:t>
            </w:r>
          </w:p>
        </w:tc>
        <w:tc>
          <w:tcPr>
            <w:tcW w:w="342" w:type="pct"/>
            <w:shd w:val="clear" w:color="auto" w:fill="auto"/>
            <w:tcMar>
              <w:left w:w="28" w:type="dxa"/>
              <w:right w:w="28" w:type="dxa"/>
            </w:tcMar>
          </w:tcPr>
          <w:p w14:paraId="6F50C1A9"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0822679C"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2AED7ED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42826F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36CC826"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3F47269B"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27A0E91E" w14:textId="77777777" w:rsidR="000A6D11" w:rsidRPr="00967518" w:rsidRDefault="000A6D11" w:rsidP="006A05CB">
            <w:pPr>
              <w:pStyle w:val="TAC"/>
              <w:rPr>
                <w:lang w:eastAsia="ja-JP"/>
              </w:rPr>
            </w:pPr>
            <w:r w:rsidRPr="00967518">
              <w:rPr>
                <w:lang w:eastAsia="ja-JP"/>
              </w:rPr>
              <w:t>Edge_1RB_Right (A8)</w:t>
            </w:r>
          </w:p>
        </w:tc>
      </w:tr>
      <w:tr w:rsidR="000A6D11" w:rsidRPr="00967518" w14:paraId="2D185F1C" w14:textId="77777777" w:rsidTr="006A05CB">
        <w:trPr>
          <w:trHeight w:val="227"/>
        </w:trPr>
        <w:tc>
          <w:tcPr>
            <w:tcW w:w="474" w:type="pct"/>
            <w:shd w:val="clear" w:color="auto" w:fill="auto"/>
            <w:tcMar>
              <w:left w:w="28" w:type="dxa"/>
              <w:right w:w="28" w:type="dxa"/>
            </w:tcMar>
            <w:vAlign w:val="bottom"/>
          </w:tcPr>
          <w:p w14:paraId="420AA28B" w14:textId="77777777" w:rsidR="000A6D11" w:rsidRPr="00967518" w:rsidRDefault="000A6D11" w:rsidP="006A05CB">
            <w:pPr>
              <w:pStyle w:val="TAC"/>
              <w:rPr>
                <w:lang w:eastAsia="zh-CN"/>
              </w:rPr>
            </w:pPr>
            <w:r w:rsidRPr="00967518">
              <w:rPr>
                <w:lang w:eastAsia="zh-CN"/>
              </w:rPr>
              <w:t>28</w:t>
            </w:r>
          </w:p>
        </w:tc>
        <w:tc>
          <w:tcPr>
            <w:tcW w:w="342" w:type="pct"/>
            <w:shd w:val="clear" w:color="auto" w:fill="auto"/>
            <w:tcMar>
              <w:left w:w="28" w:type="dxa"/>
              <w:right w:w="28" w:type="dxa"/>
            </w:tcMar>
          </w:tcPr>
          <w:p w14:paraId="2D0A7933"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05D8770B"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5C5B887B"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E8FCC52"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D9E466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tcPr>
          <w:p w14:paraId="2BFE8986" w14:textId="77777777" w:rsidR="000A6D11" w:rsidRPr="00967518" w:rsidRDefault="000A6D11" w:rsidP="006A05CB">
            <w:pPr>
              <w:pStyle w:val="TAC"/>
              <w:rPr>
                <w:lang w:eastAsia="ja-JP"/>
              </w:rPr>
            </w:pPr>
            <w:r w:rsidRPr="00967518">
              <w:rPr>
                <w:lang w:eastAsia="ja-JP"/>
              </w:rPr>
              <w:t>QPSK</w:t>
            </w:r>
          </w:p>
        </w:tc>
        <w:tc>
          <w:tcPr>
            <w:tcW w:w="2059" w:type="pct"/>
            <w:gridSpan w:val="3"/>
            <w:shd w:val="clear" w:color="auto" w:fill="auto"/>
            <w:tcMar>
              <w:left w:w="45" w:type="dxa"/>
              <w:right w:w="45" w:type="dxa"/>
            </w:tcMar>
            <w:vAlign w:val="center"/>
          </w:tcPr>
          <w:p w14:paraId="5EEE9971" w14:textId="77777777" w:rsidR="000A6D11" w:rsidRPr="00967518" w:rsidRDefault="000A6D11" w:rsidP="006A05CB">
            <w:pPr>
              <w:pStyle w:val="TAC"/>
              <w:rPr>
                <w:lang w:eastAsia="ja-JP"/>
              </w:rPr>
            </w:pPr>
            <w:r w:rsidRPr="00967518">
              <w:rPr>
                <w:lang w:eastAsia="ja-JP"/>
              </w:rPr>
              <w:t>Outer_Full (4.5)</w:t>
            </w:r>
          </w:p>
        </w:tc>
      </w:tr>
      <w:tr w:rsidR="000A6D11" w:rsidRPr="00967518" w14:paraId="5AFF9CAB" w14:textId="77777777" w:rsidTr="006A05CB">
        <w:trPr>
          <w:trHeight w:val="227"/>
        </w:trPr>
        <w:tc>
          <w:tcPr>
            <w:tcW w:w="474" w:type="pct"/>
            <w:shd w:val="clear" w:color="auto" w:fill="auto"/>
            <w:tcMar>
              <w:left w:w="28" w:type="dxa"/>
              <w:right w:w="28" w:type="dxa"/>
            </w:tcMar>
            <w:vAlign w:val="bottom"/>
          </w:tcPr>
          <w:p w14:paraId="3B4BBF59" w14:textId="77777777" w:rsidR="000A6D11" w:rsidRPr="00967518" w:rsidRDefault="000A6D11" w:rsidP="006A05CB">
            <w:pPr>
              <w:pStyle w:val="TAC"/>
              <w:rPr>
                <w:lang w:eastAsia="zh-CN"/>
              </w:rPr>
            </w:pPr>
            <w:r w:rsidRPr="00967518">
              <w:rPr>
                <w:lang w:eastAsia="zh-CN"/>
              </w:rPr>
              <w:t>29</w:t>
            </w:r>
          </w:p>
        </w:tc>
        <w:tc>
          <w:tcPr>
            <w:tcW w:w="342" w:type="pct"/>
            <w:shd w:val="clear" w:color="auto" w:fill="auto"/>
            <w:tcMar>
              <w:left w:w="28" w:type="dxa"/>
              <w:right w:w="28" w:type="dxa"/>
            </w:tcMar>
          </w:tcPr>
          <w:p w14:paraId="63F89EA3"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53EAB3DF"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6E0357FD"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15366EB"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7A00F5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278C7B4"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4E923B73" w14:textId="77777777" w:rsidR="000A6D11" w:rsidRPr="00967518" w:rsidRDefault="000A6D11" w:rsidP="006A05CB">
            <w:pPr>
              <w:pStyle w:val="TAC"/>
              <w:rPr>
                <w:lang w:eastAsia="ja-JP"/>
              </w:rPr>
            </w:pPr>
            <w:r w:rsidRPr="00967518">
              <w:rPr>
                <w:lang w:eastAsia="ja-JP"/>
              </w:rPr>
              <w:t>Edge_1RB_Left (A3)</w:t>
            </w:r>
          </w:p>
        </w:tc>
      </w:tr>
      <w:tr w:rsidR="000A6D11" w:rsidRPr="00967518" w14:paraId="21854A6F" w14:textId="77777777" w:rsidTr="006A05CB">
        <w:trPr>
          <w:trHeight w:val="227"/>
        </w:trPr>
        <w:tc>
          <w:tcPr>
            <w:tcW w:w="474" w:type="pct"/>
            <w:shd w:val="clear" w:color="auto" w:fill="auto"/>
            <w:tcMar>
              <w:left w:w="28" w:type="dxa"/>
              <w:right w:w="28" w:type="dxa"/>
            </w:tcMar>
            <w:vAlign w:val="bottom"/>
          </w:tcPr>
          <w:p w14:paraId="1B2A298F" w14:textId="77777777" w:rsidR="000A6D11" w:rsidRPr="00967518" w:rsidRDefault="000A6D11" w:rsidP="006A05CB">
            <w:pPr>
              <w:pStyle w:val="TAC"/>
              <w:rPr>
                <w:lang w:eastAsia="zh-CN"/>
              </w:rPr>
            </w:pPr>
            <w:r w:rsidRPr="00967518">
              <w:rPr>
                <w:lang w:eastAsia="zh-CN"/>
              </w:rPr>
              <w:t>30</w:t>
            </w:r>
          </w:p>
        </w:tc>
        <w:tc>
          <w:tcPr>
            <w:tcW w:w="342" w:type="pct"/>
            <w:shd w:val="clear" w:color="auto" w:fill="auto"/>
            <w:tcMar>
              <w:left w:w="28" w:type="dxa"/>
              <w:right w:w="28" w:type="dxa"/>
            </w:tcMar>
          </w:tcPr>
          <w:p w14:paraId="3B8919D5"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15B0D3C7"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3BB9332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AEBA83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DA24D4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67AA4AE"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0A0CA0E6" w14:textId="77777777" w:rsidR="000A6D11" w:rsidRPr="00967518" w:rsidRDefault="000A6D11" w:rsidP="006A05CB">
            <w:pPr>
              <w:pStyle w:val="TAC"/>
              <w:rPr>
                <w:lang w:eastAsia="ja-JP"/>
              </w:rPr>
            </w:pPr>
            <w:r w:rsidRPr="00967518">
              <w:rPr>
                <w:lang w:eastAsia="ja-JP"/>
              </w:rPr>
              <w:t>Outer_Full (A3)</w:t>
            </w:r>
          </w:p>
        </w:tc>
      </w:tr>
      <w:tr w:rsidR="000A6D11" w:rsidRPr="00967518" w14:paraId="593A53C7" w14:textId="77777777" w:rsidTr="006A05CB">
        <w:trPr>
          <w:trHeight w:val="227"/>
        </w:trPr>
        <w:tc>
          <w:tcPr>
            <w:tcW w:w="474" w:type="pct"/>
            <w:shd w:val="clear" w:color="auto" w:fill="auto"/>
            <w:tcMar>
              <w:left w:w="28" w:type="dxa"/>
              <w:right w:w="28" w:type="dxa"/>
            </w:tcMar>
            <w:vAlign w:val="bottom"/>
          </w:tcPr>
          <w:p w14:paraId="1185449E" w14:textId="77777777" w:rsidR="000A6D11" w:rsidRPr="00967518" w:rsidRDefault="000A6D11" w:rsidP="006A05CB">
            <w:pPr>
              <w:pStyle w:val="TAC"/>
              <w:rPr>
                <w:lang w:eastAsia="zh-CN"/>
              </w:rPr>
            </w:pPr>
            <w:r w:rsidRPr="00967518">
              <w:rPr>
                <w:lang w:eastAsia="zh-CN"/>
              </w:rPr>
              <w:t>31</w:t>
            </w:r>
          </w:p>
        </w:tc>
        <w:tc>
          <w:tcPr>
            <w:tcW w:w="342" w:type="pct"/>
            <w:shd w:val="clear" w:color="auto" w:fill="auto"/>
            <w:tcMar>
              <w:left w:w="28" w:type="dxa"/>
              <w:right w:w="28" w:type="dxa"/>
            </w:tcMar>
          </w:tcPr>
          <w:p w14:paraId="40A60F08"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3D9B7122"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0F500D48"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D1A342A"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14FDAC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F8965AE"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450E8613" w14:textId="77777777" w:rsidR="000A6D11" w:rsidRPr="00967518" w:rsidRDefault="000A6D11" w:rsidP="006A05CB">
            <w:pPr>
              <w:pStyle w:val="TAC"/>
              <w:rPr>
                <w:lang w:eastAsia="ja-JP"/>
              </w:rPr>
            </w:pPr>
            <w:r w:rsidRPr="00967518">
              <w:rPr>
                <w:lang w:eastAsia="ja-JP"/>
              </w:rPr>
              <w:t>Edge_1RB_Right (A3)</w:t>
            </w:r>
          </w:p>
        </w:tc>
      </w:tr>
      <w:tr w:rsidR="000A6D11" w:rsidRPr="00967518" w14:paraId="32313334" w14:textId="77777777" w:rsidTr="006A05CB">
        <w:trPr>
          <w:trHeight w:val="227"/>
        </w:trPr>
        <w:tc>
          <w:tcPr>
            <w:tcW w:w="474" w:type="pct"/>
            <w:shd w:val="clear" w:color="auto" w:fill="auto"/>
            <w:tcMar>
              <w:left w:w="28" w:type="dxa"/>
              <w:right w:w="28" w:type="dxa"/>
            </w:tcMar>
            <w:vAlign w:val="bottom"/>
          </w:tcPr>
          <w:p w14:paraId="2DACE112" w14:textId="77777777" w:rsidR="000A6D11" w:rsidRPr="00967518" w:rsidRDefault="000A6D11" w:rsidP="006A05CB">
            <w:pPr>
              <w:pStyle w:val="TAC"/>
              <w:rPr>
                <w:lang w:eastAsia="zh-CN"/>
              </w:rPr>
            </w:pPr>
            <w:r w:rsidRPr="00967518">
              <w:rPr>
                <w:lang w:eastAsia="zh-CN"/>
              </w:rPr>
              <w:t>32</w:t>
            </w:r>
          </w:p>
        </w:tc>
        <w:tc>
          <w:tcPr>
            <w:tcW w:w="342" w:type="pct"/>
            <w:shd w:val="clear" w:color="auto" w:fill="auto"/>
            <w:tcMar>
              <w:left w:w="28" w:type="dxa"/>
              <w:right w:w="28" w:type="dxa"/>
            </w:tcMar>
          </w:tcPr>
          <w:p w14:paraId="5C4338F8"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19ED5C3C"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1F830FB"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97BD61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ED10014"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2FCE34C"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7AA8A0E4" w14:textId="77777777" w:rsidR="000A6D11" w:rsidRPr="00967518" w:rsidRDefault="000A6D11" w:rsidP="006A05CB">
            <w:pPr>
              <w:pStyle w:val="TAC"/>
              <w:rPr>
                <w:lang w:eastAsia="ja-JP"/>
              </w:rPr>
            </w:pPr>
            <w:r w:rsidRPr="00967518">
              <w:rPr>
                <w:lang w:eastAsia="ja-JP"/>
              </w:rPr>
              <w:t>Outer_Full (A3)</w:t>
            </w:r>
          </w:p>
        </w:tc>
      </w:tr>
      <w:tr w:rsidR="000A6D11" w:rsidRPr="00967518" w14:paraId="49699E33" w14:textId="77777777" w:rsidTr="006A05CB">
        <w:trPr>
          <w:trHeight w:val="227"/>
        </w:trPr>
        <w:tc>
          <w:tcPr>
            <w:tcW w:w="474" w:type="pct"/>
            <w:shd w:val="clear" w:color="auto" w:fill="auto"/>
            <w:tcMar>
              <w:left w:w="28" w:type="dxa"/>
              <w:right w:w="28" w:type="dxa"/>
            </w:tcMar>
            <w:vAlign w:val="bottom"/>
          </w:tcPr>
          <w:p w14:paraId="24862CC8" w14:textId="77777777" w:rsidR="000A6D11" w:rsidRPr="00967518" w:rsidRDefault="000A6D11" w:rsidP="006A05CB">
            <w:pPr>
              <w:pStyle w:val="TAC"/>
              <w:rPr>
                <w:lang w:eastAsia="zh-CN"/>
              </w:rPr>
            </w:pPr>
            <w:r w:rsidRPr="00967518">
              <w:rPr>
                <w:lang w:eastAsia="zh-CN"/>
              </w:rPr>
              <w:t>33</w:t>
            </w:r>
          </w:p>
        </w:tc>
        <w:tc>
          <w:tcPr>
            <w:tcW w:w="342" w:type="pct"/>
            <w:shd w:val="clear" w:color="auto" w:fill="auto"/>
            <w:tcMar>
              <w:left w:w="28" w:type="dxa"/>
              <w:right w:w="28" w:type="dxa"/>
            </w:tcMar>
            <w:vAlign w:val="center"/>
          </w:tcPr>
          <w:p w14:paraId="4A70B4CB"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60D4BC2A"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C439117"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722068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F616DD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7BEBFAC"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2BCBEDAC" w14:textId="77777777" w:rsidR="000A6D11" w:rsidRPr="00967518" w:rsidRDefault="000A6D11" w:rsidP="006A05CB">
            <w:pPr>
              <w:pStyle w:val="TAC"/>
              <w:rPr>
                <w:lang w:eastAsia="ja-JP"/>
              </w:rPr>
            </w:pPr>
            <w:r w:rsidRPr="00967518">
              <w:rPr>
                <w:lang w:eastAsia="ja-JP"/>
              </w:rPr>
              <w:t>Edge_1RB_Left (A4)</w:t>
            </w:r>
          </w:p>
        </w:tc>
      </w:tr>
      <w:tr w:rsidR="000A6D11" w:rsidRPr="00967518" w14:paraId="4B43F92A" w14:textId="77777777" w:rsidTr="006A05CB">
        <w:trPr>
          <w:trHeight w:val="227"/>
        </w:trPr>
        <w:tc>
          <w:tcPr>
            <w:tcW w:w="474" w:type="pct"/>
            <w:shd w:val="clear" w:color="auto" w:fill="auto"/>
            <w:tcMar>
              <w:left w:w="28" w:type="dxa"/>
              <w:right w:w="28" w:type="dxa"/>
            </w:tcMar>
            <w:vAlign w:val="bottom"/>
          </w:tcPr>
          <w:p w14:paraId="73E6E5A3" w14:textId="77777777" w:rsidR="000A6D11" w:rsidRPr="00967518" w:rsidRDefault="000A6D11" w:rsidP="006A05CB">
            <w:pPr>
              <w:pStyle w:val="TAC"/>
              <w:rPr>
                <w:lang w:eastAsia="zh-CN"/>
              </w:rPr>
            </w:pPr>
            <w:r w:rsidRPr="00967518">
              <w:rPr>
                <w:lang w:eastAsia="zh-CN"/>
              </w:rPr>
              <w:t>34</w:t>
            </w:r>
          </w:p>
        </w:tc>
        <w:tc>
          <w:tcPr>
            <w:tcW w:w="342" w:type="pct"/>
            <w:shd w:val="clear" w:color="auto" w:fill="auto"/>
            <w:tcMar>
              <w:left w:w="28" w:type="dxa"/>
              <w:right w:w="28" w:type="dxa"/>
            </w:tcMar>
            <w:vAlign w:val="center"/>
          </w:tcPr>
          <w:p w14:paraId="7C04999E"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578648E5"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5A754D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F6E287A"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013938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A0F9F9F"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246B8116" w14:textId="77777777" w:rsidR="000A6D11" w:rsidRPr="00967518" w:rsidRDefault="000A6D11" w:rsidP="006A05CB">
            <w:pPr>
              <w:pStyle w:val="TAC"/>
              <w:rPr>
                <w:lang w:eastAsia="ja-JP"/>
              </w:rPr>
            </w:pPr>
            <w:r w:rsidRPr="00967518">
              <w:rPr>
                <w:lang w:eastAsia="ja-JP"/>
              </w:rPr>
              <w:t>Outer_Full (2)</w:t>
            </w:r>
          </w:p>
        </w:tc>
      </w:tr>
      <w:tr w:rsidR="000A6D11" w:rsidRPr="00967518" w14:paraId="1029DF8D" w14:textId="77777777" w:rsidTr="006A05CB">
        <w:trPr>
          <w:trHeight w:val="227"/>
        </w:trPr>
        <w:tc>
          <w:tcPr>
            <w:tcW w:w="474" w:type="pct"/>
            <w:shd w:val="clear" w:color="auto" w:fill="auto"/>
            <w:tcMar>
              <w:left w:w="28" w:type="dxa"/>
              <w:right w:w="28" w:type="dxa"/>
            </w:tcMar>
            <w:vAlign w:val="bottom"/>
          </w:tcPr>
          <w:p w14:paraId="09BAA7BD" w14:textId="77777777" w:rsidR="000A6D11" w:rsidRPr="00967518" w:rsidRDefault="000A6D11" w:rsidP="006A05CB">
            <w:pPr>
              <w:pStyle w:val="TAC"/>
              <w:rPr>
                <w:lang w:eastAsia="zh-CN"/>
              </w:rPr>
            </w:pPr>
            <w:r w:rsidRPr="00967518">
              <w:rPr>
                <w:lang w:eastAsia="zh-CN"/>
              </w:rPr>
              <w:t>35</w:t>
            </w:r>
          </w:p>
        </w:tc>
        <w:tc>
          <w:tcPr>
            <w:tcW w:w="342" w:type="pct"/>
            <w:shd w:val="clear" w:color="auto" w:fill="auto"/>
            <w:tcMar>
              <w:left w:w="28" w:type="dxa"/>
              <w:right w:w="28" w:type="dxa"/>
            </w:tcMar>
          </w:tcPr>
          <w:p w14:paraId="58C1AB37"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18D2479B"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611CAFE"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3A54945"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6F88B1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7FE00CD"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2671788A" w14:textId="77777777" w:rsidR="000A6D11" w:rsidRPr="00967518" w:rsidRDefault="000A6D11" w:rsidP="006A05CB">
            <w:pPr>
              <w:pStyle w:val="TAC"/>
              <w:rPr>
                <w:lang w:eastAsia="ja-JP"/>
              </w:rPr>
            </w:pPr>
            <w:r w:rsidRPr="00967518">
              <w:rPr>
                <w:lang w:eastAsia="ja-JP"/>
              </w:rPr>
              <w:t>Edge_1RB_Right (A4)</w:t>
            </w:r>
          </w:p>
        </w:tc>
      </w:tr>
      <w:tr w:rsidR="000A6D11" w:rsidRPr="00967518" w14:paraId="519AA389" w14:textId="77777777" w:rsidTr="006A05CB">
        <w:trPr>
          <w:trHeight w:val="227"/>
        </w:trPr>
        <w:tc>
          <w:tcPr>
            <w:tcW w:w="474" w:type="pct"/>
            <w:shd w:val="clear" w:color="auto" w:fill="auto"/>
            <w:tcMar>
              <w:left w:w="28" w:type="dxa"/>
              <w:right w:w="28" w:type="dxa"/>
            </w:tcMar>
            <w:vAlign w:val="bottom"/>
          </w:tcPr>
          <w:p w14:paraId="6917334C" w14:textId="77777777" w:rsidR="000A6D11" w:rsidRPr="00967518" w:rsidRDefault="000A6D11" w:rsidP="006A05CB">
            <w:pPr>
              <w:pStyle w:val="TAC"/>
              <w:rPr>
                <w:lang w:eastAsia="zh-CN"/>
              </w:rPr>
            </w:pPr>
            <w:r w:rsidRPr="00967518">
              <w:rPr>
                <w:lang w:eastAsia="zh-CN"/>
              </w:rPr>
              <w:t>36</w:t>
            </w:r>
          </w:p>
        </w:tc>
        <w:tc>
          <w:tcPr>
            <w:tcW w:w="342" w:type="pct"/>
            <w:shd w:val="clear" w:color="auto" w:fill="auto"/>
            <w:tcMar>
              <w:left w:w="28" w:type="dxa"/>
              <w:right w:w="28" w:type="dxa"/>
            </w:tcMar>
          </w:tcPr>
          <w:p w14:paraId="3A17D169"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3EC98B14"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4E9414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3791CE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857806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FE67E49"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08878233" w14:textId="77777777" w:rsidR="000A6D11" w:rsidRPr="00967518" w:rsidRDefault="000A6D11" w:rsidP="006A05CB">
            <w:pPr>
              <w:pStyle w:val="TAC"/>
              <w:rPr>
                <w:lang w:eastAsia="ja-JP"/>
              </w:rPr>
            </w:pPr>
            <w:r w:rsidRPr="00967518">
              <w:rPr>
                <w:lang w:eastAsia="ja-JP"/>
              </w:rPr>
              <w:t>Outer_Full (2)</w:t>
            </w:r>
          </w:p>
        </w:tc>
      </w:tr>
      <w:tr w:rsidR="000A6D11" w:rsidRPr="00967518" w14:paraId="13FC1E6A" w14:textId="77777777" w:rsidTr="006A05CB">
        <w:trPr>
          <w:trHeight w:val="227"/>
        </w:trPr>
        <w:tc>
          <w:tcPr>
            <w:tcW w:w="474" w:type="pct"/>
            <w:shd w:val="clear" w:color="auto" w:fill="auto"/>
            <w:tcMar>
              <w:left w:w="28" w:type="dxa"/>
              <w:right w:w="28" w:type="dxa"/>
            </w:tcMar>
            <w:vAlign w:val="bottom"/>
          </w:tcPr>
          <w:p w14:paraId="3480A3C6" w14:textId="77777777" w:rsidR="000A6D11" w:rsidRPr="00967518" w:rsidRDefault="000A6D11" w:rsidP="006A05CB">
            <w:pPr>
              <w:pStyle w:val="TAC"/>
              <w:rPr>
                <w:lang w:eastAsia="zh-CN"/>
              </w:rPr>
            </w:pPr>
            <w:r w:rsidRPr="00967518">
              <w:rPr>
                <w:lang w:eastAsia="zh-CN"/>
              </w:rPr>
              <w:t>37</w:t>
            </w:r>
          </w:p>
        </w:tc>
        <w:tc>
          <w:tcPr>
            <w:tcW w:w="342" w:type="pct"/>
            <w:shd w:val="clear" w:color="auto" w:fill="auto"/>
            <w:tcMar>
              <w:left w:w="28" w:type="dxa"/>
              <w:right w:w="28" w:type="dxa"/>
            </w:tcMar>
          </w:tcPr>
          <w:p w14:paraId="4617B713"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16D72D12"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57E8C4D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7D5040A"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208BE7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480867F"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51B47BBF" w14:textId="77777777" w:rsidR="000A6D11" w:rsidRPr="00967518" w:rsidRDefault="000A6D11" w:rsidP="006A05CB">
            <w:pPr>
              <w:pStyle w:val="TAC"/>
              <w:rPr>
                <w:lang w:eastAsia="ja-JP"/>
              </w:rPr>
            </w:pPr>
            <w:r w:rsidRPr="00967518">
              <w:rPr>
                <w:lang w:eastAsia="ja-JP"/>
              </w:rPr>
              <w:t>Edge_1RB_Left (A5)</w:t>
            </w:r>
          </w:p>
        </w:tc>
      </w:tr>
      <w:tr w:rsidR="000A6D11" w:rsidRPr="00967518" w14:paraId="1EA4C6B8" w14:textId="77777777" w:rsidTr="006A05CB">
        <w:trPr>
          <w:trHeight w:val="227"/>
        </w:trPr>
        <w:tc>
          <w:tcPr>
            <w:tcW w:w="474" w:type="pct"/>
            <w:shd w:val="clear" w:color="auto" w:fill="auto"/>
            <w:tcMar>
              <w:left w:w="28" w:type="dxa"/>
              <w:right w:w="28" w:type="dxa"/>
            </w:tcMar>
            <w:vAlign w:val="bottom"/>
          </w:tcPr>
          <w:p w14:paraId="4A277BAF" w14:textId="77777777" w:rsidR="000A6D11" w:rsidRPr="00967518" w:rsidRDefault="000A6D11" w:rsidP="006A05CB">
            <w:pPr>
              <w:pStyle w:val="TAC"/>
              <w:rPr>
                <w:lang w:eastAsia="zh-CN"/>
              </w:rPr>
            </w:pPr>
            <w:r w:rsidRPr="00967518">
              <w:rPr>
                <w:lang w:eastAsia="zh-CN"/>
              </w:rPr>
              <w:t>38</w:t>
            </w:r>
          </w:p>
        </w:tc>
        <w:tc>
          <w:tcPr>
            <w:tcW w:w="342" w:type="pct"/>
            <w:shd w:val="clear" w:color="auto" w:fill="auto"/>
            <w:tcMar>
              <w:left w:w="28" w:type="dxa"/>
              <w:right w:w="28" w:type="dxa"/>
            </w:tcMar>
          </w:tcPr>
          <w:p w14:paraId="67C0C4BC"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69484A2B"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155246B7"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06F8DF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2A5C1A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C03E33D"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4C316963" w14:textId="77777777" w:rsidR="000A6D11" w:rsidRPr="00967518" w:rsidRDefault="000A6D11" w:rsidP="006A05CB">
            <w:pPr>
              <w:pStyle w:val="TAC"/>
              <w:rPr>
                <w:lang w:eastAsia="ja-JP"/>
              </w:rPr>
            </w:pPr>
            <w:r w:rsidRPr="00967518">
              <w:rPr>
                <w:lang w:eastAsia="ja-JP"/>
              </w:rPr>
              <w:t>Outer_Full (A5)</w:t>
            </w:r>
          </w:p>
        </w:tc>
      </w:tr>
      <w:tr w:rsidR="000A6D11" w:rsidRPr="00967518" w14:paraId="4AE463E3" w14:textId="77777777" w:rsidTr="006A05CB">
        <w:trPr>
          <w:trHeight w:val="227"/>
        </w:trPr>
        <w:tc>
          <w:tcPr>
            <w:tcW w:w="474" w:type="pct"/>
            <w:shd w:val="clear" w:color="auto" w:fill="auto"/>
            <w:tcMar>
              <w:left w:w="28" w:type="dxa"/>
              <w:right w:w="28" w:type="dxa"/>
            </w:tcMar>
            <w:vAlign w:val="bottom"/>
          </w:tcPr>
          <w:p w14:paraId="32684CD2" w14:textId="77777777" w:rsidR="000A6D11" w:rsidRPr="00967518" w:rsidRDefault="000A6D11" w:rsidP="006A05CB">
            <w:pPr>
              <w:pStyle w:val="TAC"/>
              <w:rPr>
                <w:lang w:eastAsia="zh-CN"/>
              </w:rPr>
            </w:pPr>
            <w:r w:rsidRPr="00967518">
              <w:rPr>
                <w:lang w:eastAsia="zh-CN"/>
              </w:rPr>
              <w:t>39</w:t>
            </w:r>
          </w:p>
        </w:tc>
        <w:tc>
          <w:tcPr>
            <w:tcW w:w="342" w:type="pct"/>
            <w:shd w:val="clear" w:color="auto" w:fill="auto"/>
            <w:tcMar>
              <w:left w:w="28" w:type="dxa"/>
              <w:right w:w="28" w:type="dxa"/>
            </w:tcMar>
            <w:vAlign w:val="center"/>
          </w:tcPr>
          <w:p w14:paraId="6657F52B"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57656D81"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6926C38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F271D4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A9C135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09E36C4"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50A7A7FD" w14:textId="77777777" w:rsidR="000A6D11" w:rsidRPr="00967518" w:rsidRDefault="000A6D11" w:rsidP="006A05CB">
            <w:pPr>
              <w:pStyle w:val="TAC"/>
              <w:rPr>
                <w:lang w:eastAsia="ja-JP"/>
              </w:rPr>
            </w:pPr>
            <w:r w:rsidRPr="00967518">
              <w:rPr>
                <w:lang w:eastAsia="ja-JP"/>
              </w:rPr>
              <w:t>Edge_1RB_Right (A5)</w:t>
            </w:r>
          </w:p>
        </w:tc>
      </w:tr>
      <w:tr w:rsidR="000A6D11" w:rsidRPr="00967518" w14:paraId="21F75874" w14:textId="77777777" w:rsidTr="006A05CB">
        <w:trPr>
          <w:trHeight w:val="227"/>
        </w:trPr>
        <w:tc>
          <w:tcPr>
            <w:tcW w:w="474" w:type="pct"/>
            <w:shd w:val="clear" w:color="auto" w:fill="auto"/>
            <w:tcMar>
              <w:left w:w="28" w:type="dxa"/>
              <w:right w:w="28" w:type="dxa"/>
            </w:tcMar>
            <w:vAlign w:val="bottom"/>
          </w:tcPr>
          <w:p w14:paraId="36D8CBA4" w14:textId="77777777" w:rsidR="000A6D11" w:rsidRPr="00967518" w:rsidRDefault="000A6D11" w:rsidP="006A05CB">
            <w:pPr>
              <w:pStyle w:val="TAC"/>
              <w:rPr>
                <w:lang w:eastAsia="zh-CN"/>
              </w:rPr>
            </w:pPr>
            <w:r w:rsidRPr="00967518">
              <w:rPr>
                <w:lang w:eastAsia="zh-CN"/>
              </w:rPr>
              <w:t>40</w:t>
            </w:r>
          </w:p>
        </w:tc>
        <w:tc>
          <w:tcPr>
            <w:tcW w:w="342" w:type="pct"/>
            <w:shd w:val="clear" w:color="auto" w:fill="auto"/>
            <w:tcMar>
              <w:left w:w="28" w:type="dxa"/>
              <w:right w:w="28" w:type="dxa"/>
            </w:tcMar>
            <w:vAlign w:val="center"/>
          </w:tcPr>
          <w:p w14:paraId="360913B1"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15454139"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1CE3EBF8"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EE04EC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E3AFF4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8606904"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15A97B99" w14:textId="77777777" w:rsidR="000A6D11" w:rsidRPr="00967518" w:rsidRDefault="000A6D11" w:rsidP="006A05CB">
            <w:pPr>
              <w:pStyle w:val="TAC"/>
              <w:rPr>
                <w:lang w:eastAsia="ja-JP"/>
              </w:rPr>
            </w:pPr>
            <w:r w:rsidRPr="00967518">
              <w:rPr>
                <w:lang w:eastAsia="ja-JP"/>
              </w:rPr>
              <w:t>Outer_Full (A5)</w:t>
            </w:r>
          </w:p>
        </w:tc>
      </w:tr>
      <w:tr w:rsidR="000A6D11" w:rsidRPr="00967518" w14:paraId="1E77C940" w14:textId="77777777" w:rsidTr="006A05CB">
        <w:trPr>
          <w:trHeight w:val="227"/>
        </w:trPr>
        <w:tc>
          <w:tcPr>
            <w:tcW w:w="474" w:type="pct"/>
            <w:shd w:val="clear" w:color="auto" w:fill="auto"/>
            <w:tcMar>
              <w:left w:w="28" w:type="dxa"/>
              <w:right w:w="28" w:type="dxa"/>
            </w:tcMar>
            <w:vAlign w:val="bottom"/>
          </w:tcPr>
          <w:p w14:paraId="290912A3" w14:textId="77777777" w:rsidR="000A6D11" w:rsidRPr="00967518" w:rsidRDefault="000A6D11" w:rsidP="006A05CB">
            <w:pPr>
              <w:pStyle w:val="TAC"/>
              <w:rPr>
                <w:lang w:eastAsia="zh-CN"/>
              </w:rPr>
            </w:pPr>
            <w:r w:rsidRPr="00967518">
              <w:rPr>
                <w:lang w:eastAsia="zh-CN"/>
              </w:rPr>
              <w:t>41</w:t>
            </w:r>
          </w:p>
        </w:tc>
        <w:tc>
          <w:tcPr>
            <w:tcW w:w="342" w:type="pct"/>
            <w:shd w:val="clear" w:color="auto" w:fill="auto"/>
            <w:tcMar>
              <w:left w:w="28" w:type="dxa"/>
              <w:right w:w="28" w:type="dxa"/>
            </w:tcMar>
            <w:vAlign w:val="center"/>
          </w:tcPr>
          <w:p w14:paraId="5C1CCF67"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584D9A9A"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3430ED4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40B5C6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2E51B0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A4A0706"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44FC4F37" w14:textId="77777777" w:rsidR="000A6D11" w:rsidRPr="00967518" w:rsidRDefault="000A6D11" w:rsidP="006A05CB">
            <w:pPr>
              <w:pStyle w:val="TAC"/>
              <w:rPr>
                <w:lang w:eastAsia="ja-JP"/>
              </w:rPr>
            </w:pPr>
            <w:r w:rsidRPr="00967518">
              <w:rPr>
                <w:lang w:eastAsia="ja-JP"/>
              </w:rPr>
              <w:t>Edge_1RB_Left (A6)</w:t>
            </w:r>
          </w:p>
        </w:tc>
      </w:tr>
      <w:tr w:rsidR="000A6D11" w:rsidRPr="00967518" w14:paraId="56E5E4F1" w14:textId="77777777" w:rsidTr="006A05CB">
        <w:trPr>
          <w:trHeight w:val="227"/>
        </w:trPr>
        <w:tc>
          <w:tcPr>
            <w:tcW w:w="474" w:type="pct"/>
            <w:shd w:val="clear" w:color="auto" w:fill="auto"/>
            <w:tcMar>
              <w:left w:w="28" w:type="dxa"/>
              <w:right w:w="28" w:type="dxa"/>
            </w:tcMar>
            <w:vAlign w:val="bottom"/>
          </w:tcPr>
          <w:p w14:paraId="74704EAD" w14:textId="77777777" w:rsidR="000A6D11" w:rsidRPr="00967518" w:rsidRDefault="000A6D11" w:rsidP="006A05CB">
            <w:pPr>
              <w:pStyle w:val="TAC"/>
              <w:rPr>
                <w:lang w:eastAsia="zh-CN"/>
              </w:rPr>
            </w:pPr>
            <w:r w:rsidRPr="00967518">
              <w:rPr>
                <w:lang w:eastAsia="zh-CN"/>
              </w:rPr>
              <w:t>42</w:t>
            </w:r>
          </w:p>
        </w:tc>
        <w:tc>
          <w:tcPr>
            <w:tcW w:w="342" w:type="pct"/>
            <w:shd w:val="clear" w:color="auto" w:fill="auto"/>
            <w:tcMar>
              <w:left w:w="28" w:type="dxa"/>
              <w:right w:w="28" w:type="dxa"/>
            </w:tcMar>
            <w:vAlign w:val="center"/>
          </w:tcPr>
          <w:p w14:paraId="1387260E"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42CBAD72"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1AC9B76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78D7462"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8B6B38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4116F40"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1BE5A8BE" w14:textId="77777777" w:rsidR="000A6D11" w:rsidRPr="00967518" w:rsidRDefault="000A6D11" w:rsidP="006A05CB">
            <w:pPr>
              <w:pStyle w:val="TAC"/>
              <w:rPr>
                <w:lang w:eastAsia="ja-JP"/>
              </w:rPr>
            </w:pPr>
            <w:r w:rsidRPr="00967518">
              <w:rPr>
                <w:lang w:eastAsia="ja-JP"/>
              </w:rPr>
              <w:t>Outer_Full (2)</w:t>
            </w:r>
          </w:p>
        </w:tc>
      </w:tr>
      <w:tr w:rsidR="000A6D11" w:rsidRPr="00967518" w14:paraId="6174A607" w14:textId="77777777" w:rsidTr="006A05CB">
        <w:trPr>
          <w:trHeight w:val="227"/>
        </w:trPr>
        <w:tc>
          <w:tcPr>
            <w:tcW w:w="474" w:type="pct"/>
            <w:shd w:val="clear" w:color="auto" w:fill="auto"/>
            <w:tcMar>
              <w:left w:w="28" w:type="dxa"/>
              <w:right w:w="28" w:type="dxa"/>
            </w:tcMar>
            <w:vAlign w:val="bottom"/>
          </w:tcPr>
          <w:p w14:paraId="64C483D7" w14:textId="77777777" w:rsidR="000A6D11" w:rsidRPr="00967518" w:rsidRDefault="000A6D11" w:rsidP="006A05CB">
            <w:pPr>
              <w:pStyle w:val="TAC"/>
              <w:rPr>
                <w:lang w:eastAsia="zh-CN"/>
              </w:rPr>
            </w:pPr>
            <w:r w:rsidRPr="00967518">
              <w:rPr>
                <w:lang w:eastAsia="zh-CN"/>
              </w:rPr>
              <w:t>43</w:t>
            </w:r>
          </w:p>
        </w:tc>
        <w:tc>
          <w:tcPr>
            <w:tcW w:w="342" w:type="pct"/>
            <w:shd w:val="clear" w:color="auto" w:fill="auto"/>
            <w:tcMar>
              <w:left w:w="28" w:type="dxa"/>
              <w:right w:w="28" w:type="dxa"/>
            </w:tcMar>
          </w:tcPr>
          <w:p w14:paraId="6202AE0A"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1BDB94CB"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51E7FD72"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BF2E61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072CF5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F89DAAF"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36973262" w14:textId="77777777" w:rsidR="000A6D11" w:rsidRPr="00967518" w:rsidRDefault="000A6D11" w:rsidP="006A05CB">
            <w:pPr>
              <w:pStyle w:val="TAC"/>
              <w:rPr>
                <w:lang w:eastAsia="ja-JP"/>
              </w:rPr>
            </w:pPr>
            <w:r w:rsidRPr="00967518">
              <w:rPr>
                <w:lang w:eastAsia="ja-JP"/>
              </w:rPr>
              <w:t>Edge_1RB_Right (A6)</w:t>
            </w:r>
          </w:p>
        </w:tc>
      </w:tr>
      <w:tr w:rsidR="000A6D11" w:rsidRPr="00967518" w14:paraId="37F654A9" w14:textId="77777777" w:rsidTr="006A05CB">
        <w:trPr>
          <w:trHeight w:val="227"/>
        </w:trPr>
        <w:tc>
          <w:tcPr>
            <w:tcW w:w="474" w:type="pct"/>
            <w:shd w:val="clear" w:color="auto" w:fill="auto"/>
            <w:tcMar>
              <w:left w:w="28" w:type="dxa"/>
              <w:right w:w="28" w:type="dxa"/>
            </w:tcMar>
            <w:vAlign w:val="bottom"/>
          </w:tcPr>
          <w:p w14:paraId="53123EDF" w14:textId="77777777" w:rsidR="000A6D11" w:rsidRPr="00967518" w:rsidRDefault="000A6D11" w:rsidP="006A05CB">
            <w:pPr>
              <w:pStyle w:val="TAC"/>
              <w:rPr>
                <w:lang w:eastAsia="zh-CN"/>
              </w:rPr>
            </w:pPr>
            <w:r w:rsidRPr="00967518">
              <w:rPr>
                <w:lang w:eastAsia="zh-CN"/>
              </w:rPr>
              <w:t>44</w:t>
            </w:r>
          </w:p>
        </w:tc>
        <w:tc>
          <w:tcPr>
            <w:tcW w:w="342" w:type="pct"/>
            <w:shd w:val="clear" w:color="auto" w:fill="auto"/>
            <w:tcMar>
              <w:left w:w="28" w:type="dxa"/>
              <w:right w:w="28" w:type="dxa"/>
            </w:tcMar>
          </w:tcPr>
          <w:p w14:paraId="7E02D32A"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4D6BF083"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0F6ADFA"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27D283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67D6C8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4B92BA5"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3ECC200C" w14:textId="77777777" w:rsidR="000A6D11" w:rsidRPr="00967518" w:rsidRDefault="000A6D11" w:rsidP="006A05CB">
            <w:pPr>
              <w:pStyle w:val="TAC"/>
              <w:rPr>
                <w:lang w:eastAsia="ja-JP"/>
              </w:rPr>
            </w:pPr>
            <w:r w:rsidRPr="00967518">
              <w:rPr>
                <w:lang w:eastAsia="ja-JP"/>
              </w:rPr>
              <w:t>Outer_Full (2)</w:t>
            </w:r>
          </w:p>
        </w:tc>
      </w:tr>
      <w:tr w:rsidR="000A6D11" w:rsidRPr="00967518" w14:paraId="5F5D431D" w14:textId="77777777" w:rsidTr="006A05CB">
        <w:trPr>
          <w:trHeight w:val="227"/>
        </w:trPr>
        <w:tc>
          <w:tcPr>
            <w:tcW w:w="474" w:type="pct"/>
            <w:shd w:val="clear" w:color="auto" w:fill="auto"/>
            <w:tcMar>
              <w:left w:w="28" w:type="dxa"/>
              <w:right w:w="28" w:type="dxa"/>
            </w:tcMar>
            <w:vAlign w:val="bottom"/>
          </w:tcPr>
          <w:p w14:paraId="001AAB3E" w14:textId="77777777" w:rsidR="000A6D11" w:rsidRPr="00967518" w:rsidRDefault="000A6D11" w:rsidP="006A05CB">
            <w:pPr>
              <w:pStyle w:val="TAC"/>
              <w:rPr>
                <w:lang w:eastAsia="zh-CN"/>
              </w:rPr>
            </w:pPr>
            <w:r w:rsidRPr="00967518">
              <w:rPr>
                <w:lang w:eastAsia="zh-CN"/>
              </w:rPr>
              <w:t>45</w:t>
            </w:r>
          </w:p>
        </w:tc>
        <w:tc>
          <w:tcPr>
            <w:tcW w:w="342" w:type="pct"/>
            <w:shd w:val="clear" w:color="auto" w:fill="auto"/>
            <w:tcMar>
              <w:left w:w="28" w:type="dxa"/>
              <w:right w:w="28" w:type="dxa"/>
            </w:tcMar>
            <w:vAlign w:val="center"/>
          </w:tcPr>
          <w:p w14:paraId="1A2826D1"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1165E9BC"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DC48FE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8D2065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C4B019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4881DA6"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14E63A74" w14:textId="77777777" w:rsidR="000A6D11" w:rsidRPr="00967518" w:rsidRDefault="000A6D11" w:rsidP="006A05CB">
            <w:pPr>
              <w:pStyle w:val="TAC"/>
              <w:rPr>
                <w:lang w:eastAsia="ja-JP"/>
              </w:rPr>
            </w:pPr>
            <w:r w:rsidRPr="00967518">
              <w:rPr>
                <w:lang w:eastAsia="ja-JP"/>
              </w:rPr>
              <w:t>Edge_1RB_Left (A7)</w:t>
            </w:r>
          </w:p>
        </w:tc>
      </w:tr>
      <w:tr w:rsidR="000A6D11" w:rsidRPr="00967518" w14:paraId="00E7BAA1" w14:textId="77777777" w:rsidTr="006A05CB">
        <w:trPr>
          <w:trHeight w:val="227"/>
        </w:trPr>
        <w:tc>
          <w:tcPr>
            <w:tcW w:w="474" w:type="pct"/>
            <w:shd w:val="clear" w:color="auto" w:fill="auto"/>
            <w:tcMar>
              <w:left w:w="28" w:type="dxa"/>
              <w:right w:w="28" w:type="dxa"/>
            </w:tcMar>
            <w:vAlign w:val="bottom"/>
          </w:tcPr>
          <w:p w14:paraId="17E49A9C" w14:textId="77777777" w:rsidR="000A6D11" w:rsidRPr="00967518" w:rsidRDefault="000A6D11" w:rsidP="006A05CB">
            <w:pPr>
              <w:pStyle w:val="TAC"/>
              <w:rPr>
                <w:lang w:eastAsia="zh-CN"/>
              </w:rPr>
            </w:pPr>
            <w:r w:rsidRPr="00967518">
              <w:rPr>
                <w:lang w:eastAsia="zh-CN"/>
              </w:rPr>
              <w:t>46</w:t>
            </w:r>
          </w:p>
        </w:tc>
        <w:tc>
          <w:tcPr>
            <w:tcW w:w="342" w:type="pct"/>
            <w:shd w:val="clear" w:color="auto" w:fill="auto"/>
            <w:tcMar>
              <w:left w:w="28" w:type="dxa"/>
              <w:right w:w="28" w:type="dxa"/>
            </w:tcMar>
            <w:vAlign w:val="center"/>
          </w:tcPr>
          <w:p w14:paraId="380C1BCD"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43936C1A"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9A6F91D"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5AF94F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BF1BF5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4471626" w14:textId="77777777" w:rsidR="000A6D11" w:rsidRPr="00967518" w:rsidRDefault="000A6D11" w:rsidP="006A05CB">
            <w:pPr>
              <w:pStyle w:val="TAC"/>
              <w:rPr>
                <w:lang w:eastAsia="ja-JP"/>
              </w:rPr>
            </w:pPr>
            <w:r w:rsidRPr="00967518">
              <w:rPr>
                <w:lang w:eastAsia="ja-JP"/>
              </w:rPr>
              <w:t>16 QAM</w:t>
            </w:r>
          </w:p>
        </w:tc>
        <w:tc>
          <w:tcPr>
            <w:tcW w:w="687" w:type="pct"/>
            <w:shd w:val="clear" w:color="auto" w:fill="auto"/>
            <w:tcMar>
              <w:left w:w="45" w:type="dxa"/>
              <w:right w:w="45" w:type="dxa"/>
            </w:tcMar>
            <w:vAlign w:val="center"/>
          </w:tcPr>
          <w:p w14:paraId="56296E98" w14:textId="77777777" w:rsidR="000A6D11" w:rsidRPr="00967518" w:rsidRDefault="000A6D11" w:rsidP="006A05CB">
            <w:pPr>
              <w:pStyle w:val="TAC"/>
              <w:rPr>
                <w:lang w:eastAsia="ja-JP"/>
              </w:rPr>
            </w:pPr>
            <w:r w:rsidRPr="00967518">
              <w:rPr>
                <w:lang w:eastAsia="ja-JP"/>
              </w:rPr>
              <w:t>153@63 (A2)</w:t>
            </w:r>
          </w:p>
        </w:tc>
        <w:tc>
          <w:tcPr>
            <w:tcW w:w="687" w:type="pct"/>
            <w:shd w:val="clear" w:color="auto" w:fill="auto"/>
            <w:vAlign w:val="center"/>
          </w:tcPr>
          <w:p w14:paraId="0E849F4E" w14:textId="77777777" w:rsidR="000A6D11" w:rsidRPr="00967518" w:rsidRDefault="000A6D11" w:rsidP="006A05CB">
            <w:pPr>
              <w:pStyle w:val="TAC"/>
              <w:rPr>
                <w:lang w:eastAsia="ja-JP"/>
              </w:rPr>
            </w:pPr>
            <w:r w:rsidRPr="00967518">
              <w:rPr>
                <w:lang w:eastAsia="ja-JP"/>
              </w:rPr>
              <w:t>72@32 (A2)</w:t>
            </w:r>
          </w:p>
        </w:tc>
        <w:tc>
          <w:tcPr>
            <w:tcW w:w="685" w:type="pct"/>
            <w:shd w:val="clear" w:color="auto" w:fill="auto"/>
            <w:vAlign w:val="center"/>
          </w:tcPr>
          <w:p w14:paraId="10E01DE6" w14:textId="77777777" w:rsidR="000A6D11" w:rsidRPr="00967518" w:rsidRDefault="000A6D11" w:rsidP="006A05CB">
            <w:pPr>
              <w:pStyle w:val="TAC"/>
              <w:rPr>
                <w:lang w:eastAsia="ja-JP"/>
              </w:rPr>
            </w:pPr>
            <w:r w:rsidRPr="00967518">
              <w:rPr>
                <w:lang w:eastAsia="ja-JP"/>
              </w:rPr>
              <w:t>32@16 (A2)</w:t>
            </w:r>
          </w:p>
        </w:tc>
      </w:tr>
      <w:tr w:rsidR="000A6D11" w:rsidRPr="00967518" w14:paraId="7E8ACF95" w14:textId="77777777" w:rsidTr="006A05CB">
        <w:trPr>
          <w:trHeight w:val="227"/>
        </w:trPr>
        <w:tc>
          <w:tcPr>
            <w:tcW w:w="474" w:type="pct"/>
            <w:shd w:val="clear" w:color="auto" w:fill="auto"/>
            <w:tcMar>
              <w:left w:w="28" w:type="dxa"/>
              <w:right w:w="28" w:type="dxa"/>
            </w:tcMar>
            <w:vAlign w:val="bottom"/>
          </w:tcPr>
          <w:p w14:paraId="54EF5D32" w14:textId="77777777" w:rsidR="000A6D11" w:rsidRPr="00967518" w:rsidRDefault="000A6D11" w:rsidP="006A05CB">
            <w:pPr>
              <w:pStyle w:val="TAC"/>
              <w:rPr>
                <w:lang w:eastAsia="zh-CN"/>
              </w:rPr>
            </w:pPr>
            <w:r w:rsidRPr="00967518">
              <w:rPr>
                <w:lang w:eastAsia="zh-CN"/>
              </w:rPr>
              <w:t>47</w:t>
            </w:r>
          </w:p>
        </w:tc>
        <w:tc>
          <w:tcPr>
            <w:tcW w:w="342" w:type="pct"/>
            <w:shd w:val="clear" w:color="auto" w:fill="auto"/>
            <w:tcMar>
              <w:left w:w="28" w:type="dxa"/>
              <w:right w:w="28" w:type="dxa"/>
            </w:tcMar>
            <w:vAlign w:val="center"/>
          </w:tcPr>
          <w:p w14:paraId="7DD73588"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442D9D10"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24EF55FE"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CC2A95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2E6838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050E2F5" w14:textId="77777777" w:rsidR="000A6D11" w:rsidRPr="00967518" w:rsidRDefault="000A6D11" w:rsidP="006A05CB">
            <w:pPr>
              <w:pStyle w:val="TAC"/>
              <w:rPr>
                <w:lang w:eastAsia="ja-JP"/>
              </w:rPr>
            </w:pPr>
            <w:r w:rsidRPr="00967518">
              <w:rPr>
                <w:lang w:eastAsia="ja-JP"/>
              </w:rPr>
              <w:t>16 QAM</w:t>
            </w:r>
          </w:p>
        </w:tc>
        <w:tc>
          <w:tcPr>
            <w:tcW w:w="687" w:type="pct"/>
            <w:shd w:val="clear" w:color="auto" w:fill="auto"/>
            <w:tcMar>
              <w:left w:w="45" w:type="dxa"/>
              <w:right w:w="45" w:type="dxa"/>
            </w:tcMar>
            <w:vAlign w:val="center"/>
          </w:tcPr>
          <w:p w14:paraId="3A1F8FB8" w14:textId="5C4C8774" w:rsidR="000A6D11" w:rsidRPr="00967518" w:rsidRDefault="000A6D11" w:rsidP="006A05CB">
            <w:pPr>
              <w:pStyle w:val="TAC"/>
              <w:rPr>
                <w:lang w:eastAsia="ja-JP"/>
              </w:rPr>
            </w:pPr>
            <w:r w:rsidRPr="00967518">
              <w:rPr>
                <w:lang w:eastAsia="ja-JP"/>
              </w:rPr>
              <w:t>99@</w:t>
            </w:r>
            <w:r w:rsidR="00D14CD0" w:rsidRPr="00967518">
              <w:rPr>
                <w:lang w:eastAsia="ja-JP"/>
              </w:rPr>
              <w:t xml:space="preserve">69 </w:t>
            </w:r>
            <w:r w:rsidRPr="00967518">
              <w:rPr>
                <w:lang w:eastAsia="ja-JP"/>
              </w:rPr>
              <w:t>(A1)</w:t>
            </w:r>
          </w:p>
        </w:tc>
        <w:tc>
          <w:tcPr>
            <w:tcW w:w="687" w:type="pct"/>
            <w:shd w:val="clear" w:color="auto" w:fill="auto"/>
            <w:vAlign w:val="center"/>
          </w:tcPr>
          <w:p w14:paraId="67D960F5" w14:textId="7EF55C68" w:rsidR="000A6D11" w:rsidRPr="00967518" w:rsidRDefault="000A6D11" w:rsidP="006A05CB">
            <w:pPr>
              <w:pStyle w:val="TAC"/>
              <w:rPr>
                <w:lang w:eastAsia="ja-JP"/>
              </w:rPr>
            </w:pPr>
            <w:r w:rsidRPr="00967518">
              <w:rPr>
                <w:lang w:eastAsia="ja-JP"/>
              </w:rPr>
              <w:t>49@</w:t>
            </w:r>
            <w:r w:rsidR="00D14CD0" w:rsidRPr="00967518">
              <w:rPr>
                <w:lang w:eastAsia="ja-JP"/>
              </w:rPr>
              <w:t xml:space="preserve">34 </w:t>
            </w:r>
            <w:r w:rsidRPr="00967518">
              <w:rPr>
                <w:lang w:eastAsia="ja-JP"/>
              </w:rPr>
              <w:t>(A1)</w:t>
            </w:r>
          </w:p>
        </w:tc>
        <w:tc>
          <w:tcPr>
            <w:tcW w:w="685" w:type="pct"/>
            <w:shd w:val="clear" w:color="auto" w:fill="auto"/>
            <w:vAlign w:val="center"/>
          </w:tcPr>
          <w:p w14:paraId="19697A70" w14:textId="77777777" w:rsidR="000A6D11" w:rsidRPr="00967518" w:rsidRDefault="000A6D11" w:rsidP="006A05CB">
            <w:pPr>
              <w:pStyle w:val="TAC"/>
              <w:rPr>
                <w:lang w:eastAsia="ja-JP"/>
              </w:rPr>
            </w:pPr>
            <w:r w:rsidRPr="00967518">
              <w:rPr>
                <w:lang w:eastAsia="ja-JP"/>
              </w:rPr>
              <w:t>24@16 (A1)</w:t>
            </w:r>
          </w:p>
        </w:tc>
      </w:tr>
      <w:tr w:rsidR="000A6D11" w:rsidRPr="00967518" w14:paraId="3294698C" w14:textId="77777777" w:rsidTr="006A05CB">
        <w:trPr>
          <w:trHeight w:val="227"/>
        </w:trPr>
        <w:tc>
          <w:tcPr>
            <w:tcW w:w="474" w:type="pct"/>
            <w:shd w:val="clear" w:color="auto" w:fill="auto"/>
            <w:tcMar>
              <w:left w:w="28" w:type="dxa"/>
              <w:right w:w="28" w:type="dxa"/>
            </w:tcMar>
            <w:vAlign w:val="bottom"/>
          </w:tcPr>
          <w:p w14:paraId="2E4A9079" w14:textId="77777777" w:rsidR="000A6D11" w:rsidRPr="00967518" w:rsidRDefault="000A6D11" w:rsidP="006A05CB">
            <w:pPr>
              <w:pStyle w:val="TAC"/>
              <w:rPr>
                <w:lang w:eastAsia="zh-CN"/>
              </w:rPr>
            </w:pPr>
            <w:r w:rsidRPr="00967518">
              <w:rPr>
                <w:lang w:eastAsia="zh-CN"/>
              </w:rPr>
              <w:t>48</w:t>
            </w:r>
          </w:p>
        </w:tc>
        <w:tc>
          <w:tcPr>
            <w:tcW w:w="342" w:type="pct"/>
            <w:shd w:val="clear" w:color="auto" w:fill="auto"/>
            <w:tcMar>
              <w:left w:w="28" w:type="dxa"/>
              <w:right w:w="28" w:type="dxa"/>
            </w:tcMar>
            <w:vAlign w:val="center"/>
          </w:tcPr>
          <w:p w14:paraId="7D9549D8"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633EE624"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7F0FEAE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0B2F15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BE064C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A87E50A"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0A6A7EF0" w14:textId="77777777" w:rsidR="000A6D11" w:rsidRPr="00967518" w:rsidRDefault="000A6D11" w:rsidP="006A05CB">
            <w:pPr>
              <w:pStyle w:val="TAC"/>
              <w:rPr>
                <w:lang w:eastAsia="ja-JP"/>
              </w:rPr>
            </w:pPr>
            <w:r w:rsidRPr="00967518">
              <w:rPr>
                <w:lang w:eastAsia="ja-JP"/>
              </w:rPr>
              <w:t>Edge_1RB_Right (A7)</w:t>
            </w:r>
          </w:p>
        </w:tc>
      </w:tr>
      <w:tr w:rsidR="000A6D11" w:rsidRPr="00967518" w14:paraId="173BDA29" w14:textId="77777777" w:rsidTr="006A05CB">
        <w:trPr>
          <w:trHeight w:val="227"/>
        </w:trPr>
        <w:tc>
          <w:tcPr>
            <w:tcW w:w="474" w:type="pct"/>
            <w:shd w:val="clear" w:color="auto" w:fill="auto"/>
            <w:tcMar>
              <w:left w:w="28" w:type="dxa"/>
              <w:right w:w="28" w:type="dxa"/>
            </w:tcMar>
            <w:vAlign w:val="bottom"/>
          </w:tcPr>
          <w:p w14:paraId="02A1E7B8" w14:textId="77777777" w:rsidR="000A6D11" w:rsidRPr="00967518" w:rsidRDefault="000A6D11" w:rsidP="006A05CB">
            <w:pPr>
              <w:pStyle w:val="TAC"/>
              <w:rPr>
                <w:lang w:eastAsia="zh-CN"/>
              </w:rPr>
            </w:pPr>
            <w:r w:rsidRPr="00967518">
              <w:rPr>
                <w:lang w:eastAsia="zh-CN"/>
              </w:rPr>
              <w:t>49</w:t>
            </w:r>
          </w:p>
        </w:tc>
        <w:tc>
          <w:tcPr>
            <w:tcW w:w="342" w:type="pct"/>
            <w:shd w:val="clear" w:color="auto" w:fill="auto"/>
            <w:tcMar>
              <w:left w:w="28" w:type="dxa"/>
              <w:right w:w="28" w:type="dxa"/>
            </w:tcMar>
          </w:tcPr>
          <w:p w14:paraId="184338BD"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65E47BA8"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968DA7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690BE9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9EBD69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794E3E7"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25F80ED4" w14:textId="77777777" w:rsidR="000A6D11" w:rsidRPr="00967518" w:rsidRDefault="000A6D11" w:rsidP="006A05CB">
            <w:pPr>
              <w:pStyle w:val="TAC"/>
              <w:rPr>
                <w:lang w:eastAsia="ja-JP"/>
              </w:rPr>
            </w:pPr>
            <w:r w:rsidRPr="00967518">
              <w:rPr>
                <w:lang w:eastAsia="ja-JP"/>
              </w:rPr>
              <w:t>Edge_1RB_Right (A7)</w:t>
            </w:r>
          </w:p>
        </w:tc>
      </w:tr>
      <w:tr w:rsidR="000A6D11" w:rsidRPr="00967518" w14:paraId="5650E065" w14:textId="77777777" w:rsidTr="006A05CB">
        <w:trPr>
          <w:trHeight w:val="227"/>
        </w:trPr>
        <w:tc>
          <w:tcPr>
            <w:tcW w:w="474" w:type="pct"/>
            <w:shd w:val="clear" w:color="auto" w:fill="auto"/>
            <w:tcMar>
              <w:left w:w="28" w:type="dxa"/>
              <w:right w:w="28" w:type="dxa"/>
            </w:tcMar>
            <w:vAlign w:val="bottom"/>
          </w:tcPr>
          <w:p w14:paraId="7B3E2644" w14:textId="77777777" w:rsidR="000A6D11" w:rsidRPr="00967518" w:rsidRDefault="000A6D11" w:rsidP="006A05CB">
            <w:pPr>
              <w:pStyle w:val="TAC"/>
              <w:rPr>
                <w:lang w:eastAsia="zh-CN"/>
              </w:rPr>
            </w:pPr>
            <w:r w:rsidRPr="00967518">
              <w:rPr>
                <w:lang w:eastAsia="zh-CN"/>
              </w:rPr>
              <w:t>50</w:t>
            </w:r>
          </w:p>
        </w:tc>
        <w:tc>
          <w:tcPr>
            <w:tcW w:w="342" w:type="pct"/>
            <w:shd w:val="clear" w:color="auto" w:fill="auto"/>
            <w:tcMar>
              <w:left w:w="28" w:type="dxa"/>
              <w:right w:w="28" w:type="dxa"/>
            </w:tcMar>
          </w:tcPr>
          <w:p w14:paraId="1A4EF611"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6242AB49"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2B209CE"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32EE81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98ACCC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CDE5259" w14:textId="77777777" w:rsidR="000A6D11" w:rsidRPr="00967518" w:rsidRDefault="000A6D11" w:rsidP="006A05CB">
            <w:pPr>
              <w:pStyle w:val="TAC"/>
              <w:rPr>
                <w:lang w:eastAsia="ja-JP"/>
              </w:rPr>
            </w:pPr>
            <w:r w:rsidRPr="00967518">
              <w:rPr>
                <w:lang w:eastAsia="ja-JP"/>
              </w:rPr>
              <w:t>16 QAM</w:t>
            </w:r>
          </w:p>
        </w:tc>
        <w:tc>
          <w:tcPr>
            <w:tcW w:w="687" w:type="pct"/>
            <w:shd w:val="clear" w:color="auto" w:fill="auto"/>
            <w:tcMar>
              <w:left w:w="45" w:type="dxa"/>
              <w:right w:w="45" w:type="dxa"/>
            </w:tcMar>
            <w:vAlign w:val="center"/>
          </w:tcPr>
          <w:p w14:paraId="4809DD53" w14:textId="77777777" w:rsidR="000A6D11" w:rsidRPr="00967518" w:rsidRDefault="000A6D11" w:rsidP="006A05CB">
            <w:pPr>
              <w:pStyle w:val="TAC"/>
              <w:rPr>
                <w:lang w:eastAsia="ja-JP"/>
              </w:rPr>
            </w:pPr>
            <w:r w:rsidRPr="00967518">
              <w:rPr>
                <w:lang w:eastAsia="ja-JP"/>
              </w:rPr>
              <w:t>137@0 (A2)</w:t>
            </w:r>
          </w:p>
        </w:tc>
        <w:tc>
          <w:tcPr>
            <w:tcW w:w="687" w:type="pct"/>
            <w:shd w:val="clear" w:color="auto" w:fill="auto"/>
            <w:vAlign w:val="center"/>
          </w:tcPr>
          <w:p w14:paraId="3D7C8D72" w14:textId="77777777" w:rsidR="000A6D11" w:rsidRPr="00967518" w:rsidRDefault="000A6D11" w:rsidP="006A05CB">
            <w:pPr>
              <w:pStyle w:val="TAC"/>
              <w:rPr>
                <w:lang w:eastAsia="ja-JP"/>
              </w:rPr>
            </w:pPr>
            <w:r w:rsidRPr="00967518">
              <w:rPr>
                <w:lang w:eastAsia="ja-JP"/>
              </w:rPr>
              <w:t>68@0 (A2)</w:t>
            </w:r>
          </w:p>
        </w:tc>
        <w:tc>
          <w:tcPr>
            <w:tcW w:w="685" w:type="pct"/>
            <w:shd w:val="clear" w:color="auto" w:fill="auto"/>
            <w:vAlign w:val="center"/>
          </w:tcPr>
          <w:p w14:paraId="6E4B3583" w14:textId="77777777" w:rsidR="000A6D11" w:rsidRPr="00967518" w:rsidRDefault="000A6D11" w:rsidP="006A05CB">
            <w:pPr>
              <w:pStyle w:val="TAC"/>
              <w:rPr>
                <w:lang w:eastAsia="ja-JP"/>
              </w:rPr>
            </w:pPr>
            <w:r w:rsidRPr="00967518">
              <w:rPr>
                <w:lang w:eastAsia="ja-JP"/>
              </w:rPr>
              <w:t>35@0 (A2)</w:t>
            </w:r>
          </w:p>
        </w:tc>
      </w:tr>
      <w:tr w:rsidR="000A6D11" w:rsidRPr="00967518" w14:paraId="17C1CA13" w14:textId="77777777" w:rsidTr="006A05CB">
        <w:trPr>
          <w:trHeight w:val="227"/>
        </w:trPr>
        <w:tc>
          <w:tcPr>
            <w:tcW w:w="474" w:type="pct"/>
            <w:shd w:val="clear" w:color="auto" w:fill="auto"/>
            <w:tcMar>
              <w:left w:w="28" w:type="dxa"/>
              <w:right w:w="28" w:type="dxa"/>
            </w:tcMar>
            <w:vAlign w:val="bottom"/>
          </w:tcPr>
          <w:p w14:paraId="77BD5BA1" w14:textId="77777777" w:rsidR="000A6D11" w:rsidRPr="00967518" w:rsidRDefault="000A6D11" w:rsidP="006A05CB">
            <w:pPr>
              <w:pStyle w:val="TAC"/>
              <w:rPr>
                <w:lang w:eastAsia="zh-CN"/>
              </w:rPr>
            </w:pPr>
            <w:r w:rsidRPr="00967518">
              <w:rPr>
                <w:lang w:eastAsia="zh-CN"/>
              </w:rPr>
              <w:t>51</w:t>
            </w:r>
          </w:p>
        </w:tc>
        <w:tc>
          <w:tcPr>
            <w:tcW w:w="342" w:type="pct"/>
            <w:shd w:val="clear" w:color="auto" w:fill="auto"/>
            <w:tcMar>
              <w:left w:w="28" w:type="dxa"/>
              <w:right w:w="28" w:type="dxa"/>
            </w:tcMar>
          </w:tcPr>
          <w:p w14:paraId="367120A2"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2CFDA51E"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19B4479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42A4D15"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5DBFC7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3703E69" w14:textId="77777777" w:rsidR="000A6D11" w:rsidRPr="00967518" w:rsidRDefault="000A6D11" w:rsidP="006A05CB">
            <w:pPr>
              <w:pStyle w:val="TAC"/>
              <w:rPr>
                <w:lang w:eastAsia="ja-JP"/>
              </w:rPr>
            </w:pPr>
            <w:r w:rsidRPr="00967518">
              <w:rPr>
                <w:lang w:eastAsia="ja-JP"/>
              </w:rPr>
              <w:t>16 QAM</w:t>
            </w:r>
          </w:p>
        </w:tc>
        <w:tc>
          <w:tcPr>
            <w:tcW w:w="687" w:type="pct"/>
            <w:shd w:val="clear" w:color="auto" w:fill="auto"/>
            <w:tcMar>
              <w:left w:w="45" w:type="dxa"/>
              <w:right w:w="45" w:type="dxa"/>
            </w:tcMar>
            <w:vAlign w:val="center"/>
          </w:tcPr>
          <w:p w14:paraId="3417274C" w14:textId="77777777" w:rsidR="000A6D11" w:rsidRPr="00967518" w:rsidRDefault="000A6D11" w:rsidP="006A05CB">
            <w:pPr>
              <w:pStyle w:val="TAC"/>
              <w:rPr>
                <w:lang w:eastAsia="ja-JP"/>
              </w:rPr>
            </w:pPr>
            <w:r w:rsidRPr="00967518">
              <w:rPr>
                <w:lang w:eastAsia="ja-JP"/>
              </w:rPr>
              <w:t>99@38 (A1)</w:t>
            </w:r>
          </w:p>
        </w:tc>
        <w:tc>
          <w:tcPr>
            <w:tcW w:w="687" w:type="pct"/>
            <w:shd w:val="clear" w:color="auto" w:fill="auto"/>
            <w:vAlign w:val="center"/>
          </w:tcPr>
          <w:p w14:paraId="774B70D6" w14:textId="77777777" w:rsidR="000A6D11" w:rsidRPr="00967518" w:rsidRDefault="000A6D11" w:rsidP="006A05CB">
            <w:pPr>
              <w:pStyle w:val="TAC"/>
              <w:rPr>
                <w:lang w:eastAsia="ja-JP"/>
              </w:rPr>
            </w:pPr>
            <w:r w:rsidRPr="00967518">
              <w:rPr>
                <w:lang w:eastAsia="ja-JP"/>
              </w:rPr>
              <w:t>49@18 (A1)</w:t>
            </w:r>
          </w:p>
        </w:tc>
        <w:tc>
          <w:tcPr>
            <w:tcW w:w="685" w:type="pct"/>
            <w:shd w:val="clear" w:color="auto" w:fill="auto"/>
            <w:vAlign w:val="center"/>
          </w:tcPr>
          <w:p w14:paraId="2434C6F7" w14:textId="77777777" w:rsidR="000A6D11" w:rsidRPr="00967518" w:rsidRDefault="000A6D11" w:rsidP="006A05CB">
            <w:pPr>
              <w:pStyle w:val="TAC"/>
              <w:rPr>
                <w:lang w:eastAsia="ja-JP"/>
              </w:rPr>
            </w:pPr>
            <w:r w:rsidRPr="00967518">
              <w:rPr>
                <w:lang w:eastAsia="ja-JP"/>
              </w:rPr>
              <w:t>24@9 (A1)</w:t>
            </w:r>
          </w:p>
        </w:tc>
      </w:tr>
      <w:tr w:rsidR="000A6D11" w:rsidRPr="00967518" w14:paraId="7E6F3B46" w14:textId="77777777" w:rsidTr="006A05CB">
        <w:trPr>
          <w:trHeight w:val="227"/>
        </w:trPr>
        <w:tc>
          <w:tcPr>
            <w:tcW w:w="474" w:type="pct"/>
            <w:shd w:val="clear" w:color="auto" w:fill="auto"/>
            <w:tcMar>
              <w:left w:w="28" w:type="dxa"/>
              <w:right w:w="28" w:type="dxa"/>
            </w:tcMar>
            <w:vAlign w:val="bottom"/>
          </w:tcPr>
          <w:p w14:paraId="0071F44D" w14:textId="77777777" w:rsidR="000A6D11" w:rsidRPr="00967518" w:rsidRDefault="000A6D11" w:rsidP="006A05CB">
            <w:pPr>
              <w:pStyle w:val="TAC"/>
              <w:rPr>
                <w:lang w:eastAsia="zh-CN"/>
              </w:rPr>
            </w:pPr>
            <w:r w:rsidRPr="00967518">
              <w:rPr>
                <w:lang w:eastAsia="zh-CN"/>
              </w:rPr>
              <w:t>52</w:t>
            </w:r>
          </w:p>
        </w:tc>
        <w:tc>
          <w:tcPr>
            <w:tcW w:w="342" w:type="pct"/>
            <w:shd w:val="clear" w:color="auto" w:fill="auto"/>
            <w:tcMar>
              <w:left w:w="28" w:type="dxa"/>
              <w:right w:w="28" w:type="dxa"/>
            </w:tcMar>
          </w:tcPr>
          <w:p w14:paraId="2EB5E6B2"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13600167"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6522770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63CA52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F9A049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2AF1343"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3182B53A" w14:textId="77777777" w:rsidR="000A6D11" w:rsidRPr="00967518" w:rsidRDefault="000A6D11" w:rsidP="006A05CB">
            <w:pPr>
              <w:pStyle w:val="TAC"/>
              <w:rPr>
                <w:lang w:eastAsia="ja-JP"/>
              </w:rPr>
            </w:pPr>
            <w:r w:rsidRPr="00967518">
              <w:rPr>
                <w:lang w:eastAsia="ja-JP"/>
              </w:rPr>
              <w:t>Edge_1RB_Left (A7)</w:t>
            </w:r>
          </w:p>
        </w:tc>
      </w:tr>
      <w:tr w:rsidR="000A6D11" w:rsidRPr="00967518" w14:paraId="79B06BE7" w14:textId="77777777" w:rsidTr="006A05CB">
        <w:trPr>
          <w:trHeight w:val="227"/>
        </w:trPr>
        <w:tc>
          <w:tcPr>
            <w:tcW w:w="474" w:type="pct"/>
            <w:shd w:val="clear" w:color="auto" w:fill="auto"/>
            <w:tcMar>
              <w:left w:w="28" w:type="dxa"/>
              <w:right w:w="28" w:type="dxa"/>
            </w:tcMar>
            <w:vAlign w:val="bottom"/>
          </w:tcPr>
          <w:p w14:paraId="0C41D808" w14:textId="77777777" w:rsidR="000A6D11" w:rsidRPr="00967518" w:rsidRDefault="000A6D11" w:rsidP="006A05CB">
            <w:pPr>
              <w:pStyle w:val="TAC"/>
              <w:rPr>
                <w:lang w:eastAsia="zh-CN"/>
              </w:rPr>
            </w:pPr>
            <w:r w:rsidRPr="00967518">
              <w:rPr>
                <w:lang w:eastAsia="zh-CN"/>
              </w:rPr>
              <w:t>53</w:t>
            </w:r>
          </w:p>
        </w:tc>
        <w:tc>
          <w:tcPr>
            <w:tcW w:w="342" w:type="pct"/>
            <w:shd w:val="clear" w:color="auto" w:fill="auto"/>
            <w:tcMar>
              <w:left w:w="28" w:type="dxa"/>
              <w:right w:w="28" w:type="dxa"/>
            </w:tcMar>
            <w:vAlign w:val="center"/>
          </w:tcPr>
          <w:p w14:paraId="55095816"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62853223"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2AE1430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ED4527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26D1FB6"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F665997"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5487D2D7" w14:textId="77777777" w:rsidR="000A6D11" w:rsidRPr="00967518" w:rsidRDefault="000A6D11" w:rsidP="006A05CB">
            <w:pPr>
              <w:pStyle w:val="TAC"/>
              <w:rPr>
                <w:lang w:eastAsia="ja-JP"/>
              </w:rPr>
            </w:pPr>
            <w:r w:rsidRPr="00967518">
              <w:rPr>
                <w:lang w:eastAsia="ja-JP"/>
              </w:rPr>
              <w:t>Edge_1RB_Left (A8)</w:t>
            </w:r>
          </w:p>
        </w:tc>
      </w:tr>
      <w:tr w:rsidR="000A6D11" w:rsidRPr="00967518" w14:paraId="085BE611" w14:textId="77777777" w:rsidTr="006A05CB">
        <w:trPr>
          <w:trHeight w:val="227"/>
        </w:trPr>
        <w:tc>
          <w:tcPr>
            <w:tcW w:w="474" w:type="pct"/>
            <w:shd w:val="clear" w:color="auto" w:fill="auto"/>
            <w:tcMar>
              <w:left w:w="28" w:type="dxa"/>
              <w:right w:w="28" w:type="dxa"/>
            </w:tcMar>
            <w:vAlign w:val="bottom"/>
          </w:tcPr>
          <w:p w14:paraId="0028690B" w14:textId="77777777" w:rsidR="000A6D11" w:rsidRPr="00967518" w:rsidRDefault="000A6D11" w:rsidP="006A05CB">
            <w:pPr>
              <w:pStyle w:val="TAC"/>
              <w:rPr>
                <w:lang w:eastAsia="zh-CN"/>
              </w:rPr>
            </w:pPr>
            <w:r w:rsidRPr="00967518">
              <w:rPr>
                <w:lang w:eastAsia="zh-CN"/>
              </w:rPr>
              <w:t>54</w:t>
            </w:r>
          </w:p>
        </w:tc>
        <w:tc>
          <w:tcPr>
            <w:tcW w:w="342" w:type="pct"/>
            <w:shd w:val="clear" w:color="auto" w:fill="auto"/>
            <w:tcMar>
              <w:left w:w="28" w:type="dxa"/>
              <w:right w:w="28" w:type="dxa"/>
            </w:tcMar>
            <w:vAlign w:val="center"/>
          </w:tcPr>
          <w:p w14:paraId="295282AB"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5D6BB263"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7A7672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C2CAE7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92EC628" w14:textId="77777777" w:rsidR="000A6D11" w:rsidRPr="00967518" w:rsidRDefault="000A6D11" w:rsidP="006A05CB">
            <w:pPr>
              <w:pStyle w:val="TAC"/>
              <w:rPr>
                <w:lang w:eastAsia="ja-JP"/>
              </w:rPr>
            </w:pPr>
            <w:r w:rsidRPr="00967518">
              <w:rPr>
                <w:lang w:eastAsia="ja-JP"/>
              </w:rPr>
              <w:t>CP-OFDM</w:t>
            </w:r>
          </w:p>
        </w:tc>
        <w:tc>
          <w:tcPr>
            <w:tcW w:w="549" w:type="pct"/>
            <w:gridSpan w:val="2"/>
            <w:shd w:val="clear" w:color="auto" w:fill="auto"/>
            <w:tcMar>
              <w:left w:w="45" w:type="dxa"/>
              <w:right w:w="45" w:type="dxa"/>
            </w:tcMar>
            <w:vAlign w:val="center"/>
          </w:tcPr>
          <w:p w14:paraId="3274B0B8"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41AC418F" w14:textId="77777777" w:rsidR="000A6D11" w:rsidRPr="00967518" w:rsidRDefault="000A6D11" w:rsidP="006A05CB">
            <w:pPr>
              <w:pStyle w:val="TAC"/>
              <w:rPr>
                <w:lang w:eastAsia="ja-JP"/>
              </w:rPr>
            </w:pPr>
            <w:r w:rsidRPr="00967518">
              <w:rPr>
                <w:lang w:eastAsia="ja-JP"/>
              </w:rPr>
              <w:t>Outer_Full (4.5)</w:t>
            </w:r>
          </w:p>
        </w:tc>
      </w:tr>
      <w:tr w:rsidR="000A6D11" w:rsidRPr="00967518" w14:paraId="1A9B8F65" w14:textId="77777777" w:rsidTr="006A05CB">
        <w:trPr>
          <w:trHeight w:val="227"/>
        </w:trPr>
        <w:tc>
          <w:tcPr>
            <w:tcW w:w="474" w:type="pct"/>
            <w:shd w:val="clear" w:color="auto" w:fill="auto"/>
            <w:tcMar>
              <w:left w:w="28" w:type="dxa"/>
              <w:right w:w="28" w:type="dxa"/>
            </w:tcMar>
            <w:vAlign w:val="bottom"/>
          </w:tcPr>
          <w:p w14:paraId="4895C8DB" w14:textId="77777777" w:rsidR="000A6D11" w:rsidRPr="00967518" w:rsidRDefault="000A6D11" w:rsidP="006A05CB">
            <w:pPr>
              <w:pStyle w:val="TAC"/>
              <w:rPr>
                <w:lang w:eastAsia="zh-CN"/>
              </w:rPr>
            </w:pPr>
            <w:r w:rsidRPr="00967518">
              <w:rPr>
                <w:lang w:eastAsia="zh-CN"/>
              </w:rPr>
              <w:t>55</w:t>
            </w:r>
          </w:p>
        </w:tc>
        <w:tc>
          <w:tcPr>
            <w:tcW w:w="342" w:type="pct"/>
            <w:shd w:val="clear" w:color="auto" w:fill="auto"/>
            <w:tcMar>
              <w:left w:w="28" w:type="dxa"/>
              <w:right w:w="28" w:type="dxa"/>
            </w:tcMar>
          </w:tcPr>
          <w:p w14:paraId="3547599E"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0D45D6FF"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B55AAE2"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0898D6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803429A"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01EC3AC"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57455A06" w14:textId="77777777" w:rsidR="000A6D11" w:rsidRPr="00967518" w:rsidRDefault="000A6D11" w:rsidP="006A05CB">
            <w:pPr>
              <w:pStyle w:val="TAC"/>
              <w:rPr>
                <w:lang w:eastAsia="ja-JP"/>
              </w:rPr>
            </w:pPr>
            <w:r w:rsidRPr="00967518">
              <w:rPr>
                <w:lang w:eastAsia="ja-JP"/>
              </w:rPr>
              <w:t>Edge_1RB_Right (A8)</w:t>
            </w:r>
          </w:p>
        </w:tc>
      </w:tr>
      <w:tr w:rsidR="000A6D11" w:rsidRPr="00967518" w14:paraId="34613EDA" w14:textId="77777777" w:rsidTr="006A05CB">
        <w:trPr>
          <w:trHeight w:val="227"/>
        </w:trPr>
        <w:tc>
          <w:tcPr>
            <w:tcW w:w="474" w:type="pct"/>
            <w:shd w:val="clear" w:color="auto" w:fill="auto"/>
            <w:tcMar>
              <w:left w:w="28" w:type="dxa"/>
              <w:right w:w="28" w:type="dxa"/>
            </w:tcMar>
            <w:vAlign w:val="bottom"/>
          </w:tcPr>
          <w:p w14:paraId="5CD8C8CB" w14:textId="77777777" w:rsidR="000A6D11" w:rsidRPr="00967518" w:rsidRDefault="000A6D11" w:rsidP="006A05CB">
            <w:pPr>
              <w:pStyle w:val="TAC"/>
              <w:rPr>
                <w:lang w:eastAsia="zh-CN"/>
              </w:rPr>
            </w:pPr>
            <w:r w:rsidRPr="00967518">
              <w:rPr>
                <w:lang w:eastAsia="zh-CN"/>
              </w:rPr>
              <w:t>56</w:t>
            </w:r>
          </w:p>
        </w:tc>
        <w:tc>
          <w:tcPr>
            <w:tcW w:w="342" w:type="pct"/>
            <w:shd w:val="clear" w:color="auto" w:fill="auto"/>
            <w:tcMar>
              <w:left w:w="28" w:type="dxa"/>
              <w:right w:w="28" w:type="dxa"/>
            </w:tcMar>
          </w:tcPr>
          <w:p w14:paraId="039BE8F2"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0F442D2F"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586306D"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7FCA2F5"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2047748"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060DCAC" w14:textId="77777777" w:rsidR="000A6D11" w:rsidRPr="00967518" w:rsidRDefault="000A6D11" w:rsidP="006A05CB">
            <w:pPr>
              <w:pStyle w:val="TAC"/>
              <w:rPr>
                <w:lang w:eastAsia="ja-JP"/>
              </w:rPr>
            </w:pPr>
            <w:r w:rsidRPr="00967518">
              <w:rPr>
                <w:lang w:eastAsia="ja-JP"/>
              </w:rPr>
              <w:t>16 QAM</w:t>
            </w:r>
          </w:p>
        </w:tc>
        <w:tc>
          <w:tcPr>
            <w:tcW w:w="2059" w:type="pct"/>
            <w:gridSpan w:val="3"/>
            <w:shd w:val="clear" w:color="auto" w:fill="auto"/>
            <w:tcMar>
              <w:left w:w="45" w:type="dxa"/>
              <w:right w:w="45" w:type="dxa"/>
            </w:tcMar>
            <w:vAlign w:val="center"/>
          </w:tcPr>
          <w:p w14:paraId="5EFE9251" w14:textId="77777777" w:rsidR="000A6D11" w:rsidRPr="00967518" w:rsidRDefault="000A6D11" w:rsidP="006A05CB">
            <w:pPr>
              <w:pStyle w:val="TAC"/>
              <w:rPr>
                <w:lang w:eastAsia="ja-JP"/>
              </w:rPr>
            </w:pPr>
            <w:r w:rsidRPr="00967518">
              <w:rPr>
                <w:lang w:eastAsia="ja-JP"/>
              </w:rPr>
              <w:t>Outer_Full (4.5)</w:t>
            </w:r>
          </w:p>
        </w:tc>
      </w:tr>
      <w:tr w:rsidR="000A6D11" w:rsidRPr="00967518" w14:paraId="5891725F" w14:textId="77777777" w:rsidTr="006A05CB">
        <w:trPr>
          <w:trHeight w:val="227"/>
        </w:trPr>
        <w:tc>
          <w:tcPr>
            <w:tcW w:w="474" w:type="pct"/>
            <w:shd w:val="clear" w:color="auto" w:fill="auto"/>
            <w:tcMar>
              <w:left w:w="28" w:type="dxa"/>
              <w:right w:w="28" w:type="dxa"/>
            </w:tcMar>
            <w:vAlign w:val="bottom"/>
          </w:tcPr>
          <w:p w14:paraId="2038184C" w14:textId="77777777" w:rsidR="000A6D11" w:rsidRPr="00967518" w:rsidRDefault="000A6D11" w:rsidP="006A05CB">
            <w:pPr>
              <w:pStyle w:val="TAC"/>
              <w:rPr>
                <w:lang w:eastAsia="zh-CN"/>
              </w:rPr>
            </w:pPr>
            <w:r w:rsidRPr="00967518">
              <w:rPr>
                <w:lang w:eastAsia="zh-CN"/>
              </w:rPr>
              <w:t>57</w:t>
            </w:r>
          </w:p>
        </w:tc>
        <w:tc>
          <w:tcPr>
            <w:tcW w:w="342" w:type="pct"/>
            <w:shd w:val="clear" w:color="auto" w:fill="auto"/>
            <w:tcMar>
              <w:left w:w="28" w:type="dxa"/>
              <w:right w:w="28" w:type="dxa"/>
            </w:tcMar>
          </w:tcPr>
          <w:p w14:paraId="2308E172"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26BD90FB"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16FBA5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64D38B5"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B85571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569DC73"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293B073D" w14:textId="77777777" w:rsidR="000A6D11" w:rsidRPr="00967518" w:rsidRDefault="000A6D11" w:rsidP="006A05CB">
            <w:pPr>
              <w:pStyle w:val="TAC"/>
              <w:rPr>
                <w:lang w:eastAsia="ja-JP"/>
              </w:rPr>
            </w:pPr>
            <w:r w:rsidRPr="00967518">
              <w:rPr>
                <w:lang w:eastAsia="ja-JP"/>
              </w:rPr>
              <w:t>Edge_1RB_Left (A3)</w:t>
            </w:r>
          </w:p>
        </w:tc>
      </w:tr>
      <w:tr w:rsidR="000A6D11" w:rsidRPr="00967518" w14:paraId="2B4DF1CF" w14:textId="77777777" w:rsidTr="006A05CB">
        <w:trPr>
          <w:trHeight w:val="227"/>
        </w:trPr>
        <w:tc>
          <w:tcPr>
            <w:tcW w:w="474" w:type="pct"/>
            <w:shd w:val="clear" w:color="auto" w:fill="auto"/>
            <w:tcMar>
              <w:left w:w="28" w:type="dxa"/>
              <w:right w:w="28" w:type="dxa"/>
            </w:tcMar>
            <w:vAlign w:val="bottom"/>
          </w:tcPr>
          <w:p w14:paraId="5EDD7DBA" w14:textId="77777777" w:rsidR="000A6D11" w:rsidRPr="00967518" w:rsidRDefault="000A6D11" w:rsidP="006A05CB">
            <w:pPr>
              <w:pStyle w:val="TAC"/>
              <w:rPr>
                <w:lang w:eastAsia="zh-CN"/>
              </w:rPr>
            </w:pPr>
            <w:r w:rsidRPr="00967518">
              <w:rPr>
                <w:lang w:eastAsia="zh-CN"/>
              </w:rPr>
              <w:t>58</w:t>
            </w:r>
          </w:p>
        </w:tc>
        <w:tc>
          <w:tcPr>
            <w:tcW w:w="342" w:type="pct"/>
            <w:shd w:val="clear" w:color="auto" w:fill="auto"/>
            <w:tcMar>
              <w:left w:w="28" w:type="dxa"/>
              <w:right w:w="28" w:type="dxa"/>
            </w:tcMar>
          </w:tcPr>
          <w:p w14:paraId="722D32E4"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4B064B5D"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B86166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2169C00"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86B8E6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1420C1D"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5DD76516" w14:textId="77777777" w:rsidR="000A6D11" w:rsidRPr="00967518" w:rsidRDefault="000A6D11" w:rsidP="006A05CB">
            <w:pPr>
              <w:pStyle w:val="TAC"/>
              <w:rPr>
                <w:lang w:eastAsia="ja-JP"/>
              </w:rPr>
            </w:pPr>
            <w:r w:rsidRPr="00967518">
              <w:rPr>
                <w:lang w:eastAsia="ja-JP"/>
              </w:rPr>
              <w:t>Outer_Full (A3)</w:t>
            </w:r>
          </w:p>
        </w:tc>
      </w:tr>
      <w:tr w:rsidR="000A6D11" w:rsidRPr="00967518" w14:paraId="2BBF68AE" w14:textId="77777777" w:rsidTr="006A05CB">
        <w:trPr>
          <w:trHeight w:val="227"/>
        </w:trPr>
        <w:tc>
          <w:tcPr>
            <w:tcW w:w="474" w:type="pct"/>
            <w:shd w:val="clear" w:color="auto" w:fill="auto"/>
            <w:tcMar>
              <w:left w:w="28" w:type="dxa"/>
              <w:right w:w="28" w:type="dxa"/>
            </w:tcMar>
            <w:vAlign w:val="bottom"/>
          </w:tcPr>
          <w:p w14:paraId="684257F5" w14:textId="77777777" w:rsidR="000A6D11" w:rsidRPr="00967518" w:rsidRDefault="000A6D11" w:rsidP="006A05CB">
            <w:pPr>
              <w:pStyle w:val="TAC"/>
              <w:rPr>
                <w:lang w:eastAsia="zh-CN"/>
              </w:rPr>
            </w:pPr>
            <w:r w:rsidRPr="00967518">
              <w:rPr>
                <w:lang w:eastAsia="zh-CN"/>
              </w:rPr>
              <w:t>59</w:t>
            </w:r>
          </w:p>
        </w:tc>
        <w:tc>
          <w:tcPr>
            <w:tcW w:w="342" w:type="pct"/>
            <w:shd w:val="clear" w:color="auto" w:fill="auto"/>
            <w:tcMar>
              <w:left w:w="28" w:type="dxa"/>
              <w:right w:w="28" w:type="dxa"/>
            </w:tcMar>
          </w:tcPr>
          <w:p w14:paraId="54352FF7"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177DE808"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43B317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DE511F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7EF4756"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1908BFB"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7156D893" w14:textId="77777777" w:rsidR="000A6D11" w:rsidRPr="00967518" w:rsidRDefault="000A6D11" w:rsidP="006A05CB">
            <w:pPr>
              <w:pStyle w:val="TAC"/>
              <w:rPr>
                <w:lang w:eastAsia="ja-JP"/>
              </w:rPr>
            </w:pPr>
            <w:r w:rsidRPr="00967518">
              <w:rPr>
                <w:lang w:eastAsia="ja-JP"/>
              </w:rPr>
              <w:t>Edge_1RB_Right (A3)</w:t>
            </w:r>
          </w:p>
        </w:tc>
      </w:tr>
      <w:tr w:rsidR="000A6D11" w:rsidRPr="00967518" w14:paraId="75556AA9" w14:textId="77777777" w:rsidTr="006A05CB">
        <w:trPr>
          <w:trHeight w:val="227"/>
        </w:trPr>
        <w:tc>
          <w:tcPr>
            <w:tcW w:w="474" w:type="pct"/>
            <w:shd w:val="clear" w:color="auto" w:fill="auto"/>
            <w:tcMar>
              <w:left w:w="28" w:type="dxa"/>
              <w:right w:w="28" w:type="dxa"/>
            </w:tcMar>
            <w:vAlign w:val="bottom"/>
          </w:tcPr>
          <w:p w14:paraId="691F96A0" w14:textId="77777777" w:rsidR="000A6D11" w:rsidRPr="00967518" w:rsidRDefault="000A6D11" w:rsidP="006A05CB">
            <w:pPr>
              <w:pStyle w:val="TAC"/>
              <w:rPr>
                <w:lang w:eastAsia="zh-CN"/>
              </w:rPr>
            </w:pPr>
            <w:r w:rsidRPr="00967518">
              <w:rPr>
                <w:lang w:eastAsia="zh-CN"/>
              </w:rPr>
              <w:t>60</w:t>
            </w:r>
          </w:p>
        </w:tc>
        <w:tc>
          <w:tcPr>
            <w:tcW w:w="342" w:type="pct"/>
            <w:shd w:val="clear" w:color="auto" w:fill="auto"/>
            <w:tcMar>
              <w:left w:w="28" w:type="dxa"/>
              <w:right w:w="28" w:type="dxa"/>
            </w:tcMar>
          </w:tcPr>
          <w:p w14:paraId="7BE279E6"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3A6B5D79"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3EDBA9B"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21CA95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09A6BEA"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F2AD801"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59ADA30F" w14:textId="77777777" w:rsidR="000A6D11" w:rsidRPr="00967518" w:rsidRDefault="000A6D11" w:rsidP="006A05CB">
            <w:pPr>
              <w:pStyle w:val="TAC"/>
              <w:rPr>
                <w:lang w:eastAsia="ja-JP"/>
              </w:rPr>
            </w:pPr>
            <w:r w:rsidRPr="00967518">
              <w:rPr>
                <w:lang w:eastAsia="ja-JP"/>
              </w:rPr>
              <w:t>Outer_Full (A3)</w:t>
            </w:r>
          </w:p>
        </w:tc>
      </w:tr>
      <w:tr w:rsidR="000A6D11" w:rsidRPr="00967518" w14:paraId="40E6572E" w14:textId="77777777" w:rsidTr="006A05CB">
        <w:trPr>
          <w:trHeight w:val="227"/>
        </w:trPr>
        <w:tc>
          <w:tcPr>
            <w:tcW w:w="474" w:type="pct"/>
            <w:shd w:val="clear" w:color="auto" w:fill="auto"/>
            <w:tcMar>
              <w:left w:w="28" w:type="dxa"/>
              <w:right w:w="28" w:type="dxa"/>
            </w:tcMar>
            <w:vAlign w:val="bottom"/>
          </w:tcPr>
          <w:p w14:paraId="68E9CB08" w14:textId="77777777" w:rsidR="000A6D11" w:rsidRPr="00967518" w:rsidRDefault="000A6D11" w:rsidP="006A05CB">
            <w:pPr>
              <w:pStyle w:val="TAC"/>
              <w:rPr>
                <w:lang w:eastAsia="zh-CN"/>
              </w:rPr>
            </w:pPr>
            <w:r w:rsidRPr="00967518">
              <w:rPr>
                <w:lang w:eastAsia="zh-CN"/>
              </w:rPr>
              <w:t>61</w:t>
            </w:r>
          </w:p>
        </w:tc>
        <w:tc>
          <w:tcPr>
            <w:tcW w:w="342" w:type="pct"/>
            <w:shd w:val="clear" w:color="auto" w:fill="auto"/>
            <w:tcMar>
              <w:left w:w="28" w:type="dxa"/>
              <w:right w:w="28" w:type="dxa"/>
            </w:tcMar>
            <w:vAlign w:val="center"/>
          </w:tcPr>
          <w:p w14:paraId="6C1ED2A3"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7583A428"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63D96EE"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3D400C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72F983B"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7EFEE85"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1A9E2B0D" w14:textId="77777777" w:rsidR="000A6D11" w:rsidRPr="00967518" w:rsidRDefault="000A6D11" w:rsidP="006A05CB">
            <w:pPr>
              <w:pStyle w:val="TAC"/>
              <w:rPr>
                <w:lang w:eastAsia="ja-JP"/>
              </w:rPr>
            </w:pPr>
            <w:r w:rsidRPr="00967518">
              <w:rPr>
                <w:lang w:eastAsia="ja-JP"/>
              </w:rPr>
              <w:t>Edge_1RB_Left (A4)</w:t>
            </w:r>
          </w:p>
        </w:tc>
      </w:tr>
      <w:tr w:rsidR="000A6D11" w:rsidRPr="00967518" w14:paraId="583A61F2" w14:textId="77777777" w:rsidTr="006A05CB">
        <w:trPr>
          <w:trHeight w:val="227"/>
        </w:trPr>
        <w:tc>
          <w:tcPr>
            <w:tcW w:w="474" w:type="pct"/>
            <w:shd w:val="clear" w:color="auto" w:fill="auto"/>
            <w:tcMar>
              <w:left w:w="28" w:type="dxa"/>
              <w:right w:w="28" w:type="dxa"/>
            </w:tcMar>
            <w:vAlign w:val="bottom"/>
          </w:tcPr>
          <w:p w14:paraId="5FAB6829" w14:textId="77777777" w:rsidR="000A6D11" w:rsidRPr="00967518" w:rsidRDefault="000A6D11" w:rsidP="006A05CB">
            <w:pPr>
              <w:pStyle w:val="TAC"/>
              <w:rPr>
                <w:lang w:eastAsia="zh-CN"/>
              </w:rPr>
            </w:pPr>
            <w:r w:rsidRPr="00967518">
              <w:rPr>
                <w:lang w:eastAsia="zh-CN"/>
              </w:rPr>
              <w:t>62</w:t>
            </w:r>
          </w:p>
        </w:tc>
        <w:tc>
          <w:tcPr>
            <w:tcW w:w="342" w:type="pct"/>
            <w:shd w:val="clear" w:color="auto" w:fill="auto"/>
            <w:tcMar>
              <w:left w:w="28" w:type="dxa"/>
              <w:right w:w="28" w:type="dxa"/>
            </w:tcMar>
            <w:vAlign w:val="center"/>
          </w:tcPr>
          <w:p w14:paraId="4DC7CEAD"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05509E44"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00D43AE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8E432C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57C5F4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F60C099"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1DC98D31" w14:textId="77777777" w:rsidR="000A6D11" w:rsidRPr="00967518" w:rsidRDefault="000A6D11" w:rsidP="006A05CB">
            <w:pPr>
              <w:pStyle w:val="TAC"/>
              <w:rPr>
                <w:lang w:eastAsia="ja-JP"/>
              </w:rPr>
            </w:pPr>
            <w:r w:rsidRPr="00967518">
              <w:rPr>
                <w:lang w:eastAsia="ja-JP"/>
              </w:rPr>
              <w:t>Outer_Full (2)</w:t>
            </w:r>
          </w:p>
        </w:tc>
      </w:tr>
      <w:tr w:rsidR="000A6D11" w:rsidRPr="00967518" w14:paraId="6625BA4C" w14:textId="77777777" w:rsidTr="006A05CB">
        <w:trPr>
          <w:trHeight w:val="227"/>
        </w:trPr>
        <w:tc>
          <w:tcPr>
            <w:tcW w:w="474" w:type="pct"/>
            <w:shd w:val="clear" w:color="auto" w:fill="auto"/>
            <w:tcMar>
              <w:left w:w="28" w:type="dxa"/>
              <w:right w:w="28" w:type="dxa"/>
            </w:tcMar>
            <w:vAlign w:val="bottom"/>
          </w:tcPr>
          <w:p w14:paraId="52CC7640" w14:textId="77777777" w:rsidR="000A6D11" w:rsidRPr="00967518" w:rsidRDefault="000A6D11" w:rsidP="006A05CB">
            <w:pPr>
              <w:pStyle w:val="TAC"/>
              <w:rPr>
                <w:lang w:eastAsia="zh-CN"/>
              </w:rPr>
            </w:pPr>
            <w:r w:rsidRPr="00967518">
              <w:rPr>
                <w:lang w:eastAsia="zh-CN"/>
              </w:rPr>
              <w:t>63</w:t>
            </w:r>
          </w:p>
        </w:tc>
        <w:tc>
          <w:tcPr>
            <w:tcW w:w="342" w:type="pct"/>
            <w:shd w:val="clear" w:color="auto" w:fill="auto"/>
            <w:tcMar>
              <w:left w:w="28" w:type="dxa"/>
              <w:right w:w="28" w:type="dxa"/>
            </w:tcMar>
          </w:tcPr>
          <w:p w14:paraId="08E16054"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49391948"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2E8BC3C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2E2CDB0"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1F9A05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0892DC8"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19AE1505" w14:textId="77777777" w:rsidR="000A6D11" w:rsidRPr="00967518" w:rsidRDefault="000A6D11" w:rsidP="006A05CB">
            <w:pPr>
              <w:pStyle w:val="TAC"/>
              <w:rPr>
                <w:lang w:eastAsia="ja-JP"/>
              </w:rPr>
            </w:pPr>
            <w:r w:rsidRPr="00967518">
              <w:rPr>
                <w:lang w:eastAsia="ja-JP"/>
              </w:rPr>
              <w:t>Edge_1RB_Right (A4)</w:t>
            </w:r>
          </w:p>
        </w:tc>
      </w:tr>
      <w:tr w:rsidR="000A6D11" w:rsidRPr="00967518" w14:paraId="304B0C42" w14:textId="77777777" w:rsidTr="006A05CB">
        <w:trPr>
          <w:trHeight w:val="227"/>
        </w:trPr>
        <w:tc>
          <w:tcPr>
            <w:tcW w:w="474" w:type="pct"/>
            <w:shd w:val="clear" w:color="auto" w:fill="auto"/>
            <w:tcMar>
              <w:left w:w="28" w:type="dxa"/>
              <w:right w:w="28" w:type="dxa"/>
            </w:tcMar>
            <w:vAlign w:val="bottom"/>
          </w:tcPr>
          <w:p w14:paraId="49EE5F64" w14:textId="77777777" w:rsidR="000A6D11" w:rsidRPr="00967518" w:rsidRDefault="000A6D11" w:rsidP="006A05CB">
            <w:pPr>
              <w:pStyle w:val="TAC"/>
              <w:rPr>
                <w:lang w:eastAsia="zh-CN"/>
              </w:rPr>
            </w:pPr>
            <w:r w:rsidRPr="00967518">
              <w:rPr>
                <w:lang w:eastAsia="zh-CN"/>
              </w:rPr>
              <w:t>64</w:t>
            </w:r>
          </w:p>
        </w:tc>
        <w:tc>
          <w:tcPr>
            <w:tcW w:w="342" w:type="pct"/>
            <w:shd w:val="clear" w:color="auto" w:fill="auto"/>
            <w:tcMar>
              <w:left w:w="28" w:type="dxa"/>
              <w:right w:w="28" w:type="dxa"/>
            </w:tcMar>
          </w:tcPr>
          <w:p w14:paraId="58CE5040"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7DE987AE"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030715A7"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1D6497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4CD0AA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91DE6BB"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6B2973C4" w14:textId="77777777" w:rsidR="000A6D11" w:rsidRPr="00967518" w:rsidRDefault="000A6D11" w:rsidP="006A05CB">
            <w:pPr>
              <w:pStyle w:val="TAC"/>
              <w:rPr>
                <w:lang w:eastAsia="ja-JP"/>
              </w:rPr>
            </w:pPr>
            <w:r w:rsidRPr="00967518">
              <w:rPr>
                <w:lang w:eastAsia="ja-JP"/>
              </w:rPr>
              <w:t>Outer_Full (2)</w:t>
            </w:r>
          </w:p>
        </w:tc>
      </w:tr>
      <w:tr w:rsidR="000A6D11" w:rsidRPr="00967518" w14:paraId="4C29DF22" w14:textId="77777777" w:rsidTr="006A05CB">
        <w:trPr>
          <w:trHeight w:val="227"/>
        </w:trPr>
        <w:tc>
          <w:tcPr>
            <w:tcW w:w="474" w:type="pct"/>
            <w:shd w:val="clear" w:color="auto" w:fill="auto"/>
            <w:tcMar>
              <w:left w:w="28" w:type="dxa"/>
              <w:right w:w="28" w:type="dxa"/>
            </w:tcMar>
            <w:vAlign w:val="bottom"/>
          </w:tcPr>
          <w:p w14:paraId="4A2202BD" w14:textId="77777777" w:rsidR="000A6D11" w:rsidRPr="00967518" w:rsidRDefault="000A6D11" w:rsidP="006A05CB">
            <w:pPr>
              <w:pStyle w:val="TAC"/>
              <w:rPr>
                <w:lang w:eastAsia="zh-CN"/>
              </w:rPr>
            </w:pPr>
            <w:r w:rsidRPr="00967518">
              <w:rPr>
                <w:lang w:eastAsia="zh-CN"/>
              </w:rPr>
              <w:t>65</w:t>
            </w:r>
          </w:p>
        </w:tc>
        <w:tc>
          <w:tcPr>
            <w:tcW w:w="342" w:type="pct"/>
            <w:shd w:val="clear" w:color="auto" w:fill="auto"/>
            <w:tcMar>
              <w:left w:w="28" w:type="dxa"/>
              <w:right w:w="28" w:type="dxa"/>
            </w:tcMar>
          </w:tcPr>
          <w:p w14:paraId="15CFE06F"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62E1B8A5"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0875863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FAB5BA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BE8D85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EBF2E14"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0757BE3D" w14:textId="77777777" w:rsidR="000A6D11" w:rsidRPr="00967518" w:rsidRDefault="000A6D11" w:rsidP="006A05CB">
            <w:pPr>
              <w:pStyle w:val="TAC"/>
              <w:rPr>
                <w:lang w:eastAsia="ja-JP"/>
              </w:rPr>
            </w:pPr>
            <w:r w:rsidRPr="00967518">
              <w:rPr>
                <w:lang w:eastAsia="ja-JP"/>
              </w:rPr>
              <w:t>Edge_1RB_Left (A5)</w:t>
            </w:r>
          </w:p>
        </w:tc>
      </w:tr>
      <w:tr w:rsidR="000A6D11" w:rsidRPr="00967518" w14:paraId="10F65F22" w14:textId="77777777" w:rsidTr="006A05CB">
        <w:trPr>
          <w:trHeight w:val="227"/>
        </w:trPr>
        <w:tc>
          <w:tcPr>
            <w:tcW w:w="474" w:type="pct"/>
            <w:shd w:val="clear" w:color="auto" w:fill="auto"/>
            <w:tcMar>
              <w:left w:w="28" w:type="dxa"/>
              <w:right w:w="28" w:type="dxa"/>
            </w:tcMar>
            <w:vAlign w:val="bottom"/>
          </w:tcPr>
          <w:p w14:paraId="7D62054C" w14:textId="77777777" w:rsidR="000A6D11" w:rsidRPr="00967518" w:rsidRDefault="000A6D11" w:rsidP="006A05CB">
            <w:pPr>
              <w:pStyle w:val="TAC"/>
              <w:rPr>
                <w:lang w:eastAsia="zh-CN"/>
              </w:rPr>
            </w:pPr>
            <w:r w:rsidRPr="00967518">
              <w:rPr>
                <w:lang w:eastAsia="zh-CN"/>
              </w:rPr>
              <w:t>66</w:t>
            </w:r>
          </w:p>
        </w:tc>
        <w:tc>
          <w:tcPr>
            <w:tcW w:w="342" w:type="pct"/>
            <w:shd w:val="clear" w:color="auto" w:fill="auto"/>
            <w:tcMar>
              <w:left w:w="28" w:type="dxa"/>
              <w:right w:w="28" w:type="dxa"/>
            </w:tcMar>
          </w:tcPr>
          <w:p w14:paraId="34722EAB"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1B752BEB"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7922890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CEF7CE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A987088"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521E27A"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0FFA50B1" w14:textId="77777777" w:rsidR="000A6D11" w:rsidRPr="00967518" w:rsidRDefault="000A6D11" w:rsidP="006A05CB">
            <w:pPr>
              <w:pStyle w:val="TAC"/>
              <w:rPr>
                <w:lang w:eastAsia="ja-JP"/>
              </w:rPr>
            </w:pPr>
            <w:r w:rsidRPr="00967518">
              <w:rPr>
                <w:lang w:eastAsia="ja-JP"/>
              </w:rPr>
              <w:t>Outer_Full (A5)</w:t>
            </w:r>
          </w:p>
        </w:tc>
      </w:tr>
      <w:tr w:rsidR="000A6D11" w:rsidRPr="00967518" w14:paraId="6DAE2655" w14:textId="77777777" w:rsidTr="006A05CB">
        <w:trPr>
          <w:trHeight w:val="227"/>
        </w:trPr>
        <w:tc>
          <w:tcPr>
            <w:tcW w:w="474" w:type="pct"/>
            <w:shd w:val="clear" w:color="auto" w:fill="auto"/>
            <w:tcMar>
              <w:left w:w="28" w:type="dxa"/>
              <w:right w:w="28" w:type="dxa"/>
            </w:tcMar>
            <w:vAlign w:val="bottom"/>
          </w:tcPr>
          <w:p w14:paraId="56AC641B" w14:textId="77777777" w:rsidR="000A6D11" w:rsidRPr="00967518" w:rsidRDefault="000A6D11" w:rsidP="006A05CB">
            <w:pPr>
              <w:pStyle w:val="TAC"/>
              <w:rPr>
                <w:lang w:eastAsia="zh-CN"/>
              </w:rPr>
            </w:pPr>
            <w:r w:rsidRPr="00967518">
              <w:rPr>
                <w:lang w:eastAsia="zh-CN"/>
              </w:rPr>
              <w:t>67</w:t>
            </w:r>
          </w:p>
        </w:tc>
        <w:tc>
          <w:tcPr>
            <w:tcW w:w="342" w:type="pct"/>
            <w:shd w:val="clear" w:color="auto" w:fill="auto"/>
            <w:tcMar>
              <w:left w:w="28" w:type="dxa"/>
              <w:right w:w="28" w:type="dxa"/>
            </w:tcMar>
            <w:vAlign w:val="center"/>
          </w:tcPr>
          <w:p w14:paraId="2E8947F6"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639A6E46"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36855F5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5A6E292"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E4ED8B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1DC26D1"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45C9E6F5" w14:textId="77777777" w:rsidR="000A6D11" w:rsidRPr="00967518" w:rsidRDefault="000A6D11" w:rsidP="006A05CB">
            <w:pPr>
              <w:pStyle w:val="TAC"/>
              <w:rPr>
                <w:lang w:eastAsia="ja-JP"/>
              </w:rPr>
            </w:pPr>
            <w:r w:rsidRPr="00967518">
              <w:rPr>
                <w:lang w:eastAsia="ja-JP"/>
              </w:rPr>
              <w:t>Edge_1RB_Right (A5)</w:t>
            </w:r>
          </w:p>
        </w:tc>
      </w:tr>
      <w:tr w:rsidR="000A6D11" w:rsidRPr="00967518" w14:paraId="43B6DD9B" w14:textId="77777777" w:rsidTr="006A05CB">
        <w:trPr>
          <w:trHeight w:val="227"/>
        </w:trPr>
        <w:tc>
          <w:tcPr>
            <w:tcW w:w="474" w:type="pct"/>
            <w:shd w:val="clear" w:color="auto" w:fill="auto"/>
            <w:tcMar>
              <w:left w:w="28" w:type="dxa"/>
              <w:right w:w="28" w:type="dxa"/>
            </w:tcMar>
            <w:vAlign w:val="bottom"/>
          </w:tcPr>
          <w:p w14:paraId="4D018935" w14:textId="77777777" w:rsidR="000A6D11" w:rsidRPr="00967518" w:rsidRDefault="000A6D11" w:rsidP="006A05CB">
            <w:pPr>
              <w:pStyle w:val="TAC"/>
              <w:rPr>
                <w:lang w:eastAsia="zh-CN"/>
              </w:rPr>
            </w:pPr>
            <w:r w:rsidRPr="00967518">
              <w:rPr>
                <w:lang w:eastAsia="zh-CN"/>
              </w:rPr>
              <w:t>68</w:t>
            </w:r>
          </w:p>
        </w:tc>
        <w:tc>
          <w:tcPr>
            <w:tcW w:w="342" w:type="pct"/>
            <w:shd w:val="clear" w:color="auto" w:fill="auto"/>
            <w:tcMar>
              <w:left w:w="28" w:type="dxa"/>
              <w:right w:w="28" w:type="dxa"/>
            </w:tcMar>
            <w:vAlign w:val="center"/>
          </w:tcPr>
          <w:p w14:paraId="4EF999AF"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5889A9D6"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344559B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38FE605"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2784986"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BA96F3F"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2E1DAE5C" w14:textId="77777777" w:rsidR="000A6D11" w:rsidRPr="00967518" w:rsidRDefault="000A6D11" w:rsidP="006A05CB">
            <w:pPr>
              <w:pStyle w:val="TAC"/>
              <w:rPr>
                <w:lang w:eastAsia="ja-JP"/>
              </w:rPr>
            </w:pPr>
            <w:r w:rsidRPr="00967518">
              <w:rPr>
                <w:lang w:eastAsia="ja-JP"/>
              </w:rPr>
              <w:t>Outer_Full (A5)</w:t>
            </w:r>
          </w:p>
        </w:tc>
      </w:tr>
      <w:tr w:rsidR="000A6D11" w:rsidRPr="00967518" w14:paraId="28F73D35" w14:textId="77777777" w:rsidTr="006A05CB">
        <w:trPr>
          <w:trHeight w:val="227"/>
        </w:trPr>
        <w:tc>
          <w:tcPr>
            <w:tcW w:w="474" w:type="pct"/>
            <w:shd w:val="clear" w:color="auto" w:fill="auto"/>
            <w:tcMar>
              <w:left w:w="28" w:type="dxa"/>
              <w:right w:w="28" w:type="dxa"/>
            </w:tcMar>
            <w:vAlign w:val="bottom"/>
          </w:tcPr>
          <w:p w14:paraId="59606982" w14:textId="77777777" w:rsidR="000A6D11" w:rsidRPr="00967518" w:rsidRDefault="000A6D11" w:rsidP="006A05CB">
            <w:pPr>
              <w:pStyle w:val="TAC"/>
              <w:rPr>
                <w:lang w:eastAsia="zh-CN"/>
              </w:rPr>
            </w:pPr>
            <w:r w:rsidRPr="00967518">
              <w:rPr>
                <w:lang w:eastAsia="zh-CN"/>
              </w:rPr>
              <w:t>69</w:t>
            </w:r>
          </w:p>
        </w:tc>
        <w:tc>
          <w:tcPr>
            <w:tcW w:w="342" w:type="pct"/>
            <w:shd w:val="clear" w:color="auto" w:fill="auto"/>
            <w:tcMar>
              <w:left w:w="28" w:type="dxa"/>
              <w:right w:w="28" w:type="dxa"/>
            </w:tcMar>
            <w:vAlign w:val="center"/>
          </w:tcPr>
          <w:p w14:paraId="62BC9723"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77FEFDAB"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0C566ECD"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AE574A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FBA189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14F4456"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78FD501C" w14:textId="77777777" w:rsidR="000A6D11" w:rsidRPr="00967518" w:rsidRDefault="000A6D11" w:rsidP="006A05CB">
            <w:pPr>
              <w:pStyle w:val="TAC"/>
              <w:rPr>
                <w:lang w:eastAsia="ja-JP"/>
              </w:rPr>
            </w:pPr>
            <w:r w:rsidRPr="00967518">
              <w:rPr>
                <w:lang w:eastAsia="ja-JP"/>
              </w:rPr>
              <w:t>Edge_1RB_Left (A6)</w:t>
            </w:r>
          </w:p>
        </w:tc>
      </w:tr>
      <w:tr w:rsidR="000A6D11" w:rsidRPr="00967518" w14:paraId="06E14C38" w14:textId="77777777" w:rsidTr="006A05CB">
        <w:trPr>
          <w:trHeight w:val="227"/>
        </w:trPr>
        <w:tc>
          <w:tcPr>
            <w:tcW w:w="474" w:type="pct"/>
            <w:shd w:val="clear" w:color="auto" w:fill="auto"/>
            <w:tcMar>
              <w:left w:w="28" w:type="dxa"/>
              <w:right w:w="28" w:type="dxa"/>
            </w:tcMar>
            <w:vAlign w:val="bottom"/>
          </w:tcPr>
          <w:p w14:paraId="2FF3D79F" w14:textId="77777777" w:rsidR="000A6D11" w:rsidRPr="00967518" w:rsidRDefault="000A6D11" w:rsidP="006A05CB">
            <w:pPr>
              <w:pStyle w:val="TAC"/>
              <w:rPr>
                <w:lang w:eastAsia="zh-CN"/>
              </w:rPr>
            </w:pPr>
            <w:r w:rsidRPr="00967518">
              <w:rPr>
                <w:lang w:eastAsia="zh-CN"/>
              </w:rPr>
              <w:t>70</w:t>
            </w:r>
          </w:p>
        </w:tc>
        <w:tc>
          <w:tcPr>
            <w:tcW w:w="342" w:type="pct"/>
            <w:shd w:val="clear" w:color="auto" w:fill="auto"/>
            <w:tcMar>
              <w:left w:w="28" w:type="dxa"/>
              <w:right w:w="28" w:type="dxa"/>
            </w:tcMar>
            <w:vAlign w:val="center"/>
          </w:tcPr>
          <w:p w14:paraId="38A3BF89"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7CF7BD43"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724B30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5F48E12"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1FB3EC6"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EA423E5"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0A01ECAD" w14:textId="77777777" w:rsidR="000A6D11" w:rsidRPr="00967518" w:rsidRDefault="000A6D11" w:rsidP="006A05CB">
            <w:pPr>
              <w:pStyle w:val="TAC"/>
              <w:rPr>
                <w:lang w:eastAsia="ja-JP"/>
              </w:rPr>
            </w:pPr>
            <w:r w:rsidRPr="00967518">
              <w:rPr>
                <w:lang w:eastAsia="ja-JP"/>
              </w:rPr>
              <w:t>Outer_Full (2)</w:t>
            </w:r>
          </w:p>
        </w:tc>
      </w:tr>
      <w:tr w:rsidR="000A6D11" w:rsidRPr="00967518" w14:paraId="5F143D45" w14:textId="77777777" w:rsidTr="006A05CB">
        <w:trPr>
          <w:trHeight w:val="227"/>
        </w:trPr>
        <w:tc>
          <w:tcPr>
            <w:tcW w:w="474" w:type="pct"/>
            <w:shd w:val="clear" w:color="auto" w:fill="auto"/>
            <w:tcMar>
              <w:left w:w="28" w:type="dxa"/>
              <w:right w:w="28" w:type="dxa"/>
            </w:tcMar>
            <w:vAlign w:val="bottom"/>
          </w:tcPr>
          <w:p w14:paraId="0C35A9A2" w14:textId="77777777" w:rsidR="000A6D11" w:rsidRPr="00967518" w:rsidRDefault="000A6D11" w:rsidP="006A05CB">
            <w:pPr>
              <w:pStyle w:val="TAC"/>
              <w:rPr>
                <w:lang w:eastAsia="zh-CN"/>
              </w:rPr>
            </w:pPr>
            <w:r w:rsidRPr="00967518">
              <w:rPr>
                <w:lang w:eastAsia="zh-CN"/>
              </w:rPr>
              <w:t>71</w:t>
            </w:r>
          </w:p>
        </w:tc>
        <w:tc>
          <w:tcPr>
            <w:tcW w:w="342" w:type="pct"/>
            <w:shd w:val="clear" w:color="auto" w:fill="auto"/>
            <w:tcMar>
              <w:left w:w="28" w:type="dxa"/>
              <w:right w:w="28" w:type="dxa"/>
            </w:tcMar>
          </w:tcPr>
          <w:p w14:paraId="01B9628E"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400685A0"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5541332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15347F7"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2FC937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EB11F2F"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0C060C58" w14:textId="77777777" w:rsidR="000A6D11" w:rsidRPr="00967518" w:rsidRDefault="000A6D11" w:rsidP="006A05CB">
            <w:pPr>
              <w:pStyle w:val="TAC"/>
              <w:rPr>
                <w:lang w:eastAsia="ja-JP"/>
              </w:rPr>
            </w:pPr>
            <w:r w:rsidRPr="00967518">
              <w:rPr>
                <w:lang w:eastAsia="ja-JP"/>
              </w:rPr>
              <w:t>Edge_1RB_Right (A6)</w:t>
            </w:r>
          </w:p>
        </w:tc>
      </w:tr>
      <w:tr w:rsidR="000A6D11" w:rsidRPr="00967518" w14:paraId="3EE62D6A" w14:textId="77777777" w:rsidTr="006A05CB">
        <w:trPr>
          <w:trHeight w:val="227"/>
        </w:trPr>
        <w:tc>
          <w:tcPr>
            <w:tcW w:w="474" w:type="pct"/>
            <w:shd w:val="clear" w:color="auto" w:fill="auto"/>
            <w:tcMar>
              <w:left w:w="28" w:type="dxa"/>
              <w:right w:w="28" w:type="dxa"/>
            </w:tcMar>
            <w:vAlign w:val="bottom"/>
          </w:tcPr>
          <w:p w14:paraId="267F6DD7" w14:textId="77777777" w:rsidR="000A6D11" w:rsidRPr="00967518" w:rsidRDefault="000A6D11" w:rsidP="006A05CB">
            <w:pPr>
              <w:pStyle w:val="TAC"/>
              <w:rPr>
                <w:lang w:eastAsia="zh-CN"/>
              </w:rPr>
            </w:pPr>
            <w:r w:rsidRPr="00967518">
              <w:rPr>
                <w:lang w:eastAsia="zh-CN"/>
              </w:rPr>
              <w:t>72</w:t>
            </w:r>
          </w:p>
        </w:tc>
        <w:tc>
          <w:tcPr>
            <w:tcW w:w="342" w:type="pct"/>
            <w:shd w:val="clear" w:color="auto" w:fill="auto"/>
            <w:tcMar>
              <w:left w:w="28" w:type="dxa"/>
              <w:right w:w="28" w:type="dxa"/>
            </w:tcMar>
          </w:tcPr>
          <w:p w14:paraId="01A5888E"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467472F2"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7C6A931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F98E0B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6F1E24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8820200"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3E9395CA" w14:textId="77777777" w:rsidR="000A6D11" w:rsidRPr="00967518" w:rsidRDefault="000A6D11" w:rsidP="006A05CB">
            <w:pPr>
              <w:pStyle w:val="TAC"/>
              <w:rPr>
                <w:lang w:eastAsia="ja-JP"/>
              </w:rPr>
            </w:pPr>
            <w:r w:rsidRPr="00967518">
              <w:rPr>
                <w:lang w:eastAsia="ja-JP"/>
              </w:rPr>
              <w:t>Outer_Full (2)</w:t>
            </w:r>
          </w:p>
        </w:tc>
      </w:tr>
      <w:tr w:rsidR="000A6D11" w:rsidRPr="00967518" w14:paraId="105F18A6" w14:textId="77777777" w:rsidTr="006A05CB">
        <w:trPr>
          <w:trHeight w:val="227"/>
        </w:trPr>
        <w:tc>
          <w:tcPr>
            <w:tcW w:w="474" w:type="pct"/>
            <w:shd w:val="clear" w:color="auto" w:fill="auto"/>
            <w:tcMar>
              <w:left w:w="28" w:type="dxa"/>
              <w:right w:w="28" w:type="dxa"/>
            </w:tcMar>
            <w:vAlign w:val="bottom"/>
          </w:tcPr>
          <w:p w14:paraId="1F691CD8" w14:textId="77777777" w:rsidR="000A6D11" w:rsidRPr="00967518" w:rsidRDefault="000A6D11" w:rsidP="006A05CB">
            <w:pPr>
              <w:pStyle w:val="TAC"/>
              <w:rPr>
                <w:lang w:eastAsia="zh-CN"/>
              </w:rPr>
            </w:pPr>
            <w:r w:rsidRPr="00967518">
              <w:rPr>
                <w:lang w:eastAsia="zh-CN"/>
              </w:rPr>
              <w:t>73</w:t>
            </w:r>
          </w:p>
        </w:tc>
        <w:tc>
          <w:tcPr>
            <w:tcW w:w="342" w:type="pct"/>
            <w:shd w:val="clear" w:color="auto" w:fill="auto"/>
            <w:tcMar>
              <w:left w:w="28" w:type="dxa"/>
              <w:right w:w="28" w:type="dxa"/>
            </w:tcMar>
            <w:vAlign w:val="center"/>
          </w:tcPr>
          <w:p w14:paraId="1E843C13"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520161D1"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1A12829E"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329AC42"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0C2370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5C67D62"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1AC4F105" w14:textId="77777777" w:rsidR="000A6D11" w:rsidRPr="00967518" w:rsidRDefault="000A6D11" w:rsidP="006A05CB">
            <w:pPr>
              <w:pStyle w:val="TAC"/>
              <w:rPr>
                <w:lang w:eastAsia="ja-JP"/>
              </w:rPr>
            </w:pPr>
            <w:r w:rsidRPr="00967518">
              <w:rPr>
                <w:lang w:eastAsia="ja-JP"/>
              </w:rPr>
              <w:t>Edge_1RB_Left (A7)</w:t>
            </w:r>
          </w:p>
        </w:tc>
      </w:tr>
      <w:tr w:rsidR="000A6D11" w:rsidRPr="00967518" w14:paraId="162C61F7" w14:textId="77777777" w:rsidTr="006A05CB">
        <w:trPr>
          <w:trHeight w:val="227"/>
        </w:trPr>
        <w:tc>
          <w:tcPr>
            <w:tcW w:w="474" w:type="pct"/>
            <w:shd w:val="clear" w:color="auto" w:fill="auto"/>
            <w:tcMar>
              <w:left w:w="28" w:type="dxa"/>
              <w:right w:w="28" w:type="dxa"/>
            </w:tcMar>
            <w:vAlign w:val="bottom"/>
          </w:tcPr>
          <w:p w14:paraId="2B4144E3" w14:textId="77777777" w:rsidR="000A6D11" w:rsidRPr="00967518" w:rsidRDefault="000A6D11" w:rsidP="006A05CB">
            <w:pPr>
              <w:pStyle w:val="TAC"/>
              <w:rPr>
                <w:lang w:eastAsia="zh-CN"/>
              </w:rPr>
            </w:pPr>
            <w:r w:rsidRPr="00967518">
              <w:rPr>
                <w:lang w:eastAsia="zh-CN"/>
              </w:rPr>
              <w:t>74</w:t>
            </w:r>
          </w:p>
        </w:tc>
        <w:tc>
          <w:tcPr>
            <w:tcW w:w="342" w:type="pct"/>
            <w:shd w:val="clear" w:color="auto" w:fill="auto"/>
            <w:tcMar>
              <w:left w:w="28" w:type="dxa"/>
              <w:right w:w="28" w:type="dxa"/>
            </w:tcMar>
            <w:vAlign w:val="center"/>
          </w:tcPr>
          <w:p w14:paraId="01FC953B"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51F5A6F7"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581323DA"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153560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5186A1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4A9DD14" w14:textId="77777777" w:rsidR="000A6D11" w:rsidRPr="00967518" w:rsidRDefault="000A6D11" w:rsidP="006A05CB">
            <w:pPr>
              <w:pStyle w:val="TAC"/>
              <w:rPr>
                <w:lang w:eastAsia="ja-JP"/>
              </w:rPr>
            </w:pPr>
            <w:r w:rsidRPr="00967518">
              <w:rPr>
                <w:lang w:eastAsia="ja-JP"/>
              </w:rPr>
              <w:t>64 QAM</w:t>
            </w:r>
          </w:p>
        </w:tc>
        <w:tc>
          <w:tcPr>
            <w:tcW w:w="687" w:type="pct"/>
            <w:shd w:val="clear" w:color="auto" w:fill="auto"/>
            <w:tcMar>
              <w:left w:w="45" w:type="dxa"/>
              <w:right w:w="45" w:type="dxa"/>
            </w:tcMar>
            <w:vAlign w:val="center"/>
          </w:tcPr>
          <w:p w14:paraId="73930601" w14:textId="77777777" w:rsidR="000A6D11" w:rsidRPr="00967518" w:rsidRDefault="000A6D11" w:rsidP="006A05CB">
            <w:pPr>
              <w:pStyle w:val="TAC"/>
              <w:rPr>
                <w:lang w:eastAsia="ja-JP"/>
              </w:rPr>
            </w:pPr>
            <w:r w:rsidRPr="00967518">
              <w:rPr>
                <w:lang w:eastAsia="ja-JP"/>
              </w:rPr>
              <w:t>153@63 (A2)</w:t>
            </w:r>
          </w:p>
        </w:tc>
        <w:tc>
          <w:tcPr>
            <w:tcW w:w="687" w:type="pct"/>
            <w:shd w:val="clear" w:color="auto" w:fill="auto"/>
            <w:vAlign w:val="center"/>
          </w:tcPr>
          <w:p w14:paraId="6A5A47FA" w14:textId="77777777" w:rsidR="000A6D11" w:rsidRPr="00967518" w:rsidRDefault="000A6D11" w:rsidP="006A05CB">
            <w:pPr>
              <w:pStyle w:val="TAC"/>
              <w:rPr>
                <w:lang w:eastAsia="ja-JP"/>
              </w:rPr>
            </w:pPr>
            <w:r w:rsidRPr="00967518">
              <w:rPr>
                <w:lang w:eastAsia="ja-JP"/>
              </w:rPr>
              <w:t>72@32 (A2)</w:t>
            </w:r>
          </w:p>
        </w:tc>
        <w:tc>
          <w:tcPr>
            <w:tcW w:w="685" w:type="pct"/>
            <w:shd w:val="clear" w:color="auto" w:fill="auto"/>
            <w:vAlign w:val="center"/>
          </w:tcPr>
          <w:p w14:paraId="24882627" w14:textId="77777777" w:rsidR="000A6D11" w:rsidRPr="00967518" w:rsidRDefault="000A6D11" w:rsidP="006A05CB">
            <w:pPr>
              <w:pStyle w:val="TAC"/>
              <w:rPr>
                <w:lang w:eastAsia="ja-JP"/>
              </w:rPr>
            </w:pPr>
            <w:r w:rsidRPr="00967518">
              <w:rPr>
                <w:lang w:eastAsia="ja-JP"/>
              </w:rPr>
              <w:t>32@16 (A2)</w:t>
            </w:r>
          </w:p>
        </w:tc>
      </w:tr>
      <w:tr w:rsidR="000A6D11" w:rsidRPr="00967518" w14:paraId="51C1D4CC" w14:textId="77777777" w:rsidTr="006A05CB">
        <w:trPr>
          <w:trHeight w:val="227"/>
        </w:trPr>
        <w:tc>
          <w:tcPr>
            <w:tcW w:w="474" w:type="pct"/>
            <w:shd w:val="clear" w:color="auto" w:fill="auto"/>
            <w:tcMar>
              <w:left w:w="28" w:type="dxa"/>
              <w:right w:w="28" w:type="dxa"/>
            </w:tcMar>
            <w:vAlign w:val="bottom"/>
          </w:tcPr>
          <w:p w14:paraId="3FB6F242" w14:textId="77777777" w:rsidR="000A6D11" w:rsidRPr="00967518" w:rsidRDefault="000A6D11" w:rsidP="006A05CB">
            <w:pPr>
              <w:pStyle w:val="TAC"/>
              <w:rPr>
                <w:lang w:eastAsia="zh-CN"/>
              </w:rPr>
            </w:pPr>
            <w:r w:rsidRPr="00967518">
              <w:rPr>
                <w:lang w:eastAsia="zh-CN"/>
              </w:rPr>
              <w:t>75</w:t>
            </w:r>
          </w:p>
        </w:tc>
        <w:tc>
          <w:tcPr>
            <w:tcW w:w="342" w:type="pct"/>
            <w:shd w:val="clear" w:color="auto" w:fill="auto"/>
            <w:tcMar>
              <w:left w:w="28" w:type="dxa"/>
              <w:right w:w="28" w:type="dxa"/>
            </w:tcMar>
            <w:vAlign w:val="center"/>
          </w:tcPr>
          <w:p w14:paraId="6878AA49"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7829AA54"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7178435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DBD218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BBBEA5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3192110" w14:textId="77777777" w:rsidR="000A6D11" w:rsidRPr="00967518" w:rsidRDefault="000A6D11" w:rsidP="006A05CB">
            <w:pPr>
              <w:pStyle w:val="TAC"/>
              <w:rPr>
                <w:lang w:eastAsia="ja-JP"/>
              </w:rPr>
            </w:pPr>
            <w:r w:rsidRPr="00967518">
              <w:rPr>
                <w:lang w:eastAsia="ja-JP"/>
              </w:rPr>
              <w:t>64 QAM</w:t>
            </w:r>
          </w:p>
        </w:tc>
        <w:tc>
          <w:tcPr>
            <w:tcW w:w="687" w:type="pct"/>
            <w:shd w:val="clear" w:color="auto" w:fill="auto"/>
            <w:tcMar>
              <w:left w:w="45" w:type="dxa"/>
              <w:right w:w="45" w:type="dxa"/>
            </w:tcMar>
            <w:vAlign w:val="center"/>
          </w:tcPr>
          <w:p w14:paraId="76160B0C" w14:textId="25E6F7DF" w:rsidR="000A6D11" w:rsidRPr="00967518" w:rsidRDefault="000A6D11" w:rsidP="006A05CB">
            <w:pPr>
              <w:pStyle w:val="TAC"/>
              <w:rPr>
                <w:lang w:eastAsia="ja-JP"/>
              </w:rPr>
            </w:pPr>
            <w:r w:rsidRPr="00967518">
              <w:rPr>
                <w:lang w:eastAsia="ja-JP"/>
              </w:rPr>
              <w:t>99@</w:t>
            </w:r>
            <w:r w:rsidR="00D14CD0" w:rsidRPr="00967518">
              <w:rPr>
                <w:lang w:eastAsia="ja-JP"/>
              </w:rPr>
              <w:t xml:space="preserve">69 </w:t>
            </w:r>
            <w:r w:rsidRPr="00967518">
              <w:rPr>
                <w:lang w:eastAsia="ja-JP"/>
              </w:rPr>
              <w:t>(A1)</w:t>
            </w:r>
          </w:p>
        </w:tc>
        <w:tc>
          <w:tcPr>
            <w:tcW w:w="687" w:type="pct"/>
            <w:shd w:val="clear" w:color="auto" w:fill="auto"/>
            <w:vAlign w:val="center"/>
          </w:tcPr>
          <w:p w14:paraId="46B2B9F5" w14:textId="28BFE3AE" w:rsidR="000A6D11" w:rsidRPr="00967518" w:rsidRDefault="000A6D11" w:rsidP="006A05CB">
            <w:pPr>
              <w:pStyle w:val="TAC"/>
              <w:rPr>
                <w:lang w:eastAsia="ja-JP"/>
              </w:rPr>
            </w:pPr>
            <w:r w:rsidRPr="00967518">
              <w:rPr>
                <w:lang w:eastAsia="ja-JP"/>
              </w:rPr>
              <w:t>49@</w:t>
            </w:r>
            <w:r w:rsidR="00D14CD0" w:rsidRPr="00967518">
              <w:rPr>
                <w:lang w:eastAsia="ja-JP"/>
              </w:rPr>
              <w:t xml:space="preserve">34 </w:t>
            </w:r>
            <w:r w:rsidRPr="00967518">
              <w:rPr>
                <w:lang w:eastAsia="ja-JP"/>
              </w:rPr>
              <w:t>(A1)</w:t>
            </w:r>
          </w:p>
        </w:tc>
        <w:tc>
          <w:tcPr>
            <w:tcW w:w="685" w:type="pct"/>
            <w:shd w:val="clear" w:color="auto" w:fill="auto"/>
            <w:vAlign w:val="center"/>
          </w:tcPr>
          <w:p w14:paraId="5194BA74" w14:textId="77777777" w:rsidR="000A6D11" w:rsidRPr="00967518" w:rsidRDefault="000A6D11" w:rsidP="006A05CB">
            <w:pPr>
              <w:pStyle w:val="TAC"/>
              <w:rPr>
                <w:lang w:eastAsia="ja-JP"/>
              </w:rPr>
            </w:pPr>
            <w:r w:rsidRPr="00967518">
              <w:rPr>
                <w:lang w:eastAsia="ja-JP"/>
              </w:rPr>
              <w:t>24@16 (A1)</w:t>
            </w:r>
          </w:p>
        </w:tc>
      </w:tr>
      <w:tr w:rsidR="000A6D11" w:rsidRPr="00967518" w14:paraId="2783EFB4" w14:textId="77777777" w:rsidTr="006A05CB">
        <w:trPr>
          <w:trHeight w:val="227"/>
        </w:trPr>
        <w:tc>
          <w:tcPr>
            <w:tcW w:w="474" w:type="pct"/>
            <w:shd w:val="clear" w:color="auto" w:fill="auto"/>
            <w:tcMar>
              <w:left w:w="28" w:type="dxa"/>
              <w:right w:w="28" w:type="dxa"/>
            </w:tcMar>
            <w:vAlign w:val="bottom"/>
          </w:tcPr>
          <w:p w14:paraId="140D7C17" w14:textId="77777777" w:rsidR="000A6D11" w:rsidRPr="00967518" w:rsidRDefault="000A6D11" w:rsidP="006A05CB">
            <w:pPr>
              <w:pStyle w:val="TAC"/>
              <w:rPr>
                <w:lang w:eastAsia="zh-CN"/>
              </w:rPr>
            </w:pPr>
            <w:r w:rsidRPr="00967518">
              <w:rPr>
                <w:lang w:eastAsia="zh-CN"/>
              </w:rPr>
              <w:t>76</w:t>
            </w:r>
          </w:p>
        </w:tc>
        <w:tc>
          <w:tcPr>
            <w:tcW w:w="342" w:type="pct"/>
            <w:shd w:val="clear" w:color="auto" w:fill="auto"/>
            <w:tcMar>
              <w:left w:w="28" w:type="dxa"/>
              <w:right w:w="28" w:type="dxa"/>
            </w:tcMar>
            <w:vAlign w:val="center"/>
          </w:tcPr>
          <w:p w14:paraId="645E39FF"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0DE3DBF5"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797A043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8FFC2D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6E363E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C7BDFDF"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774830C5" w14:textId="77777777" w:rsidR="000A6D11" w:rsidRPr="00967518" w:rsidRDefault="000A6D11" w:rsidP="006A05CB">
            <w:pPr>
              <w:pStyle w:val="TAC"/>
              <w:rPr>
                <w:lang w:eastAsia="ja-JP"/>
              </w:rPr>
            </w:pPr>
            <w:r w:rsidRPr="00967518">
              <w:rPr>
                <w:lang w:eastAsia="ja-JP"/>
              </w:rPr>
              <w:t>Edge_1RB_Right (A7)</w:t>
            </w:r>
          </w:p>
        </w:tc>
      </w:tr>
      <w:tr w:rsidR="000A6D11" w:rsidRPr="00967518" w14:paraId="45884FAD" w14:textId="77777777" w:rsidTr="006A05CB">
        <w:trPr>
          <w:trHeight w:val="227"/>
        </w:trPr>
        <w:tc>
          <w:tcPr>
            <w:tcW w:w="474" w:type="pct"/>
            <w:shd w:val="clear" w:color="auto" w:fill="auto"/>
            <w:tcMar>
              <w:left w:w="28" w:type="dxa"/>
              <w:right w:w="28" w:type="dxa"/>
            </w:tcMar>
            <w:vAlign w:val="bottom"/>
          </w:tcPr>
          <w:p w14:paraId="0B8F82DE" w14:textId="77777777" w:rsidR="000A6D11" w:rsidRPr="00967518" w:rsidRDefault="000A6D11" w:rsidP="006A05CB">
            <w:pPr>
              <w:pStyle w:val="TAC"/>
              <w:rPr>
                <w:lang w:eastAsia="zh-CN"/>
              </w:rPr>
            </w:pPr>
            <w:r w:rsidRPr="00967518">
              <w:rPr>
                <w:lang w:eastAsia="zh-CN"/>
              </w:rPr>
              <w:t>77</w:t>
            </w:r>
          </w:p>
        </w:tc>
        <w:tc>
          <w:tcPr>
            <w:tcW w:w="342" w:type="pct"/>
            <w:shd w:val="clear" w:color="auto" w:fill="auto"/>
            <w:tcMar>
              <w:left w:w="28" w:type="dxa"/>
              <w:right w:w="28" w:type="dxa"/>
            </w:tcMar>
          </w:tcPr>
          <w:p w14:paraId="1B9C3426"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528963CE"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7BC6B30B"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0CFABB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9FAD1D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651CAF9"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3AE49B6F" w14:textId="77777777" w:rsidR="000A6D11" w:rsidRPr="00967518" w:rsidRDefault="000A6D11" w:rsidP="006A05CB">
            <w:pPr>
              <w:pStyle w:val="TAC"/>
              <w:rPr>
                <w:lang w:eastAsia="ja-JP"/>
              </w:rPr>
            </w:pPr>
            <w:r w:rsidRPr="00967518">
              <w:rPr>
                <w:lang w:eastAsia="ja-JP"/>
              </w:rPr>
              <w:t>Edge_1RB_Right (A7)</w:t>
            </w:r>
          </w:p>
        </w:tc>
      </w:tr>
      <w:tr w:rsidR="000A6D11" w:rsidRPr="00967518" w14:paraId="2D8B75B3" w14:textId="77777777" w:rsidTr="006A05CB">
        <w:trPr>
          <w:trHeight w:val="227"/>
        </w:trPr>
        <w:tc>
          <w:tcPr>
            <w:tcW w:w="474" w:type="pct"/>
            <w:shd w:val="clear" w:color="auto" w:fill="auto"/>
            <w:tcMar>
              <w:left w:w="28" w:type="dxa"/>
              <w:right w:w="28" w:type="dxa"/>
            </w:tcMar>
            <w:vAlign w:val="bottom"/>
          </w:tcPr>
          <w:p w14:paraId="7B213E54" w14:textId="77777777" w:rsidR="000A6D11" w:rsidRPr="00967518" w:rsidRDefault="000A6D11" w:rsidP="006A05CB">
            <w:pPr>
              <w:pStyle w:val="TAC"/>
              <w:rPr>
                <w:lang w:eastAsia="zh-CN"/>
              </w:rPr>
            </w:pPr>
            <w:r w:rsidRPr="00967518">
              <w:rPr>
                <w:lang w:eastAsia="zh-CN"/>
              </w:rPr>
              <w:t>78</w:t>
            </w:r>
          </w:p>
        </w:tc>
        <w:tc>
          <w:tcPr>
            <w:tcW w:w="342" w:type="pct"/>
            <w:shd w:val="clear" w:color="auto" w:fill="auto"/>
            <w:tcMar>
              <w:left w:w="28" w:type="dxa"/>
              <w:right w:w="28" w:type="dxa"/>
            </w:tcMar>
          </w:tcPr>
          <w:p w14:paraId="45610BEF"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3713AD8F"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8F629B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6AAC7AA"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0BAA67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390F7AC" w14:textId="77777777" w:rsidR="000A6D11" w:rsidRPr="00967518" w:rsidRDefault="000A6D11" w:rsidP="006A05CB">
            <w:pPr>
              <w:pStyle w:val="TAC"/>
              <w:rPr>
                <w:lang w:eastAsia="ja-JP"/>
              </w:rPr>
            </w:pPr>
            <w:r w:rsidRPr="00967518">
              <w:rPr>
                <w:lang w:eastAsia="ja-JP"/>
              </w:rPr>
              <w:t>64 QAM</w:t>
            </w:r>
          </w:p>
        </w:tc>
        <w:tc>
          <w:tcPr>
            <w:tcW w:w="687" w:type="pct"/>
            <w:shd w:val="clear" w:color="auto" w:fill="auto"/>
            <w:tcMar>
              <w:left w:w="45" w:type="dxa"/>
              <w:right w:w="45" w:type="dxa"/>
            </w:tcMar>
            <w:vAlign w:val="center"/>
          </w:tcPr>
          <w:p w14:paraId="7B7A7685" w14:textId="77777777" w:rsidR="000A6D11" w:rsidRPr="00967518" w:rsidRDefault="000A6D11" w:rsidP="006A05CB">
            <w:pPr>
              <w:pStyle w:val="TAC"/>
              <w:rPr>
                <w:lang w:eastAsia="ja-JP"/>
              </w:rPr>
            </w:pPr>
            <w:r w:rsidRPr="00967518">
              <w:rPr>
                <w:lang w:eastAsia="ja-JP"/>
              </w:rPr>
              <w:t>137@0 (A2)</w:t>
            </w:r>
          </w:p>
        </w:tc>
        <w:tc>
          <w:tcPr>
            <w:tcW w:w="687" w:type="pct"/>
            <w:shd w:val="clear" w:color="auto" w:fill="auto"/>
            <w:vAlign w:val="center"/>
          </w:tcPr>
          <w:p w14:paraId="2421C1E2" w14:textId="77777777" w:rsidR="000A6D11" w:rsidRPr="00967518" w:rsidRDefault="000A6D11" w:rsidP="006A05CB">
            <w:pPr>
              <w:pStyle w:val="TAC"/>
              <w:rPr>
                <w:lang w:eastAsia="ja-JP"/>
              </w:rPr>
            </w:pPr>
            <w:r w:rsidRPr="00967518">
              <w:rPr>
                <w:lang w:eastAsia="ja-JP"/>
              </w:rPr>
              <w:t>68@0 (A2)</w:t>
            </w:r>
          </w:p>
        </w:tc>
        <w:tc>
          <w:tcPr>
            <w:tcW w:w="685" w:type="pct"/>
            <w:shd w:val="clear" w:color="auto" w:fill="auto"/>
            <w:vAlign w:val="center"/>
          </w:tcPr>
          <w:p w14:paraId="3E17AE6E" w14:textId="77777777" w:rsidR="000A6D11" w:rsidRPr="00967518" w:rsidRDefault="000A6D11" w:rsidP="006A05CB">
            <w:pPr>
              <w:pStyle w:val="TAC"/>
              <w:rPr>
                <w:lang w:eastAsia="ja-JP"/>
              </w:rPr>
            </w:pPr>
            <w:r w:rsidRPr="00967518">
              <w:rPr>
                <w:lang w:eastAsia="ja-JP"/>
              </w:rPr>
              <w:t>35@0 (A2)</w:t>
            </w:r>
          </w:p>
        </w:tc>
      </w:tr>
      <w:tr w:rsidR="000A6D11" w:rsidRPr="00967518" w14:paraId="1680FA8A" w14:textId="77777777" w:rsidTr="006A05CB">
        <w:trPr>
          <w:trHeight w:val="227"/>
        </w:trPr>
        <w:tc>
          <w:tcPr>
            <w:tcW w:w="474" w:type="pct"/>
            <w:shd w:val="clear" w:color="auto" w:fill="auto"/>
            <w:tcMar>
              <w:left w:w="28" w:type="dxa"/>
              <w:right w:w="28" w:type="dxa"/>
            </w:tcMar>
            <w:vAlign w:val="bottom"/>
          </w:tcPr>
          <w:p w14:paraId="5A2F0F4B" w14:textId="77777777" w:rsidR="000A6D11" w:rsidRPr="00967518" w:rsidRDefault="000A6D11" w:rsidP="006A05CB">
            <w:pPr>
              <w:pStyle w:val="TAC"/>
              <w:rPr>
                <w:lang w:eastAsia="zh-CN"/>
              </w:rPr>
            </w:pPr>
            <w:r w:rsidRPr="00967518">
              <w:rPr>
                <w:lang w:eastAsia="zh-CN"/>
              </w:rPr>
              <w:t>79</w:t>
            </w:r>
          </w:p>
        </w:tc>
        <w:tc>
          <w:tcPr>
            <w:tcW w:w="342" w:type="pct"/>
            <w:shd w:val="clear" w:color="auto" w:fill="auto"/>
            <w:tcMar>
              <w:left w:w="28" w:type="dxa"/>
              <w:right w:w="28" w:type="dxa"/>
            </w:tcMar>
          </w:tcPr>
          <w:p w14:paraId="5A6AA415"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4825B2CA"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6948BE3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6B5D46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8A1D1B4"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2F6A3E8" w14:textId="77777777" w:rsidR="000A6D11" w:rsidRPr="00967518" w:rsidRDefault="000A6D11" w:rsidP="006A05CB">
            <w:pPr>
              <w:pStyle w:val="TAC"/>
              <w:rPr>
                <w:lang w:eastAsia="ja-JP"/>
              </w:rPr>
            </w:pPr>
            <w:r w:rsidRPr="00967518">
              <w:rPr>
                <w:lang w:eastAsia="ja-JP"/>
              </w:rPr>
              <w:t>64 QAM</w:t>
            </w:r>
          </w:p>
        </w:tc>
        <w:tc>
          <w:tcPr>
            <w:tcW w:w="687" w:type="pct"/>
            <w:shd w:val="clear" w:color="auto" w:fill="auto"/>
            <w:tcMar>
              <w:left w:w="45" w:type="dxa"/>
              <w:right w:w="45" w:type="dxa"/>
            </w:tcMar>
            <w:vAlign w:val="center"/>
          </w:tcPr>
          <w:p w14:paraId="2AFAD9FE" w14:textId="77777777" w:rsidR="000A6D11" w:rsidRPr="00967518" w:rsidRDefault="000A6D11" w:rsidP="006A05CB">
            <w:pPr>
              <w:pStyle w:val="TAC"/>
              <w:rPr>
                <w:lang w:eastAsia="ja-JP"/>
              </w:rPr>
            </w:pPr>
            <w:r w:rsidRPr="00967518">
              <w:rPr>
                <w:lang w:eastAsia="ja-JP"/>
              </w:rPr>
              <w:t>99@38 (A1)</w:t>
            </w:r>
          </w:p>
        </w:tc>
        <w:tc>
          <w:tcPr>
            <w:tcW w:w="687" w:type="pct"/>
            <w:shd w:val="clear" w:color="auto" w:fill="auto"/>
            <w:vAlign w:val="center"/>
          </w:tcPr>
          <w:p w14:paraId="7489AF86" w14:textId="77777777" w:rsidR="000A6D11" w:rsidRPr="00967518" w:rsidRDefault="000A6D11" w:rsidP="006A05CB">
            <w:pPr>
              <w:pStyle w:val="TAC"/>
              <w:rPr>
                <w:lang w:eastAsia="ja-JP"/>
              </w:rPr>
            </w:pPr>
            <w:r w:rsidRPr="00967518">
              <w:rPr>
                <w:lang w:eastAsia="ja-JP"/>
              </w:rPr>
              <w:t>49@18 (A1)</w:t>
            </w:r>
          </w:p>
        </w:tc>
        <w:tc>
          <w:tcPr>
            <w:tcW w:w="685" w:type="pct"/>
            <w:shd w:val="clear" w:color="auto" w:fill="auto"/>
            <w:vAlign w:val="center"/>
          </w:tcPr>
          <w:p w14:paraId="611FA81B" w14:textId="77777777" w:rsidR="000A6D11" w:rsidRPr="00967518" w:rsidRDefault="000A6D11" w:rsidP="006A05CB">
            <w:pPr>
              <w:pStyle w:val="TAC"/>
              <w:rPr>
                <w:lang w:eastAsia="ja-JP"/>
              </w:rPr>
            </w:pPr>
            <w:r w:rsidRPr="00967518">
              <w:rPr>
                <w:lang w:eastAsia="ja-JP"/>
              </w:rPr>
              <w:t>24@9 (A1)</w:t>
            </w:r>
          </w:p>
        </w:tc>
      </w:tr>
      <w:tr w:rsidR="000A6D11" w:rsidRPr="00967518" w14:paraId="36DD60DC" w14:textId="77777777" w:rsidTr="006A05CB">
        <w:trPr>
          <w:trHeight w:val="227"/>
        </w:trPr>
        <w:tc>
          <w:tcPr>
            <w:tcW w:w="474" w:type="pct"/>
            <w:shd w:val="clear" w:color="auto" w:fill="auto"/>
            <w:tcMar>
              <w:left w:w="28" w:type="dxa"/>
              <w:right w:w="28" w:type="dxa"/>
            </w:tcMar>
            <w:vAlign w:val="bottom"/>
          </w:tcPr>
          <w:p w14:paraId="6D1834BB" w14:textId="77777777" w:rsidR="000A6D11" w:rsidRPr="00967518" w:rsidRDefault="000A6D11" w:rsidP="006A05CB">
            <w:pPr>
              <w:pStyle w:val="TAC"/>
              <w:rPr>
                <w:lang w:eastAsia="zh-CN"/>
              </w:rPr>
            </w:pPr>
            <w:r w:rsidRPr="00967518">
              <w:rPr>
                <w:lang w:eastAsia="zh-CN"/>
              </w:rPr>
              <w:t>80</w:t>
            </w:r>
          </w:p>
        </w:tc>
        <w:tc>
          <w:tcPr>
            <w:tcW w:w="342" w:type="pct"/>
            <w:shd w:val="clear" w:color="auto" w:fill="auto"/>
            <w:tcMar>
              <w:left w:w="28" w:type="dxa"/>
              <w:right w:w="28" w:type="dxa"/>
            </w:tcMar>
          </w:tcPr>
          <w:p w14:paraId="54ABD767"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5F7372CB"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6B07B08F"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10D3D7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3FC884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A05CC09"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2B715BD9" w14:textId="77777777" w:rsidR="000A6D11" w:rsidRPr="00967518" w:rsidRDefault="000A6D11" w:rsidP="006A05CB">
            <w:pPr>
              <w:pStyle w:val="TAC"/>
              <w:rPr>
                <w:lang w:eastAsia="ja-JP"/>
              </w:rPr>
            </w:pPr>
            <w:r w:rsidRPr="00967518">
              <w:rPr>
                <w:lang w:eastAsia="ja-JP"/>
              </w:rPr>
              <w:t>Edge_1RB_Left (A7)</w:t>
            </w:r>
          </w:p>
        </w:tc>
      </w:tr>
      <w:tr w:rsidR="000A6D11" w:rsidRPr="00967518" w14:paraId="40ED6C5E" w14:textId="77777777" w:rsidTr="006A05CB">
        <w:trPr>
          <w:trHeight w:val="227"/>
        </w:trPr>
        <w:tc>
          <w:tcPr>
            <w:tcW w:w="474" w:type="pct"/>
            <w:shd w:val="clear" w:color="auto" w:fill="auto"/>
            <w:tcMar>
              <w:left w:w="28" w:type="dxa"/>
              <w:right w:w="28" w:type="dxa"/>
            </w:tcMar>
            <w:vAlign w:val="bottom"/>
          </w:tcPr>
          <w:p w14:paraId="65D9A745" w14:textId="77777777" w:rsidR="000A6D11" w:rsidRPr="00967518" w:rsidRDefault="000A6D11" w:rsidP="006A05CB">
            <w:pPr>
              <w:pStyle w:val="TAC"/>
              <w:rPr>
                <w:lang w:eastAsia="zh-CN"/>
              </w:rPr>
            </w:pPr>
            <w:r w:rsidRPr="00967518">
              <w:rPr>
                <w:lang w:eastAsia="zh-CN"/>
              </w:rPr>
              <w:t>81</w:t>
            </w:r>
          </w:p>
        </w:tc>
        <w:tc>
          <w:tcPr>
            <w:tcW w:w="342" w:type="pct"/>
            <w:shd w:val="clear" w:color="auto" w:fill="auto"/>
            <w:tcMar>
              <w:left w:w="28" w:type="dxa"/>
              <w:right w:w="28" w:type="dxa"/>
            </w:tcMar>
            <w:vAlign w:val="center"/>
          </w:tcPr>
          <w:p w14:paraId="69F2E99D"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26F92D4A"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04B300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F7E1C3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40E23A1"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D79BEA9"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72945E2A" w14:textId="77777777" w:rsidR="000A6D11" w:rsidRPr="00967518" w:rsidRDefault="000A6D11" w:rsidP="006A05CB">
            <w:pPr>
              <w:pStyle w:val="TAC"/>
              <w:rPr>
                <w:lang w:eastAsia="ja-JP"/>
              </w:rPr>
            </w:pPr>
            <w:r w:rsidRPr="00967518">
              <w:rPr>
                <w:lang w:eastAsia="ja-JP"/>
              </w:rPr>
              <w:t>Edge_1RB_Left (A8)</w:t>
            </w:r>
          </w:p>
        </w:tc>
      </w:tr>
      <w:tr w:rsidR="000A6D11" w:rsidRPr="00967518" w14:paraId="2422E113" w14:textId="77777777" w:rsidTr="006A05CB">
        <w:trPr>
          <w:trHeight w:val="227"/>
        </w:trPr>
        <w:tc>
          <w:tcPr>
            <w:tcW w:w="474" w:type="pct"/>
            <w:shd w:val="clear" w:color="auto" w:fill="auto"/>
            <w:tcMar>
              <w:left w:w="28" w:type="dxa"/>
              <w:right w:w="28" w:type="dxa"/>
            </w:tcMar>
            <w:vAlign w:val="bottom"/>
          </w:tcPr>
          <w:p w14:paraId="6F631668" w14:textId="77777777" w:rsidR="000A6D11" w:rsidRPr="00967518" w:rsidRDefault="000A6D11" w:rsidP="006A05CB">
            <w:pPr>
              <w:pStyle w:val="TAC"/>
              <w:rPr>
                <w:lang w:eastAsia="zh-CN"/>
              </w:rPr>
            </w:pPr>
            <w:r w:rsidRPr="00967518">
              <w:rPr>
                <w:lang w:eastAsia="zh-CN"/>
              </w:rPr>
              <w:t>82</w:t>
            </w:r>
          </w:p>
        </w:tc>
        <w:tc>
          <w:tcPr>
            <w:tcW w:w="342" w:type="pct"/>
            <w:shd w:val="clear" w:color="auto" w:fill="auto"/>
            <w:tcMar>
              <w:left w:w="28" w:type="dxa"/>
              <w:right w:w="28" w:type="dxa"/>
            </w:tcMar>
            <w:vAlign w:val="center"/>
          </w:tcPr>
          <w:p w14:paraId="475F7FD4" w14:textId="1F26B286" w:rsidR="000A6D11" w:rsidRPr="00967518" w:rsidRDefault="00D14CD0" w:rsidP="006A05CB">
            <w:pPr>
              <w:pStyle w:val="TAC"/>
              <w:rPr>
                <w:lang w:eastAsia="ja-JP"/>
              </w:rPr>
            </w:pPr>
            <w:r w:rsidRPr="00967518">
              <w:rPr>
                <w:lang w:eastAsia="zh-CN"/>
              </w:rPr>
              <w:t>3600</w:t>
            </w:r>
          </w:p>
        </w:tc>
        <w:tc>
          <w:tcPr>
            <w:tcW w:w="344" w:type="pct"/>
            <w:shd w:val="clear" w:color="auto" w:fill="auto"/>
            <w:tcMar>
              <w:left w:w="23" w:type="dxa"/>
              <w:right w:w="23" w:type="dxa"/>
            </w:tcMar>
            <w:vAlign w:val="center"/>
          </w:tcPr>
          <w:p w14:paraId="35B7BF28"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652D44E2"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4B88CC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6FCD595"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C9A6635"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3A4FD81F" w14:textId="77777777" w:rsidR="000A6D11" w:rsidRPr="00967518" w:rsidRDefault="000A6D11" w:rsidP="006A05CB">
            <w:pPr>
              <w:pStyle w:val="TAC"/>
              <w:rPr>
                <w:lang w:eastAsia="ja-JP"/>
              </w:rPr>
            </w:pPr>
            <w:r w:rsidRPr="00967518">
              <w:rPr>
                <w:lang w:eastAsia="ja-JP"/>
              </w:rPr>
              <w:t>Outer_Full (4.5)</w:t>
            </w:r>
          </w:p>
        </w:tc>
      </w:tr>
      <w:tr w:rsidR="000A6D11" w:rsidRPr="00967518" w14:paraId="2D06C02C" w14:textId="77777777" w:rsidTr="006A05CB">
        <w:trPr>
          <w:trHeight w:val="227"/>
        </w:trPr>
        <w:tc>
          <w:tcPr>
            <w:tcW w:w="474" w:type="pct"/>
            <w:shd w:val="clear" w:color="auto" w:fill="auto"/>
            <w:tcMar>
              <w:left w:w="28" w:type="dxa"/>
              <w:right w:w="28" w:type="dxa"/>
            </w:tcMar>
            <w:vAlign w:val="bottom"/>
          </w:tcPr>
          <w:p w14:paraId="69215823" w14:textId="77777777" w:rsidR="000A6D11" w:rsidRPr="00967518" w:rsidRDefault="000A6D11" w:rsidP="006A05CB">
            <w:pPr>
              <w:pStyle w:val="TAC"/>
              <w:rPr>
                <w:lang w:eastAsia="zh-CN"/>
              </w:rPr>
            </w:pPr>
            <w:r w:rsidRPr="00967518">
              <w:rPr>
                <w:lang w:eastAsia="zh-CN"/>
              </w:rPr>
              <w:t>83</w:t>
            </w:r>
          </w:p>
        </w:tc>
        <w:tc>
          <w:tcPr>
            <w:tcW w:w="342" w:type="pct"/>
            <w:shd w:val="clear" w:color="auto" w:fill="auto"/>
            <w:tcMar>
              <w:left w:w="28" w:type="dxa"/>
              <w:right w:w="28" w:type="dxa"/>
            </w:tcMar>
          </w:tcPr>
          <w:p w14:paraId="3F3F266F"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74B2437E"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75D42A7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76CF9A7"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AB27C5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C582AE9"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2D72ED4F" w14:textId="77777777" w:rsidR="000A6D11" w:rsidRPr="00967518" w:rsidRDefault="000A6D11" w:rsidP="006A05CB">
            <w:pPr>
              <w:pStyle w:val="TAC"/>
              <w:rPr>
                <w:lang w:eastAsia="ja-JP"/>
              </w:rPr>
            </w:pPr>
            <w:r w:rsidRPr="00967518">
              <w:rPr>
                <w:lang w:eastAsia="ja-JP"/>
              </w:rPr>
              <w:t>Edge_1RB_Right (A8)</w:t>
            </w:r>
          </w:p>
        </w:tc>
      </w:tr>
      <w:tr w:rsidR="000A6D11" w:rsidRPr="00967518" w14:paraId="4775845F" w14:textId="77777777" w:rsidTr="006A05CB">
        <w:trPr>
          <w:trHeight w:val="227"/>
        </w:trPr>
        <w:tc>
          <w:tcPr>
            <w:tcW w:w="474" w:type="pct"/>
            <w:shd w:val="clear" w:color="auto" w:fill="auto"/>
            <w:tcMar>
              <w:left w:w="28" w:type="dxa"/>
              <w:right w:w="28" w:type="dxa"/>
            </w:tcMar>
            <w:vAlign w:val="bottom"/>
          </w:tcPr>
          <w:p w14:paraId="770734F8" w14:textId="77777777" w:rsidR="000A6D11" w:rsidRPr="00967518" w:rsidRDefault="000A6D11" w:rsidP="006A05CB">
            <w:pPr>
              <w:pStyle w:val="TAC"/>
              <w:rPr>
                <w:lang w:eastAsia="zh-CN"/>
              </w:rPr>
            </w:pPr>
            <w:r w:rsidRPr="00967518">
              <w:rPr>
                <w:lang w:eastAsia="zh-CN"/>
              </w:rPr>
              <w:t>84</w:t>
            </w:r>
          </w:p>
        </w:tc>
        <w:tc>
          <w:tcPr>
            <w:tcW w:w="342" w:type="pct"/>
            <w:shd w:val="clear" w:color="auto" w:fill="auto"/>
            <w:tcMar>
              <w:left w:w="28" w:type="dxa"/>
              <w:right w:w="28" w:type="dxa"/>
            </w:tcMar>
          </w:tcPr>
          <w:p w14:paraId="6A87F7E4"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7D3DD1F2"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7AC353D"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483369C"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8D2C328"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895B01F" w14:textId="77777777" w:rsidR="000A6D11" w:rsidRPr="00967518" w:rsidRDefault="000A6D11" w:rsidP="006A05CB">
            <w:pPr>
              <w:pStyle w:val="TAC"/>
              <w:rPr>
                <w:lang w:eastAsia="ja-JP"/>
              </w:rPr>
            </w:pPr>
            <w:r w:rsidRPr="00967518">
              <w:rPr>
                <w:lang w:eastAsia="ja-JP"/>
              </w:rPr>
              <w:t>64 QAM</w:t>
            </w:r>
          </w:p>
        </w:tc>
        <w:tc>
          <w:tcPr>
            <w:tcW w:w="2059" w:type="pct"/>
            <w:gridSpan w:val="3"/>
            <w:shd w:val="clear" w:color="auto" w:fill="auto"/>
            <w:tcMar>
              <w:left w:w="45" w:type="dxa"/>
              <w:right w:w="45" w:type="dxa"/>
            </w:tcMar>
            <w:vAlign w:val="center"/>
          </w:tcPr>
          <w:p w14:paraId="61925FE3" w14:textId="77777777" w:rsidR="000A6D11" w:rsidRPr="00967518" w:rsidRDefault="000A6D11" w:rsidP="006A05CB">
            <w:pPr>
              <w:pStyle w:val="TAC"/>
              <w:rPr>
                <w:lang w:eastAsia="ja-JP"/>
              </w:rPr>
            </w:pPr>
            <w:r w:rsidRPr="00967518">
              <w:rPr>
                <w:lang w:eastAsia="ja-JP"/>
              </w:rPr>
              <w:t>Outer_Full (4.5)</w:t>
            </w:r>
          </w:p>
        </w:tc>
      </w:tr>
      <w:tr w:rsidR="000A6D11" w:rsidRPr="00967518" w14:paraId="2ECF82BC" w14:textId="77777777" w:rsidTr="006A05CB">
        <w:trPr>
          <w:trHeight w:val="227"/>
        </w:trPr>
        <w:tc>
          <w:tcPr>
            <w:tcW w:w="474" w:type="pct"/>
            <w:shd w:val="clear" w:color="auto" w:fill="auto"/>
            <w:tcMar>
              <w:left w:w="28" w:type="dxa"/>
              <w:right w:w="28" w:type="dxa"/>
            </w:tcMar>
            <w:vAlign w:val="bottom"/>
          </w:tcPr>
          <w:p w14:paraId="0264027D" w14:textId="77777777" w:rsidR="000A6D11" w:rsidRPr="00967518" w:rsidRDefault="000A6D11" w:rsidP="006A05CB">
            <w:pPr>
              <w:pStyle w:val="TAC"/>
              <w:rPr>
                <w:lang w:eastAsia="zh-CN"/>
              </w:rPr>
            </w:pPr>
            <w:r w:rsidRPr="00967518">
              <w:rPr>
                <w:lang w:eastAsia="zh-CN"/>
              </w:rPr>
              <w:t>85</w:t>
            </w:r>
          </w:p>
        </w:tc>
        <w:tc>
          <w:tcPr>
            <w:tcW w:w="342" w:type="pct"/>
            <w:shd w:val="clear" w:color="auto" w:fill="auto"/>
            <w:tcMar>
              <w:left w:w="28" w:type="dxa"/>
              <w:right w:w="28" w:type="dxa"/>
            </w:tcMar>
          </w:tcPr>
          <w:p w14:paraId="51C01DF2"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5249B105"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7018F111"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7E51ABB"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B3F2DA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1C768F0"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1A11900A" w14:textId="77777777" w:rsidR="000A6D11" w:rsidRPr="00967518" w:rsidRDefault="000A6D11" w:rsidP="006A05CB">
            <w:pPr>
              <w:pStyle w:val="TAC"/>
              <w:rPr>
                <w:lang w:eastAsia="ja-JP"/>
              </w:rPr>
            </w:pPr>
            <w:r w:rsidRPr="00967518">
              <w:rPr>
                <w:lang w:eastAsia="ja-JP"/>
              </w:rPr>
              <w:t>Edge_1RB_Left (A3)</w:t>
            </w:r>
          </w:p>
        </w:tc>
      </w:tr>
      <w:tr w:rsidR="000A6D11" w:rsidRPr="00967518" w14:paraId="7A4A465C" w14:textId="77777777" w:rsidTr="006A05CB">
        <w:trPr>
          <w:trHeight w:val="227"/>
        </w:trPr>
        <w:tc>
          <w:tcPr>
            <w:tcW w:w="474" w:type="pct"/>
            <w:shd w:val="clear" w:color="auto" w:fill="auto"/>
            <w:tcMar>
              <w:left w:w="28" w:type="dxa"/>
              <w:right w:w="28" w:type="dxa"/>
            </w:tcMar>
            <w:vAlign w:val="bottom"/>
          </w:tcPr>
          <w:p w14:paraId="69D73B7D" w14:textId="77777777" w:rsidR="000A6D11" w:rsidRPr="00967518" w:rsidRDefault="000A6D11" w:rsidP="006A05CB">
            <w:pPr>
              <w:pStyle w:val="TAC"/>
              <w:rPr>
                <w:lang w:eastAsia="zh-CN"/>
              </w:rPr>
            </w:pPr>
            <w:r w:rsidRPr="00967518">
              <w:rPr>
                <w:lang w:eastAsia="zh-CN"/>
              </w:rPr>
              <w:t>86</w:t>
            </w:r>
          </w:p>
        </w:tc>
        <w:tc>
          <w:tcPr>
            <w:tcW w:w="342" w:type="pct"/>
            <w:shd w:val="clear" w:color="auto" w:fill="auto"/>
            <w:tcMar>
              <w:left w:w="28" w:type="dxa"/>
              <w:right w:w="28" w:type="dxa"/>
            </w:tcMar>
          </w:tcPr>
          <w:p w14:paraId="01121869" w14:textId="77777777" w:rsidR="000A6D11" w:rsidRPr="00967518" w:rsidRDefault="000A6D11" w:rsidP="006A05CB">
            <w:pPr>
              <w:pStyle w:val="TAC"/>
              <w:rPr>
                <w:lang w:eastAsia="ja-JP"/>
              </w:rPr>
            </w:pPr>
            <w:r w:rsidRPr="00967518">
              <w:rPr>
                <w:lang w:eastAsia="ja-JP"/>
              </w:rPr>
              <w:t>3557.52</w:t>
            </w:r>
          </w:p>
        </w:tc>
        <w:tc>
          <w:tcPr>
            <w:tcW w:w="344" w:type="pct"/>
            <w:shd w:val="clear" w:color="auto" w:fill="auto"/>
            <w:tcMar>
              <w:left w:w="23" w:type="dxa"/>
              <w:right w:w="23" w:type="dxa"/>
            </w:tcMar>
            <w:vAlign w:val="center"/>
          </w:tcPr>
          <w:p w14:paraId="2E3F1A22"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5DA67B7"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6C9A2E5"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07B1164"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C57203D"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657CA81D" w14:textId="77777777" w:rsidR="000A6D11" w:rsidRPr="00967518" w:rsidRDefault="000A6D11" w:rsidP="006A05CB">
            <w:pPr>
              <w:pStyle w:val="TAC"/>
              <w:rPr>
                <w:lang w:eastAsia="ja-JP"/>
              </w:rPr>
            </w:pPr>
            <w:r w:rsidRPr="00967518">
              <w:rPr>
                <w:lang w:eastAsia="ja-JP"/>
              </w:rPr>
              <w:t>Outer_Full (A3)</w:t>
            </w:r>
          </w:p>
        </w:tc>
      </w:tr>
      <w:tr w:rsidR="000A6D11" w:rsidRPr="00967518" w14:paraId="16C5B2EC" w14:textId="77777777" w:rsidTr="006A05CB">
        <w:trPr>
          <w:trHeight w:val="227"/>
        </w:trPr>
        <w:tc>
          <w:tcPr>
            <w:tcW w:w="474" w:type="pct"/>
            <w:shd w:val="clear" w:color="auto" w:fill="auto"/>
            <w:tcMar>
              <w:left w:w="28" w:type="dxa"/>
              <w:right w:w="28" w:type="dxa"/>
            </w:tcMar>
            <w:vAlign w:val="bottom"/>
          </w:tcPr>
          <w:p w14:paraId="0E7A31DC" w14:textId="77777777" w:rsidR="000A6D11" w:rsidRPr="00967518" w:rsidRDefault="000A6D11" w:rsidP="006A05CB">
            <w:pPr>
              <w:pStyle w:val="TAC"/>
              <w:rPr>
                <w:lang w:eastAsia="zh-CN"/>
              </w:rPr>
            </w:pPr>
            <w:r w:rsidRPr="00967518">
              <w:rPr>
                <w:lang w:eastAsia="zh-CN"/>
              </w:rPr>
              <w:t>87</w:t>
            </w:r>
          </w:p>
        </w:tc>
        <w:tc>
          <w:tcPr>
            <w:tcW w:w="342" w:type="pct"/>
            <w:shd w:val="clear" w:color="auto" w:fill="auto"/>
            <w:tcMar>
              <w:left w:w="28" w:type="dxa"/>
              <w:right w:w="28" w:type="dxa"/>
            </w:tcMar>
          </w:tcPr>
          <w:p w14:paraId="00D770E9"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64133FA8"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17E05E5"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AB4FCC7"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C524F4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CB87A10"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0C2F89CA" w14:textId="77777777" w:rsidR="000A6D11" w:rsidRPr="00967518" w:rsidRDefault="000A6D11" w:rsidP="006A05CB">
            <w:pPr>
              <w:pStyle w:val="TAC"/>
              <w:rPr>
                <w:lang w:eastAsia="ja-JP"/>
              </w:rPr>
            </w:pPr>
            <w:r w:rsidRPr="00967518">
              <w:rPr>
                <w:lang w:eastAsia="ja-JP"/>
              </w:rPr>
              <w:t>Edge_1RB_Right (A3)</w:t>
            </w:r>
          </w:p>
        </w:tc>
      </w:tr>
      <w:tr w:rsidR="000A6D11" w:rsidRPr="00967518" w14:paraId="4B800BB0" w14:textId="77777777" w:rsidTr="006A05CB">
        <w:trPr>
          <w:trHeight w:val="227"/>
        </w:trPr>
        <w:tc>
          <w:tcPr>
            <w:tcW w:w="474" w:type="pct"/>
            <w:shd w:val="clear" w:color="auto" w:fill="auto"/>
            <w:tcMar>
              <w:left w:w="28" w:type="dxa"/>
              <w:right w:w="28" w:type="dxa"/>
            </w:tcMar>
            <w:vAlign w:val="bottom"/>
          </w:tcPr>
          <w:p w14:paraId="396DC57A" w14:textId="77777777" w:rsidR="000A6D11" w:rsidRPr="00967518" w:rsidRDefault="000A6D11" w:rsidP="006A05CB">
            <w:pPr>
              <w:pStyle w:val="TAC"/>
              <w:rPr>
                <w:lang w:eastAsia="zh-CN"/>
              </w:rPr>
            </w:pPr>
            <w:r w:rsidRPr="00967518">
              <w:rPr>
                <w:lang w:eastAsia="zh-CN"/>
              </w:rPr>
              <w:t>88</w:t>
            </w:r>
          </w:p>
        </w:tc>
        <w:tc>
          <w:tcPr>
            <w:tcW w:w="342" w:type="pct"/>
            <w:shd w:val="clear" w:color="auto" w:fill="auto"/>
            <w:tcMar>
              <w:left w:w="28" w:type="dxa"/>
              <w:right w:w="28" w:type="dxa"/>
            </w:tcMar>
          </w:tcPr>
          <w:p w14:paraId="433DA692" w14:textId="77777777" w:rsidR="000A6D11" w:rsidRPr="00967518" w:rsidRDefault="000A6D11" w:rsidP="006A05CB">
            <w:pPr>
              <w:pStyle w:val="TAC"/>
              <w:rPr>
                <w:lang w:eastAsia="ja-JP"/>
              </w:rPr>
            </w:pPr>
            <w:r w:rsidRPr="00967518">
              <w:rPr>
                <w:lang w:eastAsia="ja-JP"/>
              </w:rPr>
              <w:t>3692.49</w:t>
            </w:r>
          </w:p>
        </w:tc>
        <w:tc>
          <w:tcPr>
            <w:tcW w:w="344" w:type="pct"/>
            <w:shd w:val="clear" w:color="auto" w:fill="auto"/>
            <w:tcMar>
              <w:left w:w="23" w:type="dxa"/>
              <w:right w:w="23" w:type="dxa"/>
            </w:tcMar>
            <w:vAlign w:val="center"/>
          </w:tcPr>
          <w:p w14:paraId="2F2C134B"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8ECFF6F"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710215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0DBBC2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8CF05AF"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5919BD4D" w14:textId="77777777" w:rsidR="000A6D11" w:rsidRPr="00967518" w:rsidRDefault="000A6D11" w:rsidP="006A05CB">
            <w:pPr>
              <w:pStyle w:val="TAC"/>
              <w:rPr>
                <w:lang w:eastAsia="ja-JP"/>
              </w:rPr>
            </w:pPr>
            <w:r w:rsidRPr="00967518">
              <w:rPr>
                <w:lang w:eastAsia="ja-JP"/>
              </w:rPr>
              <w:t>Outer_Full (A3)</w:t>
            </w:r>
          </w:p>
        </w:tc>
      </w:tr>
      <w:tr w:rsidR="000A6D11" w:rsidRPr="00967518" w14:paraId="724F1B1B" w14:textId="77777777" w:rsidTr="006A05CB">
        <w:trPr>
          <w:trHeight w:val="227"/>
        </w:trPr>
        <w:tc>
          <w:tcPr>
            <w:tcW w:w="474" w:type="pct"/>
            <w:shd w:val="clear" w:color="auto" w:fill="auto"/>
            <w:tcMar>
              <w:left w:w="28" w:type="dxa"/>
              <w:right w:w="28" w:type="dxa"/>
            </w:tcMar>
            <w:vAlign w:val="bottom"/>
          </w:tcPr>
          <w:p w14:paraId="0A4D3B2E" w14:textId="77777777" w:rsidR="000A6D11" w:rsidRPr="00967518" w:rsidRDefault="000A6D11" w:rsidP="006A05CB">
            <w:pPr>
              <w:pStyle w:val="TAC"/>
              <w:rPr>
                <w:lang w:eastAsia="zh-CN"/>
              </w:rPr>
            </w:pPr>
            <w:r w:rsidRPr="00967518">
              <w:rPr>
                <w:lang w:eastAsia="zh-CN"/>
              </w:rPr>
              <w:t>89</w:t>
            </w:r>
          </w:p>
        </w:tc>
        <w:tc>
          <w:tcPr>
            <w:tcW w:w="342" w:type="pct"/>
            <w:shd w:val="clear" w:color="auto" w:fill="auto"/>
            <w:tcMar>
              <w:left w:w="28" w:type="dxa"/>
              <w:right w:w="28" w:type="dxa"/>
            </w:tcMar>
            <w:vAlign w:val="center"/>
          </w:tcPr>
          <w:p w14:paraId="4FE3F7D3"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77A7489E"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6799D5F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3B2A5F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4796063E"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17A489F"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B40DC45" w14:textId="77777777" w:rsidR="000A6D11" w:rsidRPr="00967518" w:rsidRDefault="000A6D11" w:rsidP="006A05CB">
            <w:pPr>
              <w:pStyle w:val="TAC"/>
              <w:rPr>
                <w:lang w:eastAsia="ja-JP"/>
              </w:rPr>
            </w:pPr>
            <w:r w:rsidRPr="00967518">
              <w:rPr>
                <w:lang w:eastAsia="ja-JP"/>
              </w:rPr>
              <w:t>Edge_1RB_Left (A4)</w:t>
            </w:r>
          </w:p>
        </w:tc>
      </w:tr>
      <w:tr w:rsidR="000A6D11" w:rsidRPr="00967518" w14:paraId="45656065" w14:textId="77777777" w:rsidTr="006A05CB">
        <w:trPr>
          <w:trHeight w:val="227"/>
        </w:trPr>
        <w:tc>
          <w:tcPr>
            <w:tcW w:w="474" w:type="pct"/>
            <w:shd w:val="clear" w:color="auto" w:fill="auto"/>
            <w:tcMar>
              <w:left w:w="28" w:type="dxa"/>
              <w:right w:w="28" w:type="dxa"/>
            </w:tcMar>
            <w:vAlign w:val="bottom"/>
          </w:tcPr>
          <w:p w14:paraId="5FCFC50E" w14:textId="77777777" w:rsidR="000A6D11" w:rsidRPr="00967518" w:rsidRDefault="000A6D11" w:rsidP="006A05CB">
            <w:pPr>
              <w:pStyle w:val="TAC"/>
              <w:rPr>
                <w:lang w:eastAsia="zh-CN"/>
              </w:rPr>
            </w:pPr>
            <w:r w:rsidRPr="00967518">
              <w:rPr>
                <w:lang w:eastAsia="zh-CN"/>
              </w:rPr>
              <w:t>90</w:t>
            </w:r>
          </w:p>
        </w:tc>
        <w:tc>
          <w:tcPr>
            <w:tcW w:w="342" w:type="pct"/>
            <w:shd w:val="clear" w:color="auto" w:fill="auto"/>
            <w:tcMar>
              <w:left w:w="28" w:type="dxa"/>
              <w:right w:w="28" w:type="dxa"/>
            </w:tcMar>
            <w:vAlign w:val="center"/>
          </w:tcPr>
          <w:p w14:paraId="40C799CE" w14:textId="77777777" w:rsidR="000A6D11" w:rsidRPr="00967518" w:rsidRDefault="000A6D11" w:rsidP="006A05CB">
            <w:pPr>
              <w:pStyle w:val="TAC"/>
              <w:rPr>
                <w:lang w:eastAsia="ja-JP"/>
              </w:rPr>
            </w:pPr>
            <w:r w:rsidRPr="00967518">
              <w:rPr>
                <w:lang w:eastAsia="ja-JP"/>
              </w:rPr>
              <w:t>3562.5</w:t>
            </w:r>
          </w:p>
        </w:tc>
        <w:tc>
          <w:tcPr>
            <w:tcW w:w="344" w:type="pct"/>
            <w:shd w:val="clear" w:color="auto" w:fill="auto"/>
            <w:tcMar>
              <w:left w:w="23" w:type="dxa"/>
              <w:right w:w="23" w:type="dxa"/>
            </w:tcMar>
            <w:vAlign w:val="center"/>
          </w:tcPr>
          <w:p w14:paraId="44644702"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5604E307"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486727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04E105F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7AD7418"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644BA77D" w14:textId="77777777" w:rsidR="000A6D11" w:rsidRPr="00967518" w:rsidRDefault="000A6D11" w:rsidP="006A05CB">
            <w:pPr>
              <w:pStyle w:val="TAC"/>
              <w:rPr>
                <w:lang w:eastAsia="ja-JP"/>
              </w:rPr>
            </w:pPr>
            <w:r w:rsidRPr="00967518">
              <w:rPr>
                <w:lang w:eastAsia="ja-JP"/>
              </w:rPr>
              <w:t>Outer_Full (2)</w:t>
            </w:r>
          </w:p>
        </w:tc>
      </w:tr>
      <w:tr w:rsidR="000A6D11" w:rsidRPr="00967518" w14:paraId="78CA5BE0" w14:textId="77777777" w:rsidTr="006A05CB">
        <w:trPr>
          <w:trHeight w:val="227"/>
        </w:trPr>
        <w:tc>
          <w:tcPr>
            <w:tcW w:w="474" w:type="pct"/>
            <w:shd w:val="clear" w:color="auto" w:fill="auto"/>
            <w:tcMar>
              <w:left w:w="28" w:type="dxa"/>
              <w:right w:w="28" w:type="dxa"/>
            </w:tcMar>
            <w:vAlign w:val="bottom"/>
          </w:tcPr>
          <w:p w14:paraId="5D2FD171" w14:textId="77777777" w:rsidR="000A6D11" w:rsidRPr="00967518" w:rsidRDefault="000A6D11" w:rsidP="006A05CB">
            <w:pPr>
              <w:pStyle w:val="TAC"/>
              <w:rPr>
                <w:lang w:eastAsia="zh-CN"/>
              </w:rPr>
            </w:pPr>
            <w:r w:rsidRPr="00967518">
              <w:rPr>
                <w:lang w:eastAsia="zh-CN"/>
              </w:rPr>
              <w:t>91</w:t>
            </w:r>
          </w:p>
        </w:tc>
        <w:tc>
          <w:tcPr>
            <w:tcW w:w="342" w:type="pct"/>
            <w:shd w:val="clear" w:color="auto" w:fill="auto"/>
            <w:tcMar>
              <w:left w:w="28" w:type="dxa"/>
              <w:right w:w="28" w:type="dxa"/>
            </w:tcMar>
          </w:tcPr>
          <w:p w14:paraId="0E82B239"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46FBE3D6"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48606C3F"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36258F1E"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9F050C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356FAAA"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6ADB43F1" w14:textId="77777777" w:rsidR="000A6D11" w:rsidRPr="00967518" w:rsidRDefault="000A6D11" w:rsidP="006A05CB">
            <w:pPr>
              <w:pStyle w:val="TAC"/>
              <w:rPr>
                <w:lang w:eastAsia="ja-JP"/>
              </w:rPr>
            </w:pPr>
            <w:r w:rsidRPr="00967518">
              <w:rPr>
                <w:lang w:eastAsia="ja-JP"/>
              </w:rPr>
              <w:t>Edge_1RB_Right (A4)</w:t>
            </w:r>
          </w:p>
        </w:tc>
      </w:tr>
      <w:tr w:rsidR="000A6D11" w:rsidRPr="00967518" w14:paraId="41989A15" w14:textId="77777777" w:rsidTr="006A05CB">
        <w:trPr>
          <w:trHeight w:val="227"/>
        </w:trPr>
        <w:tc>
          <w:tcPr>
            <w:tcW w:w="474" w:type="pct"/>
            <w:shd w:val="clear" w:color="auto" w:fill="auto"/>
            <w:tcMar>
              <w:left w:w="28" w:type="dxa"/>
              <w:right w:w="28" w:type="dxa"/>
            </w:tcMar>
            <w:vAlign w:val="bottom"/>
          </w:tcPr>
          <w:p w14:paraId="06338CCD" w14:textId="77777777" w:rsidR="000A6D11" w:rsidRPr="00967518" w:rsidRDefault="000A6D11" w:rsidP="006A05CB">
            <w:pPr>
              <w:pStyle w:val="TAC"/>
              <w:rPr>
                <w:lang w:eastAsia="zh-CN"/>
              </w:rPr>
            </w:pPr>
            <w:r w:rsidRPr="00967518">
              <w:rPr>
                <w:lang w:eastAsia="zh-CN"/>
              </w:rPr>
              <w:t>92</w:t>
            </w:r>
          </w:p>
        </w:tc>
        <w:tc>
          <w:tcPr>
            <w:tcW w:w="342" w:type="pct"/>
            <w:shd w:val="clear" w:color="auto" w:fill="auto"/>
            <w:tcMar>
              <w:left w:w="28" w:type="dxa"/>
              <w:right w:w="28" w:type="dxa"/>
            </w:tcMar>
          </w:tcPr>
          <w:p w14:paraId="02AD41A9" w14:textId="77777777" w:rsidR="000A6D11" w:rsidRPr="00967518" w:rsidRDefault="000A6D11" w:rsidP="006A05CB">
            <w:pPr>
              <w:pStyle w:val="TAC"/>
              <w:rPr>
                <w:lang w:eastAsia="ja-JP"/>
              </w:rPr>
            </w:pPr>
            <w:r w:rsidRPr="00967518">
              <w:rPr>
                <w:lang w:eastAsia="ja-JP"/>
              </w:rPr>
              <w:t>3687.48</w:t>
            </w:r>
          </w:p>
        </w:tc>
        <w:tc>
          <w:tcPr>
            <w:tcW w:w="344" w:type="pct"/>
            <w:shd w:val="clear" w:color="auto" w:fill="auto"/>
            <w:tcMar>
              <w:left w:w="23" w:type="dxa"/>
              <w:right w:w="23" w:type="dxa"/>
            </w:tcMar>
            <w:vAlign w:val="center"/>
          </w:tcPr>
          <w:p w14:paraId="4BBC91D0" w14:textId="77777777" w:rsidR="000A6D11" w:rsidRPr="00967518" w:rsidRDefault="000A6D11" w:rsidP="006A05CB">
            <w:pPr>
              <w:pStyle w:val="TAC"/>
              <w:rPr>
                <w:lang w:eastAsia="ja-JP"/>
              </w:rPr>
            </w:pPr>
            <w:r w:rsidRPr="00967518">
              <w:rPr>
                <w:lang w:eastAsia="ja-JP"/>
              </w:rPr>
              <w:t>15</w:t>
            </w:r>
          </w:p>
        </w:tc>
        <w:tc>
          <w:tcPr>
            <w:tcW w:w="410" w:type="pct"/>
            <w:shd w:val="clear" w:color="auto" w:fill="auto"/>
            <w:tcMar>
              <w:left w:w="23" w:type="dxa"/>
              <w:right w:w="23" w:type="dxa"/>
            </w:tcMar>
            <w:vAlign w:val="center"/>
          </w:tcPr>
          <w:p w14:paraId="1C32B2DB"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004415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E4A9E6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FAB0D43"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5028A040" w14:textId="77777777" w:rsidR="000A6D11" w:rsidRPr="00967518" w:rsidRDefault="000A6D11" w:rsidP="006A05CB">
            <w:pPr>
              <w:pStyle w:val="TAC"/>
              <w:rPr>
                <w:lang w:eastAsia="ja-JP"/>
              </w:rPr>
            </w:pPr>
            <w:r w:rsidRPr="00967518">
              <w:rPr>
                <w:lang w:eastAsia="ja-JP"/>
              </w:rPr>
              <w:t>Outer_Full (2)</w:t>
            </w:r>
          </w:p>
        </w:tc>
      </w:tr>
      <w:tr w:rsidR="000A6D11" w:rsidRPr="00967518" w14:paraId="77B1A912" w14:textId="77777777" w:rsidTr="006A05CB">
        <w:trPr>
          <w:trHeight w:val="227"/>
        </w:trPr>
        <w:tc>
          <w:tcPr>
            <w:tcW w:w="474" w:type="pct"/>
            <w:shd w:val="clear" w:color="auto" w:fill="auto"/>
            <w:tcMar>
              <w:left w:w="28" w:type="dxa"/>
              <w:right w:w="28" w:type="dxa"/>
            </w:tcMar>
            <w:vAlign w:val="bottom"/>
          </w:tcPr>
          <w:p w14:paraId="165BE183" w14:textId="77777777" w:rsidR="000A6D11" w:rsidRPr="00967518" w:rsidRDefault="000A6D11" w:rsidP="006A05CB">
            <w:pPr>
              <w:pStyle w:val="TAC"/>
              <w:rPr>
                <w:lang w:eastAsia="zh-CN"/>
              </w:rPr>
            </w:pPr>
            <w:r w:rsidRPr="00967518">
              <w:rPr>
                <w:lang w:eastAsia="zh-CN"/>
              </w:rPr>
              <w:t>93</w:t>
            </w:r>
          </w:p>
        </w:tc>
        <w:tc>
          <w:tcPr>
            <w:tcW w:w="342" w:type="pct"/>
            <w:shd w:val="clear" w:color="auto" w:fill="auto"/>
            <w:tcMar>
              <w:left w:w="28" w:type="dxa"/>
              <w:right w:w="28" w:type="dxa"/>
            </w:tcMar>
          </w:tcPr>
          <w:p w14:paraId="5DE715CF"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053CA163"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0207F7C2"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6B88813"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048F60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A13530F"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12663FFE" w14:textId="77777777" w:rsidR="000A6D11" w:rsidRPr="00967518" w:rsidRDefault="000A6D11" w:rsidP="006A05CB">
            <w:pPr>
              <w:pStyle w:val="TAC"/>
              <w:rPr>
                <w:lang w:eastAsia="ja-JP"/>
              </w:rPr>
            </w:pPr>
            <w:r w:rsidRPr="00967518">
              <w:rPr>
                <w:lang w:eastAsia="ja-JP"/>
              </w:rPr>
              <w:t>Edge_1RB_Left (A5)</w:t>
            </w:r>
          </w:p>
        </w:tc>
      </w:tr>
      <w:tr w:rsidR="000A6D11" w:rsidRPr="00967518" w14:paraId="698D9D09" w14:textId="77777777" w:rsidTr="006A05CB">
        <w:trPr>
          <w:trHeight w:val="227"/>
        </w:trPr>
        <w:tc>
          <w:tcPr>
            <w:tcW w:w="474" w:type="pct"/>
            <w:shd w:val="clear" w:color="auto" w:fill="auto"/>
            <w:tcMar>
              <w:left w:w="28" w:type="dxa"/>
              <w:right w:w="28" w:type="dxa"/>
            </w:tcMar>
            <w:vAlign w:val="bottom"/>
          </w:tcPr>
          <w:p w14:paraId="75B00169" w14:textId="77777777" w:rsidR="000A6D11" w:rsidRPr="00967518" w:rsidRDefault="000A6D11" w:rsidP="006A05CB">
            <w:pPr>
              <w:pStyle w:val="TAC"/>
              <w:rPr>
                <w:lang w:eastAsia="zh-CN"/>
              </w:rPr>
            </w:pPr>
            <w:r w:rsidRPr="00967518">
              <w:rPr>
                <w:lang w:eastAsia="zh-CN"/>
              </w:rPr>
              <w:t>94</w:t>
            </w:r>
          </w:p>
        </w:tc>
        <w:tc>
          <w:tcPr>
            <w:tcW w:w="342" w:type="pct"/>
            <w:shd w:val="clear" w:color="auto" w:fill="auto"/>
            <w:tcMar>
              <w:left w:w="28" w:type="dxa"/>
              <w:right w:w="28" w:type="dxa"/>
            </w:tcMar>
          </w:tcPr>
          <w:p w14:paraId="7C330C4E" w14:textId="77777777" w:rsidR="000A6D11" w:rsidRPr="00967518" w:rsidRDefault="000A6D11" w:rsidP="006A05CB">
            <w:pPr>
              <w:pStyle w:val="TAC"/>
              <w:rPr>
                <w:lang w:eastAsia="ja-JP"/>
              </w:rPr>
            </w:pPr>
            <w:r w:rsidRPr="00967518">
              <w:rPr>
                <w:lang w:eastAsia="ja-JP"/>
              </w:rPr>
              <w:t>3560.01</w:t>
            </w:r>
          </w:p>
        </w:tc>
        <w:tc>
          <w:tcPr>
            <w:tcW w:w="344" w:type="pct"/>
            <w:shd w:val="clear" w:color="auto" w:fill="auto"/>
            <w:tcMar>
              <w:left w:w="23" w:type="dxa"/>
              <w:right w:w="23" w:type="dxa"/>
            </w:tcMar>
            <w:vAlign w:val="center"/>
          </w:tcPr>
          <w:p w14:paraId="4D6C1395"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6380FB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FC008D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351F273F"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7317654"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0F953136" w14:textId="77777777" w:rsidR="000A6D11" w:rsidRPr="00967518" w:rsidRDefault="000A6D11" w:rsidP="006A05CB">
            <w:pPr>
              <w:pStyle w:val="TAC"/>
              <w:rPr>
                <w:lang w:eastAsia="ja-JP"/>
              </w:rPr>
            </w:pPr>
            <w:r w:rsidRPr="00967518">
              <w:rPr>
                <w:lang w:eastAsia="ja-JP"/>
              </w:rPr>
              <w:t>Outer_Full (A5)</w:t>
            </w:r>
          </w:p>
        </w:tc>
      </w:tr>
      <w:tr w:rsidR="000A6D11" w:rsidRPr="00967518" w14:paraId="77575013" w14:textId="77777777" w:rsidTr="006A05CB">
        <w:trPr>
          <w:trHeight w:val="227"/>
        </w:trPr>
        <w:tc>
          <w:tcPr>
            <w:tcW w:w="474" w:type="pct"/>
            <w:shd w:val="clear" w:color="auto" w:fill="auto"/>
            <w:tcMar>
              <w:left w:w="28" w:type="dxa"/>
              <w:right w:w="28" w:type="dxa"/>
            </w:tcMar>
            <w:vAlign w:val="bottom"/>
          </w:tcPr>
          <w:p w14:paraId="78CE59DA" w14:textId="77777777" w:rsidR="000A6D11" w:rsidRPr="00967518" w:rsidRDefault="000A6D11" w:rsidP="006A05CB">
            <w:pPr>
              <w:pStyle w:val="TAC"/>
              <w:rPr>
                <w:lang w:eastAsia="zh-CN"/>
              </w:rPr>
            </w:pPr>
            <w:r w:rsidRPr="00967518">
              <w:rPr>
                <w:lang w:eastAsia="zh-CN"/>
              </w:rPr>
              <w:t>95</w:t>
            </w:r>
          </w:p>
        </w:tc>
        <w:tc>
          <w:tcPr>
            <w:tcW w:w="342" w:type="pct"/>
            <w:shd w:val="clear" w:color="auto" w:fill="auto"/>
            <w:tcMar>
              <w:left w:w="28" w:type="dxa"/>
              <w:right w:w="28" w:type="dxa"/>
            </w:tcMar>
            <w:vAlign w:val="center"/>
          </w:tcPr>
          <w:p w14:paraId="1F59FC81"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5A38A186"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999888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2170CF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9583CF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79287BAA"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11D2D15" w14:textId="77777777" w:rsidR="000A6D11" w:rsidRPr="00967518" w:rsidRDefault="000A6D11" w:rsidP="006A05CB">
            <w:pPr>
              <w:pStyle w:val="TAC"/>
              <w:rPr>
                <w:lang w:eastAsia="ja-JP"/>
              </w:rPr>
            </w:pPr>
            <w:r w:rsidRPr="00967518">
              <w:rPr>
                <w:lang w:eastAsia="ja-JP"/>
              </w:rPr>
              <w:t>Edge_1RB_Right (A5)</w:t>
            </w:r>
          </w:p>
        </w:tc>
      </w:tr>
      <w:tr w:rsidR="000A6D11" w:rsidRPr="00967518" w14:paraId="139D4E35" w14:textId="77777777" w:rsidTr="006A05CB">
        <w:trPr>
          <w:trHeight w:val="227"/>
        </w:trPr>
        <w:tc>
          <w:tcPr>
            <w:tcW w:w="474" w:type="pct"/>
            <w:shd w:val="clear" w:color="auto" w:fill="auto"/>
            <w:tcMar>
              <w:left w:w="28" w:type="dxa"/>
              <w:right w:w="28" w:type="dxa"/>
            </w:tcMar>
            <w:vAlign w:val="bottom"/>
          </w:tcPr>
          <w:p w14:paraId="6BA7D3BF" w14:textId="77777777" w:rsidR="000A6D11" w:rsidRPr="00967518" w:rsidRDefault="000A6D11" w:rsidP="006A05CB">
            <w:pPr>
              <w:pStyle w:val="TAC"/>
              <w:rPr>
                <w:lang w:eastAsia="zh-CN"/>
              </w:rPr>
            </w:pPr>
            <w:r w:rsidRPr="00967518">
              <w:rPr>
                <w:lang w:eastAsia="zh-CN"/>
              </w:rPr>
              <w:t>96</w:t>
            </w:r>
          </w:p>
        </w:tc>
        <w:tc>
          <w:tcPr>
            <w:tcW w:w="342" w:type="pct"/>
            <w:shd w:val="clear" w:color="auto" w:fill="auto"/>
            <w:tcMar>
              <w:left w:w="28" w:type="dxa"/>
              <w:right w:w="28" w:type="dxa"/>
            </w:tcMar>
            <w:vAlign w:val="center"/>
          </w:tcPr>
          <w:p w14:paraId="2073477E" w14:textId="77777777" w:rsidR="000A6D11" w:rsidRPr="00967518" w:rsidRDefault="000A6D11" w:rsidP="006A05CB">
            <w:pPr>
              <w:pStyle w:val="TAC"/>
              <w:rPr>
                <w:lang w:eastAsia="ja-JP"/>
              </w:rPr>
            </w:pPr>
            <w:r w:rsidRPr="00967518">
              <w:rPr>
                <w:lang w:eastAsia="ja-JP"/>
              </w:rPr>
              <w:t>3690</w:t>
            </w:r>
          </w:p>
        </w:tc>
        <w:tc>
          <w:tcPr>
            <w:tcW w:w="344" w:type="pct"/>
            <w:shd w:val="clear" w:color="auto" w:fill="auto"/>
            <w:tcMar>
              <w:left w:w="23" w:type="dxa"/>
              <w:right w:w="23" w:type="dxa"/>
            </w:tcMar>
            <w:vAlign w:val="center"/>
          </w:tcPr>
          <w:p w14:paraId="018A5F0E"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346D4AFE"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FE2C0D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90E251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EB26928"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D78F009" w14:textId="77777777" w:rsidR="000A6D11" w:rsidRPr="00967518" w:rsidRDefault="000A6D11" w:rsidP="006A05CB">
            <w:pPr>
              <w:pStyle w:val="TAC"/>
              <w:rPr>
                <w:lang w:eastAsia="ja-JP"/>
              </w:rPr>
            </w:pPr>
            <w:r w:rsidRPr="00967518">
              <w:rPr>
                <w:lang w:eastAsia="ja-JP"/>
              </w:rPr>
              <w:t>Outer_Full (A5)</w:t>
            </w:r>
          </w:p>
        </w:tc>
      </w:tr>
      <w:tr w:rsidR="000A6D11" w:rsidRPr="00967518" w14:paraId="737880B5" w14:textId="77777777" w:rsidTr="006A05CB">
        <w:trPr>
          <w:trHeight w:val="227"/>
        </w:trPr>
        <w:tc>
          <w:tcPr>
            <w:tcW w:w="474" w:type="pct"/>
            <w:shd w:val="clear" w:color="auto" w:fill="auto"/>
            <w:tcMar>
              <w:left w:w="28" w:type="dxa"/>
              <w:right w:w="28" w:type="dxa"/>
            </w:tcMar>
            <w:vAlign w:val="bottom"/>
          </w:tcPr>
          <w:p w14:paraId="14CDFEEE" w14:textId="77777777" w:rsidR="000A6D11" w:rsidRPr="00967518" w:rsidRDefault="000A6D11" w:rsidP="006A05CB">
            <w:pPr>
              <w:pStyle w:val="TAC"/>
              <w:rPr>
                <w:lang w:eastAsia="zh-CN"/>
              </w:rPr>
            </w:pPr>
            <w:r w:rsidRPr="00967518">
              <w:rPr>
                <w:lang w:eastAsia="zh-CN"/>
              </w:rPr>
              <w:t>97</w:t>
            </w:r>
          </w:p>
        </w:tc>
        <w:tc>
          <w:tcPr>
            <w:tcW w:w="342" w:type="pct"/>
            <w:shd w:val="clear" w:color="auto" w:fill="auto"/>
            <w:tcMar>
              <w:left w:w="28" w:type="dxa"/>
              <w:right w:w="28" w:type="dxa"/>
            </w:tcMar>
            <w:vAlign w:val="center"/>
          </w:tcPr>
          <w:p w14:paraId="3DB9A25D"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1596A294"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EE7C49B"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C6E5B0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0A70AE3"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3597D28"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5B234770" w14:textId="77777777" w:rsidR="000A6D11" w:rsidRPr="00967518" w:rsidRDefault="000A6D11" w:rsidP="006A05CB">
            <w:pPr>
              <w:pStyle w:val="TAC"/>
              <w:rPr>
                <w:lang w:eastAsia="ja-JP"/>
              </w:rPr>
            </w:pPr>
            <w:r w:rsidRPr="00967518">
              <w:rPr>
                <w:lang w:eastAsia="ja-JP"/>
              </w:rPr>
              <w:t>Edge_1RB_Left (A6)</w:t>
            </w:r>
          </w:p>
        </w:tc>
      </w:tr>
      <w:tr w:rsidR="000A6D11" w:rsidRPr="00967518" w14:paraId="6A4DDB80" w14:textId="77777777" w:rsidTr="006A05CB">
        <w:trPr>
          <w:trHeight w:val="227"/>
        </w:trPr>
        <w:tc>
          <w:tcPr>
            <w:tcW w:w="474" w:type="pct"/>
            <w:shd w:val="clear" w:color="auto" w:fill="auto"/>
            <w:tcMar>
              <w:left w:w="28" w:type="dxa"/>
              <w:right w:w="28" w:type="dxa"/>
            </w:tcMar>
            <w:vAlign w:val="bottom"/>
          </w:tcPr>
          <w:p w14:paraId="70EE849B" w14:textId="77777777" w:rsidR="000A6D11" w:rsidRPr="00967518" w:rsidRDefault="000A6D11" w:rsidP="006A05CB">
            <w:pPr>
              <w:pStyle w:val="TAC"/>
              <w:rPr>
                <w:lang w:eastAsia="zh-CN"/>
              </w:rPr>
            </w:pPr>
            <w:r w:rsidRPr="00967518">
              <w:rPr>
                <w:lang w:eastAsia="zh-CN"/>
              </w:rPr>
              <w:t>98</w:t>
            </w:r>
          </w:p>
        </w:tc>
        <w:tc>
          <w:tcPr>
            <w:tcW w:w="342" w:type="pct"/>
            <w:shd w:val="clear" w:color="auto" w:fill="auto"/>
            <w:tcMar>
              <w:left w:w="28" w:type="dxa"/>
              <w:right w:w="28" w:type="dxa"/>
            </w:tcMar>
            <w:vAlign w:val="center"/>
          </w:tcPr>
          <w:p w14:paraId="09621B09"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13B3CAF7"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737E1D0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82C715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C0490FC"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063AFBDA"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1FDC87AE" w14:textId="77777777" w:rsidR="000A6D11" w:rsidRPr="00967518" w:rsidRDefault="000A6D11" w:rsidP="006A05CB">
            <w:pPr>
              <w:pStyle w:val="TAC"/>
              <w:rPr>
                <w:lang w:eastAsia="ja-JP"/>
              </w:rPr>
            </w:pPr>
            <w:r w:rsidRPr="00967518">
              <w:rPr>
                <w:lang w:eastAsia="ja-JP"/>
              </w:rPr>
              <w:t>Outer_Full (2)</w:t>
            </w:r>
          </w:p>
        </w:tc>
      </w:tr>
      <w:tr w:rsidR="000A6D11" w:rsidRPr="00967518" w14:paraId="27EC6881" w14:textId="77777777" w:rsidTr="006A05CB">
        <w:trPr>
          <w:trHeight w:val="227"/>
        </w:trPr>
        <w:tc>
          <w:tcPr>
            <w:tcW w:w="474" w:type="pct"/>
            <w:shd w:val="clear" w:color="auto" w:fill="auto"/>
            <w:tcMar>
              <w:left w:w="28" w:type="dxa"/>
              <w:right w:w="28" w:type="dxa"/>
            </w:tcMar>
            <w:vAlign w:val="bottom"/>
          </w:tcPr>
          <w:p w14:paraId="47EAADAB" w14:textId="77777777" w:rsidR="000A6D11" w:rsidRPr="00967518" w:rsidRDefault="000A6D11" w:rsidP="006A05CB">
            <w:pPr>
              <w:pStyle w:val="TAC"/>
              <w:rPr>
                <w:lang w:eastAsia="zh-CN"/>
              </w:rPr>
            </w:pPr>
            <w:r w:rsidRPr="00967518">
              <w:rPr>
                <w:lang w:eastAsia="zh-CN"/>
              </w:rPr>
              <w:t>99</w:t>
            </w:r>
          </w:p>
        </w:tc>
        <w:tc>
          <w:tcPr>
            <w:tcW w:w="342" w:type="pct"/>
            <w:shd w:val="clear" w:color="auto" w:fill="auto"/>
            <w:tcMar>
              <w:left w:w="28" w:type="dxa"/>
              <w:right w:w="28" w:type="dxa"/>
            </w:tcMar>
          </w:tcPr>
          <w:p w14:paraId="11154FBE"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79A0DE99"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2B8884BA"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F5891D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3DF9668"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39A018D"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63A5C1C" w14:textId="77777777" w:rsidR="000A6D11" w:rsidRPr="00967518" w:rsidRDefault="000A6D11" w:rsidP="006A05CB">
            <w:pPr>
              <w:pStyle w:val="TAC"/>
              <w:rPr>
                <w:lang w:eastAsia="ja-JP"/>
              </w:rPr>
            </w:pPr>
            <w:r w:rsidRPr="00967518">
              <w:rPr>
                <w:lang w:eastAsia="ja-JP"/>
              </w:rPr>
              <w:t>Edge_1RB_Right (A6)</w:t>
            </w:r>
          </w:p>
        </w:tc>
      </w:tr>
      <w:tr w:rsidR="000A6D11" w:rsidRPr="00967518" w14:paraId="6A803F99" w14:textId="77777777" w:rsidTr="006A05CB">
        <w:trPr>
          <w:trHeight w:val="227"/>
        </w:trPr>
        <w:tc>
          <w:tcPr>
            <w:tcW w:w="474" w:type="pct"/>
            <w:shd w:val="clear" w:color="auto" w:fill="auto"/>
            <w:tcMar>
              <w:left w:w="28" w:type="dxa"/>
              <w:right w:w="28" w:type="dxa"/>
            </w:tcMar>
            <w:vAlign w:val="bottom"/>
          </w:tcPr>
          <w:p w14:paraId="3371D789" w14:textId="77777777" w:rsidR="000A6D11" w:rsidRPr="00967518" w:rsidRDefault="000A6D11" w:rsidP="006A05CB">
            <w:pPr>
              <w:pStyle w:val="TAC"/>
              <w:rPr>
                <w:lang w:eastAsia="zh-CN"/>
              </w:rPr>
            </w:pPr>
            <w:r w:rsidRPr="00967518">
              <w:rPr>
                <w:lang w:eastAsia="zh-CN"/>
              </w:rPr>
              <w:t>100</w:t>
            </w:r>
          </w:p>
        </w:tc>
        <w:tc>
          <w:tcPr>
            <w:tcW w:w="342" w:type="pct"/>
            <w:shd w:val="clear" w:color="auto" w:fill="auto"/>
            <w:tcMar>
              <w:left w:w="28" w:type="dxa"/>
              <w:right w:w="28" w:type="dxa"/>
            </w:tcMar>
          </w:tcPr>
          <w:p w14:paraId="31665EDD"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3F5211B0" w14:textId="77777777" w:rsidR="000A6D11" w:rsidRPr="00967518" w:rsidRDefault="000A6D11" w:rsidP="006A05CB">
            <w:pPr>
              <w:pStyle w:val="TAC"/>
              <w:rPr>
                <w:lang w:eastAsia="ja-JP"/>
              </w:rPr>
            </w:pPr>
            <w:r w:rsidRPr="00967518">
              <w:rPr>
                <w:lang w:eastAsia="ja-JP"/>
              </w:rPr>
              <w:t>20</w:t>
            </w:r>
          </w:p>
        </w:tc>
        <w:tc>
          <w:tcPr>
            <w:tcW w:w="410" w:type="pct"/>
            <w:shd w:val="clear" w:color="auto" w:fill="auto"/>
            <w:tcMar>
              <w:left w:w="23" w:type="dxa"/>
              <w:right w:w="23" w:type="dxa"/>
            </w:tcMar>
            <w:vAlign w:val="center"/>
          </w:tcPr>
          <w:p w14:paraId="4A7D58C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45C32A26"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B34D09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4321F91"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71F1F63C" w14:textId="77777777" w:rsidR="000A6D11" w:rsidRPr="00967518" w:rsidRDefault="000A6D11" w:rsidP="006A05CB">
            <w:pPr>
              <w:pStyle w:val="TAC"/>
              <w:rPr>
                <w:lang w:eastAsia="ja-JP"/>
              </w:rPr>
            </w:pPr>
            <w:r w:rsidRPr="00967518">
              <w:rPr>
                <w:lang w:eastAsia="ja-JP"/>
              </w:rPr>
              <w:t>Outer_Full (2)</w:t>
            </w:r>
          </w:p>
        </w:tc>
      </w:tr>
      <w:tr w:rsidR="000A6D11" w:rsidRPr="00967518" w14:paraId="4306685E" w14:textId="77777777" w:rsidTr="006A05CB">
        <w:trPr>
          <w:trHeight w:val="227"/>
        </w:trPr>
        <w:tc>
          <w:tcPr>
            <w:tcW w:w="474" w:type="pct"/>
            <w:shd w:val="clear" w:color="auto" w:fill="auto"/>
            <w:tcMar>
              <w:left w:w="28" w:type="dxa"/>
              <w:right w:w="28" w:type="dxa"/>
            </w:tcMar>
            <w:vAlign w:val="bottom"/>
          </w:tcPr>
          <w:p w14:paraId="5514CEAF" w14:textId="77777777" w:rsidR="000A6D11" w:rsidRPr="00967518" w:rsidRDefault="000A6D11" w:rsidP="006A05CB">
            <w:pPr>
              <w:pStyle w:val="TAC"/>
              <w:rPr>
                <w:lang w:eastAsia="zh-CN"/>
              </w:rPr>
            </w:pPr>
            <w:r w:rsidRPr="00967518">
              <w:rPr>
                <w:lang w:eastAsia="zh-CN"/>
              </w:rPr>
              <w:t>101</w:t>
            </w:r>
          </w:p>
        </w:tc>
        <w:tc>
          <w:tcPr>
            <w:tcW w:w="342" w:type="pct"/>
            <w:shd w:val="clear" w:color="auto" w:fill="auto"/>
            <w:tcMar>
              <w:left w:w="28" w:type="dxa"/>
              <w:right w:w="28" w:type="dxa"/>
            </w:tcMar>
            <w:vAlign w:val="center"/>
          </w:tcPr>
          <w:p w14:paraId="1A4A0451"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24944AC1"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680491D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25C1377"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16389B4"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2A6B78E"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0DC6B20" w14:textId="77777777" w:rsidR="000A6D11" w:rsidRPr="00967518" w:rsidRDefault="000A6D11" w:rsidP="006A05CB">
            <w:pPr>
              <w:pStyle w:val="TAC"/>
              <w:rPr>
                <w:lang w:eastAsia="ja-JP"/>
              </w:rPr>
            </w:pPr>
            <w:r w:rsidRPr="00967518">
              <w:rPr>
                <w:lang w:eastAsia="ja-JP"/>
              </w:rPr>
              <w:t>Edge_1RB_Left (A7)</w:t>
            </w:r>
          </w:p>
        </w:tc>
      </w:tr>
      <w:tr w:rsidR="000A6D11" w:rsidRPr="00967518" w14:paraId="3F277F93" w14:textId="77777777" w:rsidTr="006A05CB">
        <w:trPr>
          <w:trHeight w:val="227"/>
        </w:trPr>
        <w:tc>
          <w:tcPr>
            <w:tcW w:w="474" w:type="pct"/>
            <w:shd w:val="clear" w:color="auto" w:fill="auto"/>
            <w:tcMar>
              <w:left w:w="28" w:type="dxa"/>
              <w:right w:w="28" w:type="dxa"/>
            </w:tcMar>
            <w:vAlign w:val="bottom"/>
          </w:tcPr>
          <w:p w14:paraId="67DEAB66" w14:textId="77777777" w:rsidR="000A6D11" w:rsidRPr="00967518" w:rsidRDefault="000A6D11" w:rsidP="006A05CB">
            <w:pPr>
              <w:pStyle w:val="TAC"/>
              <w:rPr>
                <w:lang w:eastAsia="zh-CN"/>
              </w:rPr>
            </w:pPr>
            <w:r w:rsidRPr="00967518">
              <w:rPr>
                <w:lang w:eastAsia="zh-CN"/>
              </w:rPr>
              <w:t>102</w:t>
            </w:r>
          </w:p>
        </w:tc>
        <w:tc>
          <w:tcPr>
            <w:tcW w:w="342" w:type="pct"/>
            <w:shd w:val="clear" w:color="auto" w:fill="auto"/>
            <w:tcMar>
              <w:left w:w="28" w:type="dxa"/>
              <w:right w:w="28" w:type="dxa"/>
            </w:tcMar>
            <w:vAlign w:val="center"/>
          </w:tcPr>
          <w:p w14:paraId="64624C4F"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2A164DE3"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4B6D97A"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5C1F941"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D842DF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2E37601" w14:textId="77777777" w:rsidR="000A6D11" w:rsidRPr="00967518" w:rsidRDefault="000A6D11" w:rsidP="006A05CB">
            <w:pPr>
              <w:pStyle w:val="TAC"/>
              <w:rPr>
                <w:lang w:eastAsia="ja-JP"/>
              </w:rPr>
            </w:pPr>
            <w:r w:rsidRPr="00967518">
              <w:rPr>
                <w:lang w:eastAsia="ja-JP"/>
              </w:rPr>
              <w:t>256 QAM</w:t>
            </w:r>
          </w:p>
        </w:tc>
        <w:tc>
          <w:tcPr>
            <w:tcW w:w="687" w:type="pct"/>
            <w:shd w:val="clear" w:color="auto" w:fill="auto"/>
            <w:tcMar>
              <w:left w:w="45" w:type="dxa"/>
              <w:right w:w="45" w:type="dxa"/>
            </w:tcMar>
            <w:vAlign w:val="center"/>
          </w:tcPr>
          <w:p w14:paraId="5B32DD14" w14:textId="77777777" w:rsidR="000A6D11" w:rsidRPr="00967518" w:rsidRDefault="000A6D11" w:rsidP="006A05CB">
            <w:pPr>
              <w:pStyle w:val="TAC"/>
              <w:rPr>
                <w:lang w:eastAsia="ja-JP"/>
              </w:rPr>
            </w:pPr>
            <w:r w:rsidRPr="00967518">
              <w:rPr>
                <w:lang w:eastAsia="ja-JP"/>
              </w:rPr>
              <w:t>153@63 (A2)</w:t>
            </w:r>
          </w:p>
        </w:tc>
        <w:tc>
          <w:tcPr>
            <w:tcW w:w="687" w:type="pct"/>
            <w:shd w:val="clear" w:color="auto" w:fill="auto"/>
            <w:vAlign w:val="center"/>
          </w:tcPr>
          <w:p w14:paraId="49582481" w14:textId="77777777" w:rsidR="000A6D11" w:rsidRPr="00967518" w:rsidRDefault="000A6D11" w:rsidP="006A05CB">
            <w:pPr>
              <w:pStyle w:val="TAC"/>
              <w:rPr>
                <w:lang w:eastAsia="ja-JP"/>
              </w:rPr>
            </w:pPr>
            <w:r w:rsidRPr="00967518">
              <w:rPr>
                <w:lang w:eastAsia="ja-JP"/>
              </w:rPr>
              <w:t>72@32 (A2)</w:t>
            </w:r>
          </w:p>
        </w:tc>
        <w:tc>
          <w:tcPr>
            <w:tcW w:w="685" w:type="pct"/>
            <w:shd w:val="clear" w:color="auto" w:fill="auto"/>
            <w:vAlign w:val="center"/>
          </w:tcPr>
          <w:p w14:paraId="557D3357" w14:textId="77777777" w:rsidR="000A6D11" w:rsidRPr="00967518" w:rsidRDefault="000A6D11" w:rsidP="006A05CB">
            <w:pPr>
              <w:pStyle w:val="TAC"/>
              <w:rPr>
                <w:lang w:eastAsia="ja-JP"/>
              </w:rPr>
            </w:pPr>
            <w:r w:rsidRPr="00967518">
              <w:rPr>
                <w:lang w:eastAsia="ja-JP"/>
              </w:rPr>
              <w:t>32@16 (A2)</w:t>
            </w:r>
          </w:p>
        </w:tc>
      </w:tr>
      <w:tr w:rsidR="000A6D11" w:rsidRPr="00967518" w14:paraId="51C29F4C" w14:textId="77777777" w:rsidTr="006A05CB">
        <w:trPr>
          <w:trHeight w:val="227"/>
        </w:trPr>
        <w:tc>
          <w:tcPr>
            <w:tcW w:w="474" w:type="pct"/>
            <w:shd w:val="clear" w:color="auto" w:fill="auto"/>
            <w:tcMar>
              <w:left w:w="28" w:type="dxa"/>
              <w:right w:w="28" w:type="dxa"/>
            </w:tcMar>
            <w:vAlign w:val="bottom"/>
          </w:tcPr>
          <w:p w14:paraId="6956049D" w14:textId="77777777" w:rsidR="000A6D11" w:rsidRPr="00967518" w:rsidRDefault="000A6D11" w:rsidP="006A05CB">
            <w:pPr>
              <w:pStyle w:val="TAC"/>
              <w:rPr>
                <w:lang w:eastAsia="zh-CN"/>
              </w:rPr>
            </w:pPr>
            <w:r w:rsidRPr="00967518">
              <w:rPr>
                <w:lang w:eastAsia="zh-CN"/>
              </w:rPr>
              <w:t>103</w:t>
            </w:r>
          </w:p>
        </w:tc>
        <w:tc>
          <w:tcPr>
            <w:tcW w:w="342" w:type="pct"/>
            <w:shd w:val="clear" w:color="auto" w:fill="auto"/>
            <w:tcMar>
              <w:left w:w="28" w:type="dxa"/>
              <w:right w:w="28" w:type="dxa"/>
            </w:tcMar>
            <w:vAlign w:val="center"/>
          </w:tcPr>
          <w:p w14:paraId="23FBEF8D"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1321B903"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0FC351D4"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326EC29"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173EB8F0"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C499312" w14:textId="77777777" w:rsidR="000A6D11" w:rsidRPr="00967518" w:rsidRDefault="000A6D11" w:rsidP="006A05CB">
            <w:pPr>
              <w:pStyle w:val="TAC"/>
              <w:rPr>
                <w:lang w:eastAsia="ja-JP"/>
              </w:rPr>
            </w:pPr>
            <w:r w:rsidRPr="00967518">
              <w:rPr>
                <w:lang w:eastAsia="ja-JP"/>
              </w:rPr>
              <w:t>256 QAM</w:t>
            </w:r>
          </w:p>
        </w:tc>
        <w:tc>
          <w:tcPr>
            <w:tcW w:w="687" w:type="pct"/>
            <w:shd w:val="clear" w:color="auto" w:fill="auto"/>
            <w:tcMar>
              <w:left w:w="45" w:type="dxa"/>
              <w:right w:w="45" w:type="dxa"/>
            </w:tcMar>
            <w:vAlign w:val="center"/>
          </w:tcPr>
          <w:p w14:paraId="0D9C091C" w14:textId="648E507E" w:rsidR="000A6D11" w:rsidRPr="00967518" w:rsidRDefault="000A6D11" w:rsidP="006A05CB">
            <w:pPr>
              <w:pStyle w:val="TAC"/>
              <w:rPr>
                <w:lang w:eastAsia="ja-JP"/>
              </w:rPr>
            </w:pPr>
            <w:r w:rsidRPr="00967518">
              <w:rPr>
                <w:lang w:eastAsia="ja-JP"/>
              </w:rPr>
              <w:t>99@</w:t>
            </w:r>
            <w:r w:rsidR="00D14CD0" w:rsidRPr="00967518">
              <w:rPr>
                <w:lang w:eastAsia="ja-JP"/>
              </w:rPr>
              <w:t xml:space="preserve">69 </w:t>
            </w:r>
            <w:r w:rsidRPr="00967518">
              <w:rPr>
                <w:lang w:eastAsia="ja-JP"/>
              </w:rPr>
              <w:t>(A1)</w:t>
            </w:r>
          </w:p>
        </w:tc>
        <w:tc>
          <w:tcPr>
            <w:tcW w:w="687" w:type="pct"/>
            <w:shd w:val="clear" w:color="auto" w:fill="auto"/>
            <w:vAlign w:val="center"/>
          </w:tcPr>
          <w:p w14:paraId="36163C68" w14:textId="42B2DA26" w:rsidR="000A6D11" w:rsidRPr="00967518" w:rsidRDefault="000A6D11" w:rsidP="006A05CB">
            <w:pPr>
              <w:pStyle w:val="TAC"/>
              <w:rPr>
                <w:lang w:eastAsia="ja-JP"/>
              </w:rPr>
            </w:pPr>
            <w:r w:rsidRPr="00967518">
              <w:rPr>
                <w:lang w:eastAsia="ja-JP"/>
              </w:rPr>
              <w:t>49@</w:t>
            </w:r>
            <w:r w:rsidR="00D14CD0" w:rsidRPr="00967518">
              <w:rPr>
                <w:lang w:eastAsia="ja-JP"/>
              </w:rPr>
              <w:t xml:space="preserve">34 </w:t>
            </w:r>
            <w:r w:rsidRPr="00967518">
              <w:rPr>
                <w:lang w:eastAsia="ja-JP"/>
              </w:rPr>
              <w:t>(A1)</w:t>
            </w:r>
          </w:p>
        </w:tc>
        <w:tc>
          <w:tcPr>
            <w:tcW w:w="685" w:type="pct"/>
            <w:shd w:val="clear" w:color="auto" w:fill="auto"/>
            <w:vAlign w:val="center"/>
          </w:tcPr>
          <w:p w14:paraId="0E183554" w14:textId="77777777" w:rsidR="000A6D11" w:rsidRPr="00967518" w:rsidRDefault="000A6D11" w:rsidP="006A05CB">
            <w:pPr>
              <w:pStyle w:val="TAC"/>
              <w:rPr>
                <w:lang w:eastAsia="ja-JP"/>
              </w:rPr>
            </w:pPr>
            <w:r w:rsidRPr="00967518">
              <w:rPr>
                <w:lang w:eastAsia="ja-JP"/>
              </w:rPr>
              <w:t>24@16 (A1)</w:t>
            </w:r>
          </w:p>
        </w:tc>
      </w:tr>
      <w:tr w:rsidR="000A6D11" w:rsidRPr="00967518" w14:paraId="57BA7789" w14:textId="77777777" w:rsidTr="006A05CB">
        <w:trPr>
          <w:trHeight w:val="227"/>
        </w:trPr>
        <w:tc>
          <w:tcPr>
            <w:tcW w:w="474" w:type="pct"/>
            <w:shd w:val="clear" w:color="auto" w:fill="auto"/>
            <w:tcMar>
              <w:left w:w="28" w:type="dxa"/>
              <w:right w:w="28" w:type="dxa"/>
            </w:tcMar>
            <w:vAlign w:val="bottom"/>
          </w:tcPr>
          <w:p w14:paraId="326600E6" w14:textId="77777777" w:rsidR="000A6D11" w:rsidRPr="00967518" w:rsidRDefault="000A6D11" w:rsidP="006A05CB">
            <w:pPr>
              <w:pStyle w:val="TAC"/>
              <w:rPr>
                <w:lang w:eastAsia="zh-CN"/>
              </w:rPr>
            </w:pPr>
            <w:r w:rsidRPr="00967518">
              <w:rPr>
                <w:lang w:eastAsia="zh-CN"/>
              </w:rPr>
              <w:t>104</w:t>
            </w:r>
          </w:p>
        </w:tc>
        <w:tc>
          <w:tcPr>
            <w:tcW w:w="342" w:type="pct"/>
            <w:shd w:val="clear" w:color="auto" w:fill="auto"/>
            <w:tcMar>
              <w:left w:w="28" w:type="dxa"/>
              <w:right w:w="28" w:type="dxa"/>
            </w:tcMar>
            <w:vAlign w:val="center"/>
          </w:tcPr>
          <w:p w14:paraId="0E3D4CAD" w14:textId="77777777" w:rsidR="000A6D11" w:rsidRPr="00967518" w:rsidRDefault="000A6D11" w:rsidP="006A05CB">
            <w:pPr>
              <w:pStyle w:val="TAC"/>
              <w:rPr>
                <w:lang w:eastAsia="ja-JP"/>
              </w:rPr>
            </w:pPr>
            <w:r w:rsidRPr="00967518">
              <w:rPr>
                <w:lang w:eastAsia="ja-JP"/>
              </w:rPr>
              <w:t>3570</w:t>
            </w:r>
          </w:p>
        </w:tc>
        <w:tc>
          <w:tcPr>
            <w:tcW w:w="344" w:type="pct"/>
            <w:shd w:val="clear" w:color="auto" w:fill="auto"/>
            <w:tcMar>
              <w:left w:w="23" w:type="dxa"/>
              <w:right w:w="23" w:type="dxa"/>
            </w:tcMar>
            <w:vAlign w:val="center"/>
          </w:tcPr>
          <w:p w14:paraId="60B34982"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5917F710"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76DFDCD"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1AE64E9"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3A620467"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5D4FC160" w14:textId="77777777" w:rsidR="000A6D11" w:rsidRPr="00967518" w:rsidRDefault="000A6D11" w:rsidP="006A05CB">
            <w:pPr>
              <w:pStyle w:val="TAC"/>
              <w:rPr>
                <w:lang w:eastAsia="ja-JP"/>
              </w:rPr>
            </w:pPr>
            <w:r w:rsidRPr="00967518">
              <w:rPr>
                <w:lang w:eastAsia="ja-JP"/>
              </w:rPr>
              <w:t>Edge_1RB_Right (A7)</w:t>
            </w:r>
          </w:p>
        </w:tc>
      </w:tr>
      <w:tr w:rsidR="000A6D11" w:rsidRPr="00967518" w14:paraId="38194711" w14:textId="77777777" w:rsidTr="006A05CB">
        <w:trPr>
          <w:trHeight w:val="227"/>
        </w:trPr>
        <w:tc>
          <w:tcPr>
            <w:tcW w:w="474" w:type="pct"/>
            <w:shd w:val="clear" w:color="auto" w:fill="auto"/>
            <w:tcMar>
              <w:left w:w="28" w:type="dxa"/>
              <w:right w:w="28" w:type="dxa"/>
            </w:tcMar>
            <w:vAlign w:val="bottom"/>
          </w:tcPr>
          <w:p w14:paraId="27889FAF" w14:textId="77777777" w:rsidR="000A6D11" w:rsidRPr="00967518" w:rsidRDefault="000A6D11" w:rsidP="006A05CB">
            <w:pPr>
              <w:pStyle w:val="TAC"/>
              <w:rPr>
                <w:lang w:eastAsia="zh-CN"/>
              </w:rPr>
            </w:pPr>
            <w:r w:rsidRPr="00967518">
              <w:rPr>
                <w:lang w:eastAsia="zh-CN"/>
              </w:rPr>
              <w:t>105</w:t>
            </w:r>
          </w:p>
        </w:tc>
        <w:tc>
          <w:tcPr>
            <w:tcW w:w="342" w:type="pct"/>
            <w:shd w:val="clear" w:color="auto" w:fill="auto"/>
            <w:tcMar>
              <w:left w:w="28" w:type="dxa"/>
              <w:right w:w="28" w:type="dxa"/>
            </w:tcMar>
          </w:tcPr>
          <w:p w14:paraId="3F62B90B"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4961A4E0"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1FF02F6"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F216C2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0403897"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AC7D9E3"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0FFEBC00" w14:textId="77777777" w:rsidR="000A6D11" w:rsidRPr="00967518" w:rsidRDefault="000A6D11" w:rsidP="006A05CB">
            <w:pPr>
              <w:pStyle w:val="TAC"/>
              <w:rPr>
                <w:lang w:eastAsia="ja-JP"/>
              </w:rPr>
            </w:pPr>
            <w:r w:rsidRPr="00967518">
              <w:rPr>
                <w:lang w:eastAsia="ja-JP"/>
              </w:rPr>
              <w:t>Edge_1RB_Right (A7)</w:t>
            </w:r>
          </w:p>
        </w:tc>
      </w:tr>
      <w:tr w:rsidR="000A6D11" w:rsidRPr="00967518" w14:paraId="143BCD7D" w14:textId="77777777" w:rsidTr="006A05CB">
        <w:trPr>
          <w:trHeight w:val="227"/>
        </w:trPr>
        <w:tc>
          <w:tcPr>
            <w:tcW w:w="474" w:type="pct"/>
            <w:shd w:val="clear" w:color="auto" w:fill="auto"/>
            <w:tcMar>
              <w:left w:w="28" w:type="dxa"/>
              <w:right w:w="28" w:type="dxa"/>
            </w:tcMar>
            <w:vAlign w:val="bottom"/>
          </w:tcPr>
          <w:p w14:paraId="344CC64E" w14:textId="77777777" w:rsidR="000A6D11" w:rsidRPr="00967518" w:rsidRDefault="000A6D11" w:rsidP="006A05CB">
            <w:pPr>
              <w:pStyle w:val="TAC"/>
              <w:rPr>
                <w:lang w:eastAsia="zh-CN"/>
              </w:rPr>
            </w:pPr>
            <w:r w:rsidRPr="00967518">
              <w:rPr>
                <w:lang w:eastAsia="zh-CN"/>
              </w:rPr>
              <w:t>106</w:t>
            </w:r>
          </w:p>
        </w:tc>
        <w:tc>
          <w:tcPr>
            <w:tcW w:w="342" w:type="pct"/>
            <w:shd w:val="clear" w:color="auto" w:fill="auto"/>
            <w:tcMar>
              <w:left w:w="28" w:type="dxa"/>
              <w:right w:w="28" w:type="dxa"/>
            </w:tcMar>
          </w:tcPr>
          <w:p w14:paraId="00606D8A"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0E56FA63"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9D064BC"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0AB54E0F"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8803F4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B07AE75" w14:textId="77777777" w:rsidR="000A6D11" w:rsidRPr="00967518" w:rsidRDefault="000A6D11" w:rsidP="006A05CB">
            <w:pPr>
              <w:pStyle w:val="TAC"/>
              <w:rPr>
                <w:lang w:eastAsia="ja-JP"/>
              </w:rPr>
            </w:pPr>
            <w:r w:rsidRPr="00967518">
              <w:rPr>
                <w:lang w:eastAsia="ja-JP"/>
              </w:rPr>
              <w:t>256 QAM</w:t>
            </w:r>
          </w:p>
        </w:tc>
        <w:tc>
          <w:tcPr>
            <w:tcW w:w="687" w:type="pct"/>
            <w:shd w:val="clear" w:color="auto" w:fill="auto"/>
            <w:tcMar>
              <w:left w:w="45" w:type="dxa"/>
              <w:right w:w="45" w:type="dxa"/>
            </w:tcMar>
            <w:vAlign w:val="center"/>
          </w:tcPr>
          <w:p w14:paraId="10BC6C10" w14:textId="77777777" w:rsidR="000A6D11" w:rsidRPr="00967518" w:rsidRDefault="000A6D11" w:rsidP="006A05CB">
            <w:pPr>
              <w:pStyle w:val="TAC"/>
              <w:rPr>
                <w:lang w:eastAsia="ja-JP"/>
              </w:rPr>
            </w:pPr>
            <w:r w:rsidRPr="00967518">
              <w:rPr>
                <w:lang w:eastAsia="ja-JP"/>
              </w:rPr>
              <w:t>137@0 (A2)</w:t>
            </w:r>
          </w:p>
        </w:tc>
        <w:tc>
          <w:tcPr>
            <w:tcW w:w="687" w:type="pct"/>
            <w:shd w:val="clear" w:color="auto" w:fill="auto"/>
            <w:vAlign w:val="center"/>
          </w:tcPr>
          <w:p w14:paraId="278A6613" w14:textId="77777777" w:rsidR="000A6D11" w:rsidRPr="00967518" w:rsidRDefault="000A6D11" w:rsidP="006A05CB">
            <w:pPr>
              <w:pStyle w:val="TAC"/>
              <w:rPr>
                <w:lang w:eastAsia="ja-JP"/>
              </w:rPr>
            </w:pPr>
            <w:r w:rsidRPr="00967518">
              <w:rPr>
                <w:lang w:eastAsia="ja-JP"/>
              </w:rPr>
              <w:t>68@0 (A2)</w:t>
            </w:r>
          </w:p>
        </w:tc>
        <w:tc>
          <w:tcPr>
            <w:tcW w:w="685" w:type="pct"/>
            <w:shd w:val="clear" w:color="auto" w:fill="auto"/>
            <w:vAlign w:val="center"/>
          </w:tcPr>
          <w:p w14:paraId="037AAC97" w14:textId="77777777" w:rsidR="000A6D11" w:rsidRPr="00967518" w:rsidRDefault="000A6D11" w:rsidP="006A05CB">
            <w:pPr>
              <w:pStyle w:val="TAC"/>
              <w:rPr>
                <w:lang w:eastAsia="ja-JP"/>
              </w:rPr>
            </w:pPr>
            <w:r w:rsidRPr="00967518">
              <w:rPr>
                <w:lang w:eastAsia="ja-JP"/>
              </w:rPr>
              <w:t>35@0 (A2)</w:t>
            </w:r>
          </w:p>
        </w:tc>
      </w:tr>
      <w:tr w:rsidR="000A6D11" w:rsidRPr="00967518" w14:paraId="19B48427" w14:textId="77777777" w:rsidTr="006A05CB">
        <w:trPr>
          <w:trHeight w:val="227"/>
        </w:trPr>
        <w:tc>
          <w:tcPr>
            <w:tcW w:w="474" w:type="pct"/>
            <w:shd w:val="clear" w:color="auto" w:fill="auto"/>
            <w:tcMar>
              <w:left w:w="28" w:type="dxa"/>
              <w:right w:w="28" w:type="dxa"/>
            </w:tcMar>
            <w:vAlign w:val="bottom"/>
          </w:tcPr>
          <w:p w14:paraId="5546E377" w14:textId="77777777" w:rsidR="000A6D11" w:rsidRPr="00967518" w:rsidRDefault="000A6D11" w:rsidP="006A05CB">
            <w:pPr>
              <w:pStyle w:val="TAC"/>
              <w:rPr>
                <w:lang w:eastAsia="zh-CN"/>
              </w:rPr>
            </w:pPr>
            <w:r w:rsidRPr="00967518">
              <w:rPr>
                <w:lang w:eastAsia="zh-CN"/>
              </w:rPr>
              <w:t>107</w:t>
            </w:r>
          </w:p>
        </w:tc>
        <w:tc>
          <w:tcPr>
            <w:tcW w:w="342" w:type="pct"/>
            <w:shd w:val="clear" w:color="auto" w:fill="auto"/>
            <w:tcMar>
              <w:left w:w="28" w:type="dxa"/>
              <w:right w:w="28" w:type="dxa"/>
            </w:tcMar>
          </w:tcPr>
          <w:p w14:paraId="1B9128C5"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2AD5CD8F"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673B9F12"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75525140"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7203EAA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B4ED461" w14:textId="77777777" w:rsidR="000A6D11" w:rsidRPr="00967518" w:rsidRDefault="000A6D11" w:rsidP="006A05CB">
            <w:pPr>
              <w:pStyle w:val="TAC"/>
              <w:rPr>
                <w:lang w:eastAsia="ja-JP"/>
              </w:rPr>
            </w:pPr>
            <w:r w:rsidRPr="00967518">
              <w:rPr>
                <w:lang w:eastAsia="ja-JP"/>
              </w:rPr>
              <w:t>256 QAM</w:t>
            </w:r>
          </w:p>
        </w:tc>
        <w:tc>
          <w:tcPr>
            <w:tcW w:w="687" w:type="pct"/>
            <w:shd w:val="clear" w:color="auto" w:fill="auto"/>
            <w:tcMar>
              <w:left w:w="45" w:type="dxa"/>
              <w:right w:w="45" w:type="dxa"/>
            </w:tcMar>
            <w:vAlign w:val="center"/>
          </w:tcPr>
          <w:p w14:paraId="3A364583" w14:textId="77777777" w:rsidR="000A6D11" w:rsidRPr="00967518" w:rsidRDefault="000A6D11" w:rsidP="006A05CB">
            <w:pPr>
              <w:pStyle w:val="TAC"/>
              <w:rPr>
                <w:lang w:eastAsia="ja-JP"/>
              </w:rPr>
            </w:pPr>
            <w:r w:rsidRPr="00967518">
              <w:rPr>
                <w:lang w:eastAsia="ja-JP"/>
              </w:rPr>
              <w:t>99@38 (A1)</w:t>
            </w:r>
          </w:p>
        </w:tc>
        <w:tc>
          <w:tcPr>
            <w:tcW w:w="687" w:type="pct"/>
            <w:shd w:val="clear" w:color="auto" w:fill="auto"/>
            <w:vAlign w:val="center"/>
          </w:tcPr>
          <w:p w14:paraId="4F1575E0" w14:textId="77777777" w:rsidR="000A6D11" w:rsidRPr="00967518" w:rsidRDefault="000A6D11" w:rsidP="006A05CB">
            <w:pPr>
              <w:pStyle w:val="TAC"/>
              <w:rPr>
                <w:lang w:eastAsia="ja-JP"/>
              </w:rPr>
            </w:pPr>
            <w:r w:rsidRPr="00967518">
              <w:rPr>
                <w:lang w:eastAsia="ja-JP"/>
              </w:rPr>
              <w:t>49@18 (A1)</w:t>
            </w:r>
          </w:p>
        </w:tc>
        <w:tc>
          <w:tcPr>
            <w:tcW w:w="685" w:type="pct"/>
            <w:shd w:val="clear" w:color="auto" w:fill="auto"/>
            <w:vAlign w:val="center"/>
          </w:tcPr>
          <w:p w14:paraId="0557F090" w14:textId="77777777" w:rsidR="000A6D11" w:rsidRPr="00967518" w:rsidRDefault="000A6D11" w:rsidP="006A05CB">
            <w:pPr>
              <w:pStyle w:val="TAC"/>
              <w:rPr>
                <w:lang w:eastAsia="ja-JP"/>
              </w:rPr>
            </w:pPr>
            <w:r w:rsidRPr="00967518">
              <w:rPr>
                <w:lang w:eastAsia="ja-JP"/>
              </w:rPr>
              <w:t>24@9 (A1)</w:t>
            </w:r>
          </w:p>
        </w:tc>
      </w:tr>
      <w:tr w:rsidR="000A6D11" w:rsidRPr="00967518" w14:paraId="76358CC0" w14:textId="77777777" w:rsidTr="006A05CB">
        <w:trPr>
          <w:trHeight w:val="227"/>
        </w:trPr>
        <w:tc>
          <w:tcPr>
            <w:tcW w:w="474" w:type="pct"/>
            <w:shd w:val="clear" w:color="auto" w:fill="auto"/>
            <w:tcMar>
              <w:left w:w="28" w:type="dxa"/>
              <w:right w:w="28" w:type="dxa"/>
            </w:tcMar>
            <w:vAlign w:val="bottom"/>
          </w:tcPr>
          <w:p w14:paraId="3D3E9CB7" w14:textId="77777777" w:rsidR="000A6D11" w:rsidRPr="00967518" w:rsidRDefault="000A6D11" w:rsidP="006A05CB">
            <w:pPr>
              <w:pStyle w:val="TAC"/>
              <w:rPr>
                <w:lang w:eastAsia="zh-CN"/>
              </w:rPr>
            </w:pPr>
            <w:r w:rsidRPr="00967518">
              <w:rPr>
                <w:lang w:eastAsia="zh-CN"/>
              </w:rPr>
              <w:t>108</w:t>
            </w:r>
          </w:p>
        </w:tc>
        <w:tc>
          <w:tcPr>
            <w:tcW w:w="342" w:type="pct"/>
            <w:shd w:val="clear" w:color="auto" w:fill="auto"/>
            <w:tcMar>
              <w:left w:w="28" w:type="dxa"/>
              <w:right w:w="28" w:type="dxa"/>
            </w:tcMar>
          </w:tcPr>
          <w:p w14:paraId="260EFC70" w14:textId="77777777" w:rsidR="000A6D11" w:rsidRPr="00967518" w:rsidRDefault="000A6D11" w:rsidP="006A05CB">
            <w:pPr>
              <w:pStyle w:val="TAC"/>
              <w:rPr>
                <w:lang w:eastAsia="ja-JP"/>
              </w:rPr>
            </w:pPr>
            <w:r w:rsidRPr="00967518">
              <w:rPr>
                <w:lang w:eastAsia="ja-JP"/>
              </w:rPr>
              <w:t>3679.98</w:t>
            </w:r>
          </w:p>
        </w:tc>
        <w:tc>
          <w:tcPr>
            <w:tcW w:w="344" w:type="pct"/>
            <w:shd w:val="clear" w:color="auto" w:fill="auto"/>
            <w:tcMar>
              <w:left w:w="23" w:type="dxa"/>
              <w:right w:w="23" w:type="dxa"/>
            </w:tcMar>
            <w:vAlign w:val="center"/>
          </w:tcPr>
          <w:p w14:paraId="27F71401"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CC7307F"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109C529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5818B475"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46CFCB4A"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CB6A71B" w14:textId="77777777" w:rsidR="000A6D11" w:rsidRPr="00967518" w:rsidRDefault="000A6D11" w:rsidP="006A05CB">
            <w:pPr>
              <w:pStyle w:val="TAC"/>
              <w:rPr>
                <w:lang w:eastAsia="ja-JP"/>
              </w:rPr>
            </w:pPr>
            <w:r w:rsidRPr="00967518">
              <w:rPr>
                <w:lang w:eastAsia="ja-JP"/>
              </w:rPr>
              <w:t>Edge_1RB_Left (A7)</w:t>
            </w:r>
          </w:p>
        </w:tc>
      </w:tr>
      <w:tr w:rsidR="000A6D11" w:rsidRPr="00967518" w14:paraId="6EBF59EA" w14:textId="77777777" w:rsidTr="006A05CB">
        <w:trPr>
          <w:trHeight w:val="227"/>
        </w:trPr>
        <w:tc>
          <w:tcPr>
            <w:tcW w:w="474" w:type="pct"/>
            <w:shd w:val="clear" w:color="auto" w:fill="auto"/>
            <w:tcMar>
              <w:left w:w="28" w:type="dxa"/>
              <w:right w:w="28" w:type="dxa"/>
            </w:tcMar>
            <w:vAlign w:val="bottom"/>
          </w:tcPr>
          <w:p w14:paraId="7F6588B3" w14:textId="77777777" w:rsidR="000A6D11" w:rsidRPr="00967518" w:rsidRDefault="000A6D11" w:rsidP="006A05CB">
            <w:pPr>
              <w:pStyle w:val="TAC"/>
              <w:rPr>
                <w:lang w:eastAsia="zh-CN"/>
              </w:rPr>
            </w:pPr>
            <w:r w:rsidRPr="00967518">
              <w:rPr>
                <w:lang w:eastAsia="zh-CN"/>
              </w:rPr>
              <w:t>109</w:t>
            </w:r>
          </w:p>
        </w:tc>
        <w:tc>
          <w:tcPr>
            <w:tcW w:w="342" w:type="pct"/>
            <w:shd w:val="clear" w:color="auto" w:fill="auto"/>
            <w:tcMar>
              <w:left w:w="28" w:type="dxa"/>
              <w:right w:w="28" w:type="dxa"/>
            </w:tcMar>
            <w:vAlign w:val="center"/>
          </w:tcPr>
          <w:p w14:paraId="753A2B0B"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5392341D"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2AE624C3"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5A1D19B7"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970694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5882D268"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2DCEB9EC" w14:textId="77777777" w:rsidR="000A6D11" w:rsidRPr="00967518" w:rsidRDefault="000A6D11" w:rsidP="006A05CB">
            <w:pPr>
              <w:pStyle w:val="TAC"/>
              <w:rPr>
                <w:lang w:eastAsia="ja-JP"/>
              </w:rPr>
            </w:pPr>
            <w:r w:rsidRPr="00967518">
              <w:rPr>
                <w:lang w:eastAsia="ja-JP"/>
              </w:rPr>
              <w:t>Edge_1RB_Left (A8)</w:t>
            </w:r>
          </w:p>
        </w:tc>
      </w:tr>
      <w:tr w:rsidR="000A6D11" w:rsidRPr="00967518" w14:paraId="27E46B00" w14:textId="77777777" w:rsidTr="006A05CB">
        <w:trPr>
          <w:trHeight w:val="227"/>
        </w:trPr>
        <w:tc>
          <w:tcPr>
            <w:tcW w:w="474" w:type="pct"/>
            <w:shd w:val="clear" w:color="auto" w:fill="auto"/>
            <w:tcMar>
              <w:left w:w="28" w:type="dxa"/>
              <w:right w:w="28" w:type="dxa"/>
            </w:tcMar>
            <w:vAlign w:val="bottom"/>
          </w:tcPr>
          <w:p w14:paraId="3DE95547" w14:textId="77777777" w:rsidR="000A6D11" w:rsidRPr="00967518" w:rsidRDefault="000A6D11" w:rsidP="006A05CB">
            <w:pPr>
              <w:pStyle w:val="TAC"/>
              <w:rPr>
                <w:lang w:eastAsia="zh-CN"/>
              </w:rPr>
            </w:pPr>
            <w:r w:rsidRPr="00967518">
              <w:rPr>
                <w:lang w:eastAsia="zh-CN"/>
              </w:rPr>
              <w:t>110</w:t>
            </w:r>
          </w:p>
        </w:tc>
        <w:tc>
          <w:tcPr>
            <w:tcW w:w="342" w:type="pct"/>
            <w:shd w:val="clear" w:color="auto" w:fill="auto"/>
            <w:tcMar>
              <w:left w:w="28" w:type="dxa"/>
              <w:right w:w="28" w:type="dxa"/>
            </w:tcMar>
            <w:vAlign w:val="center"/>
          </w:tcPr>
          <w:p w14:paraId="3B795498" w14:textId="77777777" w:rsidR="000A6D11" w:rsidRPr="00967518" w:rsidRDefault="000A6D11" w:rsidP="006A05CB">
            <w:pPr>
              <w:pStyle w:val="TAC"/>
              <w:rPr>
                <w:lang w:eastAsia="ja-JP"/>
              </w:rPr>
            </w:pPr>
            <w:r w:rsidRPr="00967518">
              <w:rPr>
                <w:lang w:eastAsia="ja-JP"/>
              </w:rPr>
              <w:t>3600</w:t>
            </w:r>
          </w:p>
        </w:tc>
        <w:tc>
          <w:tcPr>
            <w:tcW w:w="344" w:type="pct"/>
            <w:shd w:val="clear" w:color="auto" w:fill="auto"/>
            <w:tcMar>
              <w:left w:w="23" w:type="dxa"/>
              <w:right w:w="23" w:type="dxa"/>
            </w:tcMar>
            <w:vAlign w:val="center"/>
          </w:tcPr>
          <w:p w14:paraId="38AF0FDB"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2F0006B9"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2F0EA998"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608D0382"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1CCC8385"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6CDE515E" w14:textId="77777777" w:rsidR="000A6D11" w:rsidRPr="00967518" w:rsidRDefault="000A6D11" w:rsidP="006A05CB">
            <w:pPr>
              <w:pStyle w:val="TAC"/>
              <w:rPr>
                <w:lang w:eastAsia="ja-JP"/>
              </w:rPr>
            </w:pPr>
            <w:r w:rsidRPr="00967518">
              <w:rPr>
                <w:lang w:eastAsia="ja-JP"/>
              </w:rPr>
              <w:t>Outer_Full (4.5)</w:t>
            </w:r>
          </w:p>
        </w:tc>
      </w:tr>
      <w:tr w:rsidR="000A6D11" w:rsidRPr="00967518" w14:paraId="19BDCF2A" w14:textId="77777777" w:rsidTr="006A05CB">
        <w:trPr>
          <w:trHeight w:val="227"/>
        </w:trPr>
        <w:tc>
          <w:tcPr>
            <w:tcW w:w="474" w:type="pct"/>
            <w:shd w:val="clear" w:color="auto" w:fill="auto"/>
            <w:tcMar>
              <w:left w:w="28" w:type="dxa"/>
              <w:right w:w="28" w:type="dxa"/>
            </w:tcMar>
            <w:vAlign w:val="bottom"/>
          </w:tcPr>
          <w:p w14:paraId="00E9AF8D" w14:textId="77777777" w:rsidR="000A6D11" w:rsidRPr="00967518" w:rsidRDefault="000A6D11" w:rsidP="006A05CB">
            <w:pPr>
              <w:pStyle w:val="TAC"/>
              <w:rPr>
                <w:lang w:eastAsia="zh-CN"/>
              </w:rPr>
            </w:pPr>
            <w:r w:rsidRPr="00967518">
              <w:rPr>
                <w:lang w:eastAsia="zh-CN"/>
              </w:rPr>
              <w:t>111</w:t>
            </w:r>
          </w:p>
        </w:tc>
        <w:tc>
          <w:tcPr>
            <w:tcW w:w="342" w:type="pct"/>
            <w:shd w:val="clear" w:color="auto" w:fill="auto"/>
            <w:tcMar>
              <w:left w:w="28" w:type="dxa"/>
              <w:right w:w="28" w:type="dxa"/>
            </w:tcMar>
          </w:tcPr>
          <w:p w14:paraId="200071D1"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4C1B1E3E"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47640228" w14:textId="77777777" w:rsidR="000A6D11" w:rsidRPr="00967518" w:rsidRDefault="000A6D11" w:rsidP="006A05CB">
            <w:pPr>
              <w:pStyle w:val="TAC"/>
              <w:rPr>
                <w:lang w:eastAsia="ja-JP"/>
              </w:rPr>
            </w:pPr>
            <w:r w:rsidRPr="00967518">
              <w:rPr>
                <w:lang w:eastAsia="ja-JP"/>
              </w:rPr>
              <w:t>Default</w:t>
            </w:r>
          </w:p>
        </w:tc>
        <w:tc>
          <w:tcPr>
            <w:tcW w:w="617" w:type="pct"/>
            <w:tcBorders>
              <w:top w:val="nil"/>
              <w:bottom w:val="nil"/>
            </w:tcBorders>
            <w:shd w:val="clear" w:color="auto" w:fill="auto"/>
            <w:tcMar>
              <w:left w:w="45" w:type="dxa"/>
              <w:right w:w="45" w:type="dxa"/>
            </w:tcMar>
            <w:vAlign w:val="center"/>
          </w:tcPr>
          <w:p w14:paraId="62B3A194" w14:textId="77777777" w:rsidR="000A6D11" w:rsidRPr="00967518" w:rsidRDefault="000A6D11" w:rsidP="006A05CB">
            <w:pPr>
              <w:pStyle w:val="TAC"/>
              <w:rPr>
                <w:lang w:eastAsia="ja-JP"/>
              </w:rPr>
            </w:pPr>
          </w:p>
        </w:tc>
        <w:tc>
          <w:tcPr>
            <w:tcW w:w="205" w:type="pct"/>
            <w:tcBorders>
              <w:top w:val="nil"/>
              <w:bottom w:val="nil"/>
            </w:tcBorders>
            <w:shd w:val="clear" w:color="auto" w:fill="auto"/>
            <w:textDirection w:val="btLr"/>
            <w:vAlign w:val="center"/>
          </w:tcPr>
          <w:p w14:paraId="204A9DEF"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69999444"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43D9E89E" w14:textId="77777777" w:rsidR="000A6D11" w:rsidRPr="00967518" w:rsidRDefault="000A6D11" w:rsidP="006A05CB">
            <w:pPr>
              <w:pStyle w:val="TAC"/>
              <w:rPr>
                <w:lang w:eastAsia="ja-JP"/>
              </w:rPr>
            </w:pPr>
            <w:r w:rsidRPr="00967518">
              <w:rPr>
                <w:lang w:eastAsia="ja-JP"/>
              </w:rPr>
              <w:t>Edge_1RB_Right (A8)</w:t>
            </w:r>
          </w:p>
        </w:tc>
      </w:tr>
      <w:tr w:rsidR="000A6D11" w:rsidRPr="00967518" w14:paraId="395BF0FC" w14:textId="77777777" w:rsidTr="006A05CB">
        <w:trPr>
          <w:trHeight w:val="227"/>
        </w:trPr>
        <w:tc>
          <w:tcPr>
            <w:tcW w:w="474" w:type="pct"/>
            <w:shd w:val="clear" w:color="auto" w:fill="auto"/>
            <w:tcMar>
              <w:left w:w="28" w:type="dxa"/>
              <w:right w:w="28" w:type="dxa"/>
            </w:tcMar>
            <w:vAlign w:val="bottom"/>
          </w:tcPr>
          <w:p w14:paraId="21C148F7" w14:textId="77777777" w:rsidR="000A6D11" w:rsidRPr="00967518" w:rsidRDefault="000A6D11" w:rsidP="006A05CB">
            <w:pPr>
              <w:pStyle w:val="TAC"/>
              <w:rPr>
                <w:lang w:eastAsia="zh-CN"/>
              </w:rPr>
            </w:pPr>
            <w:r w:rsidRPr="00967518">
              <w:rPr>
                <w:lang w:eastAsia="zh-CN"/>
              </w:rPr>
              <w:t>112</w:t>
            </w:r>
          </w:p>
        </w:tc>
        <w:tc>
          <w:tcPr>
            <w:tcW w:w="342" w:type="pct"/>
            <w:shd w:val="clear" w:color="auto" w:fill="auto"/>
            <w:tcMar>
              <w:left w:w="28" w:type="dxa"/>
              <w:right w:w="28" w:type="dxa"/>
            </w:tcMar>
          </w:tcPr>
          <w:p w14:paraId="0F18E2E2" w14:textId="77777777" w:rsidR="000A6D11" w:rsidRPr="00967518" w:rsidRDefault="000A6D11" w:rsidP="006A05CB">
            <w:pPr>
              <w:pStyle w:val="TAC"/>
              <w:rPr>
                <w:lang w:eastAsia="ja-JP"/>
              </w:rPr>
            </w:pPr>
            <w:r w:rsidRPr="00967518">
              <w:rPr>
                <w:lang w:eastAsia="ja-JP"/>
              </w:rPr>
              <w:t>3649.98</w:t>
            </w:r>
          </w:p>
        </w:tc>
        <w:tc>
          <w:tcPr>
            <w:tcW w:w="344" w:type="pct"/>
            <w:shd w:val="clear" w:color="auto" w:fill="auto"/>
            <w:tcMar>
              <w:left w:w="23" w:type="dxa"/>
              <w:right w:w="23" w:type="dxa"/>
            </w:tcMar>
            <w:vAlign w:val="center"/>
          </w:tcPr>
          <w:p w14:paraId="48C49F97" w14:textId="77777777" w:rsidR="000A6D11" w:rsidRPr="00967518" w:rsidRDefault="000A6D11" w:rsidP="006A05CB">
            <w:pPr>
              <w:pStyle w:val="TAC"/>
              <w:rPr>
                <w:lang w:eastAsia="ja-JP"/>
              </w:rPr>
            </w:pPr>
            <w:r w:rsidRPr="00967518">
              <w:rPr>
                <w:lang w:eastAsia="ja-JP"/>
              </w:rPr>
              <w:t>40</w:t>
            </w:r>
          </w:p>
        </w:tc>
        <w:tc>
          <w:tcPr>
            <w:tcW w:w="410" w:type="pct"/>
            <w:shd w:val="clear" w:color="auto" w:fill="auto"/>
            <w:tcMar>
              <w:left w:w="23" w:type="dxa"/>
              <w:right w:w="23" w:type="dxa"/>
            </w:tcMar>
            <w:vAlign w:val="center"/>
          </w:tcPr>
          <w:p w14:paraId="3A2B3321" w14:textId="77777777" w:rsidR="000A6D11" w:rsidRPr="00967518" w:rsidRDefault="000A6D11" w:rsidP="006A05CB">
            <w:pPr>
              <w:pStyle w:val="TAC"/>
              <w:rPr>
                <w:lang w:eastAsia="ja-JP"/>
              </w:rPr>
            </w:pPr>
            <w:r w:rsidRPr="00967518">
              <w:rPr>
                <w:lang w:eastAsia="ja-JP"/>
              </w:rPr>
              <w:t>Default</w:t>
            </w:r>
          </w:p>
        </w:tc>
        <w:tc>
          <w:tcPr>
            <w:tcW w:w="617" w:type="pct"/>
            <w:tcBorders>
              <w:top w:val="nil"/>
            </w:tcBorders>
            <w:shd w:val="clear" w:color="auto" w:fill="auto"/>
            <w:tcMar>
              <w:left w:w="45" w:type="dxa"/>
              <w:right w:w="45" w:type="dxa"/>
            </w:tcMar>
            <w:vAlign w:val="center"/>
          </w:tcPr>
          <w:p w14:paraId="26555993" w14:textId="77777777" w:rsidR="000A6D11" w:rsidRPr="00967518" w:rsidRDefault="000A6D11" w:rsidP="006A05CB">
            <w:pPr>
              <w:pStyle w:val="TAC"/>
              <w:rPr>
                <w:lang w:eastAsia="ja-JP"/>
              </w:rPr>
            </w:pPr>
          </w:p>
        </w:tc>
        <w:tc>
          <w:tcPr>
            <w:tcW w:w="205" w:type="pct"/>
            <w:tcBorders>
              <w:top w:val="nil"/>
            </w:tcBorders>
            <w:shd w:val="clear" w:color="auto" w:fill="auto"/>
            <w:textDirection w:val="btLr"/>
            <w:vAlign w:val="center"/>
          </w:tcPr>
          <w:p w14:paraId="335A150D" w14:textId="77777777" w:rsidR="000A6D11" w:rsidRPr="00967518" w:rsidRDefault="000A6D11" w:rsidP="006A05CB">
            <w:pPr>
              <w:pStyle w:val="TAC"/>
              <w:rPr>
                <w:lang w:eastAsia="ja-JP"/>
              </w:rPr>
            </w:pPr>
          </w:p>
        </w:tc>
        <w:tc>
          <w:tcPr>
            <w:tcW w:w="549" w:type="pct"/>
            <w:gridSpan w:val="2"/>
            <w:shd w:val="clear" w:color="auto" w:fill="auto"/>
            <w:tcMar>
              <w:left w:w="45" w:type="dxa"/>
              <w:right w:w="45" w:type="dxa"/>
            </w:tcMar>
            <w:vAlign w:val="center"/>
          </w:tcPr>
          <w:p w14:paraId="21E6537D" w14:textId="77777777" w:rsidR="000A6D11" w:rsidRPr="00967518" w:rsidRDefault="000A6D11" w:rsidP="006A05CB">
            <w:pPr>
              <w:pStyle w:val="TAC"/>
              <w:rPr>
                <w:lang w:eastAsia="ja-JP"/>
              </w:rPr>
            </w:pPr>
            <w:r w:rsidRPr="00967518">
              <w:rPr>
                <w:lang w:eastAsia="ja-JP"/>
              </w:rPr>
              <w:t>256 QAM</w:t>
            </w:r>
          </w:p>
        </w:tc>
        <w:tc>
          <w:tcPr>
            <w:tcW w:w="2059" w:type="pct"/>
            <w:gridSpan w:val="3"/>
            <w:shd w:val="clear" w:color="auto" w:fill="auto"/>
            <w:tcMar>
              <w:left w:w="45" w:type="dxa"/>
              <w:right w:w="45" w:type="dxa"/>
            </w:tcMar>
            <w:vAlign w:val="center"/>
          </w:tcPr>
          <w:p w14:paraId="1C1DABFE" w14:textId="77777777" w:rsidR="000A6D11" w:rsidRPr="00967518" w:rsidRDefault="000A6D11" w:rsidP="006A05CB">
            <w:pPr>
              <w:pStyle w:val="TAC"/>
              <w:rPr>
                <w:lang w:eastAsia="ja-JP"/>
              </w:rPr>
            </w:pPr>
            <w:r w:rsidRPr="00967518">
              <w:rPr>
                <w:lang w:eastAsia="ja-JP"/>
              </w:rPr>
              <w:t>Outer_Full (4.5)</w:t>
            </w:r>
          </w:p>
        </w:tc>
      </w:tr>
      <w:tr w:rsidR="000A6D11" w:rsidRPr="00967518" w14:paraId="0FF385B6" w14:textId="77777777" w:rsidTr="006A05CB">
        <w:trPr>
          <w:trHeight w:val="227"/>
        </w:trPr>
        <w:tc>
          <w:tcPr>
            <w:tcW w:w="5000" w:type="pct"/>
            <w:gridSpan w:val="11"/>
            <w:shd w:val="clear" w:color="auto" w:fill="auto"/>
            <w:tcMar>
              <w:left w:w="28" w:type="dxa"/>
              <w:right w:w="28" w:type="dxa"/>
            </w:tcMar>
            <w:vAlign w:val="center"/>
          </w:tcPr>
          <w:p w14:paraId="1738D8DA" w14:textId="77777777" w:rsidR="000A6D11" w:rsidRPr="00967518" w:rsidRDefault="000A6D11" w:rsidP="006A05CB">
            <w:pPr>
              <w:pStyle w:val="TAN"/>
              <w:rPr>
                <w:lang w:eastAsia="zh-CN"/>
              </w:rPr>
            </w:pPr>
            <w:r w:rsidRPr="00967518">
              <w:rPr>
                <w:lang w:eastAsia="zh-CN"/>
              </w:rPr>
              <w:t>NOTE 1:</w:t>
            </w:r>
            <w:r w:rsidRPr="00967518">
              <w:rPr>
                <w:lang w:eastAsia="zh-CN"/>
              </w:rPr>
              <w:tab/>
              <w:t>The specific configuration of each RB allocation is defined in Table 6.1-1 unless otherwise stated in this table.</w:t>
            </w:r>
          </w:p>
          <w:p w14:paraId="7AE3ECD9" w14:textId="77777777" w:rsidR="000A6D11" w:rsidRPr="00967518" w:rsidRDefault="000A6D11" w:rsidP="006A05CB">
            <w:pPr>
              <w:pStyle w:val="TAN"/>
              <w:rPr>
                <w:lang w:eastAsia="zh-CN"/>
              </w:rPr>
            </w:pPr>
            <w:r w:rsidRPr="00967518">
              <w:rPr>
                <w:lang w:eastAsia="zh-CN"/>
              </w:rPr>
              <w:t>NOTE 2:</w:t>
            </w:r>
            <w:r w:rsidRPr="00967518">
              <w:rPr>
                <w:lang w:eastAsia="zh-CN"/>
              </w:rPr>
              <w:tab/>
              <w:t>DFT-s-OFDM PI/2 BPSK test applies only for UEs which supports half Pi BPSK in FR1.</w:t>
            </w:r>
          </w:p>
          <w:p w14:paraId="15022FE1" w14:textId="77777777" w:rsidR="000A6D11" w:rsidRPr="00967518" w:rsidRDefault="000A6D11" w:rsidP="006A05CB">
            <w:pPr>
              <w:pStyle w:val="TAN"/>
              <w:rPr>
                <w:rFonts w:eastAsia="MS PGothic"/>
              </w:rPr>
            </w:pPr>
            <w:r w:rsidRPr="00967518">
              <w:rPr>
                <w:lang w:eastAsia="zh-CN"/>
              </w:rPr>
              <w:t>NOTE 3:</w:t>
            </w:r>
            <w:r w:rsidRPr="00967518">
              <w:rPr>
                <w:lang w:eastAsia="zh-CN"/>
              </w:rPr>
              <w:tab/>
            </w:r>
            <w:r w:rsidRPr="00967518">
              <w:t>For FR1 bands where highest supported SCS is 60 kHz the highest tested SCS is limited to 30 kHz as carrier with SCS=60 kHz cannot be used as PCell.</w:t>
            </w:r>
          </w:p>
        </w:tc>
      </w:tr>
    </w:tbl>
    <w:p w14:paraId="0C5D48B9" w14:textId="77777777" w:rsidR="000A6D11" w:rsidRPr="00967518" w:rsidRDefault="000A6D11" w:rsidP="000A6D11">
      <w:pPr>
        <w:rPr>
          <w:lang w:eastAsia="zh-CN"/>
        </w:rPr>
      </w:pPr>
    </w:p>
    <w:p w14:paraId="71BB9E1F" w14:textId="77777777" w:rsidR="000A6D11" w:rsidRPr="00967518" w:rsidRDefault="000A6D11" w:rsidP="000A6D11">
      <w:pPr>
        <w:pStyle w:val="TH"/>
      </w:pPr>
      <w:r w:rsidRPr="00967518">
        <w:t>Table 6.2D.3.4.1-11a: Test frequencies for NS_27 (SCS=15 kHz, ΔFRaster = 15kHz)</w:t>
      </w:r>
    </w:p>
    <w:tbl>
      <w:tblPr>
        <w:tblW w:w="5000" w:type="pct"/>
        <w:tblLayout w:type="fixed"/>
        <w:tblCellMar>
          <w:left w:w="0" w:type="dxa"/>
          <w:right w:w="0" w:type="dxa"/>
        </w:tblCellMar>
        <w:tblLook w:val="04A0" w:firstRow="1" w:lastRow="0" w:firstColumn="1" w:lastColumn="0" w:noHBand="0" w:noVBand="1"/>
      </w:tblPr>
      <w:tblGrid>
        <w:gridCol w:w="649"/>
        <w:gridCol w:w="723"/>
        <w:gridCol w:w="1369"/>
        <w:gridCol w:w="1086"/>
        <w:gridCol w:w="1417"/>
        <w:gridCol w:w="1029"/>
        <w:gridCol w:w="1088"/>
        <w:gridCol w:w="628"/>
        <w:gridCol w:w="657"/>
        <w:gridCol w:w="1607"/>
        <w:gridCol w:w="551"/>
        <w:gridCol w:w="1005"/>
        <w:gridCol w:w="1005"/>
        <w:gridCol w:w="1462"/>
      </w:tblGrid>
      <w:tr w:rsidR="000A6D11" w:rsidRPr="00967518" w14:paraId="45A70C81" w14:textId="77777777" w:rsidTr="006A05CB">
        <w:tc>
          <w:tcPr>
            <w:tcW w:w="2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DFEF3" w14:textId="77777777" w:rsidR="000A6D11" w:rsidRPr="00967518" w:rsidRDefault="000A6D11" w:rsidP="006A05CB">
            <w:pPr>
              <w:pStyle w:val="TAH"/>
              <w:rPr>
                <w:rFonts w:eastAsia="SimSun"/>
                <w:lang w:eastAsia="sv-SE"/>
              </w:rPr>
            </w:pPr>
            <w:r w:rsidRPr="00967518">
              <w:rPr>
                <w:rFonts w:eastAsia="SimSun"/>
                <w:lang w:eastAsia="sv-SE"/>
              </w:rPr>
              <w:t>CBW [MHz]</w:t>
            </w:r>
          </w:p>
        </w:tc>
        <w:tc>
          <w:tcPr>
            <w:tcW w:w="2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A9B80" w14:textId="77777777" w:rsidR="000A6D11" w:rsidRPr="00967518" w:rsidRDefault="000A6D11" w:rsidP="006A05CB">
            <w:pPr>
              <w:pStyle w:val="TAH"/>
              <w:rPr>
                <w:rFonts w:eastAsia="SimSun"/>
                <w:i/>
                <w:iCs/>
                <w:lang w:eastAsia="sv-SE"/>
              </w:rPr>
            </w:pPr>
            <w:r w:rsidRPr="00967518">
              <w:rPr>
                <w:rFonts w:eastAsia="SimSun"/>
                <w:i/>
                <w:iCs/>
                <w:lang w:eastAsia="sv-SE"/>
              </w:rPr>
              <w:t>carrierBandwidth</w:t>
            </w:r>
          </w:p>
          <w:p w14:paraId="7ACC5490" w14:textId="77777777" w:rsidR="000A6D11" w:rsidRPr="00967518" w:rsidRDefault="000A6D11" w:rsidP="006A05CB">
            <w:pPr>
              <w:pStyle w:val="TAH"/>
              <w:rPr>
                <w:rFonts w:eastAsia="SimSun"/>
                <w:lang w:eastAsia="sv-SE"/>
              </w:rPr>
            </w:pPr>
            <w:r w:rsidRPr="00967518">
              <w:rPr>
                <w:rFonts w:eastAsia="SimSun"/>
                <w:lang w:eastAsia="sv-SE"/>
              </w:rPr>
              <w:t>[PRBs]</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51B11" w14:textId="77777777" w:rsidR="000A6D11" w:rsidRPr="00967518" w:rsidRDefault="000A6D11" w:rsidP="006A05CB">
            <w:pPr>
              <w:pStyle w:val="TAH"/>
              <w:rPr>
                <w:rFonts w:eastAsia="SimSun"/>
                <w:lang w:eastAsia="sv-SE"/>
              </w:rPr>
            </w:pPr>
            <w:r w:rsidRPr="00967518">
              <w:rPr>
                <w:rFonts w:eastAsia="SimSun"/>
                <w:lang w:eastAsia="sv-SE"/>
              </w:rPr>
              <w:t>Carrier centre</w:t>
            </w:r>
          </w:p>
          <w:p w14:paraId="097C0D4E" w14:textId="77777777" w:rsidR="000A6D11" w:rsidRPr="00967518" w:rsidRDefault="000A6D11" w:rsidP="006A05CB">
            <w:pPr>
              <w:pStyle w:val="TAH"/>
              <w:rPr>
                <w:rFonts w:eastAsia="SimSun"/>
                <w:lang w:eastAsia="sv-SE"/>
              </w:rPr>
            </w:pPr>
            <w:r w:rsidRPr="00967518">
              <w:rPr>
                <w:rFonts w:eastAsia="SimSun"/>
                <w:lang w:eastAsia="sv-SE"/>
              </w:rPr>
              <w:t>[MHz]</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1730AA" w14:textId="77777777" w:rsidR="000A6D11" w:rsidRPr="00967518" w:rsidRDefault="000A6D11" w:rsidP="006A05CB">
            <w:pPr>
              <w:pStyle w:val="TAH"/>
              <w:rPr>
                <w:rFonts w:eastAsia="SimSun"/>
                <w:lang w:eastAsia="sv-SE"/>
              </w:rPr>
            </w:pPr>
            <w:r w:rsidRPr="00967518">
              <w:rPr>
                <w:rFonts w:eastAsia="SimSun"/>
                <w:lang w:eastAsia="sv-SE"/>
              </w:rPr>
              <w:t>Carrier centre</w:t>
            </w:r>
          </w:p>
          <w:p w14:paraId="4FB2E6F6" w14:textId="77777777" w:rsidR="000A6D11" w:rsidRPr="00967518" w:rsidRDefault="000A6D11" w:rsidP="006A05CB">
            <w:pPr>
              <w:pStyle w:val="TAH"/>
              <w:rPr>
                <w:rFonts w:eastAsia="SimSun"/>
                <w:lang w:eastAsia="sv-SE"/>
              </w:rPr>
            </w:pPr>
            <w:r w:rsidRPr="00967518">
              <w:rPr>
                <w:rFonts w:eastAsia="SimSun"/>
                <w:lang w:eastAsia="sv-SE"/>
              </w:rPr>
              <w:t>[ARFCN]</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3594A" w14:textId="77777777" w:rsidR="000A6D11" w:rsidRPr="00967518" w:rsidRDefault="000A6D11" w:rsidP="006A05CB">
            <w:pPr>
              <w:pStyle w:val="TAH"/>
              <w:rPr>
                <w:rFonts w:eastAsia="SimSun"/>
                <w:lang w:eastAsia="sv-SE"/>
              </w:rPr>
            </w:pPr>
            <w:r w:rsidRPr="00967518">
              <w:rPr>
                <w:rFonts w:eastAsia="SimSun"/>
                <w:lang w:eastAsia="sv-SE"/>
              </w:rPr>
              <w:t>point A</w:t>
            </w:r>
            <w:r w:rsidRPr="00967518">
              <w:rPr>
                <w:rFonts w:eastAsia="SimSun"/>
                <w:lang w:eastAsia="sv-SE"/>
              </w:rPr>
              <w:br/>
              <w:t>[MHz]</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53145" w14:textId="77777777" w:rsidR="000A6D11" w:rsidRPr="00967518" w:rsidRDefault="000A6D11" w:rsidP="006A05CB">
            <w:pPr>
              <w:pStyle w:val="TAH"/>
              <w:rPr>
                <w:rFonts w:eastAsia="SimSun"/>
                <w:lang w:eastAsia="sv-SE"/>
              </w:rPr>
            </w:pPr>
            <w:r w:rsidRPr="00967518">
              <w:rPr>
                <w:rFonts w:eastAsia="SimSun"/>
                <w:i/>
                <w:iCs/>
                <w:lang w:eastAsia="sv-SE"/>
              </w:rPr>
              <w:t>absoluteFrequencyPointA</w:t>
            </w:r>
            <w:r w:rsidRPr="00967518">
              <w:rPr>
                <w:rFonts w:eastAsia="SimSun"/>
                <w:lang w:eastAsia="sv-SE"/>
              </w:rPr>
              <w:t>[ARFCN]</w:t>
            </w:r>
          </w:p>
        </w:tc>
        <w:tc>
          <w:tcPr>
            <w:tcW w:w="38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8FDF2F" w14:textId="77777777" w:rsidR="000A6D11" w:rsidRPr="00967518" w:rsidRDefault="000A6D11" w:rsidP="006A05CB">
            <w:pPr>
              <w:pStyle w:val="TAH"/>
              <w:rPr>
                <w:rFonts w:eastAsia="SimSun"/>
                <w:lang w:eastAsia="sv-SE"/>
              </w:rPr>
            </w:pPr>
            <w:r w:rsidRPr="00967518">
              <w:rPr>
                <w:rFonts w:eastAsia="SimSun"/>
                <w:i/>
                <w:iCs/>
                <w:lang w:eastAsia="sv-SE"/>
              </w:rPr>
              <w:t>offsetToCarrier</w:t>
            </w:r>
            <w:r w:rsidRPr="00967518">
              <w:rPr>
                <w:rFonts w:eastAsia="SimSun"/>
                <w:lang w:eastAsia="sv-SE"/>
              </w:rPr>
              <w:t xml:space="preserve"> [Carrier PRBs]</w:t>
            </w:r>
          </w:p>
        </w:tc>
        <w:tc>
          <w:tcPr>
            <w:tcW w:w="2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1F3F9" w14:textId="77777777" w:rsidR="000A6D11" w:rsidRPr="00967518" w:rsidRDefault="000A6D11" w:rsidP="006A05CB">
            <w:pPr>
              <w:pStyle w:val="TAH"/>
              <w:rPr>
                <w:rFonts w:eastAsia="SimSun"/>
                <w:lang w:eastAsia="sv-SE"/>
              </w:rPr>
            </w:pPr>
            <w:r w:rsidRPr="00967518">
              <w:rPr>
                <w:rFonts w:eastAsia="SimSun"/>
                <w:lang w:eastAsia="sv-SE"/>
              </w:rPr>
              <w:t>SS block SCS</w:t>
            </w:r>
          </w:p>
          <w:p w14:paraId="3BA998DC" w14:textId="77777777" w:rsidR="000A6D11" w:rsidRPr="00967518" w:rsidRDefault="000A6D11" w:rsidP="006A05CB">
            <w:pPr>
              <w:pStyle w:val="TAH"/>
              <w:rPr>
                <w:rFonts w:eastAsia="SimSun"/>
                <w:lang w:eastAsia="sv-SE"/>
              </w:rPr>
            </w:pPr>
            <w:r w:rsidRPr="00967518">
              <w:rPr>
                <w:rFonts w:eastAsia="SimSun"/>
                <w:lang w:eastAsia="sv-SE"/>
              </w:rPr>
              <w:t>[kHz]</w:t>
            </w: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59FE12" w14:textId="77777777" w:rsidR="000A6D11" w:rsidRPr="00967518" w:rsidRDefault="000A6D11" w:rsidP="006A05CB">
            <w:pPr>
              <w:pStyle w:val="TAH"/>
              <w:rPr>
                <w:rFonts w:eastAsia="SimSun"/>
                <w:lang w:eastAsia="sv-SE"/>
              </w:rPr>
            </w:pPr>
            <w:r w:rsidRPr="00967518">
              <w:rPr>
                <w:rFonts w:eastAsia="SimSun"/>
                <w:lang w:eastAsia="sv-SE"/>
              </w:rPr>
              <w:t>GSCN</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4E3B0" w14:textId="77777777" w:rsidR="000A6D11" w:rsidRPr="00967518" w:rsidRDefault="000A6D11" w:rsidP="006A05CB">
            <w:pPr>
              <w:pStyle w:val="TAH"/>
              <w:rPr>
                <w:rFonts w:eastAsia="SimSun" w:cs="Arial"/>
                <w:bCs/>
                <w:i/>
                <w:iCs/>
                <w:lang w:eastAsia="sv-SE"/>
              </w:rPr>
            </w:pPr>
            <w:r w:rsidRPr="00967518">
              <w:rPr>
                <w:rFonts w:eastAsia="SimSun" w:cs="Arial"/>
                <w:bCs/>
                <w:i/>
                <w:iCs/>
                <w:lang w:eastAsia="sv-SE"/>
              </w:rPr>
              <w:t>absoluteFrequencySSB</w:t>
            </w:r>
          </w:p>
          <w:p w14:paraId="0E4FA730" w14:textId="77777777" w:rsidR="000A6D11" w:rsidRPr="00967518" w:rsidRDefault="000A6D11" w:rsidP="006A05CB">
            <w:pPr>
              <w:pStyle w:val="TAH"/>
              <w:rPr>
                <w:rFonts w:eastAsia="SimSun" w:cs="Arial"/>
                <w:bCs/>
                <w:lang w:eastAsia="sv-SE"/>
              </w:rPr>
            </w:pPr>
            <w:r w:rsidRPr="00967518">
              <w:rPr>
                <w:rFonts w:eastAsia="SimSun" w:cs="Arial"/>
                <w:bCs/>
                <w:lang w:eastAsia="sv-SE"/>
              </w:rPr>
              <w:t>[ARFCN]</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DA485" w14:textId="77777777" w:rsidR="000A6D11" w:rsidRPr="00967518" w:rsidRDefault="000A6D11" w:rsidP="006A05CB">
            <w:pPr>
              <w:pStyle w:val="TAH"/>
              <w:rPr>
                <w:rFonts w:eastAsia="SimSun" w:cs="Arial"/>
                <w:bCs/>
                <w:lang w:eastAsia="sv-SE"/>
              </w:rPr>
            </w:pPr>
            <w:r w:rsidRPr="00967518">
              <w:rPr>
                <w:i/>
                <w:iCs/>
              </w:rPr>
              <w:t>k</w:t>
            </w:r>
            <w:r w:rsidRPr="00967518">
              <w:rPr>
                <w:vertAlign w:val="subscript"/>
              </w:rPr>
              <w:t>SSB</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D521E" w14:textId="77777777" w:rsidR="000A6D11" w:rsidRPr="00967518" w:rsidRDefault="000A6D11" w:rsidP="006A05CB">
            <w:pPr>
              <w:pStyle w:val="TAH"/>
              <w:rPr>
                <w:rFonts w:eastAsia="Calibri" w:cs="Arial"/>
                <w:bCs/>
                <w:szCs w:val="18"/>
              </w:rPr>
            </w:pPr>
            <w:r w:rsidRPr="00967518">
              <w:rPr>
                <w:rFonts w:eastAsia="Calibri" w:cs="Arial"/>
                <w:bCs/>
                <w:szCs w:val="18"/>
              </w:rPr>
              <w:t>Offset Carrier CORESET#0</w:t>
            </w:r>
          </w:p>
          <w:p w14:paraId="41B40D88" w14:textId="77777777" w:rsidR="000A6D11" w:rsidRPr="00967518" w:rsidRDefault="000A6D11" w:rsidP="006A05CB">
            <w:pPr>
              <w:pStyle w:val="TAH"/>
              <w:rPr>
                <w:rFonts w:eastAsia="Calibri" w:cs="Arial"/>
                <w:bCs/>
                <w:szCs w:val="18"/>
              </w:rPr>
            </w:pPr>
            <w:r w:rsidRPr="00967518">
              <w:rPr>
                <w:rFonts w:eastAsia="Calibri" w:cs="Arial"/>
                <w:bCs/>
                <w:szCs w:val="18"/>
              </w:rPr>
              <w:t>[RBs]</w:t>
            </w:r>
          </w:p>
          <w:p w14:paraId="337802EF" w14:textId="77777777" w:rsidR="000A6D11" w:rsidRPr="00967518" w:rsidRDefault="000A6D11" w:rsidP="006A05CB">
            <w:pPr>
              <w:pStyle w:val="TAH"/>
              <w:rPr>
                <w:rFonts w:eastAsia="SimSun" w:cs="Arial"/>
                <w:bCs/>
                <w:szCs w:val="18"/>
                <w:lang w:eastAsia="sv-SE"/>
              </w:rPr>
            </w:pPr>
            <w:r w:rsidRPr="00967518">
              <w:rPr>
                <w:rFonts w:eastAsia="SimSun" w:cs="Arial"/>
                <w:lang w:eastAsia="sv-SE"/>
              </w:rPr>
              <w:t>Note 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54D37" w14:textId="77777777" w:rsidR="000A6D11" w:rsidRPr="00967518" w:rsidRDefault="000A6D11" w:rsidP="006A05CB">
            <w:pPr>
              <w:pStyle w:val="TAH"/>
              <w:rPr>
                <w:rFonts w:eastAsia="SimSun" w:cs="Arial"/>
                <w:bCs/>
                <w:lang w:eastAsia="sv-SE"/>
              </w:rPr>
            </w:pPr>
            <w:r w:rsidRPr="00967518">
              <w:rPr>
                <w:rFonts w:eastAsia="SimSun" w:cs="Arial"/>
                <w:bCs/>
                <w:lang w:eastAsia="sv-SE"/>
              </w:rPr>
              <w:t>CORESET#0 Index</w:t>
            </w:r>
            <w:r w:rsidRPr="00967518">
              <w:rPr>
                <w:rFonts w:eastAsia="SimSun" w:cs="Arial"/>
                <w:lang w:eastAsia="sv-SE"/>
              </w:rPr>
              <w:t xml:space="preserve"> (Offset</w:t>
            </w:r>
          </w:p>
          <w:p w14:paraId="323FE7E9" w14:textId="77777777" w:rsidR="000A6D11" w:rsidRPr="00967518" w:rsidRDefault="000A6D11" w:rsidP="006A05CB">
            <w:pPr>
              <w:pStyle w:val="TAH"/>
              <w:rPr>
                <w:rFonts w:eastAsia="Calibri" w:cs="Arial"/>
                <w:bCs/>
                <w:szCs w:val="18"/>
              </w:rPr>
            </w:pPr>
            <w:r w:rsidRPr="00967518">
              <w:rPr>
                <w:rFonts w:eastAsia="Calibri" w:cs="Arial"/>
                <w:bCs/>
                <w:szCs w:val="18"/>
              </w:rPr>
              <w:t>[RBs])</w:t>
            </w:r>
          </w:p>
          <w:p w14:paraId="58B0A092" w14:textId="77777777" w:rsidR="000A6D11" w:rsidRPr="00967518" w:rsidRDefault="000A6D11" w:rsidP="006A05CB">
            <w:pPr>
              <w:pStyle w:val="TAH"/>
              <w:rPr>
                <w:rFonts w:eastAsia="SimSun" w:cs="Arial"/>
                <w:bCs/>
                <w:szCs w:val="18"/>
              </w:rPr>
            </w:pPr>
            <w:r w:rsidRPr="00967518">
              <w:rPr>
                <w:rFonts w:eastAsia="SimSun" w:cs="Arial"/>
                <w:bCs/>
                <w:lang w:eastAsia="sv-SE"/>
              </w:rPr>
              <w:t>Note 1</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CF375" w14:textId="77777777" w:rsidR="000A6D11" w:rsidRPr="00967518" w:rsidRDefault="000A6D11" w:rsidP="006A05CB">
            <w:pPr>
              <w:pStyle w:val="TAH"/>
              <w:rPr>
                <w:rFonts w:eastAsia="SimSun" w:cs="Arial"/>
                <w:bCs/>
                <w:lang w:eastAsia="sv-SE"/>
              </w:rPr>
            </w:pPr>
            <w:r w:rsidRPr="00967518">
              <w:rPr>
                <w:rFonts w:eastAsia="SimSun" w:cs="Arial"/>
                <w:bCs/>
                <w:lang w:eastAsia="sv-SE"/>
              </w:rPr>
              <w:t>offsetToPointA(SIB1)</w:t>
            </w:r>
          </w:p>
          <w:p w14:paraId="0AE490FF" w14:textId="77777777" w:rsidR="000A6D11" w:rsidRPr="00967518" w:rsidRDefault="000A6D11" w:rsidP="006A05CB">
            <w:pPr>
              <w:pStyle w:val="TAH"/>
              <w:rPr>
                <w:rFonts w:eastAsia="SimSun" w:cs="Arial"/>
                <w:bCs/>
                <w:lang w:eastAsia="sv-SE"/>
              </w:rPr>
            </w:pPr>
            <w:r w:rsidRPr="00967518">
              <w:rPr>
                <w:rFonts w:eastAsia="SimSun" w:cs="Arial"/>
                <w:bCs/>
                <w:lang w:eastAsia="sv-SE"/>
              </w:rPr>
              <w:t>[PRBs]</w:t>
            </w:r>
          </w:p>
          <w:p w14:paraId="7D9B30AB" w14:textId="77777777" w:rsidR="000A6D11" w:rsidRPr="00967518" w:rsidRDefault="000A6D11" w:rsidP="006A05CB">
            <w:pPr>
              <w:pStyle w:val="TAH"/>
              <w:rPr>
                <w:rFonts w:eastAsia="SimSun" w:cs="Arial"/>
                <w:bCs/>
                <w:lang w:eastAsia="sv-SE"/>
              </w:rPr>
            </w:pPr>
            <w:r w:rsidRPr="00967518">
              <w:rPr>
                <w:rFonts w:eastAsia="SimSun" w:cs="Arial"/>
                <w:bCs/>
                <w:lang w:eastAsia="sv-SE"/>
              </w:rPr>
              <w:t>Note 1</w:t>
            </w:r>
          </w:p>
        </w:tc>
      </w:tr>
      <w:tr w:rsidR="000A6D11" w:rsidRPr="00967518" w14:paraId="1873C7D3" w14:textId="77777777" w:rsidTr="006A05CB">
        <w:tc>
          <w:tcPr>
            <w:tcW w:w="227" w:type="pct"/>
            <w:tcBorders>
              <w:top w:val="single" w:sz="4" w:space="0" w:color="auto"/>
              <w:left w:val="single" w:sz="4" w:space="0" w:color="auto"/>
              <w:right w:val="single" w:sz="4" w:space="0" w:color="auto"/>
            </w:tcBorders>
            <w:tcMar>
              <w:top w:w="0" w:type="dxa"/>
              <w:left w:w="108" w:type="dxa"/>
              <w:bottom w:w="0" w:type="dxa"/>
              <w:right w:w="108" w:type="dxa"/>
            </w:tcMar>
            <w:vAlign w:val="center"/>
            <w:hideMark/>
          </w:tcPr>
          <w:p w14:paraId="3497786C" w14:textId="77777777" w:rsidR="000A6D11" w:rsidRPr="00967518" w:rsidRDefault="000A6D11" w:rsidP="006A05CB">
            <w:pPr>
              <w:pStyle w:val="TAC"/>
            </w:pPr>
            <w:r w:rsidRPr="00967518">
              <w:t>15</w:t>
            </w:r>
          </w:p>
        </w:tc>
        <w:tc>
          <w:tcPr>
            <w:tcW w:w="253" w:type="pct"/>
            <w:tcBorders>
              <w:top w:val="single" w:sz="4" w:space="0" w:color="auto"/>
              <w:left w:val="single" w:sz="4" w:space="0" w:color="auto"/>
              <w:right w:val="single" w:sz="4" w:space="0" w:color="auto"/>
            </w:tcBorders>
            <w:tcMar>
              <w:top w:w="0" w:type="dxa"/>
              <w:left w:w="108" w:type="dxa"/>
              <w:bottom w:w="0" w:type="dxa"/>
              <w:right w:w="108" w:type="dxa"/>
            </w:tcMar>
            <w:vAlign w:val="center"/>
            <w:hideMark/>
          </w:tcPr>
          <w:p w14:paraId="31F38C9F" w14:textId="77777777" w:rsidR="000A6D11" w:rsidRPr="00967518" w:rsidRDefault="000A6D11" w:rsidP="006A05CB">
            <w:pPr>
              <w:pStyle w:val="TAC"/>
            </w:pPr>
            <w:r w:rsidRPr="00967518">
              <w:t>79</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7666AE1" w14:textId="77777777" w:rsidR="000A6D11" w:rsidRPr="00967518" w:rsidRDefault="000A6D11" w:rsidP="006A05CB">
            <w:pPr>
              <w:pStyle w:val="TAC"/>
            </w:pPr>
            <w:r w:rsidRPr="00967518">
              <w:rPr>
                <w:lang w:eastAsia="ja-JP"/>
              </w:rPr>
              <w:t>3557.52</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F1FA4" w14:textId="77777777" w:rsidR="000A6D11" w:rsidRPr="00967518" w:rsidRDefault="000A6D11" w:rsidP="006A05CB">
            <w:pPr>
              <w:pStyle w:val="TAC"/>
            </w:pPr>
            <w:r w:rsidRPr="00967518">
              <w:rPr>
                <w:rFonts w:cs="Arial"/>
                <w:color w:val="000000"/>
                <w:szCs w:val="18"/>
              </w:rPr>
              <w:t>637168</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DB19E" w14:textId="77777777" w:rsidR="000A6D11" w:rsidRPr="00967518" w:rsidRDefault="000A6D11" w:rsidP="006A05CB">
            <w:pPr>
              <w:pStyle w:val="TAC"/>
            </w:pPr>
            <w:r w:rsidRPr="00967518">
              <w:rPr>
                <w:rFonts w:cs="Arial"/>
                <w:color w:val="000000"/>
                <w:szCs w:val="18"/>
              </w:rPr>
              <w:t>3550.41</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3C879" w14:textId="77777777" w:rsidR="000A6D11" w:rsidRPr="00967518" w:rsidRDefault="000A6D11" w:rsidP="006A05CB">
            <w:pPr>
              <w:pStyle w:val="TAC"/>
            </w:pPr>
            <w:r w:rsidRPr="00967518">
              <w:rPr>
                <w:rFonts w:cs="Arial"/>
                <w:color w:val="000000"/>
                <w:szCs w:val="18"/>
              </w:rPr>
              <w:t>636694</w:t>
            </w:r>
          </w:p>
        </w:tc>
        <w:tc>
          <w:tcPr>
            <w:tcW w:w="381" w:type="pct"/>
            <w:tcBorders>
              <w:top w:val="single" w:sz="4" w:space="0" w:color="auto"/>
              <w:left w:val="single" w:sz="4" w:space="0" w:color="auto"/>
              <w:right w:val="single" w:sz="4" w:space="0" w:color="auto"/>
            </w:tcBorders>
            <w:tcMar>
              <w:top w:w="0" w:type="dxa"/>
              <w:left w:w="108" w:type="dxa"/>
              <w:bottom w:w="0" w:type="dxa"/>
              <w:right w:w="108" w:type="dxa"/>
            </w:tcMar>
          </w:tcPr>
          <w:p w14:paraId="1F0EAE23" w14:textId="77777777" w:rsidR="000A6D11" w:rsidRPr="00967518" w:rsidRDefault="000A6D11" w:rsidP="006A05CB">
            <w:pPr>
              <w:pStyle w:val="TAC"/>
            </w:pPr>
            <w:r w:rsidRPr="00967518">
              <w:rPr>
                <w:rFonts w:cs="Arial"/>
                <w:color w:val="000000"/>
                <w:szCs w:val="18"/>
              </w:rPr>
              <w:t>0</w:t>
            </w:r>
          </w:p>
        </w:tc>
        <w:tc>
          <w:tcPr>
            <w:tcW w:w="220" w:type="pct"/>
            <w:tcBorders>
              <w:top w:val="single" w:sz="4" w:space="0" w:color="auto"/>
              <w:left w:val="single" w:sz="4" w:space="0" w:color="auto"/>
              <w:right w:val="single" w:sz="4" w:space="0" w:color="auto"/>
            </w:tcBorders>
            <w:tcMar>
              <w:top w:w="0" w:type="dxa"/>
              <w:left w:w="108" w:type="dxa"/>
              <w:bottom w:w="0" w:type="dxa"/>
              <w:right w:w="108" w:type="dxa"/>
            </w:tcMar>
          </w:tcPr>
          <w:p w14:paraId="113B48F0" w14:textId="77777777" w:rsidR="000A6D11" w:rsidRPr="00967518" w:rsidRDefault="000A6D11" w:rsidP="006A05CB">
            <w:pPr>
              <w:pStyle w:val="TAC"/>
            </w:pPr>
            <w:r w:rsidRPr="00967518">
              <w:rPr>
                <w:rFonts w:cs="Arial"/>
                <w:color w:val="000000"/>
                <w:szCs w:val="18"/>
              </w:rPr>
              <w:t>30</w:t>
            </w: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9D8F5" w14:textId="77777777" w:rsidR="000A6D11" w:rsidRPr="00967518" w:rsidRDefault="000A6D11" w:rsidP="006A05CB">
            <w:pPr>
              <w:pStyle w:val="TAC"/>
            </w:pPr>
            <w:r w:rsidRPr="00967518">
              <w:rPr>
                <w:rFonts w:cs="Arial"/>
                <w:color w:val="000000"/>
                <w:szCs w:val="18"/>
              </w:rPr>
              <w:t>7884</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50A91" w14:textId="77777777" w:rsidR="000A6D11" w:rsidRPr="00967518" w:rsidRDefault="000A6D11" w:rsidP="006A05CB">
            <w:pPr>
              <w:pStyle w:val="TAC"/>
            </w:pPr>
            <w:r w:rsidRPr="00967518">
              <w:rPr>
                <w:rFonts w:cs="Arial"/>
                <w:color w:val="000000"/>
                <w:szCs w:val="18"/>
              </w:rPr>
              <w:t>636960</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352A" w14:textId="77777777" w:rsidR="000A6D11" w:rsidRPr="00967518" w:rsidRDefault="000A6D11" w:rsidP="006A05CB">
            <w:pPr>
              <w:pStyle w:val="TAC"/>
            </w:pPr>
            <w:r w:rsidRPr="00967518">
              <w:rPr>
                <w:rFonts w:cs="Arial"/>
                <w:color w:val="000000"/>
                <w:szCs w:val="18"/>
              </w:rPr>
              <w:t>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79F5"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25C7C" w14:textId="77777777" w:rsidR="000A6D11" w:rsidRPr="00967518" w:rsidRDefault="000A6D11" w:rsidP="006A05CB">
            <w:pPr>
              <w:pStyle w:val="TAC"/>
            </w:pPr>
            <w:r w:rsidRPr="00967518">
              <w:rPr>
                <w:rFonts w:cs="Arial"/>
                <w:color w:val="000000"/>
                <w:szCs w:val="18"/>
              </w:rPr>
              <w:t>0 (2)</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2C887" w14:textId="77777777" w:rsidR="000A6D11" w:rsidRPr="00967518" w:rsidRDefault="000A6D11" w:rsidP="006A05CB">
            <w:pPr>
              <w:pStyle w:val="TAC"/>
            </w:pPr>
            <w:r w:rsidRPr="00967518">
              <w:rPr>
                <w:rFonts w:cs="Arial"/>
                <w:color w:val="000000"/>
                <w:szCs w:val="18"/>
              </w:rPr>
              <w:t>2</w:t>
            </w:r>
          </w:p>
        </w:tc>
      </w:tr>
      <w:tr w:rsidR="000A6D11" w:rsidRPr="00967518" w14:paraId="08849616" w14:textId="77777777" w:rsidTr="006A05CB">
        <w:tc>
          <w:tcPr>
            <w:tcW w:w="227" w:type="pct"/>
            <w:tcBorders>
              <w:left w:val="single" w:sz="4" w:space="0" w:color="auto"/>
              <w:right w:val="single" w:sz="4" w:space="0" w:color="auto"/>
            </w:tcBorders>
            <w:tcMar>
              <w:top w:w="0" w:type="dxa"/>
              <w:left w:w="108" w:type="dxa"/>
              <w:bottom w:w="0" w:type="dxa"/>
              <w:right w:w="108" w:type="dxa"/>
            </w:tcMar>
          </w:tcPr>
          <w:p w14:paraId="2CC5A8F8"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35EFF83A"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12A382" w14:textId="77777777" w:rsidR="000A6D11" w:rsidRPr="00967518" w:rsidRDefault="000A6D11" w:rsidP="006A05CB">
            <w:pPr>
              <w:pStyle w:val="TAC"/>
            </w:pPr>
            <w:r w:rsidRPr="00967518">
              <w:rPr>
                <w:lang w:eastAsia="ja-JP"/>
              </w:rPr>
              <w:t>3562.5</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79548" w14:textId="77777777" w:rsidR="000A6D11" w:rsidRPr="00967518" w:rsidRDefault="000A6D11" w:rsidP="006A05CB">
            <w:pPr>
              <w:pStyle w:val="TAC"/>
            </w:pPr>
            <w:r w:rsidRPr="00967518">
              <w:rPr>
                <w:rFonts w:cs="Arial"/>
                <w:color w:val="000000"/>
                <w:szCs w:val="18"/>
              </w:rPr>
              <w:t>6375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C9F2" w14:textId="77777777" w:rsidR="000A6D11" w:rsidRPr="00967518" w:rsidRDefault="000A6D11" w:rsidP="006A05CB">
            <w:pPr>
              <w:pStyle w:val="TAC"/>
            </w:pPr>
            <w:r w:rsidRPr="00967518">
              <w:rPr>
                <w:rFonts w:cs="Arial"/>
                <w:color w:val="000000"/>
                <w:szCs w:val="18"/>
              </w:rPr>
              <w:t>3555.39</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DF3C6" w14:textId="77777777" w:rsidR="000A6D11" w:rsidRPr="00967518" w:rsidRDefault="000A6D11" w:rsidP="006A05CB">
            <w:pPr>
              <w:pStyle w:val="TAC"/>
            </w:pPr>
            <w:r w:rsidRPr="00967518">
              <w:rPr>
                <w:rFonts w:cs="Arial"/>
                <w:color w:val="000000"/>
                <w:szCs w:val="18"/>
              </w:rPr>
              <w:t>637026</w:t>
            </w:r>
          </w:p>
        </w:tc>
        <w:tc>
          <w:tcPr>
            <w:tcW w:w="381" w:type="pct"/>
            <w:tcBorders>
              <w:left w:val="single" w:sz="4" w:space="0" w:color="auto"/>
              <w:right w:val="single" w:sz="4" w:space="0" w:color="auto"/>
            </w:tcBorders>
            <w:tcMar>
              <w:top w:w="0" w:type="dxa"/>
              <w:left w:w="108" w:type="dxa"/>
              <w:bottom w:w="0" w:type="dxa"/>
              <w:right w:w="108" w:type="dxa"/>
            </w:tcMar>
          </w:tcPr>
          <w:p w14:paraId="7FBDC8DE"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2ECFF9F7"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4262" w14:textId="77777777" w:rsidR="000A6D11" w:rsidRPr="00967518" w:rsidRDefault="000A6D11" w:rsidP="006A05CB">
            <w:pPr>
              <w:pStyle w:val="TAC"/>
            </w:pPr>
            <w:r w:rsidRPr="00967518">
              <w:rPr>
                <w:rFonts w:cs="Arial"/>
                <w:color w:val="000000"/>
                <w:szCs w:val="18"/>
              </w:rPr>
              <w:t>7888</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098A4" w14:textId="77777777" w:rsidR="000A6D11" w:rsidRPr="00967518" w:rsidRDefault="000A6D11" w:rsidP="006A05CB">
            <w:pPr>
              <w:pStyle w:val="TAC"/>
            </w:pPr>
            <w:r w:rsidRPr="00967518">
              <w:rPr>
                <w:rFonts w:cs="Arial"/>
                <w:color w:val="000000"/>
                <w:szCs w:val="18"/>
              </w:rPr>
              <w:t>637344</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CD346" w14:textId="77777777" w:rsidR="000A6D11" w:rsidRPr="00967518" w:rsidRDefault="000A6D11" w:rsidP="006A05CB">
            <w:pPr>
              <w:pStyle w:val="TAC"/>
            </w:pPr>
            <w:r w:rsidRPr="00967518">
              <w:rPr>
                <w:rFonts w:cs="Arial"/>
                <w:color w:val="000000"/>
                <w:szCs w:val="18"/>
              </w:rPr>
              <w:t>6</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1FC79"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F71D8"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F34AD" w14:textId="77777777" w:rsidR="000A6D11" w:rsidRPr="00967518" w:rsidRDefault="000A6D11" w:rsidP="006A05CB">
            <w:pPr>
              <w:pStyle w:val="TAC"/>
            </w:pPr>
            <w:r w:rsidRPr="00967518">
              <w:rPr>
                <w:rFonts w:cs="Arial"/>
                <w:color w:val="000000"/>
                <w:szCs w:val="18"/>
              </w:rPr>
              <w:t>6</w:t>
            </w:r>
          </w:p>
        </w:tc>
      </w:tr>
      <w:tr w:rsidR="000A6D11" w:rsidRPr="00967518" w14:paraId="1838CF7D" w14:textId="77777777" w:rsidTr="006A05CB">
        <w:tc>
          <w:tcPr>
            <w:tcW w:w="227" w:type="pct"/>
            <w:tcBorders>
              <w:left w:val="single" w:sz="4" w:space="0" w:color="auto"/>
              <w:right w:val="single" w:sz="4" w:space="0" w:color="auto"/>
            </w:tcBorders>
            <w:tcMar>
              <w:top w:w="0" w:type="dxa"/>
              <w:left w:w="108" w:type="dxa"/>
              <w:bottom w:w="0" w:type="dxa"/>
              <w:right w:w="108" w:type="dxa"/>
            </w:tcMar>
          </w:tcPr>
          <w:p w14:paraId="617E772C"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4BAEC121"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33E948" w14:textId="77777777" w:rsidR="000A6D11" w:rsidRPr="00967518" w:rsidRDefault="000A6D11" w:rsidP="006A05CB">
            <w:pPr>
              <w:pStyle w:val="TAC"/>
            </w:pPr>
            <w:r w:rsidRPr="00967518">
              <w:rPr>
                <w:lang w:eastAsia="ja-JP"/>
              </w:rPr>
              <w:t>3687.4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91DEA" w14:textId="77777777" w:rsidR="000A6D11" w:rsidRPr="00967518" w:rsidRDefault="000A6D11" w:rsidP="006A05CB">
            <w:pPr>
              <w:pStyle w:val="TAC"/>
            </w:pPr>
            <w:r w:rsidRPr="00967518">
              <w:rPr>
                <w:rFonts w:cs="Arial"/>
                <w:color w:val="000000"/>
                <w:szCs w:val="18"/>
              </w:rPr>
              <w:t>6458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D5AAC" w14:textId="77777777" w:rsidR="000A6D11" w:rsidRPr="00967518" w:rsidRDefault="000A6D11" w:rsidP="006A05CB">
            <w:pPr>
              <w:pStyle w:val="TAC"/>
            </w:pPr>
            <w:r w:rsidRPr="00967518">
              <w:rPr>
                <w:rFonts w:cs="Arial"/>
                <w:color w:val="000000"/>
                <w:szCs w:val="18"/>
              </w:rPr>
              <w:t>3680.37</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C48F6" w14:textId="77777777" w:rsidR="000A6D11" w:rsidRPr="00967518" w:rsidRDefault="000A6D11" w:rsidP="006A05CB">
            <w:pPr>
              <w:pStyle w:val="TAC"/>
            </w:pPr>
            <w:r w:rsidRPr="00967518">
              <w:rPr>
                <w:rFonts w:cs="Arial"/>
                <w:color w:val="000000"/>
                <w:szCs w:val="18"/>
              </w:rPr>
              <w:t>645358</w:t>
            </w:r>
          </w:p>
        </w:tc>
        <w:tc>
          <w:tcPr>
            <w:tcW w:w="381" w:type="pct"/>
            <w:tcBorders>
              <w:left w:val="single" w:sz="4" w:space="0" w:color="auto"/>
              <w:right w:val="single" w:sz="4" w:space="0" w:color="auto"/>
            </w:tcBorders>
            <w:tcMar>
              <w:top w:w="0" w:type="dxa"/>
              <w:left w:w="108" w:type="dxa"/>
              <w:bottom w:w="0" w:type="dxa"/>
              <w:right w:w="108" w:type="dxa"/>
            </w:tcMar>
          </w:tcPr>
          <w:p w14:paraId="63A7BBFD"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34E3C2B6"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19157" w14:textId="77777777" w:rsidR="000A6D11" w:rsidRPr="00967518" w:rsidRDefault="000A6D11" w:rsidP="006A05CB">
            <w:pPr>
              <w:pStyle w:val="TAC"/>
            </w:pPr>
            <w:r w:rsidRPr="00967518">
              <w:rPr>
                <w:rFonts w:cs="Arial"/>
                <w:color w:val="000000"/>
                <w:szCs w:val="18"/>
              </w:rPr>
              <w:t>797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18C8C" w14:textId="77777777" w:rsidR="000A6D11" w:rsidRPr="00967518" w:rsidRDefault="000A6D11" w:rsidP="006A05CB">
            <w:pPr>
              <w:pStyle w:val="TAC"/>
            </w:pPr>
            <w:r w:rsidRPr="00967518">
              <w:rPr>
                <w:rFonts w:cs="Arial"/>
                <w:color w:val="000000"/>
                <w:szCs w:val="18"/>
              </w:rPr>
              <w:t>64569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9BDD0" w14:textId="77777777" w:rsidR="000A6D11" w:rsidRPr="00967518" w:rsidRDefault="000A6D11" w:rsidP="006A05CB">
            <w:pPr>
              <w:pStyle w:val="TAC"/>
            </w:pPr>
            <w:r w:rsidRPr="00967518">
              <w:rPr>
                <w:rFonts w:cs="Arial"/>
                <w:color w:val="000000"/>
                <w:szCs w:val="18"/>
              </w:rPr>
              <w:t>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39E12" w14:textId="77777777" w:rsidR="000A6D11" w:rsidRPr="00967518" w:rsidRDefault="000A6D11" w:rsidP="006A05CB">
            <w:pPr>
              <w:pStyle w:val="TAC"/>
            </w:pPr>
            <w:r w:rsidRPr="00967518">
              <w:rPr>
                <w:rFonts w:cs="Arial"/>
                <w:color w:val="000000"/>
                <w:szCs w:val="18"/>
              </w:rPr>
              <w:t>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3D348"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D5A94" w14:textId="77777777" w:rsidR="000A6D11" w:rsidRPr="00967518" w:rsidRDefault="000A6D11" w:rsidP="006A05CB">
            <w:pPr>
              <w:pStyle w:val="TAC"/>
            </w:pPr>
            <w:r w:rsidRPr="00967518">
              <w:rPr>
                <w:rFonts w:cs="Arial"/>
                <w:color w:val="000000"/>
                <w:szCs w:val="18"/>
              </w:rPr>
              <w:t>8</w:t>
            </w:r>
          </w:p>
        </w:tc>
      </w:tr>
      <w:tr w:rsidR="000A6D11" w:rsidRPr="00967518" w14:paraId="0CAE38F8" w14:textId="77777777" w:rsidTr="006A05CB">
        <w:tc>
          <w:tcPr>
            <w:tcW w:w="227" w:type="pct"/>
            <w:tcBorders>
              <w:left w:val="single" w:sz="4" w:space="0" w:color="auto"/>
              <w:bottom w:val="single" w:sz="4" w:space="0" w:color="auto"/>
              <w:right w:val="single" w:sz="4" w:space="0" w:color="auto"/>
            </w:tcBorders>
            <w:tcMar>
              <w:top w:w="0" w:type="dxa"/>
              <w:left w:w="108" w:type="dxa"/>
              <w:bottom w:w="0" w:type="dxa"/>
              <w:right w:w="108" w:type="dxa"/>
            </w:tcMar>
          </w:tcPr>
          <w:p w14:paraId="567C9B37" w14:textId="77777777" w:rsidR="000A6D11" w:rsidRPr="00967518" w:rsidRDefault="000A6D11" w:rsidP="006A05CB">
            <w:pPr>
              <w:pStyle w:val="TAC"/>
            </w:pPr>
          </w:p>
        </w:tc>
        <w:tc>
          <w:tcPr>
            <w:tcW w:w="253" w:type="pct"/>
            <w:tcBorders>
              <w:left w:val="single" w:sz="4" w:space="0" w:color="auto"/>
              <w:bottom w:val="single" w:sz="4" w:space="0" w:color="auto"/>
              <w:right w:val="single" w:sz="4" w:space="0" w:color="auto"/>
            </w:tcBorders>
            <w:tcMar>
              <w:top w:w="0" w:type="dxa"/>
              <w:left w:w="108" w:type="dxa"/>
              <w:bottom w:w="0" w:type="dxa"/>
              <w:right w:w="108" w:type="dxa"/>
            </w:tcMar>
          </w:tcPr>
          <w:p w14:paraId="055B7EA7"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166ED6" w14:textId="77777777" w:rsidR="000A6D11" w:rsidRPr="00967518" w:rsidRDefault="000A6D11" w:rsidP="006A05CB">
            <w:pPr>
              <w:pStyle w:val="TAC"/>
            </w:pPr>
            <w:r w:rsidRPr="00967518">
              <w:rPr>
                <w:lang w:eastAsia="ja-JP"/>
              </w:rPr>
              <w:t>3692.49</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6DAFD" w14:textId="77777777" w:rsidR="000A6D11" w:rsidRPr="00967518" w:rsidRDefault="000A6D11" w:rsidP="006A05CB">
            <w:pPr>
              <w:pStyle w:val="TAC"/>
            </w:pPr>
            <w:r w:rsidRPr="00967518">
              <w:rPr>
                <w:rFonts w:cs="Arial"/>
                <w:color w:val="000000"/>
                <w:szCs w:val="18"/>
              </w:rPr>
              <w:t>646166</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BEE2F" w14:textId="77777777" w:rsidR="000A6D11" w:rsidRPr="00967518" w:rsidRDefault="000A6D11" w:rsidP="006A05CB">
            <w:pPr>
              <w:pStyle w:val="TAC"/>
            </w:pPr>
            <w:r w:rsidRPr="00967518">
              <w:rPr>
                <w:rFonts w:cs="Arial"/>
                <w:color w:val="000000"/>
                <w:szCs w:val="18"/>
              </w:rPr>
              <w:t>3685.38</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D457B" w14:textId="77777777" w:rsidR="000A6D11" w:rsidRPr="00967518" w:rsidRDefault="000A6D11" w:rsidP="006A05CB">
            <w:pPr>
              <w:pStyle w:val="TAC"/>
            </w:pPr>
            <w:r w:rsidRPr="00967518">
              <w:rPr>
                <w:rFonts w:cs="Arial"/>
                <w:color w:val="000000"/>
                <w:szCs w:val="18"/>
              </w:rPr>
              <w:t>645692</w:t>
            </w:r>
          </w:p>
        </w:tc>
        <w:tc>
          <w:tcPr>
            <w:tcW w:w="381" w:type="pct"/>
            <w:tcBorders>
              <w:left w:val="single" w:sz="4" w:space="0" w:color="auto"/>
              <w:right w:val="single" w:sz="4" w:space="0" w:color="auto"/>
            </w:tcBorders>
            <w:tcMar>
              <w:top w:w="0" w:type="dxa"/>
              <w:left w:w="108" w:type="dxa"/>
              <w:bottom w:w="0" w:type="dxa"/>
              <w:right w:w="108" w:type="dxa"/>
            </w:tcMar>
          </w:tcPr>
          <w:p w14:paraId="163F79AB"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1C2B63E0"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3382E" w14:textId="77777777" w:rsidR="000A6D11" w:rsidRPr="00967518" w:rsidRDefault="000A6D11" w:rsidP="006A05CB">
            <w:pPr>
              <w:pStyle w:val="TAC"/>
            </w:pPr>
            <w:r w:rsidRPr="00967518">
              <w:rPr>
                <w:rFonts w:cs="Arial"/>
                <w:color w:val="000000"/>
                <w:szCs w:val="18"/>
              </w:rPr>
              <w:t>7978</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F1234" w14:textId="77777777" w:rsidR="000A6D11" w:rsidRPr="00967518" w:rsidRDefault="000A6D11" w:rsidP="006A05CB">
            <w:pPr>
              <w:pStyle w:val="TAC"/>
            </w:pPr>
            <w:r w:rsidRPr="00967518">
              <w:rPr>
                <w:rFonts w:cs="Arial"/>
                <w:color w:val="000000"/>
                <w:szCs w:val="18"/>
              </w:rPr>
              <w:t>645984</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A3865"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25CEC" w14:textId="77777777" w:rsidR="000A6D11" w:rsidRPr="00967518" w:rsidRDefault="000A6D11" w:rsidP="006A05CB">
            <w:pPr>
              <w:pStyle w:val="TAC"/>
            </w:pPr>
            <w:r w:rsidRPr="00967518">
              <w:rPr>
                <w:rFonts w:cs="Arial"/>
                <w:color w:val="000000"/>
                <w:szCs w:val="18"/>
              </w:rPr>
              <w:t>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3A898" w14:textId="77777777" w:rsidR="000A6D11" w:rsidRPr="00967518" w:rsidRDefault="000A6D11" w:rsidP="006A05CB">
            <w:pPr>
              <w:pStyle w:val="TAC"/>
            </w:pPr>
            <w:r w:rsidRPr="00967518">
              <w:rPr>
                <w:rFonts w:cs="Arial"/>
                <w:color w:val="000000"/>
                <w:szCs w:val="18"/>
              </w:rPr>
              <w:t>0 (2)</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A769" w14:textId="77777777" w:rsidR="000A6D11" w:rsidRPr="00967518" w:rsidRDefault="000A6D11" w:rsidP="006A05CB">
            <w:pPr>
              <w:pStyle w:val="TAC"/>
            </w:pPr>
            <w:r w:rsidRPr="00967518">
              <w:rPr>
                <w:rFonts w:cs="Arial"/>
                <w:color w:val="000000"/>
                <w:szCs w:val="18"/>
              </w:rPr>
              <w:t>4</w:t>
            </w:r>
          </w:p>
        </w:tc>
      </w:tr>
      <w:tr w:rsidR="000A6D11" w:rsidRPr="00967518" w14:paraId="28DC0015" w14:textId="77777777" w:rsidTr="006A05CB">
        <w:tc>
          <w:tcPr>
            <w:tcW w:w="227"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12CC430F" w14:textId="77777777" w:rsidR="000A6D11" w:rsidRPr="00967518" w:rsidRDefault="000A6D11" w:rsidP="006A05CB">
            <w:pPr>
              <w:pStyle w:val="TAC"/>
            </w:pPr>
            <w:r w:rsidRPr="00967518">
              <w:t>20</w:t>
            </w:r>
          </w:p>
        </w:tc>
        <w:tc>
          <w:tcPr>
            <w:tcW w:w="253"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41355C6F" w14:textId="77777777" w:rsidR="000A6D11" w:rsidRPr="00967518" w:rsidRDefault="000A6D11" w:rsidP="006A05CB">
            <w:pPr>
              <w:pStyle w:val="TAC"/>
            </w:pPr>
            <w:r w:rsidRPr="00967518">
              <w:t>106</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27DAD4" w14:textId="77777777" w:rsidR="000A6D11" w:rsidRPr="00967518" w:rsidRDefault="000A6D11" w:rsidP="006A05CB">
            <w:pPr>
              <w:pStyle w:val="TAC"/>
            </w:pPr>
            <w:r w:rsidRPr="00967518">
              <w:rPr>
                <w:lang w:eastAsia="ja-JP"/>
              </w:rPr>
              <w:t>3560.01</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BBF4" w14:textId="77777777" w:rsidR="000A6D11" w:rsidRPr="00967518" w:rsidRDefault="000A6D11" w:rsidP="006A05CB">
            <w:pPr>
              <w:pStyle w:val="TAC"/>
            </w:pPr>
            <w:r w:rsidRPr="00967518">
              <w:rPr>
                <w:rFonts w:cs="Arial"/>
                <w:color w:val="000000"/>
                <w:szCs w:val="18"/>
              </w:rPr>
              <w:t>637334</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1374F" w14:textId="77777777" w:rsidR="000A6D11" w:rsidRPr="00967518" w:rsidRDefault="000A6D11" w:rsidP="006A05CB">
            <w:pPr>
              <w:pStyle w:val="TAC"/>
            </w:pPr>
            <w:r w:rsidRPr="00967518">
              <w:rPr>
                <w:rFonts w:cs="Arial"/>
                <w:color w:val="000000"/>
                <w:szCs w:val="18"/>
              </w:rPr>
              <w:t>3550.47</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3D055" w14:textId="77777777" w:rsidR="000A6D11" w:rsidRPr="00967518" w:rsidRDefault="000A6D11" w:rsidP="006A05CB">
            <w:pPr>
              <w:pStyle w:val="TAC"/>
            </w:pPr>
            <w:r w:rsidRPr="00967518">
              <w:rPr>
                <w:rFonts w:cs="Arial"/>
                <w:color w:val="000000"/>
                <w:szCs w:val="18"/>
              </w:rPr>
              <w:t>636698</w:t>
            </w:r>
          </w:p>
        </w:tc>
        <w:tc>
          <w:tcPr>
            <w:tcW w:w="381" w:type="pct"/>
            <w:tcBorders>
              <w:left w:val="single" w:sz="4" w:space="0" w:color="auto"/>
              <w:right w:val="single" w:sz="4" w:space="0" w:color="auto"/>
            </w:tcBorders>
            <w:tcMar>
              <w:top w:w="0" w:type="dxa"/>
              <w:left w:w="108" w:type="dxa"/>
              <w:bottom w:w="0" w:type="dxa"/>
              <w:right w:w="108" w:type="dxa"/>
            </w:tcMar>
          </w:tcPr>
          <w:p w14:paraId="24BBFF75"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5B43F648"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C0CA2" w14:textId="77777777" w:rsidR="000A6D11" w:rsidRPr="00967518" w:rsidRDefault="000A6D11" w:rsidP="006A05CB">
            <w:pPr>
              <w:pStyle w:val="TAC"/>
            </w:pPr>
            <w:r w:rsidRPr="00967518">
              <w:rPr>
                <w:rFonts w:cs="Arial"/>
                <w:color w:val="000000"/>
                <w:szCs w:val="18"/>
              </w:rPr>
              <w:t>788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D92F1" w14:textId="77777777" w:rsidR="000A6D11" w:rsidRPr="00967518" w:rsidRDefault="000A6D11" w:rsidP="006A05CB">
            <w:pPr>
              <w:pStyle w:val="TAC"/>
            </w:pPr>
            <w:r w:rsidRPr="00967518">
              <w:rPr>
                <w:rFonts w:cs="Arial"/>
                <w:color w:val="000000"/>
                <w:szCs w:val="18"/>
              </w:rPr>
              <w:t>63705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B1D90" w14:textId="77777777" w:rsidR="000A6D11" w:rsidRPr="00967518" w:rsidRDefault="000A6D11" w:rsidP="006A05CB">
            <w:pPr>
              <w:pStyle w:val="TAC"/>
            </w:pPr>
            <w:r w:rsidRPr="00967518">
              <w:rPr>
                <w:rFonts w:cs="Arial"/>
                <w:color w:val="000000"/>
                <w:szCs w:val="18"/>
              </w:rPr>
              <w:t>1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9FA5F" w14:textId="77777777" w:rsidR="000A6D11" w:rsidRPr="00967518" w:rsidRDefault="000A6D11" w:rsidP="006A05CB">
            <w:pPr>
              <w:pStyle w:val="TAC"/>
            </w:pPr>
            <w:r w:rsidRPr="00967518">
              <w:rPr>
                <w:rFonts w:cs="Arial"/>
                <w:color w:val="000000"/>
                <w:szCs w:val="18"/>
              </w:rPr>
              <w:t>3</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6FF47"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C2ECC" w14:textId="77777777" w:rsidR="000A6D11" w:rsidRPr="00967518" w:rsidRDefault="000A6D11" w:rsidP="006A05CB">
            <w:pPr>
              <w:pStyle w:val="TAC"/>
            </w:pPr>
            <w:r w:rsidRPr="00967518">
              <w:rPr>
                <w:rFonts w:cs="Arial"/>
                <w:color w:val="000000"/>
                <w:szCs w:val="18"/>
              </w:rPr>
              <w:t>9</w:t>
            </w:r>
          </w:p>
        </w:tc>
      </w:tr>
      <w:tr w:rsidR="000A6D11" w:rsidRPr="00967518" w14:paraId="443B6C9B"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1AFBF368"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4EB5A516"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8B21B3" w14:textId="77777777" w:rsidR="000A6D11" w:rsidRPr="00967518" w:rsidRDefault="000A6D11" w:rsidP="006A05CB">
            <w:pPr>
              <w:pStyle w:val="TAC"/>
            </w:pPr>
            <w:r w:rsidRPr="00967518">
              <w:rPr>
                <w:lang w:eastAsia="ja-JP"/>
              </w:rPr>
              <w:t>357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8884C" w14:textId="77777777" w:rsidR="000A6D11" w:rsidRPr="00967518" w:rsidRDefault="000A6D11" w:rsidP="006A05CB">
            <w:pPr>
              <w:pStyle w:val="TAC"/>
            </w:pPr>
            <w:r w:rsidRPr="00967518">
              <w:rPr>
                <w:rFonts w:cs="Arial"/>
                <w:color w:val="000000"/>
                <w:szCs w:val="18"/>
              </w:rPr>
              <w:t>638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1B542" w14:textId="77777777" w:rsidR="000A6D11" w:rsidRPr="00967518" w:rsidRDefault="000A6D11" w:rsidP="006A05CB">
            <w:pPr>
              <w:pStyle w:val="TAC"/>
            </w:pPr>
            <w:r w:rsidRPr="00967518">
              <w:rPr>
                <w:rFonts w:cs="Arial"/>
                <w:color w:val="000000"/>
                <w:szCs w:val="18"/>
              </w:rPr>
              <w:t>3560.46</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8328" w14:textId="77777777" w:rsidR="000A6D11" w:rsidRPr="00967518" w:rsidRDefault="000A6D11" w:rsidP="006A05CB">
            <w:pPr>
              <w:pStyle w:val="TAC"/>
            </w:pPr>
            <w:r w:rsidRPr="00967518">
              <w:rPr>
                <w:rFonts w:cs="Arial"/>
                <w:color w:val="000000"/>
                <w:szCs w:val="18"/>
              </w:rPr>
              <w:t>637364</w:t>
            </w:r>
          </w:p>
        </w:tc>
        <w:tc>
          <w:tcPr>
            <w:tcW w:w="381" w:type="pct"/>
            <w:tcBorders>
              <w:left w:val="single" w:sz="4" w:space="0" w:color="auto"/>
              <w:right w:val="single" w:sz="4" w:space="0" w:color="auto"/>
            </w:tcBorders>
            <w:tcMar>
              <w:top w:w="0" w:type="dxa"/>
              <w:left w:w="108" w:type="dxa"/>
              <w:bottom w:w="0" w:type="dxa"/>
              <w:right w:w="108" w:type="dxa"/>
            </w:tcMar>
          </w:tcPr>
          <w:p w14:paraId="7F4BA218"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139669A2"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2985" w14:textId="77777777" w:rsidR="000A6D11" w:rsidRPr="00967518" w:rsidRDefault="000A6D11" w:rsidP="006A05CB">
            <w:pPr>
              <w:pStyle w:val="TAC"/>
            </w:pPr>
            <w:r w:rsidRPr="00967518">
              <w:rPr>
                <w:rFonts w:cs="Arial"/>
                <w:color w:val="000000"/>
                <w:szCs w:val="18"/>
              </w:rPr>
              <w:t>7891</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8999A" w14:textId="77777777" w:rsidR="000A6D11" w:rsidRPr="00967518" w:rsidRDefault="000A6D11" w:rsidP="006A05CB">
            <w:pPr>
              <w:pStyle w:val="TAC"/>
            </w:pPr>
            <w:r w:rsidRPr="00967518">
              <w:rPr>
                <w:rFonts w:cs="Arial"/>
                <w:color w:val="000000"/>
                <w:szCs w:val="18"/>
              </w:rPr>
              <w:t>637632</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96AF5"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913D1"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A1875" w14:textId="77777777" w:rsidR="000A6D11" w:rsidRPr="00967518" w:rsidRDefault="000A6D11" w:rsidP="006A05CB">
            <w:pPr>
              <w:pStyle w:val="TAC"/>
            </w:pPr>
            <w:r w:rsidRPr="00967518">
              <w:rPr>
                <w:rFonts w:cs="Arial"/>
                <w:color w:val="000000"/>
                <w:szCs w:val="18"/>
              </w:rPr>
              <w:t>0 (2)</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9310C" w14:textId="77777777" w:rsidR="000A6D11" w:rsidRPr="00967518" w:rsidRDefault="000A6D11" w:rsidP="006A05CB">
            <w:pPr>
              <w:pStyle w:val="TAC"/>
            </w:pPr>
            <w:r w:rsidRPr="00967518">
              <w:rPr>
                <w:rFonts w:cs="Arial"/>
                <w:color w:val="000000"/>
                <w:szCs w:val="18"/>
              </w:rPr>
              <w:t>2</w:t>
            </w:r>
          </w:p>
        </w:tc>
      </w:tr>
      <w:tr w:rsidR="000A6D11" w:rsidRPr="00967518" w14:paraId="19563968"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36C24895"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5667408A"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223C1C1" w14:textId="77777777" w:rsidR="000A6D11" w:rsidRPr="00967518" w:rsidRDefault="000A6D11" w:rsidP="006A05CB">
            <w:pPr>
              <w:pStyle w:val="TAC"/>
            </w:pPr>
            <w:r w:rsidRPr="00967518">
              <w:rPr>
                <w:lang w:eastAsia="ja-JP"/>
              </w:rPr>
              <w:t>3679.9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CD7DD" w14:textId="77777777" w:rsidR="000A6D11" w:rsidRPr="00967518" w:rsidRDefault="000A6D11" w:rsidP="006A05CB">
            <w:pPr>
              <w:pStyle w:val="TAC"/>
            </w:pPr>
            <w:r w:rsidRPr="00967518">
              <w:rPr>
                <w:rFonts w:cs="Arial"/>
                <w:color w:val="000000"/>
                <w:szCs w:val="18"/>
              </w:rPr>
              <w:t>6453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20F75" w14:textId="77777777" w:rsidR="000A6D11" w:rsidRPr="00967518" w:rsidRDefault="000A6D11" w:rsidP="006A05CB">
            <w:pPr>
              <w:pStyle w:val="TAC"/>
            </w:pPr>
            <w:r w:rsidRPr="00967518">
              <w:rPr>
                <w:rFonts w:cs="Arial"/>
                <w:color w:val="000000"/>
                <w:szCs w:val="18"/>
              </w:rPr>
              <w:t>3670.44</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7AAA2" w14:textId="77777777" w:rsidR="000A6D11" w:rsidRPr="00967518" w:rsidRDefault="000A6D11" w:rsidP="006A05CB">
            <w:pPr>
              <w:pStyle w:val="TAC"/>
            </w:pPr>
            <w:r w:rsidRPr="00967518">
              <w:rPr>
                <w:rFonts w:cs="Arial"/>
                <w:color w:val="000000"/>
                <w:szCs w:val="18"/>
              </w:rPr>
              <w:t>644696</w:t>
            </w:r>
          </w:p>
        </w:tc>
        <w:tc>
          <w:tcPr>
            <w:tcW w:w="381" w:type="pct"/>
            <w:tcBorders>
              <w:left w:val="single" w:sz="4" w:space="0" w:color="auto"/>
              <w:right w:val="single" w:sz="4" w:space="0" w:color="auto"/>
            </w:tcBorders>
            <w:tcMar>
              <w:top w:w="0" w:type="dxa"/>
              <w:left w:w="108" w:type="dxa"/>
              <w:bottom w:w="0" w:type="dxa"/>
              <w:right w:w="108" w:type="dxa"/>
            </w:tcMar>
          </w:tcPr>
          <w:p w14:paraId="4279EC5B"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5A6D414A"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E92BE" w14:textId="77777777" w:rsidR="000A6D11" w:rsidRPr="00967518" w:rsidRDefault="000A6D11" w:rsidP="006A05CB">
            <w:pPr>
              <w:pStyle w:val="TAC"/>
            </w:pPr>
            <w:r w:rsidRPr="00967518">
              <w:rPr>
                <w:rFonts w:cs="Arial"/>
                <w:color w:val="000000"/>
                <w:szCs w:val="18"/>
              </w:rPr>
              <w:t>7968</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05B37" w14:textId="77777777" w:rsidR="000A6D11" w:rsidRPr="00967518" w:rsidRDefault="000A6D11" w:rsidP="006A05CB">
            <w:pPr>
              <w:pStyle w:val="TAC"/>
            </w:pPr>
            <w:r w:rsidRPr="00967518">
              <w:rPr>
                <w:rFonts w:cs="Arial"/>
                <w:color w:val="000000"/>
                <w:szCs w:val="18"/>
              </w:rPr>
              <w:t>645024</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81ECE"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285CC" w14:textId="77777777" w:rsidR="000A6D11" w:rsidRPr="00967518" w:rsidRDefault="000A6D11" w:rsidP="006A05CB">
            <w:pPr>
              <w:pStyle w:val="TAC"/>
            </w:pPr>
            <w:r w:rsidRPr="00967518">
              <w:rPr>
                <w:rFonts w:cs="Arial"/>
                <w:color w:val="000000"/>
                <w:szCs w:val="18"/>
              </w:rPr>
              <w:t>1</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3CF76"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A8827" w14:textId="77777777" w:rsidR="000A6D11" w:rsidRPr="00967518" w:rsidRDefault="000A6D11" w:rsidP="006A05CB">
            <w:pPr>
              <w:pStyle w:val="TAC"/>
            </w:pPr>
            <w:r w:rsidRPr="00967518">
              <w:rPr>
                <w:rFonts w:cs="Arial"/>
                <w:color w:val="000000"/>
                <w:szCs w:val="18"/>
              </w:rPr>
              <w:t>7</w:t>
            </w:r>
          </w:p>
        </w:tc>
      </w:tr>
      <w:tr w:rsidR="000A6D11" w:rsidRPr="00967518" w14:paraId="558856E3" w14:textId="77777777" w:rsidTr="006A05CB">
        <w:tc>
          <w:tcPr>
            <w:tcW w:w="227" w:type="pct"/>
            <w:tcBorders>
              <w:left w:val="single" w:sz="4" w:space="0" w:color="auto"/>
              <w:bottom w:val="single" w:sz="4" w:space="0" w:color="auto"/>
              <w:right w:val="single" w:sz="4" w:space="0" w:color="auto"/>
            </w:tcBorders>
            <w:tcMar>
              <w:top w:w="0" w:type="dxa"/>
              <w:left w:w="108" w:type="dxa"/>
              <w:bottom w:w="0" w:type="dxa"/>
              <w:right w:w="108" w:type="dxa"/>
            </w:tcMar>
            <w:vAlign w:val="center"/>
          </w:tcPr>
          <w:p w14:paraId="1BE4FA5D" w14:textId="77777777" w:rsidR="000A6D11" w:rsidRPr="00967518" w:rsidRDefault="000A6D11" w:rsidP="006A05CB">
            <w:pPr>
              <w:pStyle w:val="TAC"/>
            </w:pPr>
          </w:p>
        </w:tc>
        <w:tc>
          <w:tcPr>
            <w:tcW w:w="253" w:type="pct"/>
            <w:tcBorders>
              <w:left w:val="single" w:sz="4" w:space="0" w:color="auto"/>
              <w:bottom w:val="single" w:sz="4" w:space="0" w:color="auto"/>
              <w:right w:val="single" w:sz="4" w:space="0" w:color="auto"/>
            </w:tcBorders>
            <w:tcMar>
              <w:top w:w="0" w:type="dxa"/>
              <w:left w:w="108" w:type="dxa"/>
              <w:bottom w:w="0" w:type="dxa"/>
              <w:right w:w="108" w:type="dxa"/>
            </w:tcMar>
            <w:vAlign w:val="center"/>
          </w:tcPr>
          <w:p w14:paraId="3A658260"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476661" w14:textId="77777777" w:rsidR="000A6D11" w:rsidRPr="00967518" w:rsidRDefault="000A6D11" w:rsidP="006A05CB">
            <w:pPr>
              <w:pStyle w:val="TAC"/>
            </w:pPr>
            <w:r w:rsidRPr="00967518">
              <w:rPr>
                <w:lang w:eastAsia="ja-JP"/>
              </w:rPr>
              <w:t>369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F7858" w14:textId="77777777" w:rsidR="000A6D11" w:rsidRPr="00967518" w:rsidRDefault="000A6D11" w:rsidP="006A05CB">
            <w:pPr>
              <w:pStyle w:val="TAC"/>
            </w:pPr>
            <w:r w:rsidRPr="00967518">
              <w:rPr>
                <w:rFonts w:cs="Arial"/>
                <w:color w:val="000000"/>
                <w:szCs w:val="18"/>
              </w:rPr>
              <w:t>646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8B165" w14:textId="77777777" w:rsidR="000A6D11" w:rsidRPr="00967518" w:rsidRDefault="000A6D11" w:rsidP="006A05CB">
            <w:pPr>
              <w:pStyle w:val="TAC"/>
            </w:pPr>
            <w:r w:rsidRPr="00967518">
              <w:rPr>
                <w:rFonts w:cs="Arial"/>
                <w:color w:val="000000"/>
                <w:szCs w:val="18"/>
              </w:rPr>
              <w:t>3680.46</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A38F9" w14:textId="77777777" w:rsidR="000A6D11" w:rsidRPr="00967518" w:rsidRDefault="000A6D11" w:rsidP="006A05CB">
            <w:pPr>
              <w:pStyle w:val="TAC"/>
            </w:pPr>
            <w:r w:rsidRPr="00967518">
              <w:rPr>
                <w:rFonts w:cs="Arial"/>
                <w:color w:val="000000"/>
                <w:szCs w:val="18"/>
              </w:rPr>
              <w:t>645364</w:t>
            </w:r>
          </w:p>
        </w:tc>
        <w:tc>
          <w:tcPr>
            <w:tcW w:w="381" w:type="pct"/>
            <w:tcBorders>
              <w:left w:val="single" w:sz="4" w:space="0" w:color="auto"/>
              <w:right w:val="single" w:sz="4" w:space="0" w:color="auto"/>
            </w:tcBorders>
            <w:tcMar>
              <w:top w:w="0" w:type="dxa"/>
              <w:left w:w="108" w:type="dxa"/>
              <w:bottom w:w="0" w:type="dxa"/>
              <w:right w:w="108" w:type="dxa"/>
            </w:tcMar>
          </w:tcPr>
          <w:p w14:paraId="23D874A9"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420046D2"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AE73" w14:textId="77777777" w:rsidR="000A6D11" w:rsidRPr="00967518" w:rsidRDefault="000A6D11" w:rsidP="006A05CB">
            <w:pPr>
              <w:pStyle w:val="TAC"/>
            </w:pPr>
            <w:r w:rsidRPr="00967518">
              <w:rPr>
                <w:rFonts w:cs="Arial"/>
                <w:color w:val="000000"/>
                <w:szCs w:val="18"/>
              </w:rPr>
              <w:t>797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6222E" w14:textId="77777777" w:rsidR="000A6D11" w:rsidRPr="00967518" w:rsidRDefault="000A6D11" w:rsidP="006A05CB">
            <w:pPr>
              <w:pStyle w:val="TAC"/>
            </w:pPr>
            <w:r w:rsidRPr="00967518">
              <w:rPr>
                <w:rFonts w:cs="Arial"/>
                <w:color w:val="000000"/>
                <w:szCs w:val="18"/>
              </w:rPr>
              <w:t>64569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A2596" w14:textId="77777777" w:rsidR="000A6D11" w:rsidRPr="00967518" w:rsidRDefault="000A6D11" w:rsidP="006A05CB">
            <w:pPr>
              <w:pStyle w:val="TAC"/>
            </w:pPr>
            <w:r w:rsidRPr="00967518">
              <w:rPr>
                <w:rFonts w:cs="Arial"/>
                <w:color w:val="000000"/>
                <w:szCs w:val="18"/>
              </w:rPr>
              <w:t>8</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0D464" w14:textId="77777777" w:rsidR="000A6D11" w:rsidRPr="00967518" w:rsidRDefault="000A6D11" w:rsidP="006A05CB">
            <w:pPr>
              <w:pStyle w:val="TAC"/>
            </w:pPr>
            <w:r w:rsidRPr="00967518">
              <w:rPr>
                <w:rFonts w:cs="Arial"/>
                <w:color w:val="000000"/>
                <w:szCs w:val="18"/>
              </w:rPr>
              <w:t>1</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0E58E"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61B7" w14:textId="77777777" w:rsidR="000A6D11" w:rsidRPr="00967518" w:rsidRDefault="000A6D11" w:rsidP="006A05CB">
            <w:pPr>
              <w:pStyle w:val="TAC"/>
            </w:pPr>
            <w:r w:rsidRPr="00967518">
              <w:rPr>
                <w:rFonts w:cs="Arial"/>
                <w:color w:val="000000"/>
                <w:szCs w:val="18"/>
              </w:rPr>
              <w:t>7</w:t>
            </w:r>
          </w:p>
        </w:tc>
      </w:tr>
      <w:tr w:rsidR="000A6D11" w:rsidRPr="00967518" w14:paraId="6D432E1D" w14:textId="77777777" w:rsidTr="006A05CB">
        <w:tc>
          <w:tcPr>
            <w:tcW w:w="227"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6A7A1F26" w14:textId="77777777" w:rsidR="000A6D11" w:rsidRPr="00967518" w:rsidRDefault="000A6D11" w:rsidP="006A05CB">
            <w:pPr>
              <w:pStyle w:val="TAC"/>
            </w:pPr>
            <w:r w:rsidRPr="00967518">
              <w:t>40</w:t>
            </w:r>
          </w:p>
        </w:tc>
        <w:tc>
          <w:tcPr>
            <w:tcW w:w="253"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6A09E917" w14:textId="77777777" w:rsidR="000A6D11" w:rsidRPr="00967518" w:rsidRDefault="000A6D11" w:rsidP="006A05CB">
            <w:pPr>
              <w:pStyle w:val="TAC"/>
            </w:pPr>
            <w:r w:rsidRPr="00967518">
              <w:t>216</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4013F7" w14:textId="77777777" w:rsidR="000A6D11" w:rsidRPr="00967518" w:rsidRDefault="000A6D11" w:rsidP="006A05CB">
            <w:pPr>
              <w:pStyle w:val="TAC"/>
            </w:pPr>
            <w:r w:rsidRPr="00967518">
              <w:rPr>
                <w:lang w:eastAsia="ja-JP"/>
              </w:rPr>
              <w:t>357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AA0D4" w14:textId="77777777" w:rsidR="000A6D11" w:rsidRPr="00967518" w:rsidRDefault="000A6D11" w:rsidP="006A05CB">
            <w:pPr>
              <w:pStyle w:val="TAC"/>
            </w:pPr>
            <w:r w:rsidRPr="00967518">
              <w:rPr>
                <w:rFonts w:cs="Arial"/>
                <w:color w:val="000000"/>
                <w:szCs w:val="18"/>
              </w:rPr>
              <w:t>638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8C467" w14:textId="77777777" w:rsidR="000A6D11" w:rsidRPr="00967518" w:rsidRDefault="000A6D11" w:rsidP="006A05CB">
            <w:pPr>
              <w:pStyle w:val="TAC"/>
            </w:pPr>
            <w:r w:rsidRPr="00967518">
              <w:rPr>
                <w:rFonts w:cs="Arial"/>
                <w:color w:val="000000"/>
                <w:szCs w:val="18"/>
              </w:rPr>
              <w:t>3550.56</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35FA9" w14:textId="77777777" w:rsidR="000A6D11" w:rsidRPr="00967518" w:rsidRDefault="000A6D11" w:rsidP="006A05CB">
            <w:pPr>
              <w:pStyle w:val="TAC"/>
            </w:pPr>
            <w:r w:rsidRPr="00967518">
              <w:rPr>
                <w:rFonts w:cs="Arial"/>
                <w:color w:val="000000"/>
                <w:szCs w:val="18"/>
              </w:rPr>
              <w:t>636704</w:t>
            </w:r>
          </w:p>
        </w:tc>
        <w:tc>
          <w:tcPr>
            <w:tcW w:w="381" w:type="pct"/>
            <w:tcBorders>
              <w:left w:val="single" w:sz="4" w:space="0" w:color="auto"/>
              <w:right w:val="single" w:sz="4" w:space="0" w:color="auto"/>
            </w:tcBorders>
            <w:tcMar>
              <w:top w:w="0" w:type="dxa"/>
              <w:left w:w="108" w:type="dxa"/>
              <w:bottom w:w="0" w:type="dxa"/>
              <w:right w:w="108" w:type="dxa"/>
            </w:tcMar>
          </w:tcPr>
          <w:p w14:paraId="6A59B1BB"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0E043CE3"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7DCC" w14:textId="77777777" w:rsidR="000A6D11" w:rsidRPr="00967518" w:rsidRDefault="000A6D11" w:rsidP="006A05CB">
            <w:pPr>
              <w:pStyle w:val="TAC"/>
            </w:pPr>
            <w:r w:rsidRPr="00967518">
              <w:rPr>
                <w:rFonts w:cs="Arial"/>
                <w:color w:val="000000"/>
                <w:szCs w:val="18"/>
              </w:rPr>
              <w:t>788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6D0D4" w14:textId="77777777" w:rsidR="000A6D11" w:rsidRPr="00967518" w:rsidRDefault="000A6D11" w:rsidP="006A05CB">
            <w:pPr>
              <w:pStyle w:val="TAC"/>
            </w:pPr>
            <w:r w:rsidRPr="00967518">
              <w:rPr>
                <w:rFonts w:cs="Arial"/>
                <w:color w:val="000000"/>
                <w:szCs w:val="18"/>
              </w:rPr>
              <w:t>63705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62710"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566AE" w14:textId="77777777" w:rsidR="000A6D11" w:rsidRPr="00967518" w:rsidRDefault="000A6D11" w:rsidP="006A05CB">
            <w:pPr>
              <w:pStyle w:val="TAC"/>
            </w:pPr>
            <w:r w:rsidRPr="00967518">
              <w:rPr>
                <w:rFonts w:cs="Arial"/>
                <w:color w:val="000000"/>
                <w:szCs w:val="18"/>
              </w:rPr>
              <w:t>3</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0131"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7A8CA" w14:textId="77777777" w:rsidR="000A6D11" w:rsidRPr="00967518" w:rsidRDefault="000A6D11" w:rsidP="006A05CB">
            <w:pPr>
              <w:pStyle w:val="TAC"/>
            </w:pPr>
            <w:r w:rsidRPr="00967518">
              <w:rPr>
                <w:rFonts w:cs="Arial"/>
                <w:color w:val="000000"/>
                <w:szCs w:val="18"/>
              </w:rPr>
              <w:t>9</w:t>
            </w:r>
          </w:p>
        </w:tc>
      </w:tr>
      <w:tr w:rsidR="000A6D11" w:rsidRPr="00967518" w14:paraId="62882CA8"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454CFB7B"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35587BB8"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8F1A1D" w14:textId="77777777" w:rsidR="000A6D11" w:rsidRPr="00967518" w:rsidRDefault="000A6D11" w:rsidP="006A05CB">
            <w:pPr>
              <w:pStyle w:val="TAC"/>
            </w:pPr>
            <w:r w:rsidRPr="00967518">
              <w:rPr>
                <w:lang w:eastAsia="ja-JP"/>
              </w:rPr>
              <w:t>360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97CF6" w14:textId="77777777" w:rsidR="000A6D11" w:rsidRPr="00967518" w:rsidRDefault="000A6D11" w:rsidP="006A05CB">
            <w:pPr>
              <w:pStyle w:val="TAC"/>
            </w:pPr>
            <w:r w:rsidRPr="00967518">
              <w:rPr>
                <w:rFonts w:cs="Arial"/>
                <w:color w:val="000000"/>
                <w:szCs w:val="18"/>
              </w:rPr>
              <w:t>640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BCC94" w14:textId="77777777" w:rsidR="000A6D11" w:rsidRPr="00967518" w:rsidRDefault="000A6D11" w:rsidP="006A05CB">
            <w:pPr>
              <w:pStyle w:val="TAC"/>
            </w:pPr>
            <w:r w:rsidRPr="00967518">
              <w:rPr>
                <w:rFonts w:cs="Arial"/>
                <w:color w:val="000000"/>
                <w:szCs w:val="18"/>
              </w:rPr>
              <w:t>3580.56</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3E9C2" w14:textId="77777777" w:rsidR="000A6D11" w:rsidRPr="00967518" w:rsidRDefault="000A6D11" w:rsidP="006A05CB">
            <w:pPr>
              <w:pStyle w:val="TAC"/>
            </w:pPr>
            <w:r w:rsidRPr="00967518">
              <w:rPr>
                <w:rFonts w:cs="Arial"/>
                <w:color w:val="000000"/>
                <w:szCs w:val="18"/>
              </w:rPr>
              <w:t>638704</w:t>
            </w:r>
          </w:p>
        </w:tc>
        <w:tc>
          <w:tcPr>
            <w:tcW w:w="381" w:type="pct"/>
            <w:tcBorders>
              <w:left w:val="single" w:sz="4" w:space="0" w:color="auto"/>
              <w:right w:val="single" w:sz="4" w:space="0" w:color="auto"/>
            </w:tcBorders>
            <w:tcMar>
              <w:top w:w="0" w:type="dxa"/>
              <w:left w:w="108" w:type="dxa"/>
              <w:bottom w:w="0" w:type="dxa"/>
              <w:right w:w="108" w:type="dxa"/>
            </w:tcMar>
          </w:tcPr>
          <w:p w14:paraId="517BA6D2"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0FBBB410"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78143" w14:textId="77777777" w:rsidR="000A6D11" w:rsidRPr="00967518" w:rsidRDefault="000A6D11" w:rsidP="006A05CB">
            <w:pPr>
              <w:pStyle w:val="TAC"/>
            </w:pPr>
            <w:r w:rsidRPr="00967518">
              <w:rPr>
                <w:rFonts w:cs="Arial"/>
                <w:color w:val="000000"/>
                <w:szCs w:val="18"/>
              </w:rPr>
              <w:t>790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6AAB3" w14:textId="77777777" w:rsidR="000A6D11" w:rsidRPr="00967518" w:rsidRDefault="000A6D11" w:rsidP="006A05CB">
            <w:pPr>
              <w:pStyle w:val="TAC"/>
            </w:pPr>
            <w:r w:rsidRPr="00967518">
              <w:rPr>
                <w:rFonts w:cs="Arial"/>
                <w:color w:val="000000"/>
                <w:szCs w:val="18"/>
              </w:rPr>
              <w:t>63897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F7A2F" w14:textId="77777777" w:rsidR="000A6D11" w:rsidRPr="00967518" w:rsidRDefault="000A6D11" w:rsidP="006A05CB">
            <w:pPr>
              <w:pStyle w:val="TAC"/>
            </w:pPr>
            <w:r w:rsidRPr="00967518">
              <w:rPr>
                <w:rFonts w:cs="Arial"/>
                <w:color w:val="000000"/>
                <w:szCs w:val="18"/>
              </w:rPr>
              <w:t>8</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18CC"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6F4AC" w14:textId="77777777" w:rsidR="000A6D11" w:rsidRPr="00967518" w:rsidRDefault="000A6D11" w:rsidP="006A05CB">
            <w:pPr>
              <w:pStyle w:val="TAC"/>
            </w:pPr>
            <w:r w:rsidRPr="00967518">
              <w:rPr>
                <w:rFonts w:cs="Arial"/>
                <w:color w:val="000000"/>
                <w:szCs w:val="18"/>
              </w:rPr>
              <w:t>0 (2)</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5248F" w14:textId="77777777" w:rsidR="000A6D11" w:rsidRPr="00967518" w:rsidRDefault="000A6D11" w:rsidP="006A05CB">
            <w:pPr>
              <w:pStyle w:val="TAC"/>
            </w:pPr>
            <w:r w:rsidRPr="00967518">
              <w:rPr>
                <w:rFonts w:cs="Arial"/>
                <w:color w:val="000000"/>
                <w:szCs w:val="18"/>
              </w:rPr>
              <w:t>2</w:t>
            </w:r>
          </w:p>
        </w:tc>
      </w:tr>
      <w:tr w:rsidR="000A6D11" w:rsidRPr="00967518" w14:paraId="163AE556"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1D261767"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595C933F"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89C701" w14:textId="77777777" w:rsidR="000A6D11" w:rsidRPr="00967518" w:rsidRDefault="000A6D11" w:rsidP="006A05CB">
            <w:pPr>
              <w:pStyle w:val="TAC"/>
            </w:pPr>
            <w:r w:rsidRPr="00967518">
              <w:rPr>
                <w:lang w:eastAsia="ja-JP"/>
              </w:rPr>
              <w:t>3649.9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5983" w14:textId="77777777" w:rsidR="000A6D11" w:rsidRPr="00967518" w:rsidRDefault="000A6D11" w:rsidP="006A05CB">
            <w:pPr>
              <w:pStyle w:val="TAC"/>
            </w:pPr>
            <w:r w:rsidRPr="00967518">
              <w:rPr>
                <w:rFonts w:cs="Arial"/>
                <w:color w:val="000000"/>
                <w:szCs w:val="18"/>
              </w:rPr>
              <w:t>6433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AE2DE" w14:textId="77777777" w:rsidR="000A6D11" w:rsidRPr="00967518" w:rsidRDefault="000A6D11" w:rsidP="006A05CB">
            <w:pPr>
              <w:pStyle w:val="TAC"/>
            </w:pPr>
            <w:r w:rsidRPr="00967518">
              <w:rPr>
                <w:rFonts w:cs="Arial"/>
                <w:color w:val="000000"/>
                <w:szCs w:val="18"/>
              </w:rPr>
              <w:t>3630.54</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DFDE5" w14:textId="77777777" w:rsidR="000A6D11" w:rsidRPr="00967518" w:rsidRDefault="000A6D11" w:rsidP="006A05CB">
            <w:pPr>
              <w:pStyle w:val="TAC"/>
            </w:pPr>
            <w:r w:rsidRPr="00967518">
              <w:rPr>
                <w:rFonts w:cs="Arial"/>
                <w:color w:val="000000"/>
                <w:szCs w:val="18"/>
              </w:rPr>
              <w:t>642036</w:t>
            </w:r>
          </w:p>
        </w:tc>
        <w:tc>
          <w:tcPr>
            <w:tcW w:w="381" w:type="pct"/>
            <w:tcBorders>
              <w:left w:val="single" w:sz="4" w:space="0" w:color="auto"/>
              <w:right w:val="single" w:sz="4" w:space="0" w:color="auto"/>
            </w:tcBorders>
            <w:tcMar>
              <w:top w:w="0" w:type="dxa"/>
              <w:left w:w="108" w:type="dxa"/>
              <w:bottom w:w="0" w:type="dxa"/>
              <w:right w:w="108" w:type="dxa"/>
            </w:tcMar>
          </w:tcPr>
          <w:p w14:paraId="54F20A37"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647ED085"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77C6" w14:textId="77777777" w:rsidR="000A6D11" w:rsidRPr="00967518" w:rsidRDefault="000A6D11" w:rsidP="006A05CB">
            <w:pPr>
              <w:pStyle w:val="TAC"/>
            </w:pPr>
            <w:r w:rsidRPr="00967518">
              <w:rPr>
                <w:rFonts w:cs="Arial"/>
                <w:color w:val="000000"/>
                <w:szCs w:val="18"/>
              </w:rPr>
              <w:t>7940</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9D1A1" w14:textId="77777777" w:rsidR="000A6D11" w:rsidRPr="00967518" w:rsidRDefault="000A6D11" w:rsidP="006A05CB">
            <w:pPr>
              <w:pStyle w:val="TAC"/>
            </w:pPr>
            <w:r w:rsidRPr="00967518">
              <w:rPr>
                <w:rFonts w:cs="Arial"/>
                <w:color w:val="000000"/>
                <w:szCs w:val="18"/>
              </w:rPr>
              <w:t>64233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DA24"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C69F3" w14:textId="77777777" w:rsidR="000A6D11" w:rsidRPr="00967518" w:rsidRDefault="000A6D11" w:rsidP="006A05CB">
            <w:pPr>
              <w:pStyle w:val="TAC"/>
            </w:pPr>
            <w:r w:rsidRPr="00967518">
              <w:rPr>
                <w:rFonts w:cs="Arial"/>
                <w:color w:val="000000"/>
                <w:szCs w:val="18"/>
              </w:rPr>
              <w:t>3</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96512" w14:textId="77777777" w:rsidR="000A6D11" w:rsidRPr="00967518" w:rsidRDefault="000A6D11" w:rsidP="006A05CB">
            <w:pPr>
              <w:pStyle w:val="TAC"/>
            </w:pPr>
            <w:r w:rsidRPr="00967518">
              <w:rPr>
                <w:rFonts w:cs="Arial"/>
                <w:color w:val="000000"/>
                <w:szCs w:val="18"/>
              </w:rPr>
              <w:t>0 (2)</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73C8F" w14:textId="77777777" w:rsidR="000A6D11" w:rsidRPr="00967518" w:rsidRDefault="000A6D11" w:rsidP="006A05CB">
            <w:pPr>
              <w:pStyle w:val="TAC"/>
            </w:pPr>
            <w:r w:rsidRPr="00967518">
              <w:rPr>
                <w:rFonts w:cs="Arial"/>
                <w:color w:val="000000"/>
                <w:szCs w:val="18"/>
              </w:rPr>
              <w:t>5</w:t>
            </w:r>
          </w:p>
        </w:tc>
      </w:tr>
      <w:tr w:rsidR="000A6D11" w:rsidRPr="00967518" w14:paraId="23E76F2B" w14:textId="77777777" w:rsidTr="006A05CB">
        <w:tc>
          <w:tcPr>
            <w:tcW w:w="227" w:type="pct"/>
            <w:tcBorders>
              <w:left w:val="single" w:sz="4" w:space="0" w:color="auto"/>
              <w:bottom w:val="single" w:sz="4" w:space="0" w:color="auto"/>
              <w:right w:val="single" w:sz="4" w:space="0" w:color="auto"/>
            </w:tcBorders>
            <w:tcMar>
              <w:top w:w="0" w:type="dxa"/>
              <w:left w:w="108" w:type="dxa"/>
              <w:bottom w:w="0" w:type="dxa"/>
              <w:right w:w="108" w:type="dxa"/>
            </w:tcMar>
            <w:vAlign w:val="center"/>
          </w:tcPr>
          <w:p w14:paraId="6C7CCE3D" w14:textId="77777777" w:rsidR="000A6D11" w:rsidRPr="00967518" w:rsidRDefault="000A6D11" w:rsidP="006A05CB">
            <w:pPr>
              <w:pStyle w:val="TAC"/>
            </w:pPr>
          </w:p>
        </w:tc>
        <w:tc>
          <w:tcPr>
            <w:tcW w:w="253" w:type="pct"/>
            <w:tcBorders>
              <w:left w:val="single" w:sz="4" w:space="0" w:color="auto"/>
              <w:bottom w:val="single" w:sz="4" w:space="0" w:color="auto"/>
              <w:right w:val="single" w:sz="4" w:space="0" w:color="auto"/>
            </w:tcBorders>
            <w:tcMar>
              <w:top w:w="0" w:type="dxa"/>
              <w:left w:w="108" w:type="dxa"/>
              <w:bottom w:w="0" w:type="dxa"/>
              <w:right w:w="108" w:type="dxa"/>
            </w:tcMar>
          </w:tcPr>
          <w:p w14:paraId="0B00DB45"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E8A921" w14:textId="77777777" w:rsidR="000A6D11" w:rsidRPr="00967518" w:rsidRDefault="000A6D11" w:rsidP="006A05CB">
            <w:pPr>
              <w:pStyle w:val="TAC"/>
            </w:pPr>
            <w:r w:rsidRPr="00967518">
              <w:rPr>
                <w:lang w:eastAsia="ja-JP"/>
              </w:rPr>
              <w:t>3679.9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D2046" w14:textId="77777777" w:rsidR="000A6D11" w:rsidRPr="00967518" w:rsidRDefault="000A6D11" w:rsidP="006A05CB">
            <w:pPr>
              <w:pStyle w:val="TAC"/>
            </w:pPr>
            <w:r w:rsidRPr="00967518">
              <w:rPr>
                <w:rFonts w:cs="Arial"/>
                <w:color w:val="000000"/>
                <w:szCs w:val="18"/>
              </w:rPr>
              <w:t>6453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BC345" w14:textId="77777777" w:rsidR="000A6D11" w:rsidRPr="00967518" w:rsidRDefault="000A6D11" w:rsidP="006A05CB">
            <w:pPr>
              <w:pStyle w:val="TAC"/>
            </w:pPr>
            <w:r w:rsidRPr="00967518">
              <w:rPr>
                <w:rFonts w:cs="Arial"/>
                <w:color w:val="000000"/>
                <w:szCs w:val="18"/>
              </w:rPr>
              <w:t>3660.54</w:t>
            </w:r>
          </w:p>
        </w:tc>
        <w:tc>
          <w:tcPr>
            <w:tcW w:w="36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EFD7D" w14:textId="77777777" w:rsidR="000A6D11" w:rsidRPr="00967518" w:rsidRDefault="000A6D11" w:rsidP="006A05CB">
            <w:pPr>
              <w:pStyle w:val="TAC"/>
            </w:pPr>
            <w:r w:rsidRPr="00967518">
              <w:rPr>
                <w:rFonts w:cs="Arial"/>
                <w:color w:val="000000"/>
                <w:szCs w:val="18"/>
              </w:rPr>
              <w:t>644036</w:t>
            </w:r>
          </w:p>
        </w:tc>
        <w:tc>
          <w:tcPr>
            <w:tcW w:w="381" w:type="pct"/>
            <w:tcBorders>
              <w:left w:val="single" w:sz="4" w:space="0" w:color="auto"/>
              <w:bottom w:val="single" w:sz="4" w:space="0" w:color="auto"/>
              <w:right w:val="single" w:sz="4" w:space="0" w:color="auto"/>
            </w:tcBorders>
            <w:tcMar>
              <w:top w:w="0" w:type="dxa"/>
              <w:left w:w="108" w:type="dxa"/>
              <w:bottom w:w="0" w:type="dxa"/>
              <w:right w:w="108" w:type="dxa"/>
            </w:tcMar>
          </w:tcPr>
          <w:p w14:paraId="2F8F92EE" w14:textId="77777777" w:rsidR="000A6D11" w:rsidRPr="00967518" w:rsidRDefault="000A6D11" w:rsidP="006A05CB">
            <w:pPr>
              <w:pStyle w:val="TAC"/>
            </w:pPr>
          </w:p>
        </w:tc>
        <w:tc>
          <w:tcPr>
            <w:tcW w:w="220" w:type="pct"/>
            <w:tcBorders>
              <w:left w:val="single" w:sz="4" w:space="0" w:color="auto"/>
              <w:bottom w:val="single" w:sz="4" w:space="0" w:color="auto"/>
              <w:right w:val="single" w:sz="4" w:space="0" w:color="auto"/>
            </w:tcBorders>
            <w:tcMar>
              <w:top w:w="0" w:type="dxa"/>
              <w:left w:w="108" w:type="dxa"/>
              <w:bottom w:w="0" w:type="dxa"/>
              <w:right w:w="108" w:type="dxa"/>
            </w:tcMar>
          </w:tcPr>
          <w:p w14:paraId="32048B4E"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0F6D1" w14:textId="77777777" w:rsidR="000A6D11" w:rsidRPr="00967518" w:rsidRDefault="000A6D11" w:rsidP="006A05CB">
            <w:pPr>
              <w:pStyle w:val="TAC"/>
            </w:pPr>
            <w:r w:rsidRPr="00967518">
              <w:rPr>
                <w:rFonts w:cs="Arial"/>
                <w:color w:val="000000"/>
                <w:szCs w:val="18"/>
              </w:rPr>
              <w:t>7961</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994B4" w14:textId="77777777" w:rsidR="000A6D11" w:rsidRPr="00967518" w:rsidRDefault="000A6D11" w:rsidP="006A05CB">
            <w:pPr>
              <w:pStyle w:val="TAC"/>
            </w:pPr>
            <w:r w:rsidRPr="00967518">
              <w:rPr>
                <w:rFonts w:cs="Arial"/>
                <w:color w:val="000000"/>
                <w:szCs w:val="18"/>
              </w:rPr>
              <w:t>644352</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AA312"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EAFAB"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633EC" w14:textId="77777777" w:rsidR="000A6D11" w:rsidRPr="00967518" w:rsidRDefault="000A6D11" w:rsidP="006A05CB">
            <w:pPr>
              <w:pStyle w:val="TAC"/>
            </w:pPr>
            <w:r w:rsidRPr="00967518">
              <w:rPr>
                <w:rFonts w:cs="Arial"/>
                <w:color w:val="000000"/>
                <w:szCs w:val="18"/>
              </w:rPr>
              <w:t>1 (6)</w:t>
            </w:r>
          </w:p>
        </w:tc>
        <w:tc>
          <w:tcPr>
            <w:tcW w:w="51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2C7CA" w14:textId="77777777" w:rsidR="000A6D11" w:rsidRPr="00967518" w:rsidRDefault="000A6D11" w:rsidP="006A05CB">
            <w:pPr>
              <w:pStyle w:val="TAC"/>
            </w:pPr>
            <w:r w:rsidRPr="00967518">
              <w:rPr>
                <w:rFonts w:cs="Arial"/>
                <w:color w:val="000000"/>
                <w:szCs w:val="18"/>
              </w:rPr>
              <w:t>6</w:t>
            </w:r>
          </w:p>
        </w:tc>
      </w:tr>
      <w:tr w:rsidR="000A6D11" w:rsidRPr="00967518" w14:paraId="67568418" w14:textId="77777777" w:rsidTr="006A05CB">
        <w:tc>
          <w:tcPr>
            <w:tcW w:w="220" w:type="pct"/>
            <w:gridSpan w:val="1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A095D9" w14:textId="77777777" w:rsidR="000A6D11" w:rsidRPr="00967518" w:rsidRDefault="000A6D11" w:rsidP="006A05CB">
            <w:pPr>
              <w:pStyle w:val="TAN"/>
              <w:rPr>
                <w:rFonts w:eastAsia="SimSun"/>
                <w:lang w:eastAsia="sv-SE"/>
              </w:rPr>
            </w:pPr>
            <w:r w:rsidRPr="00967518">
              <w:rPr>
                <w:lang w:eastAsia="zh-CN"/>
              </w:rPr>
              <w:t>NOTE 1:</w:t>
            </w:r>
            <w:r w:rsidRPr="00967518">
              <w:rPr>
                <w:lang w:eastAsia="zh-CN"/>
              </w:rPr>
              <w:tab/>
              <w:t>The CORESET#0 Index and the associated CORESET#0 Offset refers to Table 13-1 in TS 38.213 [22]. The value of CORESET#0 Index is signalled in controlResourceSetZero (pdcch-ConfigSIB1) in the MIB. The offsetToPointA IE is expressed in units of resource blocks assuming 15 kHz subcarrier spacing for FR1 and 60 kHz subcarrier spacing for FR2.</w:t>
            </w:r>
          </w:p>
          <w:p w14:paraId="2BA1556A" w14:textId="77777777" w:rsidR="000A6D11" w:rsidRPr="00967518" w:rsidRDefault="000A6D11" w:rsidP="006A05CB">
            <w:pPr>
              <w:pStyle w:val="TAN"/>
              <w:rPr>
                <w:rFonts w:eastAsia="SimSun"/>
                <w:lang w:eastAsia="sv-SE"/>
              </w:rPr>
            </w:pPr>
            <w:r w:rsidRPr="00967518">
              <w:rPr>
                <w:lang w:eastAsia="zh-CN"/>
              </w:rPr>
              <w:t>NOTE 2:</w:t>
            </w:r>
            <w:r w:rsidRPr="00967518">
              <w:rPr>
                <w:lang w:eastAsia="zh-CN"/>
              </w:rPr>
              <w:tab/>
            </w:r>
            <w:r w:rsidRPr="00967518">
              <w:rPr>
                <w:rFonts w:eastAsia="SimSun"/>
                <w:lang w:eastAsia="sv-SE"/>
              </w:rPr>
              <w:t>The parameter Offset Carrier CORESET#0 specifies the offset from the lowest subcarrier of the carrier and the lowest subcarrier of CORESET#0. It corresponds to the parameter ΔF</w:t>
            </w:r>
            <w:r w:rsidRPr="00967518">
              <w:rPr>
                <w:rFonts w:eastAsia="SimSun"/>
                <w:vertAlign w:val="subscript"/>
                <w:lang w:eastAsia="sv-SE"/>
              </w:rPr>
              <w:t>OffsetCORESET-0-Carrier</w:t>
            </w:r>
            <w:r w:rsidRPr="00967518">
              <w:rPr>
                <w:rFonts w:eastAsia="SimSun"/>
                <w:lang w:eastAsia="sv-SE"/>
              </w:rPr>
              <w:t xml:space="preserve"> in Annex C expressed in number of common RBs.</w:t>
            </w:r>
          </w:p>
        </w:tc>
      </w:tr>
    </w:tbl>
    <w:p w14:paraId="7D168816" w14:textId="77777777" w:rsidR="000A6D11" w:rsidRPr="00967518" w:rsidRDefault="000A6D11" w:rsidP="000A6D11"/>
    <w:p w14:paraId="646FA3C9" w14:textId="77777777" w:rsidR="000A6D11" w:rsidRPr="00967518" w:rsidRDefault="000A6D11" w:rsidP="000A6D11">
      <w:pPr>
        <w:pStyle w:val="TH"/>
      </w:pPr>
      <w:r w:rsidRPr="00967518">
        <w:t xml:space="preserve">Table 6.2D.3.4.1-11b: Test frequencies for NS_27 (SCS=30 kHz, ΔFRaster = 30 kHz) </w:t>
      </w:r>
    </w:p>
    <w:tbl>
      <w:tblPr>
        <w:tblW w:w="5000" w:type="pct"/>
        <w:tblLayout w:type="fixed"/>
        <w:tblCellMar>
          <w:left w:w="0" w:type="dxa"/>
          <w:right w:w="0" w:type="dxa"/>
        </w:tblCellMar>
        <w:tblLook w:val="04A0" w:firstRow="1" w:lastRow="0" w:firstColumn="1" w:lastColumn="0" w:noHBand="0" w:noVBand="1"/>
      </w:tblPr>
      <w:tblGrid>
        <w:gridCol w:w="648"/>
        <w:gridCol w:w="722"/>
        <w:gridCol w:w="1368"/>
        <w:gridCol w:w="1085"/>
        <w:gridCol w:w="1416"/>
        <w:gridCol w:w="1031"/>
        <w:gridCol w:w="1088"/>
        <w:gridCol w:w="628"/>
        <w:gridCol w:w="657"/>
        <w:gridCol w:w="1607"/>
        <w:gridCol w:w="551"/>
        <w:gridCol w:w="1005"/>
        <w:gridCol w:w="1005"/>
        <w:gridCol w:w="1465"/>
      </w:tblGrid>
      <w:tr w:rsidR="000A6D11" w:rsidRPr="00967518" w14:paraId="17994CB0" w14:textId="77777777" w:rsidTr="006A05CB">
        <w:tc>
          <w:tcPr>
            <w:tcW w:w="22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EB3029" w14:textId="77777777" w:rsidR="000A6D11" w:rsidRPr="00967518" w:rsidRDefault="000A6D11" w:rsidP="006A05CB">
            <w:pPr>
              <w:pStyle w:val="TAH"/>
              <w:rPr>
                <w:rFonts w:eastAsia="SimSun"/>
                <w:lang w:eastAsia="sv-SE"/>
              </w:rPr>
            </w:pPr>
            <w:r w:rsidRPr="00967518">
              <w:rPr>
                <w:rFonts w:eastAsia="SimSun"/>
                <w:lang w:eastAsia="sv-SE"/>
              </w:rPr>
              <w:t>CBW [MHz]</w:t>
            </w:r>
          </w:p>
        </w:tc>
        <w:tc>
          <w:tcPr>
            <w:tcW w:w="2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35C14" w14:textId="77777777" w:rsidR="000A6D11" w:rsidRPr="00967518" w:rsidRDefault="000A6D11" w:rsidP="006A05CB">
            <w:pPr>
              <w:pStyle w:val="TAH"/>
              <w:rPr>
                <w:rFonts w:eastAsia="SimSun"/>
                <w:i/>
                <w:iCs/>
                <w:lang w:eastAsia="sv-SE"/>
              </w:rPr>
            </w:pPr>
            <w:r w:rsidRPr="00967518">
              <w:rPr>
                <w:rFonts w:eastAsia="SimSun"/>
                <w:i/>
                <w:iCs/>
                <w:lang w:eastAsia="sv-SE"/>
              </w:rPr>
              <w:t>carrierBandwidth</w:t>
            </w:r>
          </w:p>
          <w:p w14:paraId="1C10342C" w14:textId="77777777" w:rsidR="000A6D11" w:rsidRPr="00967518" w:rsidRDefault="000A6D11" w:rsidP="006A05CB">
            <w:pPr>
              <w:pStyle w:val="TAH"/>
              <w:rPr>
                <w:rFonts w:eastAsia="SimSun"/>
                <w:lang w:eastAsia="sv-SE"/>
              </w:rPr>
            </w:pPr>
            <w:r w:rsidRPr="00967518">
              <w:rPr>
                <w:rFonts w:eastAsia="SimSun"/>
                <w:lang w:eastAsia="sv-SE"/>
              </w:rPr>
              <w:t>[PRBs]</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AE4BB6" w14:textId="77777777" w:rsidR="000A6D11" w:rsidRPr="00967518" w:rsidRDefault="000A6D11" w:rsidP="006A05CB">
            <w:pPr>
              <w:pStyle w:val="TAH"/>
              <w:rPr>
                <w:rFonts w:eastAsia="SimSun"/>
                <w:lang w:eastAsia="sv-SE"/>
              </w:rPr>
            </w:pPr>
            <w:r w:rsidRPr="00967518">
              <w:rPr>
                <w:rFonts w:eastAsia="SimSun"/>
                <w:lang w:eastAsia="sv-SE"/>
              </w:rPr>
              <w:t>Carrier centre</w:t>
            </w:r>
          </w:p>
          <w:p w14:paraId="1D9B42C9" w14:textId="77777777" w:rsidR="000A6D11" w:rsidRPr="00967518" w:rsidRDefault="000A6D11" w:rsidP="006A05CB">
            <w:pPr>
              <w:pStyle w:val="TAH"/>
              <w:rPr>
                <w:rFonts w:eastAsia="SimSun"/>
                <w:lang w:eastAsia="sv-SE"/>
              </w:rPr>
            </w:pPr>
            <w:r w:rsidRPr="00967518">
              <w:rPr>
                <w:rFonts w:eastAsia="SimSun"/>
                <w:lang w:eastAsia="sv-SE"/>
              </w:rPr>
              <w:t>[MHz]</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5DDF4D" w14:textId="77777777" w:rsidR="000A6D11" w:rsidRPr="00967518" w:rsidRDefault="000A6D11" w:rsidP="006A05CB">
            <w:pPr>
              <w:pStyle w:val="TAH"/>
              <w:rPr>
                <w:rFonts w:eastAsia="SimSun"/>
                <w:lang w:eastAsia="sv-SE"/>
              </w:rPr>
            </w:pPr>
            <w:r w:rsidRPr="00967518">
              <w:rPr>
                <w:rFonts w:eastAsia="SimSun"/>
                <w:lang w:eastAsia="sv-SE"/>
              </w:rPr>
              <w:t>Carrier centre</w:t>
            </w:r>
          </w:p>
          <w:p w14:paraId="744C7558" w14:textId="77777777" w:rsidR="000A6D11" w:rsidRPr="00967518" w:rsidRDefault="000A6D11" w:rsidP="006A05CB">
            <w:pPr>
              <w:pStyle w:val="TAH"/>
              <w:rPr>
                <w:rFonts w:eastAsia="SimSun"/>
                <w:lang w:eastAsia="sv-SE"/>
              </w:rPr>
            </w:pPr>
            <w:r w:rsidRPr="00967518">
              <w:rPr>
                <w:rFonts w:eastAsia="SimSun"/>
                <w:lang w:eastAsia="sv-SE"/>
              </w:rPr>
              <w:t>[ARFCN]</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EB225" w14:textId="77777777" w:rsidR="000A6D11" w:rsidRPr="00967518" w:rsidRDefault="000A6D11" w:rsidP="006A05CB">
            <w:pPr>
              <w:pStyle w:val="TAH"/>
              <w:rPr>
                <w:rFonts w:eastAsia="SimSun"/>
                <w:lang w:eastAsia="sv-SE"/>
              </w:rPr>
            </w:pPr>
            <w:r w:rsidRPr="00967518">
              <w:rPr>
                <w:rFonts w:eastAsia="SimSun"/>
                <w:lang w:eastAsia="sv-SE"/>
              </w:rPr>
              <w:t>point A</w:t>
            </w:r>
            <w:r w:rsidRPr="00967518">
              <w:rPr>
                <w:rFonts w:eastAsia="SimSun"/>
                <w:lang w:eastAsia="sv-SE"/>
              </w:rPr>
              <w:br/>
              <w:t>[MHz]</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514F9" w14:textId="77777777" w:rsidR="000A6D11" w:rsidRPr="00967518" w:rsidRDefault="000A6D11" w:rsidP="006A05CB">
            <w:pPr>
              <w:pStyle w:val="TAH"/>
              <w:rPr>
                <w:rFonts w:eastAsia="SimSun"/>
                <w:lang w:eastAsia="sv-SE"/>
              </w:rPr>
            </w:pPr>
            <w:r w:rsidRPr="00967518">
              <w:rPr>
                <w:rFonts w:eastAsia="SimSun"/>
                <w:i/>
                <w:iCs/>
                <w:lang w:eastAsia="sv-SE"/>
              </w:rPr>
              <w:t>absoluteFrequencyPointA</w:t>
            </w:r>
            <w:r w:rsidRPr="00967518">
              <w:rPr>
                <w:rFonts w:eastAsia="SimSun"/>
                <w:lang w:eastAsia="sv-SE"/>
              </w:rPr>
              <w:t>[ARFCN]</w:t>
            </w:r>
          </w:p>
        </w:tc>
        <w:tc>
          <w:tcPr>
            <w:tcW w:w="38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9428500" w14:textId="77777777" w:rsidR="000A6D11" w:rsidRPr="00967518" w:rsidRDefault="000A6D11" w:rsidP="006A05CB">
            <w:pPr>
              <w:pStyle w:val="TAH"/>
              <w:rPr>
                <w:rFonts w:eastAsia="SimSun"/>
                <w:lang w:eastAsia="sv-SE"/>
              </w:rPr>
            </w:pPr>
            <w:r w:rsidRPr="00967518">
              <w:rPr>
                <w:rFonts w:eastAsia="SimSun"/>
                <w:i/>
                <w:iCs/>
                <w:lang w:eastAsia="sv-SE"/>
              </w:rPr>
              <w:t>offsetToCarrier</w:t>
            </w:r>
            <w:r w:rsidRPr="00967518">
              <w:rPr>
                <w:rFonts w:eastAsia="SimSun"/>
                <w:lang w:eastAsia="sv-SE"/>
              </w:rPr>
              <w:t xml:space="preserve"> [Carrier PRBs]</w:t>
            </w:r>
          </w:p>
        </w:tc>
        <w:tc>
          <w:tcPr>
            <w:tcW w:w="2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F52419" w14:textId="77777777" w:rsidR="000A6D11" w:rsidRPr="00967518" w:rsidRDefault="000A6D11" w:rsidP="006A05CB">
            <w:pPr>
              <w:pStyle w:val="TAH"/>
              <w:rPr>
                <w:rFonts w:eastAsia="SimSun"/>
                <w:lang w:eastAsia="sv-SE"/>
              </w:rPr>
            </w:pPr>
            <w:r w:rsidRPr="00967518">
              <w:rPr>
                <w:rFonts w:eastAsia="SimSun"/>
                <w:lang w:eastAsia="sv-SE"/>
              </w:rPr>
              <w:t>SS block SCS</w:t>
            </w:r>
          </w:p>
          <w:p w14:paraId="3276976B" w14:textId="77777777" w:rsidR="000A6D11" w:rsidRPr="00967518" w:rsidRDefault="000A6D11" w:rsidP="006A05CB">
            <w:pPr>
              <w:pStyle w:val="TAH"/>
              <w:rPr>
                <w:rFonts w:eastAsia="SimSun"/>
                <w:lang w:eastAsia="sv-SE"/>
              </w:rPr>
            </w:pPr>
            <w:r w:rsidRPr="00967518">
              <w:rPr>
                <w:rFonts w:eastAsia="SimSun"/>
                <w:lang w:eastAsia="sv-SE"/>
              </w:rPr>
              <w:t>[kHz]</w:t>
            </w: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BB087" w14:textId="77777777" w:rsidR="000A6D11" w:rsidRPr="00967518" w:rsidRDefault="000A6D11" w:rsidP="006A05CB">
            <w:pPr>
              <w:pStyle w:val="TAH"/>
              <w:rPr>
                <w:rFonts w:eastAsia="SimSun"/>
                <w:lang w:eastAsia="sv-SE"/>
              </w:rPr>
            </w:pPr>
            <w:r w:rsidRPr="00967518">
              <w:rPr>
                <w:rFonts w:eastAsia="SimSun"/>
                <w:lang w:eastAsia="sv-SE"/>
              </w:rPr>
              <w:t>GSCN</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CFD78E" w14:textId="77777777" w:rsidR="000A6D11" w:rsidRPr="00967518" w:rsidRDefault="000A6D11" w:rsidP="006A05CB">
            <w:pPr>
              <w:pStyle w:val="TAH"/>
              <w:rPr>
                <w:rFonts w:eastAsia="SimSun" w:cs="Arial"/>
                <w:bCs/>
                <w:i/>
                <w:iCs/>
                <w:lang w:eastAsia="sv-SE"/>
              </w:rPr>
            </w:pPr>
            <w:r w:rsidRPr="00967518">
              <w:rPr>
                <w:rFonts w:eastAsia="SimSun" w:cs="Arial"/>
                <w:bCs/>
                <w:i/>
                <w:iCs/>
                <w:lang w:eastAsia="sv-SE"/>
              </w:rPr>
              <w:t>absoluteFrequencySSB</w:t>
            </w:r>
          </w:p>
          <w:p w14:paraId="6D8D1203" w14:textId="77777777" w:rsidR="000A6D11" w:rsidRPr="00967518" w:rsidRDefault="000A6D11" w:rsidP="006A05CB">
            <w:pPr>
              <w:pStyle w:val="TAH"/>
              <w:rPr>
                <w:rFonts w:eastAsia="SimSun" w:cs="Arial"/>
                <w:bCs/>
                <w:lang w:eastAsia="sv-SE"/>
              </w:rPr>
            </w:pPr>
            <w:r w:rsidRPr="00967518">
              <w:rPr>
                <w:rFonts w:eastAsia="SimSun" w:cs="Arial"/>
                <w:bCs/>
                <w:lang w:eastAsia="sv-SE"/>
              </w:rPr>
              <w:t>[ARFCN]</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F8FC78" w14:textId="77777777" w:rsidR="000A6D11" w:rsidRPr="00967518" w:rsidRDefault="000A6D11" w:rsidP="006A05CB">
            <w:pPr>
              <w:pStyle w:val="TAH"/>
              <w:rPr>
                <w:rFonts w:eastAsia="SimSun" w:cs="Arial"/>
                <w:bCs/>
                <w:lang w:eastAsia="sv-SE"/>
              </w:rPr>
            </w:pPr>
            <w:r w:rsidRPr="00967518">
              <w:rPr>
                <w:i/>
                <w:iCs/>
              </w:rPr>
              <w:t>k</w:t>
            </w:r>
            <w:r w:rsidRPr="00967518">
              <w:rPr>
                <w:vertAlign w:val="subscript"/>
              </w:rPr>
              <w:t>SSB</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A5958" w14:textId="77777777" w:rsidR="000A6D11" w:rsidRPr="00967518" w:rsidRDefault="000A6D11" w:rsidP="006A05CB">
            <w:pPr>
              <w:pStyle w:val="TAH"/>
              <w:rPr>
                <w:rFonts w:eastAsia="Calibri" w:cs="Arial"/>
                <w:bCs/>
                <w:szCs w:val="18"/>
              </w:rPr>
            </w:pPr>
            <w:r w:rsidRPr="00967518">
              <w:rPr>
                <w:rFonts w:eastAsia="Calibri" w:cs="Arial"/>
                <w:bCs/>
                <w:szCs w:val="18"/>
              </w:rPr>
              <w:t>Offset Carrier CORESET#0</w:t>
            </w:r>
          </w:p>
          <w:p w14:paraId="70423EF6" w14:textId="77777777" w:rsidR="000A6D11" w:rsidRPr="00967518" w:rsidRDefault="000A6D11" w:rsidP="006A05CB">
            <w:pPr>
              <w:pStyle w:val="TAH"/>
              <w:rPr>
                <w:rFonts w:eastAsia="Calibri" w:cs="Arial"/>
                <w:bCs/>
                <w:szCs w:val="18"/>
              </w:rPr>
            </w:pPr>
            <w:r w:rsidRPr="00967518">
              <w:rPr>
                <w:rFonts w:eastAsia="Calibri" w:cs="Arial"/>
                <w:bCs/>
                <w:szCs w:val="18"/>
              </w:rPr>
              <w:t>[RBs]</w:t>
            </w:r>
          </w:p>
          <w:p w14:paraId="387653D6" w14:textId="77777777" w:rsidR="000A6D11" w:rsidRPr="00967518" w:rsidRDefault="000A6D11" w:rsidP="006A05CB">
            <w:pPr>
              <w:pStyle w:val="TAH"/>
              <w:rPr>
                <w:rFonts w:eastAsia="SimSun" w:cs="Arial"/>
                <w:bCs/>
                <w:szCs w:val="18"/>
                <w:lang w:eastAsia="sv-SE"/>
              </w:rPr>
            </w:pPr>
            <w:r w:rsidRPr="00967518">
              <w:rPr>
                <w:rFonts w:eastAsia="SimSun" w:cs="Arial"/>
                <w:lang w:eastAsia="sv-SE"/>
              </w:rPr>
              <w:t>Note 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7B04F2" w14:textId="77777777" w:rsidR="000A6D11" w:rsidRPr="00967518" w:rsidRDefault="000A6D11" w:rsidP="006A05CB">
            <w:pPr>
              <w:pStyle w:val="TAH"/>
              <w:rPr>
                <w:rFonts w:eastAsia="SimSun" w:cs="Arial"/>
                <w:bCs/>
                <w:lang w:eastAsia="sv-SE"/>
              </w:rPr>
            </w:pPr>
            <w:r w:rsidRPr="00967518">
              <w:rPr>
                <w:rFonts w:eastAsia="SimSun" w:cs="Arial"/>
                <w:bCs/>
                <w:lang w:eastAsia="sv-SE"/>
              </w:rPr>
              <w:t>CORESET#0 Index</w:t>
            </w:r>
            <w:r w:rsidRPr="00967518">
              <w:rPr>
                <w:rFonts w:eastAsia="SimSun" w:cs="Arial"/>
                <w:lang w:eastAsia="sv-SE"/>
              </w:rPr>
              <w:t xml:space="preserve"> (Offset</w:t>
            </w:r>
          </w:p>
          <w:p w14:paraId="40798757" w14:textId="77777777" w:rsidR="000A6D11" w:rsidRPr="00967518" w:rsidRDefault="000A6D11" w:rsidP="006A05CB">
            <w:pPr>
              <w:pStyle w:val="TAH"/>
              <w:rPr>
                <w:rFonts w:eastAsia="Calibri" w:cs="Arial"/>
                <w:bCs/>
                <w:szCs w:val="18"/>
              </w:rPr>
            </w:pPr>
            <w:r w:rsidRPr="00967518">
              <w:rPr>
                <w:rFonts w:eastAsia="Calibri" w:cs="Arial"/>
                <w:bCs/>
                <w:szCs w:val="18"/>
              </w:rPr>
              <w:t>[RBs])</w:t>
            </w:r>
          </w:p>
          <w:p w14:paraId="1149DCC4" w14:textId="77777777" w:rsidR="000A6D11" w:rsidRPr="00967518" w:rsidRDefault="000A6D11" w:rsidP="006A05CB">
            <w:pPr>
              <w:pStyle w:val="TAH"/>
              <w:rPr>
                <w:rFonts w:eastAsia="SimSun" w:cs="Arial"/>
                <w:bCs/>
                <w:szCs w:val="18"/>
              </w:rPr>
            </w:pPr>
            <w:r w:rsidRPr="00967518">
              <w:rPr>
                <w:rFonts w:eastAsia="SimSun" w:cs="Arial"/>
                <w:bCs/>
                <w:lang w:eastAsia="sv-SE"/>
              </w:rPr>
              <w:t>Note 1</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6FB9B" w14:textId="77777777" w:rsidR="000A6D11" w:rsidRPr="00967518" w:rsidRDefault="000A6D11" w:rsidP="006A05CB">
            <w:pPr>
              <w:pStyle w:val="TAH"/>
              <w:rPr>
                <w:rFonts w:eastAsia="SimSun" w:cs="Arial"/>
                <w:bCs/>
                <w:lang w:eastAsia="sv-SE"/>
              </w:rPr>
            </w:pPr>
            <w:r w:rsidRPr="00967518">
              <w:rPr>
                <w:rFonts w:eastAsia="SimSun" w:cs="Arial"/>
                <w:bCs/>
                <w:lang w:eastAsia="sv-SE"/>
              </w:rPr>
              <w:t>offsetToPointA(SIB1)</w:t>
            </w:r>
          </w:p>
          <w:p w14:paraId="760F502F" w14:textId="77777777" w:rsidR="000A6D11" w:rsidRPr="00967518" w:rsidRDefault="000A6D11" w:rsidP="006A05CB">
            <w:pPr>
              <w:pStyle w:val="TAH"/>
              <w:rPr>
                <w:rFonts w:eastAsia="SimSun" w:cs="Arial"/>
                <w:bCs/>
                <w:lang w:eastAsia="sv-SE"/>
              </w:rPr>
            </w:pPr>
            <w:r w:rsidRPr="00967518">
              <w:rPr>
                <w:rFonts w:eastAsia="SimSun" w:cs="Arial"/>
                <w:bCs/>
                <w:lang w:eastAsia="sv-SE"/>
              </w:rPr>
              <w:t>[PRBs]</w:t>
            </w:r>
          </w:p>
          <w:p w14:paraId="448403F9" w14:textId="77777777" w:rsidR="000A6D11" w:rsidRPr="00967518" w:rsidRDefault="000A6D11" w:rsidP="006A05CB">
            <w:pPr>
              <w:pStyle w:val="TAH"/>
              <w:rPr>
                <w:rFonts w:eastAsia="SimSun" w:cs="Arial"/>
                <w:bCs/>
                <w:lang w:eastAsia="sv-SE"/>
              </w:rPr>
            </w:pPr>
            <w:r w:rsidRPr="00967518">
              <w:rPr>
                <w:rFonts w:eastAsia="SimSun" w:cs="Arial"/>
                <w:bCs/>
                <w:lang w:eastAsia="sv-SE"/>
              </w:rPr>
              <w:t>Note 1</w:t>
            </w:r>
          </w:p>
        </w:tc>
      </w:tr>
      <w:tr w:rsidR="000A6D11" w:rsidRPr="00967518" w14:paraId="6B0ED852" w14:textId="77777777" w:rsidTr="006A05CB">
        <w:tc>
          <w:tcPr>
            <w:tcW w:w="227" w:type="pct"/>
            <w:tcBorders>
              <w:top w:val="single" w:sz="4" w:space="0" w:color="auto"/>
              <w:left w:val="single" w:sz="4" w:space="0" w:color="auto"/>
              <w:right w:val="single" w:sz="4" w:space="0" w:color="auto"/>
            </w:tcBorders>
            <w:tcMar>
              <w:top w:w="0" w:type="dxa"/>
              <w:left w:w="108" w:type="dxa"/>
              <w:bottom w:w="0" w:type="dxa"/>
              <w:right w:w="108" w:type="dxa"/>
            </w:tcMar>
            <w:vAlign w:val="center"/>
            <w:hideMark/>
          </w:tcPr>
          <w:p w14:paraId="6F1FBE9F" w14:textId="77777777" w:rsidR="000A6D11" w:rsidRPr="00967518" w:rsidRDefault="000A6D11" w:rsidP="006A05CB">
            <w:pPr>
              <w:pStyle w:val="TAC"/>
            </w:pPr>
            <w:r w:rsidRPr="00967518">
              <w:t>15</w:t>
            </w:r>
          </w:p>
        </w:tc>
        <w:tc>
          <w:tcPr>
            <w:tcW w:w="253" w:type="pct"/>
            <w:tcBorders>
              <w:top w:val="single" w:sz="4" w:space="0" w:color="auto"/>
              <w:left w:val="single" w:sz="4" w:space="0" w:color="auto"/>
              <w:right w:val="single" w:sz="4" w:space="0" w:color="auto"/>
            </w:tcBorders>
            <w:tcMar>
              <w:top w:w="0" w:type="dxa"/>
              <w:left w:w="108" w:type="dxa"/>
              <w:bottom w:w="0" w:type="dxa"/>
              <w:right w:w="108" w:type="dxa"/>
            </w:tcMar>
            <w:vAlign w:val="center"/>
            <w:hideMark/>
          </w:tcPr>
          <w:p w14:paraId="2FE0CCEE" w14:textId="77777777" w:rsidR="000A6D11" w:rsidRPr="00967518" w:rsidRDefault="000A6D11" w:rsidP="006A05CB">
            <w:pPr>
              <w:pStyle w:val="TAC"/>
            </w:pPr>
            <w:r w:rsidRPr="00967518">
              <w:t>38</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E2280FA" w14:textId="77777777" w:rsidR="000A6D11" w:rsidRPr="00967518" w:rsidRDefault="000A6D11" w:rsidP="006A05CB">
            <w:pPr>
              <w:pStyle w:val="TAC"/>
            </w:pPr>
            <w:r w:rsidRPr="00967518">
              <w:rPr>
                <w:lang w:eastAsia="ja-JP"/>
              </w:rPr>
              <w:t>3557.52</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F1B3" w14:textId="77777777" w:rsidR="000A6D11" w:rsidRPr="00967518" w:rsidRDefault="000A6D11" w:rsidP="006A05CB">
            <w:pPr>
              <w:pStyle w:val="TAC"/>
            </w:pPr>
            <w:r w:rsidRPr="00967518">
              <w:rPr>
                <w:rFonts w:cs="Arial"/>
                <w:color w:val="000000"/>
                <w:szCs w:val="18"/>
              </w:rPr>
              <w:t>637168</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75C08" w14:textId="77777777" w:rsidR="000A6D11" w:rsidRPr="00967518" w:rsidRDefault="000A6D11" w:rsidP="006A05CB">
            <w:pPr>
              <w:pStyle w:val="TAC"/>
            </w:pPr>
            <w:r w:rsidRPr="00967518">
              <w:rPr>
                <w:rFonts w:cs="Arial"/>
                <w:color w:val="000000"/>
                <w:szCs w:val="18"/>
              </w:rPr>
              <w:t>3550.68</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2906D" w14:textId="77777777" w:rsidR="000A6D11" w:rsidRPr="00967518" w:rsidRDefault="000A6D11" w:rsidP="006A05CB">
            <w:pPr>
              <w:pStyle w:val="TAC"/>
            </w:pPr>
            <w:r w:rsidRPr="00967518">
              <w:rPr>
                <w:rFonts w:cs="Arial"/>
                <w:color w:val="000000"/>
                <w:szCs w:val="18"/>
              </w:rPr>
              <w:t>636712</w:t>
            </w:r>
          </w:p>
        </w:tc>
        <w:tc>
          <w:tcPr>
            <w:tcW w:w="381" w:type="pct"/>
            <w:tcBorders>
              <w:top w:val="single" w:sz="4" w:space="0" w:color="auto"/>
              <w:left w:val="single" w:sz="4" w:space="0" w:color="auto"/>
              <w:right w:val="single" w:sz="4" w:space="0" w:color="auto"/>
            </w:tcBorders>
            <w:tcMar>
              <w:top w:w="0" w:type="dxa"/>
              <w:left w:w="108" w:type="dxa"/>
              <w:bottom w:w="0" w:type="dxa"/>
              <w:right w:w="108" w:type="dxa"/>
            </w:tcMar>
          </w:tcPr>
          <w:p w14:paraId="7E9B6030" w14:textId="77777777" w:rsidR="000A6D11" w:rsidRPr="00967518" w:rsidRDefault="000A6D11" w:rsidP="006A05CB">
            <w:pPr>
              <w:pStyle w:val="TAC"/>
            </w:pPr>
            <w:r w:rsidRPr="00967518">
              <w:rPr>
                <w:rFonts w:cs="Arial"/>
                <w:color w:val="000000"/>
                <w:szCs w:val="18"/>
              </w:rPr>
              <w:t>0</w:t>
            </w:r>
          </w:p>
        </w:tc>
        <w:tc>
          <w:tcPr>
            <w:tcW w:w="220" w:type="pct"/>
            <w:tcBorders>
              <w:top w:val="single" w:sz="4" w:space="0" w:color="auto"/>
              <w:left w:val="single" w:sz="4" w:space="0" w:color="auto"/>
              <w:right w:val="single" w:sz="4" w:space="0" w:color="auto"/>
            </w:tcBorders>
            <w:tcMar>
              <w:top w:w="0" w:type="dxa"/>
              <w:left w:w="108" w:type="dxa"/>
              <w:bottom w:w="0" w:type="dxa"/>
              <w:right w:w="108" w:type="dxa"/>
            </w:tcMar>
          </w:tcPr>
          <w:p w14:paraId="29C6134A" w14:textId="77777777" w:rsidR="000A6D11" w:rsidRPr="00967518" w:rsidRDefault="000A6D11" w:rsidP="006A05CB">
            <w:pPr>
              <w:pStyle w:val="TAC"/>
            </w:pPr>
            <w:r w:rsidRPr="00967518">
              <w:rPr>
                <w:rFonts w:cs="Arial"/>
                <w:color w:val="000000"/>
                <w:szCs w:val="18"/>
              </w:rPr>
              <w:t>30</w:t>
            </w: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ECF7B" w14:textId="77777777" w:rsidR="000A6D11" w:rsidRPr="00967518" w:rsidRDefault="000A6D11" w:rsidP="006A05CB">
            <w:pPr>
              <w:pStyle w:val="TAC"/>
            </w:pPr>
            <w:r w:rsidRPr="00967518">
              <w:rPr>
                <w:rFonts w:cs="Arial"/>
                <w:color w:val="000000"/>
                <w:szCs w:val="18"/>
              </w:rPr>
              <w:t>7884</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A741B" w14:textId="77777777" w:rsidR="000A6D11" w:rsidRPr="00967518" w:rsidRDefault="000A6D11" w:rsidP="006A05CB">
            <w:pPr>
              <w:pStyle w:val="TAC"/>
            </w:pPr>
            <w:r w:rsidRPr="00967518">
              <w:rPr>
                <w:rFonts w:cs="Arial"/>
                <w:color w:val="000000"/>
                <w:szCs w:val="18"/>
              </w:rPr>
              <w:t>636960</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50227" w14:textId="77777777" w:rsidR="000A6D11" w:rsidRPr="00967518" w:rsidRDefault="000A6D11" w:rsidP="006A05CB">
            <w:pPr>
              <w:pStyle w:val="TAC"/>
            </w:pPr>
            <w:r w:rsidRPr="00967518">
              <w:rPr>
                <w:rFonts w:cs="Arial"/>
                <w:color w:val="000000"/>
                <w:szCs w:val="18"/>
              </w:rPr>
              <w:t>8</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083E8"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5124" w14:textId="77777777" w:rsidR="000A6D11" w:rsidRPr="00967518" w:rsidRDefault="000A6D11" w:rsidP="006A05CB">
            <w:pPr>
              <w:pStyle w:val="TAC"/>
            </w:pPr>
            <w:r w:rsidRPr="00967518">
              <w:rPr>
                <w:rFonts w:cs="Arial"/>
                <w:color w:val="000000"/>
                <w:szCs w:val="18"/>
              </w:rPr>
              <w:t>0 (0)</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2C790" w14:textId="77777777" w:rsidR="000A6D11" w:rsidRPr="00967518" w:rsidRDefault="000A6D11" w:rsidP="006A05CB">
            <w:pPr>
              <w:pStyle w:val="TAC"/>
            </w:pPr>
            <w:r w:rsidRPr="00967518">
              <w:rPr>
                <w:rFonts w:cs="Arial"/>
                <w:color w:val="000000"/>
                <w:szCs w:val="18"/>
              </w:rPr>
              <w:t>0</w:t>
            </w:r>
          </w:p>
        </w:tc>
      </w:tr>
      <w:tr w:rsidR="000A6D11" w:rsidRPr="00967518" w14:paraId="281459EA" w14:textId="77777777" w:rsidTr="006A05CB">
        <w:tc>
          <w:tcPr>
            <w:tcW w:w="227" w:type="pct"/>
            <w:tcBorders>
              <w:left w:val="single" w:sz="4" w:space="0" w:color="auto"/>
              <w:right w:val="single" w:sz="4" w:space="0" w:color="auto"/>
            </w:tcBorders>
            <w:tcMar>
              <w:top w:w="0" w:type="dxa"/>
              <w:left w:w="108" w:type="dxa"/>
              <w:bottom w:w="0" w:type="dxa"/>
              <w:right w:w="108" w:type="dxa"/>
            </w:tcMar>
          </w:tcPr>
          <w:p w14:paraId="338DA90B"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5C9ACA29"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4A6574" w14:textId="77777777" w:rsidR="000A6D11" w:rsidRPr="00967518" w:rsidRDefault="000A6D11" w:rsidP="006A05CB">
            <w:pPr>
              <w:pStyle w:val="TAC"/>
            </w:pPr>
            <w:r w:rsidRPr="00967518">
              <w:rPr>
                <w:lang w:eastAsia="ja-JP"/>
              </w:rPr>
              <w:t>3562.5</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2F5D1" w14:textId="77777777" w:rsidR="000A6D11" w:rsidRPr="00967518" w:rsidRDefault="000A6D11" w:rsidP="006A05CB">
            <w:pPr>
              <w:pStyle w:val="TAC"/>
            </w:pPr>
            <w:r w:rsidRPr="00967518">
              <w:rPr>
                <w:rFonts w:cs="Arial"/>
                <w:color w:val="000000"/>
                <w:szCs w:val="18"/>
              </w:rPr>
              <w:t>6375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D5B99" w14:textId="77777777" w:rsidR="000A6D11" w:rsidRPr="00967518" w:rsidRDefault="000A6D11" w:rsidP="006A05CB">
            <w:pPr>
              <w:pStyle w:val="TAC"/>
            </w:pPr>
            <w:r w:rsidRPr="00967518">
              <w:rPr>
                <w:rFonts w:cs="Arial"/>
                <w:color w:val="000000"/>
                <w:szCs w:val="18"/>
              </w:rPr>
              <w:t>3555.66</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FBC0B" w14:textId="77777777" w:rsidR="000A6D11" w:rsidRPr="00967518" w:rsidRDefault="000A6D11" w:rsidP="006A05CB">
            <w:pPr>
              <w:pStyle w:val="TAC"/>
            </w:pPr>
            <w:r w:rsidRPr="00967518">
              <w:rPr>
                <w:rFonts w:cs="Arial"/>
                <w:color w:val="000000"/>
                <w:szCs w:val="18"/>
              </w:rPr>
              <w:t>637044</w:t>
            </w:r>
          </w:p>
        </w:tc>
        <w:tc>
          <w:tcPr>
            <w:tcW w:w="381" w:type="pct"/>
            <w:tcBorders>
              <w:left w:val="single" w:sz="4" w:space="0" w:color="auto"/>
              <w:right w:val="single" w:sz="4" w:space="0" w:color="auto"/>
            </w:tcBorders>
            <w:tcMar>
              <w:top w:w="0" w:type="dxa"/>
              <w:left w:w="108" w:type="dxa"/>
              <w:bottom w:w="0" w:type="dxa"/>
              <w:right w:w="108" w:type="dxa"/>
            </w:tcMar>
          </w:tcPr>
          <w:p w14:paraId="0A0DEC6F"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53340A4E"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C4415" w14:textId="77777777" w:rsidR="000A6D11" w:rsidRPr="00967518" w:rsidRDefault="000A6D11" w:rsidP="006A05CB">
            <w:pPr>
              <w:pStyle w:val="TAC"/>
            </w:pPr>
            <w:r w:rsidRPr="00967518">
              <w:rPr>
                <w:rFonts w:cs="Arial"/>
                <w:color w:val="000000"/>
                <w:szCs w:val="18"/>
              </w:rPr>
              <w:t>7888</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C82C4" w14:textId="77777777" w:rsidR="000A6D11" w:rsidRPr="00967518" w:rsidRDefault="000A6D11" w:rsidP="006A05CB">
            <w:pPr>
              <w:pStyle w:val="TAC"/>
            </w:pPr>
            <w:r w:rsidRPr="00967518">
              <w:rPr>
                <w:rFonts w:cs="Arial"/>
                <w:color w:val="000000"/>
                <w:szCs w:val="18"/>
              </w:rPr>
              <w:t>637344</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16854" w14:textId="77777777" w:rsidR="000A6D11" w:rsidRPr="00967518" w:rsidRDefault="000A6D11" w:rsidP="006A05CB">
            <w:pPr>
              <w:pStyle w:val="TAC"/>
            </w:pPr>
            <w:r w:rsidRPr="00967518">
              <w:rPr>
                <w:rFonts w:cs="Arial"/>
                <w:color w:val="000000"/>
                <w:szCs w:val="18"/>
              </w:rPr>
              <w:t>1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C3129"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6D926" w14:textId="77777777" w:rsidR="000A6D11" w:rsidRPr="00967518" w:rsidRDefault="000A6D11" w:rsidP="006A05CB">
            <w:pPr>
              <w:pStyle w:val="TAC"/>
            </w:pPr>
            <w:r w:rsidRPr="00967518">
              <w:rPr>
                <w:rFonts w:cs="Arial"/>
                <w:color w:val="000000"/>
                <w:szCs w:val="18"/>
              </w:rPr>
              <w:t>2 (2)</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545D2" w14:textId="77777777" w:rsidR="000A6D11" w:rsidRPr="00967518" w:rsidRDefault="000A6D11" w:rsidP="006A05CB">
            <w:pPr>
              <w:pStyle w:val="TAC"/>
            </w:pPr>
            <w:r w:rsidRPr="00967518">
              <w:rPr>
                <w:rFonts w:cs="Arial"/>
                <w:color w:val="000000"/>
                <w:szCs w:val="18"/>
              </w:rPr>
              <w:t>4</w:t>
            </w:r>
          </w:p>
        </w:tc>
      </w:tr>
      <w:tr w:rsidR="000A6D11" w:rsidRPr="00967518" w14:paraId="1180A1EC" w14:textId="77777777" w:rsidTr="006A05CB">
        <w:tc>
          <w:tcPr>
            <w:tcW w:w="227" w:type="pct"/>
            <w:tcBorders>
              <w:left w:val="single" w:sz="4" w:space="0" w:color="auto"/>
              <w:right w:val="single" w:sz="4" w:space="0" w:color="auto"/>
            </w:tcBorders>
            <w:tcMar>
              <w:top w:w="0" w:type="dxa"/>
              <w:left w:w="108" w:type="dxa"/>
              <w:bottom w:w="0" w:type="dxa"/>
              <w:right w:w="108" w:type="dxa"/>
            </w:tcMar>
          </w:tcPr>
          <w:p w14:paraId="2FCA3835"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7BDB06B1"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9CB268" w14:textId="77777777" w:rsidR="000A6D11" w:rsidRPr="00967518" w:rsidRDefault="000A6D11" w:rsidP="006A05CB">
            <w:pPr>
              <w:pStyle w:val="TAC"/>
            </w:pPr>
            <w:r w:rsidRPr="00967518">
              <w:rPr>
                <w:lang w:eastAsia="ja-JP"/>
              </w:rPr>
              <w:t>3687.4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50E3B" w14:textId="77777777" w:rsidR="000A6D11" w:rsidRPr="00967518" w:rsidRDefault="000A6D11" w:rsidP="006A05CB">
            <w:pPr>
              <w:pStyle w:val="TAC"/>
            </w:pPr>
            <w:r w:rsidRPr="00967518">
              <w:rPr>
                <w:rFonts w:cs="Arial"/>
                <w:color w:val="000000"/>
                <w:szCs w:val="18"/>
              </w:rPr>
              <w:t>6458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FCE18" w14:textId="77777777" w:rsidR="000A6D11" w:rsidRPr="00967518" w:rsidRDefault="000A6D11" w:rsidP="006A05CB">
            <w:pPr>
              <w:pStyle w:val="TAC"/>
            </w:pPr>
            <w:r w:rsidRPr="00967518">
              <w:rPr>
                <w:rFonts w:cs="Arial"/>
                <w:color w:val="000000"/>
                <w:szCs w:val="18"/>
              </w:rPr>
              <w:t>3680.64</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22E55" w14:textId="77777777" w:rsidR="000A6D11" w:rsidRPr="00967518" w:rsidRDefault="000A6D11" w:rsidP="006A05CB">
            <w:pPr>
              <w:pStyle w:val="TAC"/>
            </w:pPr>
            <w:r w:rsidRPr="00967518">
              <w:rPr>
                <w:rFonts w:cs="Arial"/>
                <w:color w:val="000000"/>
                <w:szCs w:val="18"/>
              </w:rPr>
              <w:t>645376</w:t>
            </w:r>
          </w:p>
        </w:tc>
        <w:tc>
          <w:tcPr>
            <w:tcW w:w="381" w:type="pct"/>
            <w:tcBorders>
              <w:left w:val="single" w:sz="4" w:space="0" w:color="auto"/>
              <w:right w:val="single" w:sz="4" w:space="0" w:color="auto"/>
            </w:tcBorders>
            <w:tcMar>
              <w:top w:w="0" w:type="dxa"/>
              <w:left w:w="108" w:type="dxa"/>
              <w:bottom w:w="0" w:type="dxa"/>
              <w:right w:w="108" w:type="dxa"/>
            </w:tcMar>
          </w:tcPr>
          <w:p w14:paraId="3B3854E3"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7B1D526A"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FB76D" w14:textId="77777777" w:rsidR="000A6D11" w:rsidRPr="00967518" w:rsidRDefault="000A6D11" w:rsidP="006A05CB">
            <w:pPr>
              <w:pStyle w:val="TAC"/>
            </w:pPr>
            <w:r w:rsidRPr="00967518">
              <w:rPr>
                <w:rFonts w:cs="Arial"/>
                <w:color w:val="000000"/>
                <w:szCs w:val="18"/>
              </w:rPr>
              <w:t>797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CA172" w14:textId="77777777" w:rsidR="000A6D11" w:rsidRPr="00967518" w:rsidRDefault="000A6D11" w:rsidP="006A05CB">
            <w:pPr>
              <w:pStyle w:val="TAC"/>
            </w:pPr>
            <w:r w:rsidRPr="00967518">
              <w:rPr>
                <w:rFonts w:cs="Arial"/>
                <w:color w:val="000000"/>
                <w:szCs w:val="18"/>
              </w:rPr>
              <w:t>64569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A6BE1" w14:textId="77777777" w:rsidR="000A6D11" w:rsidRPr="00967518" w:rsidRDefault="000A6D11" w:rsidP="006A05CB">
            <w:pPr>
              <w:pStyle w:val="TAC"/>
            </w:pPr>
            <w:r w:rsidRPr="00967518">
              <w:rPr>
                <w:rFonts w:cs="Arial"/>
                <w:color w:val="000000"/>
                <w:szCs w:val="18"/>
              </w:rPr>
              <w:t>8</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96BEF"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E7775" w14:textId="77777777" w:rsidR="000A6D11" w:rsidRPr="00967518" w:rsidRDefault="000A6D11" w:rsidP="006A05CB">
            <w:pPr>
              <w:pStyle w:val="TAC"/>
            </w:pPr>
            <w:r w:rsidRPr="00967518">
              <w:rPr>
                <w:rFonts w:cs="Arial"/>
                <w:color w:val="000000"/>
                <w:szCs w:val="18"/>
              </w:rPr>
              <w:t>3 (3)</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98FDA" w14:textId="77777777" w:rsidR="000A6D11" w:rsidRPr="00967518" w:rsidRDefault="000A6D11" w:rsidP="006A05CB">
            <w:pPr>
              <w:pStyle w:val="TAC"/>
            </w:pPr>
            <w:r w:rsidRPr="00967518">
              <w:rPr>
                <w:rFonts w:cs="Arial"/>
                <w:color w:val="000000"/>
                <w:szCs w:val="18"/>
              </w:rPr>
              <w:t>6</w:t>
            </w:r>
          </w:p>
        </w:tc>
      </w:tr>
      <w:tr w:rsidR="000A6D11" w:rsidRPr="00967518" w14:paraId="67C9779C" w14:textId="77777777" w:rsidTr="006A05CB">
        <w:tc>
          <w:tcPr>
            <w:tcW w:w="227" w:type="pct"/>
            <w:tcBorders>
              <w:left w:val="single" w:sz="4" w:space="0" w:color="auto"/>
              <w:bottom w:val="single" w:sz="4" w:space="0" w:color="auto"/>
              <w:right w:val="single" w:sz="4" w:space="0" w:color="auto"/>
            </w:tcBorders>
            <w:tcMar>
              <w:top w:w="0" w:type="dxa"/>
              <w:left w:w="108" w:type="dxa"/>
              <w:bottom w:w="0" w:type="dxa"/>
              <w:right w:w="108" w:type="dxa"/>
            </w:tcMar>
          </w:tcPr>
          <w:p w14:paraId="0ED09ACD" w14:textId="77777777" w:rsidR="000A6D11" w:rsidRPr="00967518" w:rsidRDefault="000A6D11" w:rsidP="006A05CB">
            <w:pPr>
              <w:pStyle w:val="TAC"/>
            </w:pPr>
          </w:p>
        </w:tc>
        <w:tc>
          <w:tcPr>
            <w:tcW w:w="253" w:type="pct"/>
            <w:tcBorders>
              <w:left w:val="single" w:sz="4" w:space="0" w:color="auto"/>
              <w:bottom w:val="single" w:sz="4" w:space="0" w:color="auto"/>
              <w:right w:val="single" w:sz="4" w:space="0" w:color="auto"/>
            </w:tcBorders>
            <w:tcMar>
              <w:top w:w="0" w:type="dxa"/>
              <w:left w:w="108" w:type="dxa"/>
              <w:bottom w:w="0" w:type="dxa"/>
              <w:right w:w="108" w:type="dxa"/>
            </w:tcMar>
          </w:tcPr>
          <w:p w14:paraId="73CF698F"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1190E7" w14:textId="77777777" w:rsidR="000A6D11" w:rsidRPr="00967518" w:rsidRDefault="000A6D11" w:rsidP="006A05CB">
            <w:pPr>
              <w:pStyle w:val="TAC"/>
            </w:pPr>
            <w:r w:rsidRPr="00967518">
              <w:rPr>
                <w:lang w:eastAsia="ja-JP"/>
              </w:rPr>
              <w:t>3692.49</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0D4CB" w14:textId="77777777" w:rsidR="000A6D11" w:rsidRPr="00967518" w:rsidRDefault="000A6D11" w:rsidP="006A05CB">
            <w:pPr>
              <w:pStyle w:val="TAC"/>
            </w:pPr>
            <w:r w:rsidRPr="00967518">
              <w:rPr>
                <w:rFonts w:cs="Arial"/>
                <w:color w:val="000000"/>
                <w:szCs w:val="18"/>
              </w:rPr>
              <w:t>646166</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58B8" w14:textId="77777777" w:rsidR="000A6D11" w:rsidRPr="00967518" w:rsidRDefault="000A6D11" w:rsidP="006A05CB">
            <w:pPr>
              <w:pStyle w:val="TAC"/>
            </w:pPr>
            <w:r w:rsidRPr="00967518">
              <w:rPr>
                <w:rFonts w:cs="Arial"/>
                <w:color w:val="000000"/>
                <w:szCs w:val="18"/>
              </w:rPr>
              <w:t>3685.65</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8771E" w14:textId="77777777" w:rsidR="000A6D11" w:rsidRPr="00967518" w:rsidRDefault="000A6D11" w:rsidP="006A05CB">
            <w:pPr>
              <w:pStyle w:val="TAC"/>
            </w:pPr>
            <w:r w:rsidRPr="00967518">
              <w:rPr>
                <w:rFonts w:cs="Arial"/>
                <w:color w:val="000000"/>
                <w:szCs w:val="18"/>
              </w:rPr>
              <w:t>645710</w:t>
            </w:r>
          </w:p>
        </w:tc>
        <w:tc>
          <w:tcPr>
            <w:tcW w:w="381" w:type="pct"/>
            <w:tcBorders>
              <w:left w:val="single" w:sz="4" w:space="0" w:color="auto"/>
              <w:right w:val="single" w:sz="4" w:space="0" w:color="auto"/>
            </w:tcBorders>
            <w:tcMar>
              <w:top w:w="0" w:type="dxa"/>
              <w:left w:w="108" w:type="dxa"/>
              <w:bottom w:w="0" w:type="dxa"/>
              <w:right w:w="108" w:type="dxa"/>
            </w:tcMar>
          </w:tcPr>
          <w:p w14:paraId="32FE7F82"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686E6E3F"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6C9" w14:textId="77777777" w:rsidR="000A6D11" w:rsidRPr="00967518" w:rsidRDefault="000A6D11" w:rsidP="006A05CB">
            <w:pPr>
              <w:pStyle w:val="TAC"/>
            </w:pPr>
            <w:r w:rsidRPr="00967518">
              <w:rPr>
                <w:rFonts w:cs="Arial"/>
                <w:color w:val="000000"/>
                <w:szCs w:val="18"/>
              </w:rPr>
              <w:t>7978</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2F8B" w14:textId="77777777" w:rsidR="000A6D11" w:rsidRPr="00967518" w:rsidRDefault="000A6D11" w:rsidP="006A05CB">
            <w:pPr>
              <w:pStyle w:val="TAC"/>
            </w:pPr>
            <w:r w:rsidRPr="00967518">
              <w:rPr>
                <w:rFonts w:cs="Arial"/>
                <w:color w:val="000000"/>
                <w:szCs w:val="18"/>
              </w:rPr>
              <w:t>645984</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8D185" w14:textId="77777777" w:rsidR="000A6D11" w:rsidRPr="00967518" w:rsidRDefault="000A6D11" w:rsidP="006A05CB">
            <w:pPr>
              <w:pStyle w:val="TAC"/>
            </w:pPr>
            <w:r w:rsidRPr="00967518">
              <w:rPr>
                <w:rFonts w:cs="Arial"/>
                <w:color w:val="000000"/>
                <w:szCs w:val="18"/>
              </w:rPr>
              <w:t>1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AB5FC"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42FC7" w14:textId="77777777" w:rsidR="000A6D11" w:rsidRPr="00967518" w:rsidRDefault="000A6D11" w:rsidP="006A05CB">
            <w:pPr>
              <w:pStyle w:val="TAC"/>
            </w:pPr>
            <w:r w:rsidRPr="00967518">
              <w:rPr>
                <w:rFonts w:cs="Arial"/>
                <w:color w:val="000000"/>
                <w:szCs w:val="18"/>
              </w:rPr>
              <w:t>1 (1)</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DE15" w14:textId="77777777" w:rsidR="000A6D11" w:rsidRPr="00967518" w:rsidRDefault="000A6D11" w:rsidP="006A05CB">
            <w:pPr>
              <w:pStyle w:val="TAC"/>
            </w:pPr>
            <w:r w:rsidRPr="00967518">
              <w:rPr>
                <w:rFonts w:cs="Arial"/>
                <w:color w:val="000000"/>
                <w:szCs w:val="18"/>
              </w:rPr>
              <w:t>2</w:t>
            </w:r>
          </w:p>
        </w:tc>
      </w:tr>
      <w:tr w:rsidR="000A6D11" w:rsidRPr="00967518" w14:paraId="65DE8431" w14:textId="77777777" w:rsidTr="006A05CB">
        <w:tc>
          <w:tcPr>
            <w:tcW w:w="227"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36FE8D6A" w14:textId="77777777" w:rsidR="000A6D11" w:rsidRPr="00967518" w:rsidRDefault="000A6D11" w:rsidP="006A05CB">
            <w:pPr>
              <w:pStyle w:val="TAC"/>
            </w:pPr>
            <w:r w:rsidRPr="00967518">
              <w:t>20</w:t>
            </w:r>
          </w:p>
        </w:tc>
        <w:tc>
          <w:tcPr>
            <w:tcW w:w="253"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5E83EB01" w14:textId="77777777" w:rsidR="000A6D11" w:rsidRPr="00967518" w:rsidRDefault="000A6D11" w:rsidP="006A05CB">
            <w:pPr>
              <w:pStyle w:val="TAC"/>
            </w:pPr>
            <w:r w:rsidRPr="00967518">
              <w:t>51</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DB7ADB" w14:textId="77777777" w:rsidR="000A6D11" w:rsidRPr="00967518" w:rsidRDefault="000A6D11" w:rsidP="006A05CB">
            <w:pPr>
              <w:pStyle w:val="TAC"/>
            </w:pPr>
            <w:r w:rsidRPr="00967518">
              <w:rPr>
                <w:lang w:eastAsia="ja-JP"/>
              </w:rPr>
              <w:t>3560.01</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4CFD7" w14:textId="77777777" w:rsidR="000A6D11" w:rsidRPr="00967518" w:rsidRDefault="000A6D11" w:rsidP="006A05CB">
            <w:pPr>
              <w:pStyle w:val="TAC"/>
            </w:pPr>
            <w:r w:rsidRPr="00967518">
              <w:rPr>
                <w:rFonts w:cs="Arial"/>
                <w:color w:val="000000"/>
                <w:szCs w:val="18"/>
              </w:rPr>
              <w:t>637334</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6525B" w14:textId="77777777" w:rsidR="000A6D11" w:rsidRPr="00967518" w:rsidRDefault="000A6D11" w:rsidP="006A05CB">
            <w:pPr>
              <w:pStyle w:val="TAC"/>
            </w:pPr>
            <w:r w:rsidRPr="00967518">
              <w:rPr>
                <w:rFonts w:cs="Arial"/>
                <w:color w:val="000000"/>
                <w:szCs w:val="18"/>
              </w:rPr>
              <w:t>3550.83</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2526F" w14:textId="77777777" w:rsidR="000A6D11" w:rsidRPr="00967518" w:rsidRDefault="000A6D11" w:rsidP="006A05CB">
            <w:pPr>
              <w:pStyle w:val="TAC"/>
            </w:pPr>
            <w:r w:rsidRPr="00967518">
              <w:rPr>
                <w:rFonts w:cs="Arial"/>
                <w:color w:val="000000"/>
                <w:szCs w:val="18"/>
              </w:rPr>
              <w:t>636722</w:t>
            </w:r>
          </w:p>
        </w:tc>
        <w:tc>
          <w:tcPr>
            <w:tcW w:w="381" w:type="pct"/>
            <w:tcBorders>
              <w:left w:val="single" w:sz="4" w:space="0" w:color="auto"/>
              <w:right w:val="single" w:sz="4" w:space="0" w:color="auto"/>
            </w:tcBorders>
            <w:tcMar>
              <w:top w:w="0" w:type="dxa"/>
              <w:left w:w="108" w:type="dxa"/>
              <w:bottom w:w="0" w:type="dxa"/>
              <w:right w:w="108" w:type="dxa"/>
            </w:tcMar>
          </w:tcPr>
          <w:p w14:paraId="1A116350"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281BB8A0"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68D51" w14:textId="77777777" w:rsidR="000A6D11" w:rsidRPr="00967518" w:rsidRDefault="000A6D11" w:rsidP="006A05CB">
            <w:pPr>
              <w:pStyle w:val="TAC"/>
            </w:pPr>
            <w:r w:rsidRPr="00967518">
              <w:rPr>
                <w:rFonts w:cs="Arial"/>
                <w:color w:val="000000"/>
                <w:szCs w:val="18"/>
              </w:rPr>
              <w:t>788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494C" w14:textId="77777777" w:rsidR="000A6D11" w:rsidRPr="00967518" w:rsidRDefault="000A6D11" w:rsidP="006A05CB">
            <w:pPr>
              <w:pStyle w:val="TAC"/>
            </w:pPr>
            <w:r w:rsidRPr="00967518">
              <w:rPr>
                <w:rFonts w:cs="Arial"/>
                <w:color w:val="000000"/>
                <w:szCs w:val="18"/>
              </w:rPr>
              <w:t>63705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0BF87" w14:textId="77777777" w:rsidR="000A6D11" w:rsidRPr="00967518" w:rsidRDefault="000A6D11" w:rsidP="006A05CB">
            <w:pPr>
              <w:pStyle w:val="TAC"/>
            </w:pPr>
            <w:r w:rsidRPr="00967518">
              <w:rPr>
                <w:rFonts w:cs="Arial"/>
                <w:color w:val="000000"/>
                <w:szCs w:val="18"/>
              </w:rPr>
              <w:t>2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06C7F"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EFE6F" w14:textId="77777777" w:rsidR="000A6D11" w:rsidRPr="00967518" w:rsidRDefault="000A6D11" w:rsidP="006A05CB">
            <w:pPr>
              <w:pStyle w:val="TAC"/>
            </w:pPr>
            <w:r w:rsidRPr="00967518">
              <w:rPr>
                <w:rFonts w:cs="Arial"/>
                <w:color w:val="000000"/>
                <w:szCs w:val="18"/>
              </w:rPr>
              <w:t>3 (3)</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3A7F1" w14:textId="77777777" w:rsidR="000A6D11" w:rsidRPr="00967518" w:rsidRDefault="000A6D11" w:rsidP="006A05CB">
            <w:pPr>
              <w:pStyle w:val="TAC"/>
            </w:pPr>
            <w:r w:rsidRPr="00967518">
              <w:rPr>
                <w:rFonts w:cs="Arial"/>
                <w:color w:val="000000"/>
                <w:szCs w:val="18"/>
              </w:rPr>
              <w:t>6</w:t>
            </w:r>
          </w:p>
        </w:tc>
      </w:tr>
      <w:tr w:rsidR="000A6D11" w:rsidRPr="00967518" w14:paraId="7FA296A2"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24823C1F"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33492F74"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AE45D7" w14:textId="77777777" w:rsidR="000A6D11" w:rsidRPr="00967518" w:rsidRDefault="000A6D11" w:rsidP="006A05CB">
            <w:pPr>
              <w:pStyle w:val="TAC"/>
            </w:pPr>
            <w:r w:rsidRPr="00967518">
              <w:rPr>
                <w:lang w:eastAsia="ja-JP"/>
              </w:rPr>
              <w:t>357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A14A2" w14:textId="77777777" w:rsidR="000A6D11" w:rsidRPr="00967518" w:rsidRDefault="000A6D11" w:rsidP="006A05CB">
            <w:pPr>
              <w:pStyle w:val="TAC"/>
            </w:pPr>
            <w:r w:rsidRPr="00967518">
              <w:rPr>
                <w:rFonts w:cs="Arial"/>
                <w:color w:val="000000"/>
                <w:szCs w:val="18"/>
              </w:rPr>
              <w:t>638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66849" w14:textId="77777777" w:rsidR="000A6D11" w:rsidRPr="00967518" w:rsidRDefault="000A6D11" w:rsidP="006A05CB">
            <w:pPr>
              <w:pStyle w:val="TAC"/>
            </w:pPr>
            <w:r w:rsidRPr="00967518">
              <w:rPr>
                <w:rFonts w:cs="Arial"/>
                <w:color w:val="000000"/>
                <w:szCs w:val="18"/>
              </w:rPr>
              <w:t>3560.82</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BA5C4" w14:textId="77777777" w:rsidR="000A6D11" w:rsidRPr="00967518" w:rsidRDefault="000A6D11" w:rsidP="006A05CB">
            <w:pPr>
              <w:pStyle w:val="TAC"/>
            </w:pPr>
            <w:r w:rsidRPr="00967518">
              <w:rPr>
                <w:rFonts w:cs="Arial"/>
                <w:color w:val="000000"/>
                <w:szCs w:val="18"/>
              </w:rPr>
              <w:t>637388</w:t>
            </w:r>
          </w:p>
        </w:tc>
        <w:tc>
          <w:tcPr>
            <w:tcW w:w="381" w:type="pct"/>
            <w:tcBorders>
              <w:left w:val="single" w:sz="4" w:space="0" w:color="auto"/>
              <w:right w:val="single" w:sz="4" w:space="0" w:color="auto"/>
            </w:tcBorders>
            <w:tcMar>
              <w:top w:w="0" w:type="dxa"/>
              <w:left w:w="108" w:type="dxa"/>
              <w:bottom w:w="0" w:type="dxa"/>
              <w:right w:w="108" w:type="dxa"/>
            </w:tcMar>
          </w:tcPr>
          <w:p w14:paraId="75A323BF"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0E9F4489"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4EFD9" w14:textId="77777777" w:rsidR="000A6D11" w:rsidRPr="00967518" w:rsidRDefault="000A6D11" w:rsidP="006A05CB">
            <w:pPr>
              <w:pStyle w:val="TAC"/>
            </w:pPr>
            <w:r w:rsidRPr="00967518">
              <w:rPr>
                <w:rFonts w:cs="Arial"/>
                <w:color w:val="000000"/>
                <w:szCs w:val="18"/>
              </w:rPr>
              <w:t>7891</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21486" w14:textId="77777777" w:rsidR="000A6D11" w:rsidRPr="00967518" w:rsidRDefault="000A6D11" w:rsidP="006A05CB">
            <w:pPr>
              <w:pStyle w:val="TAC"/>
            </w:pPr>
            <w:r w:rsidRPr="00967518">
              <w:rPr>
                <w:rFonts w:cs="Arial"/>
                <w:color w:val="000000"/>
                <w:szCs w:val="18"/>
              </w:rPr>
              <w:t>637632</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3777"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EA174"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B516" w14:textId="77777777" w:rsidR="000A6D11" w:rsidRPr="00967518" w:rsidRDefault="000A6D11" w:rsidP="006A05CB">
            <w:pPr>
              <w:pStyle w:val="TAC"/>
            </w:pPr>
            <w:r w:rsidRPr="00967518">
              <w:rPr>
                <w:rFonts w:cs="Arial"/>
                <w:color w:val="000000"/>
                <w:szCs w:val="18"/>
              </w:rPr>
              <w:t>0 (0)</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3CD95" w14:textId="77777777" w:rsidR="000A6D11" w:rsidRPr="00967518" w:rsidRDefault="000A6D11" w:rsidP="006A05CB">
            <w:pPr>
              <w:pStyle w:val="TAC"/>
            </w:pPr>
            <w:r w:rsidRPr="00967518">
              <w:rPr>
                <w:rFonts w:cs="Arial"/>
                <w:color w:val="000000"/>
                <w:szCs w:val="18"/>
              </w:rPr>
              <w:t>0</w:t>
            </w:r>
          </w:p>
        </w:tc>
      </w:tr>
      <w:tr w:rsidR="000A6D11" w:rsidRPr="00967518" w14:paraId="1E2D5914"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1B79B176"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2699CD9E"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71E064" w14:textId="77777777" w:rsidR="000A6D11" w:rsidRPr="00967518" w:rsidRDefault="000A6D11" w:rsidP="006A05CB">
            <w:pPr>
              <w:pStyle w:val="TAC"/>
            </w:pPr>
            <w:r w:rsidRPr="00967518">
              <w:rPr>
                <w:lang w:eastAsia="ja-JP"/>
              </w:rPr>
              <w:t>3679.9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A4CCC" w14:textId="77777777" w:rsidR="000A6D11" w:rsidRPr="00967518" w:rsidRDefault="000A6D11" w:rsidP="006A05CB">
            <w:pPr>
              <w:pStyle w:val="TAC"/>
            </w:pPr>
            <w:r w:rsidRPr="00967518">
              <w:rPr>
                <w:rFonts w:cs="Arial"/>
                <w:color w:val="000000"/>
                <w:szCs w:val="18"/>
              </w:rPr>
              <w:t>6453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FA51" w14:textId="77777777" w:rsidR="000A6D11" w:rsidRPr="00967518" w:rsidRDefault="000A6D11" w:rsidP="006A05CB">
            <w:pPr>
              <w:pStyle w:val="TAC"/>
            </w:pPr>
            <w:r w:rsidRPr="00967518">
              <w:rPr>
                <w:rFonts w:cs="Arial"/>
                <w:color w:val="000000"/>
                <w:szCs w:val="18"/>
              </w:rPr>
              <w:t>3670.8</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F9E7D" w14:textId="77777777" w:rsidR="000A6D11" w:rsidRPr="00967518" w:rsidRDefault="000A6D11" w:rsidP="006A05CB">
            <w:pPr>
              <w:pStyle w:val="TAC"/>
            </w:pPr>
            <w:r w:rsidRPr="00967518">
              <w:rPr>
                <w:rFonts w:cs="Arial"/>
                <w:color w:val="000000"/>
                <w:szCs w:val="18"/>
              </w:rPr>
              <w:t>644720</w:t>
            </w:r>
          </w:p>
        </w:tc>
        <w:tc>
          <w:tcPr>
            <w:tcW w:w="381" w:type="pct"/>
            <w:tcBorders>
              <w:left w:val="single" w:sz="4" w:space="0" w:color="auto"/>
              <w:right w:val="single" w:sz="4" w:space="0" w:color="auto"/>
            </w:tcBorders>
            <w:tcMar>
              <w:top w:w="0" w:type="dxa"/>
              <w:left w:w="108" w:type="dxa"/>
              <w:bottom w:w="0" w:type="dxa"/>
              <w:right w:w="108" w:type="dxa"/>
            </w:tcMar>
          </w:tcPr>
          <w:p w14:paraId="2BDFE992"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48104D72"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7EC3A" w14:textId="77777777" w:rsidR="000A6D11" w:rsidRPr="00967518" w:rsidRDefault="000A6D11" w:rsidP="006A05CB">
            <w:pPr>
              <w:pStyle w:val="TAC"/>
            </w:pPr>
            <w:r w:rsidRPr="00967518">
              <w:rPr>
                <w:rFonts w:cs="Arial"/>
                <w:color w:val="000000"/>
                <w:szCs w:val="18"/>
              </w:rPr>
              <w:t>7968</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E306E" w14:textId="77777777" w:rsidR="000A6D11" w:rsidRPr="00967518" w:rsidRDefault="000A6D11" w:rsidP="006A05CB">
            <w:pPr>
              <w:pStyle w:val="TAC"/>
            </w:pPr>
            <w:r w:rsidRPr="00967518">
              <w:rPr>
                <w:rFonts w:cs="Arial"/>
                <w:color w:val="000000"/>
                <w:szCs w:val="18"/>
              </w:rPr>
              <w:t>645024</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4D11D" w14:textId="77777777" w:rsidR="000A6D11" w:rsidRPr="00967518" w:rsidRDefault="000A6D11" w:rsidP="006A05CB">
            <w:pPr>
              <w:pStyle w:val="TAC"/>
            </w:pPr>
            <w:r w:rsidRPr="00967518">
              <w:rPr>
                <w:rFonts w:cs="Arial"/>
                <w:color w:val="000000"/>
                <w:szCs w:val="18"/>
              </w:rPr>
              <w:t>16</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27C4"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D6923" w14:textId="77777777" w:rsidR="000A6D11" w:rsidRPr="00967518" w:rsidRDefault="000A6D11" w:rsidP="006A05CB">
            <w:pPr>
              <w:pStyle w:val="TAC"/>
            </w:pPr>
            <w:r w:rsidRPr="00967518">
              <w:rPr>
                <w:rFonts w:cs="Arial"/>
                <w:color w:val="000000"/>
                <w:szCs w:val="18"/>
              </w:rPr>
              <w:t>2 (2)</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42E0" w14:textId="77777777" w:rsidR="000A6D11" w:rsidRPr="00967518" w:rsidRDefault="000A6D11" w:rsidP="006A05CB">
            <w:pPr>
              <w:pStyle w:val="TAC"/>
            </w:pPr>
            <w:r w:rsidRPr="00967518">
              <w:rPr>
                <w:rFonts w:cs="Arial"/>
                <w:color w:val="000000"/>
                <w:szCs w:val="18"/>
              </w:rPr>
              <w:t>4</w:t>
            </w:r>
          </w:p>
        </w:tc>
      </w:tr>
      <w:tr w:rsidR="000A6D11" w:rsidRPr="00967518" w14:paraId="243777D3" w14:textId="77777777" w:rsidTr="006A05CB">
        <w:tc>
          <w:tcPr>
            <w:tcW w:w="227" w:type="pct"/>
            <w:tcBorders>
              <w:left w:val="single" w:sz="4" w:space="0" w:color="auto"/>
              <w:bottom w:val="single" w:sz="4" w:space="0" w:color="auto"/>
              <w:right w:val="single" w:sz="4" w:space="0" w:color="auto"/>
            </w:tcBorders>
            <w:tcMar>
              <w:top w:w="0" w:type="dxa"/>
              <w:left w:w="108" w:type="dxa"/>
              <w:bottom w:w="0" w:type="dxa"/>
              <w:right w:w="108" w:type="dxa"/>
            </w:tcMar>
            <w:vAlign w:val="center"/>
          </w:tcPr>
          <w:p w14:paraId="4CBF159A" w14:textId="77777777" w:rsidR="000A6D11" w:rsidRPr="00967518" w:rsidRDefault="000A6D11" w:rsidP="006A05CB">
            <w:pPr>
              <w:pStyle w:val="TAC"/>
            </w:pPr>
          </w:p>
        </w:tc>
        <w:tc>
          <w:tcPr>
            <w:tcW w:w="253" w:type="pct"/>
            <w:tcBorders>
              <w:left w:val="single" w:sz="4" w:space="0" w:color="auto"/>
              <w:bottom w:val="single" w:sz="4" w:space="0" w:color="auto"/>
              <w:right w:val="single" w:sz="4" w:space="0" w:color="auto"/>
            </w:tcBorders>
            <w:tcMar>
              <w:top w:w="0" w:type="dxa"/>
              <w:left w:w="108" w:type="dxa"/>
              <w:bottom w:w="0" w:type="dxa"/>
              <w:right w:w="108" w:type="dxa"/>
            </w:tcMar>
          </w:tcPr>
          <w:p w14:paraId="59AC9DC5"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E2D6CD3" w14:textId="77777777" w:rsidR="000A6D11" w:rsidRPr="00967518" w:rsidRDefault="000A6D11" w:rsidP="006A05CB">
            <w:pPr>
              <w:pStyle w:val="TAC"/>
            </w:pPr>
            <w:r w:rsidRPr="00967518">
              <w:rPr>
                <w:lang w:eastAsia="ja-JP"/>
              </w:rPr>
              <w:t>369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4C7D3" w14:textId="77777777" w:rsidR="000A6D11" w:rsidRPr="00967518" w:rsidRDefault="000A6D11" w:rsidP="006A05CB">
            <w:pPr>
              <w:pStyle w:val="TAC"/>
            </w:pPr>
            <w:r w:rsidRPr="00967518">
              <w:rPr>
                <w:rFonts w:cs="Arial"/>
                <w:color w:val="000000"/>
                <w:szCs w:val="18"/>
              </w:rPr>
              <w:t>646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2B615" w14:textId="77777777" w:rsidR="000A6D11" w:rsidRPr="00967518" w:rsidRDefault="000A6D11" w:rsidP="006A05CB">
            <w:pPr>
              <w:pStyle w:val="TAC"/>
            </w:pPr>
            <w:r w:rsidRPr="00967518">
              <w:rPr>
                <w:rFonts w:cs="Arial"/>
                <w:color w:val="000000"/>
                <w:szCs w:val="18"/>
              </w:rPr>
              <w:t>3680.82</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00199" w14:textId="77777777" w:rsidR="000A6D11" w:rsidRPr="00967518" w:rsidRDefault="000A6D11" w:rsidP="006A05CB">
            <w:pPr>
              <w:pStyle w:val="TAC"/>
            </w:pPr>
            <w:r w:rsidRPr="00967518">
              <w:rPr>
                <w:rFonts w:cs="Arial"/>
                <w:color w:val="000000"/>
                <w:szCs w:val="18"/>
              </w:rPr>
              <w:t>645388</w:t>
            </w:r>
          </w:p>
        </w:tc>
        <w:tc>
          <w:tcPr>
            <w:tcW w:w="381" w:type="pct"/>
            <w:tcBorders>
              <w:left w:val="single" w:sz="4" w:space="0" w:color="auto"/>
              <w:right w:val="single" w:sz="4" w:space="0" w:color="auto"/>
            </w:tcBorders>
            <w:tcMar>
              <w:top w:w="0" w:type="dxa"/>
              <w:left w:w="108" w:type="dxa"/>
              <w:bottom w:w="0" w:type="dxa"/>
              <w:right w:w="108" w:type="dxa"/>
            </w:tcMar>
          </w:tcPr>
          <w:p w14:paraId="407A0660"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245368C5"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70384" w14:textId="77777777" w:rsidR="000A6D11" w:rsidRPr="00967518" w:rsidRDefault="000A6D11" w:rsidP="006A05CB">
            <w:pPr>
              <w:pStyle w:val="TAC"/>
            </w:pPr>
            <w:r w:rsidRPr="00967518">
              <w:rPr>
                <w:rFonts w:cs="Arial"/>
                <w:color w:val="000000"/>
                <w:szCs w:val="18"/>
              </w:rPr>
              <w:t>797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EB066" w14:textId="77777777" w:rsidR="000A6D11" w:rsidRPr="00967518" w:rsidRDefault="000A6D11" w:rsidP="006A05CB">
            <w:pPr>
              <w:pStyle w:val="TAC"/>
            </w:pPr>
            <w:r w:rsidRPr="00967518">
              <w:rPr>
                <w:rFonts w:cs="Arial"/>
                <w:color w:val="000000"/>
                <w:szCs w:val="18"/>
              </w:rPr>
              <w:t>64569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223E6" w14:textId="77777777" w:rsidR="000A6D11" w:rsidRPr="00967518" w:rsidRDefault="000A6D11" w:rsidP="006A05CB">
            <w:pPr>
              <w:pStyle w:val="TAC"/>
            </w:pPr>
            <w:r w:rsidRPr="00967518">
              <w:rPr>
                <w:rFonts w:cs="Arial"/>
                <w:color w:val="000000"/>
                <w:szCs w:val="18"/>
              </w:rPr>
              <w:t>2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82FA9"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1898" w14:textId="77777777" w:rsidR="000A6D11" w:rsidRPr="00967518" w:rsidRDefault="000A6D11" w:rsidP="006A05CB">
            <w:pPr>
              <w:pStyle w:val="TAC"/>
            </w:pPr>
            <w:r w:rsidRPr="00967518">
              <w:rPr>
                <w:rFonts w:cs="Arial"/>
                <w:color w:val="000000"/>
                <w:szCs w:val="18"/>
              </w:rPr>
              <w:t>2 (2)</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3E2" w14:textId="77777777" w:rsidR="000A6D11" w:rsidRPr="00967518" w:rsidRDefault="000A6D11" w:rsidP="006A05CB">
            <w:pPr>
              <w:pStyle w:val="TAC"/>
            </w:pPr>
            <w:r w:rsidRPr="00967518">
              <w:rPr>
                <w:rFonts w:cs="Arial"/>
                <w:color w:val="000000"/>
                <w:szCs w:val="18"/>
              </w:rPr>
              <w:t>4</w:t>
            </w:r>
          </w:p>
        </w:tc>
      </w:tr>
      <w:tr w:rsidR="000A6D11" w:rsidRPr="00967518" w14:paraId="20B216F8" w14:textId="77777777" w:rsidTr="006A05CB">
        <w:tc>
          <w:tcPr>
            <w:tcW w:w="227"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7EFCA181" w14:textId="77777777" w:rsidR="000A6D11" w:rsidRPr="00967518" w:rsidRDefault="000A6D11" w:rsidP="006A05CB">
            <w:pPr>
              <w:pStyle w:val="TAC"/>
            </w:pPr>
            <w:r w:rsidRPr="00967518">
              <w:t>40</w:t>
            </w:r>
          </w:p>
        </w:tc>
        <w:tc>
          <w:tcPr>
            <w:tcW w:w="253" w:type="pct"/>
            <w:tcBorders>
              <w:top w:val="single" w:sz="4" w:space="0" w:color="auto"/>
              <w:left w:val="single" w:sz="4" w:space="0" w:color="auto"/>
              <w:right w:val="single" w:sz="4" w:space="0" w:color="auto"/>
            </w:tcBorders>
            <w:tcMar>
              <w:top w:w="0" w:type="dxa"/>
              <w:left w:w="108" w:type="dxa"/>
              <w:bottom w:w="0" w:type="dxa"/>
              <w:right w:w="108" w:type="dxa"/>
            </w:tcMar>
            <w:vAlign w:val="center"/>
          </w:tcPr>
          <w:p w14:paraId="3CCCD97C" w14:textId="77777777" w:rsidR="000A6D11" w:rsidRPr="00967518" w:rsidRDefault="000A6D11" w:rsidP="006A05CB">
            <w:pPr>
              <w:pStyle w:val="TAC"/>
            </w:pPr>
            <w:r w:rsidRPr="00967518">
              <w:t>106</w:t>
            </w: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C03B32" w14:textId="77777777" w:rsidR="000A6D11" w:rsidRPr="00967518" w:rsidRDefault="000A6D11" w:rsidP="006A05CB">
            <w:pPr>
              <w:pStyle w:val="TAC"/>
            </w:pPr>
            <w:r w:rsidRPr="00967518">
              <w:rPr>
                <w:lang w:eastAsia="ja-JP"/>
              </w:rPr>
              <w:t>357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BBC23" w14:textId="77777777" w:rsidR="000A6D11" w:rsidRPr="00967518" w:rsidRDefault="000A6D11" w:rsidP="006A05CB">
            <w:pPr>
              <w:pStyle w:val="TAC"/>
            </w:pPr>
            <w:r w:rsidRPr="00967518">
              <w:rPr>
                <w:rFonts w:cs="Arial"/>
                <w:color w:val="000000"/>
                <w:szCs w:val="18"/>
              </w:rPr>
              <w:t>638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D75CA" w14:textId="77777777" w:rsidR="000A6D11" w:rsidRPr="00967518" w:rsidRDefault="000A6D11" w:rsidP="006A05CB">
            <w:pPr>
              <w:pStyle w:val="TAC"/>
            </w:pPr>
            <w:r w:rsidRPr="00967518">
              <w:rPr>
                <w:rFonts w:cs="Arial"/>
                <w:color w:val="000000"/>
                <w:szCs w:val="18"/>
              </w:rPr>
              <w:t>3550.92</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C8F97" w14:textId="77777777" w:rsidR="000A6D11" w:rsidRPr="00967518" w:rsidRDefault="000A6D11" w:rsidP="006A05CB">
            <w:pPr>
              <w:pStyle w:val="TAC"/>
            </w:pPr>
            <w:r w:rsidRPr="00967518">
              <w:rPr>
                <w:rFonts w:cs="Arial"/>
                <w:color w:val="000000"/>
                <w:szCs w:val="18"/>
              </w:rPr>
              <w:t>636728</w:t>
            </w:r>
          </w:p>
        </w:tc>
        <w:tc>
          <w:tcPr>
            <w:tcW w:w="381" w:type="pct"/>
            <w:tcBorders>
              <w:left w:val="single" w:sz="4" w:space="0" w:color="auto"/>
              <w:right w:val="single" w:sz="4" w:space="0" w:color="auto"/>
            </w:tcBorders>
            <w:tcMar>
              <w:top w:w="0" w:type="dxa"/>
              <w:left w:w="108" w:type="dxa"/>
              <w:bottom w:w="0" w:type="dxa"/>
              <w:right w:w="108" w:type="dxa"/>
            </w:tcMar>
          </w:tcPr>
          <w:p w14:paraId="369D5917"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4D6F9AE6"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57B3" w14:textId="77777777" w:rsidR="000A6D11" w:rsidRPr="00967518" w:rsidRDefault="000A6D11" w:rsidP="006A05CB">
            <w:pPr>
              <w:pStyle w:val="TAC"/>
            </w:pPr>
            <w:r w:rsidRPr="00967518">
              <w:rPr>
                <w:rFonts w:cs="Arial"/>
                <w:color w:val="000000"/>
                <w:szCs w:val="18"/>
              </w:rPr>
              <w:t>788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F4852" w14:textId="77777777" w:rsidR="000A6D11" w:rsidRPr="00967518" w:rsidRDefault="000A6D11" w:rsidP="006A05CB">
            <w:pPr>
              <w:pStyle w:val="TAC"/>
            </w:pPr>
            <w:r w:rsidRPr="00967518">
              <w:rPr>
                <w:rFonts w:cs="Arial"/>
                <w:color w:val="000000"/>
                <w:szCs w:val="18"/>
              </w:rPr>
              <w:t>63705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208C" w14:textId="77777777" w:rsidR="000A6D11" w:rsidRPr="00967518" w:rsidRDefault="000A6D11" w:rsidP="006A05CB">
            <w:pPr>
              <w:pStyle w:val="TAC"/>
            </w:pPr>
            <w:r w:rsidRPr="00967518">
              <w:rPr>
                <w:rFonts w:cs="Arial"/>
                <w:color w:val="000000"/>
                <w:szCs w:val="18"/>
              </w:rPr>
              <w:t>16</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B5B87"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F428" w14:textId="77777777" w:rsidR="000A6D11" w:rsidRPr="00967518" w:rsidRDefault="000A6D11" w:rsidP="006A05CB">
            <w:pPr>
              <w:pStyle w:val="TAC"/>
            </w:pPr>
            <w:r w:rsidRPr="00967518">
              <w:rPr>
                <w:rFonts w:cs="Arial"/>
                <w:color w:val="000000"/>
                <w:szCs w:val="18"/>
              </w:rPr>
              <w:t>3 (3)</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D5928" w14:textId="77777777" w:rsidR="000A6D11" w:rsidRPr="00967518" w:rsidRDefault="000A6D11" w:rsidP="006A05CB">
            <w:pPr>
              <w:pStyle w:val="TAC"/>
            </w:pPr>
            <w:r w:rsidRPr="00967518">
              <w:rPr>
                <w:rFonts w:cs="Arial"/>
                <w:color w:val="000000"/>
                <w:szCs w:val="18"/>
              </w:rPr>
              <w:t>6</w:t>
            </w:r>
          </w:p>
        </w:tc>
      </w:tr>
      <w:tr w:rsidR="000A6D11" w:rsidRPr="00967518" w14:paraId="3DDC537C"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6B27EDDA"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75DCA227"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C45A9FB" w14:textId="77777777" w:rsidR="000A6D11" w:rsidRPr="00967518" w:rsidRDefault="000A6D11" w:rsidP="006A05CB">
            <w:pPr>
              <w:pStyle w:val="TAC"/>
            </w:pPr>
            <w:r w:rsidRPr="00967518">
              <w:rPr>
                <w:lang w:eastAsia="ja-JP"/>
              </w:rPr>
              <w:t>3600</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6C6BF" w14:textId="77777777" w:rsidR="000A6D11" w:rsidRPr="00967518" w:rsidRDefault="000A6D11" w:rsidP="006A05CB">
            <w:pPr>
              <w:pStyle w:val="TAC"/>
            </w:pPr>
            <w:r w:rsidRPr="00967518">
              <w:rPr>
                <w:rFonts w:cs="Arial"/>
                <w:color w:val="000000"/>
                <w:szCs w:val="18"/>
              </w:rPr>
              <w:t>640000</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34895" w14:textId="77777777" w:rsidR="000A6D11" w:rsidRPr="00967518" w:rsidRDefault="000A6D11" w:rsidP="006A05CB">
            <w:pPr>
              <w:pStyle w:val="TAC"/>
            </w:pPr>
            <w:r w:rsidRPr="00967518">
              <w:rPr>
                <w:rFonts w:cs="Arial"/>
                <w:color w:val="000000"/>
                <w:szCs w:val="18"/>
              </w:rPr>
              <w:t>3580.92</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442A4" w14:textId="77777777" w:rsidR="000A6D11" w:rsidRPr="00967518" w:rsidRDefault="000A6D11" w:rsidP="006A05CB">
            <w:pPr>
              <w:pStyle w:val="TAC"/>
            </w:pPr>
            <w:r w:rsidRPr="00967518">
              <w:rPr>
                <w:rFonts w:cs="Arial"/>
                <w:color w:val="000000"/>
                <w:szCs w:val="18"/>
              </w:rPr>
              <w:t>638728</w:t>
            </w:r>
          </w:p>
        </w:tc>
        <w:tc>
          <w:tcPr>
            <w:tcW w:w="381" w:type="pct"/>
            <w:tcBorders>
              <w:left w:val="single" w:sz="4" w:space="0" w:color="auto"/>
              <w:right w:val="single" w:sz="4" w:space="0" w:color="auto"/>
            </w:tcBorders>
            <w:tcMar>
              <w:top w:w="0" w:type="dxa"/>
              <w:left w:w="108" w:type="dxa"/>
              <w:bottom w:w="0" w:type="dxa"/>
              <w:right w:w="108" w:type="dxa"/>
            </w:tcMar>
          </w:tcPr>
          <w:p w14:paraId="504D3E22"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3E556CCD"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BD521" w14:textId="77777777" w:rsidR="000A6D11" w:rsidRPr="00967518" w:rsidRDefault="000A6D11" w:rsidP="006A05CB">
            <w:pPr>
              <w:pStyle w:val="TAC"/>
            </w:pPr>
            <w:r w:rsidRPr="00967518">
              <w:rPr>
                <w:rFonts w:cs="Arial"/>
                <w:color w:val="000000"/>
                <w:szCs w:val="18"/>
              </w:rPr>
              <w:t>7905</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C38F8" w14:textId="77777777" w:rsidR="000A6D11" w:rsidRPr="00967518" w:rsidRDefault="000A6D11" w:rsidP="006A05CB">
            <w:pPr>
              <w:pStyle w:val="TAC"/>
            </w:pPr>
            <w:r w:rsidRPr="00967518">
              <w:rPr>
                <w:rFonts w:cs="Arial"/>
                <w:color w:val="000000"/>
                <w:szCs w:val="18"/>
              </w:rPr>
              <w:t>63897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3DD0" w14:textId="77777777" w:rsidR="000A6D11" w:rsidRPr="00967518" w:rsidRDefault="000A6D11" w:rsidP="006A05CB">
            <w:pPr>
              <w:pStyle w:val="TAC"/>
            </w:pPr>
            <w:r w:rsidRPr="00967518">
              <w:rPr>
                <w:rFonts w:cs="Arial"/>
                <w:color w:val="000000"/>
                <w:szCs w:val="18"/>
              </w:rPr>
              <w:t>8</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A257D"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CE67A" w14:textId="77777777" w:rsidR="000A6D11" w:rsidRPr="00967518" w:rsidRDefault="000A6D11" w:rsidP="006A05CB">
            <w:pPr>
              <w:pStyle w:val="TAC"/>
            </w:pPr>
            <w:r w:rsidRPr="00967518">
              <w:rPr>
                <w:rFonts w:cs="Arial"/>
                <w:color w:val="000000"/>
                <w:szCs w:val="18"/>
              </w:rPr>
              <w:t>0 (0)</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2CDC2" w14:textId="77777777" w:rsidR="000A6D11" w:rsidRPr="00967518" w:rsidRDefault="000A6D11" w:rsidP="006A05CB">
            <w:pPr>
              <w:pStyle w:val="TAC"/>
            </w:pPr>
            <w:r w:rsidRPr="00967518">
              <w:rPr>
                <w:rFonts w:cs="Arial"/>
                <w:color w:val="000000"/>
                <w:szCs w:val="18"/>
              </w:rPr>
              <w:t>0</w:t>
            </w:r>
          </w:p>
        </w:tc>
      </w:tr>
      <w:tr w:rsidR="000A6D11" w:rsidRPr="00967518" w14:paraId="06212EA8" w14:textId="77777777" w:rsidTr="006A05CB">
        <w:tc>
          <w:tcPr>
            <w:tcW w:w="227" w:type="pct"/>
            <w:tcBorders>
              <w:left w:val="single" w:sz="4" w:space="0" w:color="auto"/>
              <w:right w:val="single" w:sz="4" w:space="0" w:color="auto"/>
            </w:tcBorders>
            <w:tcMar>
              <w:top w:w="0" w:type="dxa"/>
              <w:left w:w="108" w:type="dxa"/>
              <w:bottom w:w="0" w:type="dxa"/>
              <w:right w:w="108" w:type="dxa"/>
            </w:tcMar>
            <w:vAlign w:val="center"/>
          </w:tcPr>
          <w:p w14:paraId="487B84E1" w14:textId="77777777" w:rsidR="000A6D11" w:rsidRPr="00967518" w:rsidRDefault="000A6D11" w:rsidP="006A05CB">
            <w:pPr>
              <w:pStyle w:val="TAC"/>
            </w:pPr>
          </w:p>
        </w:tc>
        <w:tc>
          <w:tcPr>
            <w:tcW w:w="253" w:type="pct"/>
            <w:tcBorders>
              <w:left w:val="single" w:sz="4" w:space="0" w:color="auto"/>
              <w:right w:val="single" w:sz="4" w:space="0" w:color="auto"/>
            </w:tcBorders>
            <w:tcMar>
              <w:top w:w="0" w:type="dxa"/>
              <w:left w:w="108" w:type="dxa"/>
              <w:bottom w:w="0" w:type="dxa"/>
              <w:right w:w="108" w:type="dxa"/>
            </w:tcMar>
          </w:tcPr>
          <w:p w14:paraId="45A5747E"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72EDEC" w14:textId="77777777" w:rsidR="000A6D11" w:rsidRPr="00967518" w:rsidRDefault="000A6D11" w:rsidP="006A05CB">
            <w:pPr>
              <w:pStyle w:val="TAC"/>
            </w:pPr>
            <w:r w:rsidRPr="00967518">
              <w:rPr>
                <w:lang w:eastAsia="ja-JP"/>
              </w:rPr>
              <w:t>3649.9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6302" w14:textId="77777777" w:rsidR="000A6D11" w:rsidRPr="00967518" w:rsidRDefault="000A6D11" w:rsidP="006A05CB">
            <w:pPr>
              <w:pStyle w:val="TAC"/>
            </w:pPr>
            <w:r w:rsidRPr="00967518">
              <w:rPr>
                <w:rFonts w:cs="Arial"/>
                <w:color w:val="000000"/>
                <w:szCs w:val="18"/>
              </w:rPr>
              <w:t>6433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90956" w14:textId="77777777" w:rsidR="000A6D11" w:rsidRPr="00967518" w:rsidRDefault="000A6D11" w:rsidP="006A05CB">
            <w:pPr>
              <w:pStyle w:val="TAC"/>
            </w:pPr>
            <w:r w:rsidRPr="00967518">
              <w:rPr>
                <w:rFonts w:cs="Arial"/>
                <w:color w:val="000000"/>
                <w:szCs w:val="18"/>
              </w:rPr>
              <w:t>3630.9</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7F845" w14:textId="77777777" w:rsidR="000A6D11" w:rsidRPr="00967518" w:rsidRDefault="000A6D11" w:rsidP="006A05CB">
            <w:pPr>
              <w:pStyle w:val="TAC"/>
            </w:pPr>
            <w:r w:rsidRPr="00967518">
              <w:rPr>
                <w:rFonts w:cs="Arial"/>
                <w:color w:val="000000"/>
                <w:szCs w:val="18"/>
              </w:rPr>
              <w:t>642060</w:t>
            </w:r>
          </w:p>
        </w:tc>
        <w:tc>
          <w:tcPr>
            <w:tcW w:w="381" w:type="pct"/>
            <w:tcBorders>
              <w:left w:val="single" w:sz="4" w:space="0" w:color="auto"/>
              <w:right w:val="single" w:sz="4" w:space="0" w:color="auto"/>
            </w:tcBorders>
            <w:tcMar>
              <w:top w:w="0" w:type="dxa"/>
              <w:left w:w="108" w:type="dxa"/>
              <w:bottom w:w="0" w:type="dxa"/>
              <w:right w:w="108" w:type="dxa"/>
            </w:tcMar>
          </w:tcPr>
          <w:p w14:paraId="377C223E" w14:textId="77777777" w:rsidR="000A6D11" w:rsidRPr="00967518" w:rsidRDefault="000A6D11" w:rsidP="006A05CB">
            <w:pPr>
              <w:pStyle w:val="TAC"/>
            </w:pPr>
          </w:p>
        </w:tc>
        <w:tc>
          <w:tcPr>
            <w:tcW w:w="220" w:type="pct"/>
            <w:tcBorders>
              <w:left w:val="single" w:sz="4" w:space="0" w:color="auto"/>
              <w:right w:val="single" w:sz="4" w:space="0" w:color="auto"/>
            </w:tcBorders>
            <w:tcMar>
              <w:top w:w="0" w:type="dxa"/>
              <w:left w:w="108" w:type="dxa"/>
              <w:bottom w:w="0" w:type="dxa"/>
              <w:right w:w="108" w:type="dxa"/>
            </w:tcMar>
          </w:tcPr>
          <w:p w14:paraId="303A80B0"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7A373" w14:textId="77777777" w:rsidR="000A6D11" w:rsidRPr="00967518" w:rsidRDefault="000A6D11" w:rsidP="006A05CB">
            <w:pPr>
              <w:pStyle w:val="TAC"/>
            </w:pPr>
            <w:r w:rsidRPr="00967518">
              <w:rPr>
                <w:rFonts w:cs="Arial"/>
                <w:color w:val="000000"/>
                <w:szCs w:val="18"/>
              </w:rPr>
              <w:t>7940</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63F81" w14:textId="77777777" w:rsidR="000A6D11" w:rsidRPr="00967518" w:rsidRDefault="000A6D11" w:rsidP="006A05CB">
            <w:pPr>
              <w:pStyle w:val="TAC"/>
            </w:pPr>
            <w:r w:rsidRPr="00967518">
              <w:rPr>
                <w:rFonts w:cs="Arial"/>
                <w:color w:val="000000"/>
                <w:szCs w:val="18"/>
              </w:rPr>
              <w:t>642336</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F11B3" w14:textId="77777777" w:rsidR="000A6D11" w:rsidRPr="00967518" w:rsidRDefault="000A6D11" w:rsidP="006A05CB">
            <w:pPr>
              <w:pStyle w:val="TAC"/>
            </w:pPr>
            <w:r w:rsidRPr="00967518">
              <w:rPr>
                <w:rFonts w:cs="Arial"/>
                <w:color w:val="000000"/>
                <w:szCs w:val="18"/>
              </w:rPr>
              <w:t>12</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6F811"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75734" w14:textId="77777777" w:rsidR="000A6D11" w:rsidRPr="00967518" w:rsidRDefault="000A6D11" w:rsidP="006A05CB">
            <w:pPr>
              <w:pStyle w:val="TAC"/>
            </w:pPr>
            <w:r w:rsidRPr="00967518">
              <w:rPr>
                <w:rFonts w:cs="Arial"/>
                <w:color w:val="000000"/>
                <w:szCs w:val="18"/>
              </w:rPr>
              <w:t>1 (1)</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9341E" w14:textId="77777777" w:rsidR="000A6D11" w:rsidRPr="00967518" w:rsidRDefault="000A6D11" w:rsidP="006A05CB">
            <w:pPr>
              <w:pStyle w:val="TAC"/>
            </w:pPr>
            <w:r w:rsidRPr="00967518">
              <w:rPr>
                <w:rFonts w:cs="Arial"/>
                <w:color w:val="000000"/>
                <w:szCs w:val="18"/>
              </w:rPr>
              <w:t>2</w:t>
            </w:r>
          </w:p>
        </w:tc>
      </w:tr>
      <w:tr w:rsidR="000A6D11" w:rsidRPr="00967518" w14:paraId="23586F12" w14:textId="77777777" w:rsidTr="006A05CB">
        <w:tc>
          <w:tcPr>
            <w:tcW w:w="227" w:type="pct"/>
            <w:tcBorders>
              <w:left w:val="single" w:sz="4" w:space="0" w:color="auto"/>
              <w:bottom w:val="single" w:sz="4" w:space="0" w:color="auto"/>
              <w:right w:val="single" w:sz="4" w:space="0" w:color="auto"/>
            </w:tcBorders>
            <w:tcMar>
              <w:top w:w="0" w:type="dxa"/>
              <w:left w:w="108" w:type="dxa"/>
              <w:bottom w:w="0" w:type="dxa"/>
              <w:right w:w="108" w:type="dxa"/>
            </w:tcMar>
            <w:vAlign w:val="center"/>
          </w:tcPr>
          <w:p w14:paraId="420788A5" w14:textId="77777777" w:rsidR="000A6D11" w:rsidRPr="00967518" w:rsidRDefault="000A6D11" w:rsidP="006A05CB">
            <w:pPr>
              <w:pStyle w:val="TAC"/>
            </w:pPr>
          </w:p>
        </w:tc>
        <w:tc>
          <w:tcPr>
            <w:tcW w:w="253" w:type="pct"/>
            <w:tcBorders>
              <w:left w:val="single" w:sz="4" w:space="0" w:color="auto"/>
              <w:bottom w:val="single" w:sz="4" w:space="0" w:color="auto"/>
              <w:right w:val="single" w:sz="4" w:space="0" w:color="auto"/>
            </w:tcBorders>
            <w:tcMar>
              <w:top w:w="0" w:type="dxa"/>
              <w:left w:w="108" w:type="dxa"/>
              <w:bottom w:w="0" w:type="dxa"/>
              <w:right w:w="108" w:type="dxa"/>
            </w:tcMar>
          </w:tcPr>
          <w:p w14:paraId="361202D3" w14:textId="77777777" w:rsidR="000A6D11" w:rsidRPr="00967518" w:rsidRDefault="000A6D11" w:rsidP="006A05CB">
            <w:pPr>
              <w:pStyle w:val="TAC"/>
            </w:pPr>
          </w:p>
        </w:tc>
        <w:tc>
          <w:tcPr>
            <w:tcW w:w="4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032D2B" w14:textId="77777777" w:rsidR="000A6D11" w:rsidRPr="00967518" w:rsidRDefault="000A6D11" w:rsidP="006A05CB">
            <w:pPr>
              <w:pStyle w:val="TAC"/>
            </w:pPr>
            <w:r w:rsidRPr="00967518">
              <w:rPr>
                <w:lang w:eastAsia="ja-JP"/>
              </w:rPr>
              <w:t>3679.98</w:t>
            </w:r>
          </w:p>
        </w:tc>
        <w:tc>
          <w:tcPr>
            <w:tcW w:w="38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C6A0" w14:textId="77777777" w:rsidR="000A6D11" w:rsidRPr="00967518" w:rsidRDefault="000A6D11" w:rsidP="006A05CB">
            <w:pPr>
              <w:pStyle w:val="TAC"/>
            </w:pPr>
            <w:r w:rsidRPr="00967518">
              <w:rPr>
                <w:rFonts w:cs="Arial"/>
                <w:color w:val="000000"/>
                <w:szCs w:val="18"/>
              </w:rPr>
              <w:t>645332</w:t>
            </w:r>
          </w:p>
        </w:tc>
        <w:tc>
          <w:tcPr>
            <w:tcW w:w="49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8D9A5" w14:textId="77777777" w:rsidR="000A6D11" w:rsidRPr="00967518" w:rsidRDefault="000A6D11" w:rsidP="006A05CB">
            <w:pPr>
              <w:pStyle w:val="TAC"/>
            </w:pPr>
            <w:r w:rsidRPr="00967518">
              <w:rPr>
                <w:rFonts w:cs="Arial"/>
                <w:color w:val="000000"/>
                <w:szCs w:val="18"/>
              </w:rPr>
              <w:t>3660.9</w:t>
            </w:r>
          </w:p>
        </w:tc>
        <w:tc>
          <w:tcPr>
            <w:tcW w:w="3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2498A" w14:textId="77777777" w:rsidR="000A6D11" w:rsidRPr="00967518" w:rsidRDefault="000A6D11" w:rsidP="006A05CB">
            <w:pPr>
              <w:pStyle w:val="TAC"/>
            </w:pPr>
            <w:r w:rsidRPr="00967518">
              <w:rPr>
                <w:rFonts w:cs="Arial"/>
                <w:color w:val="000000"/>
                <w:szCs w:val="18"/>
              </w:rPr>
              <w:t>644060</w:t>
            </w:r>
          </w:p>
        </w:tc>
        <w:tc>
          <w:tcPr>
            <w:tcW w:w="381" w:type="pct"/>
            <w:tcBorders>
              <w:left w:val="single" w:sz="4" w:space="0" w:color="auto"/>
              <w:bottom w:val="single" w:sz="4" w:space="0" w:color="auto"/>
              <w:right w:val="single" w:sz="4" w:space="0" w:color="auto"/>
            </w:tcBorders>
            <w:tcMar>
              <w:top w:w="0" w:type="dxa"/>
              <w:left w:w="108" w:type="dxa"/>
              <w:bottom w:w="0" w:type="dxa"/>
              <w:right w:w="108" w:type="dxa"/>
            </w:tcMar>
          </w:tcPr>
          <w:p w14:paraId="0EABE843" w14:textId="77777777" w:rsidR="000A6D11" w:rsidRPr="00967518" w:rsidRDefault="000A6D11" w:rsidP="006A05CB">
            <w:pPr>
              <w:pStyle w:val="TAC"/>
            </w:pPr>
          </w:p>
        </w:tc>
        <w:tc>
          <w:tcPr>
            <w:tcW w:w="220" w:type="pct"/>
            <w:tcBorders>
              <w:left w:val="single" w:sz="4" w:space="0" w:color="auto"/>
              <w:bottom w:val="single" w:sz="4" w:space="0" w:color="auto"/>
              <w:right w:val="single" w:sz="4" w:space="0" w:color="auto"/>
            </w:tcBorders>
            <w:tcMar>
              <w:top w:w="0" w:type="dxa"/>
              <w:left w:w="108" w:type="dxa"/>
              <w:bottom w:w="0" w:type="dxa"/>
              <w:right w:w="108" w:type="dxa"/>
            </w:tcMar>
          </w:tcPr>
          <w:p w14:paraId="73F9FD7F" w14:textId="77777777" w:rsidR="000A6D11" w:rsidRPr="00967518" w:rsidRDefault="000A6D11" w:rsidP="006A05CB">
            <w:pPr>
              <w:pStyle w:val="TAC"/>
            </w:pPr>
          </w:p>
        </w:tc>
        <w:tc>
          <w:tcPr>
            <w:tcW w:w="23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E2F4" w14:textId="77777777" w:rsidR="000A6D11" w:rsidRPr="00967518" w:rsidRDefault="000A6D11" w:rsidP="006A05CB">
            <w:pPr>
              <w:pStyle w:val="TAC"/>
            </w:pPr>
            <w:r w:rsidRPr="00967518">
              <w:rPr>
                <w:rFonts w:cs="Arial"/>
                <w:color w:val="000000"/>
                <w:szCs w:val="18"/>
              </w:rPr>
              <w:t>7961</w:t>
            </w:r>
          </w:p>
        </w:tc>
        <w:tc>
          <w:tcPr>
            <w:tcW w:w="56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8130" w14:textId="77777777" w:rsidR="000A6D11" w:rsidRPr="00967518" w:rsidRDefault="000A6D11" w:rsidP="006A05CB">
            <w:pPr>
              <w:pStyle w:val="TAC"/>
            </w:pPr>
            <w:r w:rsidRPr="00967518">
              <w:rPr>
                <w:rFonts w:cs="Arial"/>
                <w:color w:val="000000"/>
                <w:szCs w:val="18"/>
              </w:rPr>
              <w:t>644352</w:t>
            </w:r>
          </w:p>
        </w:tc>
        <w:tc>
          <w:tcPr>
            <w:tcW w:w="1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9BA0C" w14:textId="77777777" w:rsidR="000A6D11" w:rsidRPr="00967518" w:rsidRDefault="000A6D11" w:rsidP="006A05CB">
            <w:pPr>
              <w:pStyle w:val="TAC"/>
            </w:pPr>
            <w:r w:rsidRPr="00967518">
              <w:rPr>
                <w:rFonts w:cs="Arial"/>
                <w:color w:val="000000"/>
                <w:szCs w:val="18"/>
              </w:rPr>
              <w:t>4</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32D43" w14:textId="77777777" w:rsidR="000A6D11" w:rsidRPr="00967518" w:rsidRDefault="000A6D11" w:rsidP="006A05CB">
            <w:pPr>
              <w:pStyle w:val="TAC"/>
            </w:pPr>
            <w:r w:rsidRPr="00967518">
              <w:rPr>
                <w:rFonts w:cs="Arial"/>
                <w:color w:val="000000"/>
                <w:szCs w:val="18"/>
              </w:rPr>
              <w:t>0</w:t>
            </w:r>
          </w:p>
        </w:tc>
        <w:tc>
          <w:tcPr>
            <w:tcW w:w="35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C2114" w14:textId="77777777" w:rsidR="000A6D11" w:rsidRPr="00967518" w:rsidRDefault="000A6D11" w:rsidP="006A05CB">
            <w:pPr>
              <w:pStyle w:val="TAC"/>
            </w:pPr>
            <w:r w:rsidRPr="00967518">
              <w:rPr>
                <w:rFonts w:cs="Arial"/>
                <w:color w:val="000000"/>
                <w:szCs w:val="18"/>
              </w:rPr>
              <w:t>2 (2)</w:t>
            </w:r>
          </w:p>
        </w:tc>
        <w:tc>
          <w:tcPr>
            <w:tcW w:w="51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DEFE1" w14:textId="77777777" w:rsidR="000A6D11" w:rsidRPr="00967518" w:rsidRDefault="000A6D11" w:rsidP="006A05CB">
            <w:pPr>
              <w:pStyle w:val="TAC"/>
            </w:pPr>
            <w:r w:rsidRPr="00967518">
              <w:rPr>
                <w:rFonts w:cs="Arial"/>
                <w:color w:val="000000"/>
                <w:szCs w:val="18"/>
              </w:rPr>
              <w:t>4</w:t>
            </w:r>
          </w:p>
        </w:tc>
      </w:tr>
      <w:tr w:rsidR="000A6D11" w:rsidRPr="00967518" w14:paraId="3932AEE1" w14:textId="77777777" w:rsidTr="006A05CB">
        <w:tc>
          <w:tcPr>
            <w:tcW w:w="5000" w:type="pct"/>
            <w:gridSpan w:val="1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9C156" w14:textId="77777777" w:rsidR="000A6D11" w:rsidRPr="00967518" w:rsidRDefault="000A6D11" w:rsidP="006A05CB">
            <w:pPr>
              <w:pStyle w:val="TAN"/>
              <w:rPr>
                <w:rFonts w:eastAsia="SimSun"/>
                <w:lang w:eastAsia="sv-SE"/>
              </w:rPr>
            </w:pPr>
            <w:r w:rsidRPr="00967518">
              <w:rPr>
                <w:lang w:eastAsia="zh-CN"/>
              </w:rPr>
              <w:t>NOTE 1:</w:t>
            </w:r>
            <w:r w:rsidRPr="00967518">
              <w:rPr>
                <w:lang w:eastAsia="zh-CN"/>
              </w:rPr>
              <w:tab/>
              <w:t>The CORESET#0 Index and the associated CORESET#0 Offset refers to Table 13-1 in TS 38.213 [22]. The value of CORESET#0 Index is signalled in controlResourceSetZero (pdcch-ConfigSIB1) in the MIB. The offsetToPointA IE is expressed in units of resource blocks assuming 15 kHz subcarrier spacing for FR1 and 60 kHz subcarrier spacing for FR2.</w:t>
            </w:r>
          </w:p>
          <w:p w14:paraId="156AB1C6" w14:textId="77777777" w:rsidR="000A6D11" w:rsidRPr="00967518" w:rsidRDefault="000A6D11" w:rsidP="006A05CB">
            <w:pPr>
              <w:pStyle w:val="TAN"/>
              <w:rPr>
                <w:rFonts w:eastAsia="SimSun"/>
                <w:lang w:eastAsia="sv-SE"/>
              </w:rPr>
            </w:pPr>
            <w:r w:rsidRPr="00967518">
              <w:rPr>
                <w:lang w:eastAsia="zh-CN"/>
              </w:rPr>
              <w:t>NOTE 2:</w:t>
            </w:r>
            <w:r w:rsidRPr="00967518">
              <w:rPr>
                <w:lang w:eastAsia="zh-CN"/>
              </w:rPr>
              <w:tab/>
            </w:r>
            <w:r w:rsidRPr="00967518">
              <w:rPr>
                <w:rFonts w:eastAsia="SimSun"/>
                <w:lang w:eastAsia="sv-SE"/>
              </w:rPr>
              <w:t>The parameter Offset Carrier CORESET#0 specifies the offset from the lowest subcarrier of the carrier and the lowest subcarrier of CORESET#0. It corresponds to the parameter ΔF</w:t>
            </w:r>
            <w:r w:rsidRPr="00967518">
              <w:rPr>
                <w:rFonts w:eastAsia="SimSun"/>
                <w:vertAlign w:val="subscript"/>
                <w:lang w:eastAsia="sv-SE"/>
              </w:rPr>
              <w:t>OffsetCORESET-0-Carrier</w:t>
            </w:r>
            <w:r w:rsidRPr="00967518">
              <w:rPr>
                <w:rFonts w:eastAsia="SimSun"/>
                <w:lang w:eastAsia="sv-SE"/>
              </w:rPr>
              <w:t xml:space="preserve"> in Annex C expressed in number of common RBs.</w:t>
            </w:r>
          </w:p>
        </w:tc>
      </w:tr>
    </w:tbl>
    <w:p w14:paraId="6E140AB3" w14:textId="77777777" w:rsidR="000A6D11" w:rsidRPr="00967518" w:rsidRDefault="000A6D11" w:rsidP="000A6D11"/>
    <w:p w14:paraId="7D5BCAE1" w14:textId="77777777" w:rsidR="00D33E53" w:rsidRPr="00967518" w:rsidRDefault="00D33E53" w:rsidP="00D33E53">
      <w:pPr>
        <w:pStyle w:val="TH"/>
      </w:pPr>
      <w:r w:rsidRPr="00967518">
        <w:t>Table 6.2D.3.4.1-12: Test Configuration table for NS_56</w:t>
      </w:r>
    </w:p>
    <w:tbl>
      <w:tblPr>
        <w:tblW w:w="53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6"/>
        <w:gridCol w:w="1073"/>
        <w:gridCol w:w="1055"/>
        <w:gridCol w:w="1064"/>
        <w:gridCol w:w="1601"/>
        <w:gridCol w:w="797"/>
        <w:gridCol w:w="534"/>
        <w:gridCol w:w="951"/>
        <w:gridCol w:w="650"/>
        <w:gridCol w:w="2132"/>
        <w:gridCol w:w="2267"/>
        <w:gridCol w:w="2285"/>
      </w:tblGrid>
      <w:tr w:rsidR="00D33E53" w:rsidRPr="00967518" w14:paraId="4F311F32" w14:textId="77777777" w:rsidTr="00AC0327">
        <w:tc>
          <w:tcPr>
            <w:tcW w:w="5000" w:type="pct"/>
            <w:gridSpan w:val="12"/>
          </w:tcPr>
          <w:p w14:paraId="45830A5B" w14:textId="77777777" w:rsidR="00D33E53" w:rsidRPr="00967518" w:rsidRDefault="00D33E53" w:rsidP="00AC0327">
            <w:pPr>
              <w:pStyle w:val="TAH"/>
            </w:pPr>
            <w:r w:rsidRPr="00967518">
              <w:t>Initial Conditions</w:t>
            </w:r>
          </w:p>
        </w:tc>
      </w:tr>
      <w:tr w:rsidR="00D33E53" w:rsidRPr="00967518" w14:paraId="0F09C6E8" w14:textId="77777777" w:rsidTr="00AC0327">
        <w:tc>
          <w:tcPr>
            <w:tcW w:w="2609" w:type="pct"/>
            <w:gridSpan w:val="8"/>
            <w:shd w:val="clear" w:color="auto" w:fill="auto"/>
          </w:tcPr>
          <w:p w14:paraId="2A86AEB6" w14:textId="77777777" w:rsidR="00D33E53" w:rsidRPr="00967518" w:rsidRDefault="00D33E53" w:rsidP="00AC0327">
            <w:pPr>
              <w:pStyle w:val="TAL"/>
            </w:pPr>
            <w:r w:rsidRPr="00967518">
              <w:t>Test Environment as specified in TS 38.508-1 [5] subclause 4.1</w:t>
            </w:r>
          </w:p>
        </w:tc>
        <w:tc>
          <w:tcPr>
            <w:tcW w:w="2391" w:type="pct"/>
            <w:gridSpan w:val="4"/>
          </w:tcPr>
          <w:p w14:paraId="0BE94507" w14:textId="77777777" w:rsidR="00D33E53" w:rsidRPr="00967518" w:rsidRDefault="00D33E53" w:rsidP="00AC0327">
            <w:pPr>
              <w:pStyle w:val="TAL"/>
            </w:pPr>
            <w:r w:rsidRPr="00967518">
              <w:t>Normal</w:t>
            </w:r>
          </w:p>
        </w:tc>
      </w:tr>
      <w:tr w:rsidR="00D33E53" w:rsidRPr="00967518" w14:paraId="128AED54" w14:textId="77777777" w:rsidTr="00AC0327">
        <w:tc>
          <w:tcPr>
            <w:tcW w:w="2609" w:type="pct"/>
            <w:gridSpan w:val="8"/>
            <w:shd w:val="clear" w:color="auto" w:fill="auto"/>
          </w:tcPr>
          <w:p w14:paraId="05206FF3" w14:textId="77777777" w:rsidR="00D33E53" w:rsidRPr="00967518" w:rsidRDefault="00D33E53" w:rsidP="00AC0327">
            <w:pPr>
              <w:pStyle w:val="TAL"/>
            </w:pPr>
            <w:r w:rsidRPr="00967518">
              <w:t>Test Frequencies as specified in TS 38.508-1 [5] subclause 4.3.1</w:t>
            </w:r>
          </w:p>
        </w:tc>
        <w:tc>
          <w:tcPr>
            <w:tcW w:w="2391" w:type="pct"/>
            <w:gridSpan w:val="4"/>
          </w:tcPr>
          <w:p w14:paraId="4873838F" w14:textId="77777777" w:rsidR="00D33E53" w:rsidRPr="00967518" w:rsidRDefault="00D33E53" w:rsidP="00AC0327">
            <w:pPr>
              <w:pStyle w:val="TAL"/>
            </w:pPr>
            <w:r w:rsidRPr="00967518">
              <w:t>Use uplink carrier center frequency (Fc) as specified in test parameters</w:t>
            </w:r>
          </w:p>
        </w:tc>
      </w:tr>
      <w:tr w:rsidR="00D33E53" w:rsidRPr="00967518" w14:paraId="49442CF5" w14:textId="77777777" w:rsidTr="00AC0327">
        <w:tc>
          <w:tcPr>
            <w:tcW w:w="2609" w:type="pct"/>
            <w:gridSpan w:val="8"/>
            <w:shd w:val="clear" w:color="auto" w:fill="auto"/>
          </w:tcPr>
          <w:p w14:paraId="76BF63F6" w14:textId="77777777" w:rsidR="00D33E53" w:rsidRPr="00967518" w:rsidRDefault="00D33E53" w:rsidP="00AC0327">
            <w:pPr>
              <w:pStyle w:val="TAL"/>
            </w:pPr>
            <w:r w:rsidRPr="00967518">
              <w:t>Test Channel Bandwidths as specified in TS 38.508-1 [5] subclause 4.3.1</w:t>
            </w:r>
          </w:p>
        </w:tc>
        <w:tc>
          <w:tcPr>
            <w:tcW w:w="2391" w:type="pct"/>
            <w:gridSpan w:val="4"/>
          </w:tcPr>
          <w:p w14:paraId="276ADA44" w14:textId="77777777" w:rsidR="00D33E53" w:rsidRPr="00967518" w:rsidRDefault="00D33E53" w:rsidP="00AC0327">
            <w:pPr>
              <w:pStyle w:val="TAL"/>
              <w:rPr>
                <w:lang w:eastAsia="zh-CN"/>
              </w:rPr>
            </w:pPr>
            <w:r w:rsidRPr="00967518">
              <w:t>5 MHz, 10 MHz as specified in test parameters</w:t>
            </w:r>
          </w:p>
        </w:tc>
      </w:tr>
      <w:tr w:rsidR="00D33E53" w:rsidRPr="00967518" w14:paraId="505ED824" w14:textId="77777777" w:rsidTr="00AC0327">
        <w:tc>
          <w:tcPr>
            <w:tcW w:w="2609" w:type="pct"/>
            <w:gridSpan w:val="8"/>
            <w:shd w:val="clear" w:color="auto" w:fill="auto"/>
          </w:tcPr>
          <w:p w14:paraId="577D8D11" w14:textId="77777777" w:rsidR="00D33E53" w:rsidRPr="00967518" w:rsidRDefault="00D33E53" w:rsidP="00AC0327">
            <w:pPr>
              <w:pStyle w:val="TAL"/>
            </w:pPr>
            <w:r w:rsidRPr="00967518">
              <w:t>Test SCS as specified in Table 5.3.5-1</w:t>
            </w:r>
          </w:p>
        </w:tc>
        <w:tc>
          <w:tcPr>
            <w:tcW w:w="2391" w:type="pct"/>
            <w:gridSpan w:val="4"/>
          </w:tcPr>
          <w:p w14:paraId="0699ABC2" w14:textId="77777777" w:rsidR="00D33E53" w:rsidRPr="00967518" w:rsidRDefault="00D33E53" w:rsidP="00AC0327">
            <w:pPr>
              <w:pStyle w:val="TAL"/>
              <w:rPr>
                <w:lang w:eastAsia="zh-CN"/>
              </w:rPr>
            </w:pPr>
            <w:r w:rsidRPr="00967518">
              <w:t>Lowest, Highest unless otherwise specified in test parameters.</w:t>
            </w:r>
          </w:p>
        </w:tc>
      </w:tr>
      <w:tr w:rsidR="00D33E53" w:rsidRPr="00967518" w14:paraId="6C61B925" w14:textId="77777777" w:rsidTr="00AC0327">
        <w:tc>
          <w:tcPr>
            <w:tcW w:w="5000" w:type="pct"/>
            <w:gridSpan w:val="12"/>
          </w:tcPr>
          <w:p w14:paraId="6196AC6D" w14:textId="77777777" w:rsidR="00D33E53" w:rsidRPr="00967518" w:rsidRDefault="00D33E53" w:rsidP="00AC0327">
            <w:pPr>
              <w:pStyle w:val="TAH"/>
            </w:pPr>
            <w:r w:rsidRPr="00967518">
              <w:t>A-MPR test parameters for NS_56</w:t>
            </w:r>
          </w:p>
        </w:tc>
      </w:tr>
      <w:tr w:rsidR="00D33E53" w:rsidRPr="00967518" w14:paraId="5E92354B" w14:textId="77777777" w:rsidTr="00AC0327">
        <w:tc>
          <w:tcPr>
            <w:tcW w:w="302" w:type="pct"/>
            <w:vMerge w:val="restart"/>
            <w:shd w:val="clear" w:color="auto" w:fill="auto"/>
            <w:vAlign w:val="center"/>
          </w:tcPr>
          <w:p w14:paraId="7C08C1B0" w14:textId="77777777" w:rsidR="00D33E53" w:rsidRPr="00967518" w:rsidRDefault="00D33E53" w:rsidP="00AC0327">
            <w:pPr>
              <w:pStyle w:val="TAH"/>
            </w:pPr>
            <w:r w:rsidRPr="00967518">
              <w:t>Test ID</w:t>
            </w:r>
          </w:p>
        </w:tc>
        <w:tc>
          <w:tcPr>
            <w:tcW w:w="350" w:type="pct"/>
            <w:vMerge w:val="restart"/>
            <w:shd w:val="clear" w:color="auto" w:fill="auto"/>
            <w:vAlign w:val="center"/>
          </w:tcPr>
          <w:p w14:paraId="76FB89E0" w14:textId="77777777" w:rsidR="00D33E53" w:rsidRPr="00967518" w:rsidRDefault="00D33E53" w:rsidP="00AC0327">
            <w:pPr>
              <w:pStyle w:val="TAH"/>
            </w:pPr>
            <w:r w:rsidRPr="00967518">
              <w:t xml:space="preserve">Fc </w:t>
            </w:r>
            <w:r w:rsidRPr="00967518">
              <w:br/>
              <w:t>(MHz)</w:t>
            </w:r>
          </w:p>
        </w:tc>
        <w:tc>
          <w:tcPr>
            <w:tcW w:w="344" w:type="pct"/>
            <w:vMerge w:val="restart"/>
            <w:shd w:val="clear" w:color="auto" w:fill="auto"/>
            <w:vAlign w:val="center"/>
          </w:tcPr>
          <w:p w14:paraId="2AE549D7" w14:textId="77777777" w:rsidR="00D33E53" w:rsidRPr="00967518" w:rsidRDefault="00D33E53" w:rsidP="00AC0327">
            <w:pPr>
              <w:pStyle w:val="TAH"/>
            </w:pPr>
            <w:r w:rsidRPr="00967518">
              <w:t>ChBw</w:t>
            </w:r>
            <w:r w:rsidRPr="00967518">
              <w:br/>
              <w:t>(MHz)</w:t>
            </w:r>
          </w:p>
        </w:tc>
        <w:tc>
          <w:tcPr>
            <w:tcW w:w="347" w:type="pct"/>
            <w:vMerge w:val="restart"/>
            <w:shd w:val="clear" w:color="auto" w:fill="auto"/>
            <w:vAlign w:val="center"/>
          </w:tcPr>
          <w:p w14:paraId="394E9380" w14:textId="77777777" w:rsidR="00D33E53" w:rsidRPr="00967518" w:rsidRDefault="00D33E53" w:rsidP="00AC0327">
            <w:pPr>
              <w:pStyle w:val="TAH"/>
            </w:pPr>
            <w:r w:rsidRPr="00967518">
              <w:t>SCS</w:t>
            </w:r>
            <w:r w:rsidRPr="00967518">
              <w:br/>
              <w:t>(kHz)</w:t>
            </w:r>
          </w:p>
        </w:tc>
        <w:tc>
          <w:tcPr>
            <w:tcW w:w="522" w:type="pct"/>
            <w:vMerge w:val="restart"/>
            <w:shd w:val="clear" w:color="auto" w:fill="auto"/>
            <w:vAlign w:val="center"/>
          </w:tcPr>
          <w:p w14:paraId="167D598A" w14:textId="77777777" w:rsidR="00D33E53" w:rsidRPr="00967518" w:rsidRDefault="00D33E53" w:rsidP="00AC0327">
            <w:pPr>
              <w:pStyle w:val="TAH"/>
            </w:pPr>
            <w:r w:rsidRPr="00967518">
              <w:t>Downlink Config.</w:t>
            </w:r>
          </w:p>
        </w:tc>
        <w:tc>
          <w:tcPr>
            <w:tcW w:w="260" w:type="pct"/>
            <w:vMerge w:val="restart"/>
            <w:textDirection w:val="btLr"/>
            <w:vAlign w:val="center"/>
          </w:tcPr>
          <w:p w14:paraId="61E0B3E9" w14:textId="77777777" w:rsidR="00D33E53" w:rsidRPr="00967518" w:rsidRDefault="00D33E53" w:rsidP="00AC0327">
            <w:pPr>
              <w:pStyle w:val="TAH"/>
            </w:pPr>
            <w:r w:rsidRPr="00967518">
              <w:t>A-MPR</w:t>
            </w:r>
          </w:p>
        </w:tc>
        <w:tc>
          <w:tcPr>
            <w:tcW w:w="2875" w:type="pct"/>
            <w:gridSpan w:val="6"/>
          </w:tcPr>
          <w:p w14:paraId="0462D501" w14:textId="77777777" w:rsidR="00D33E53" w:rsidRPr="00967518" w:rsidRDefault="00D33E53" w:rsidP="00AC0327">
            <w:pPr>
              <w:pStyle w:val="TAH"/>
            </w:pPr>
            <w:r w:rsidRPr="00967518">
              <w:t>Uplink Configuration</w:t>
            </w:r>
          </w:p>
        </w:tc>
      </w:tr>
      <w:tr w:rsidR="00D33E53" w:rsidRPr="00967518" w14:paraId="439417C5" w14:textId="77777777" w:rsidTr="00AC0327">
        <w:tc>
          <w:tcPr>
            <w:tcW w:w="302" w:type="pct"/>
            <w:vMerge/>
            <w:shd w:val="clear" w:color="auto" w:fill="auto"/>
            <w:tcMar>
              <w:left w:w="57" w:type="dxa"/>
              <w:right w:w="57" w:type="dxa"/>
            </w:tcMar>
            <w:vAlign w:val="center"/>
          </w:tcPr>
          <w:p w14:paraId="2A136559" w14:textId="77777777" w:rsidR="00D33E53" w:rsidRPr="00967518" w:rsidRDefault="00D33E53" w:rsidP="00AC0327">
            <w:pPr>
              <w:pStyle w:val="TAH"/>
            </w:pPr>
          </w:p>
        </w:tc>
        <w:tc>
          <w:tcPr>
            <w:tcW w:w="350" w:type="pct"/>
            <w:vMerge/>
            <w:shd w:val="clear" w:color="auto" w:fill="auto"/>
            <w:tcMar>
              <w:left w:w="57" w:type="dxa"/>
              <w:right w:w="57" w:type="dxa"/>
            </w:tcMar>
            <w:vAlign w:val="center"/>
          </w:tcPr>
          <w:p w14:paraId="4523DEC6" w14:textId="77777777" w:rsidR="00D33E53" w:rsidRPr="00967518" w:rsidRDefault="00D33E53" w:rsidP="00AC0327">
            <w:pPr>
              <w:pStyle w:val="TAH"/>
            </w:pPr>
          </w:p>
        </w:tc>
        <w:tc>
          <w:tcPr>
            <w:tcW w:w="344" w:type="pct"/>
            <w:vMerge/>
            <w:shd w:val="clear" w:color="auto" w:fill="auto"/>
            <w:tcMar>
              <w:left w:w="57" w:type="dxa"/>
              <w:right w:w="57" w:type="dxa"/>
            </w:tcMar>
            <w:vAlign w:val="center"/>
          </w:tcPr>
          <w:p w14:paraId="0C262ACC" w14:textId="77777777" w:rsidR="00D33E53" w:rsidRPr="00967518" w:rsidRDefault="00D33E53" w:rsidP="00AC0327">
            <w:pPr>
              <w:pStyle w:val="TAH"/>
            </w:pPr>
          </w:p>
        </w:tc>
        <w:tc>
          <w:tcPr>
            <w:tcW w:w="347" w:type="pct"/>
            <w:vMerge/>
            <w:shd w:val="clear" w:color="auto" w:fill="auto"/>
            <w:tcMar>
              <w:left w:w="57" w:type="dxa"/>
              <w:right w:w="57" w:type="dxa"/>
            </w:tcMar>
            <w:vAlign w:val="center"/>
          </w:tcPr>
          <w:p w14:paraId="2F4497EC" w14:textId="77777777" w:rsidR="00D33E53" w:rsidRPr="00967518" w:rsidRDefault="00D33E53" w:rsidP="00AC0327">
            <w:pPr>
              <w:pStyle w:val="TAH"/>
            </w:pPr>
          </w:p>
        </w:tc>
        <w:tc>
          <w:tcPr>
            <w:tcW w:w="522" w:type="pct"/>
            <w:vMerge/>
            <w:shd w:val="clear" w:color="auto" w:fill="auto"/>
            <w:tcMar>
              <w:left w:w="57" w:type="dxa"/>
              <w:right w:w="57" w:type="dxa"/>
            </w:tcMar>
            <w:vAlign w:val="center"/>
          </w:tcPr>
          <w:p w14:paraId="7584FAF8" w14:textId="77777777" w:rsidR="00D33E53" w:rsidRPr="00967518" w:rsidRDefault="00D33E53" w:rsidP="00AC0327">
            <w:pPr>
              <w:pStyle w:val="TAH"/>
            </w:pPr>
          </w:p>
        </w:tc>
        <w:tc>
          <w:tcPr>
            <w:tcW w:w="260" w:type="pct"/>
            <w:vMerge/>
          </w:tcPr>
          <w:p w14:paraId="099CEBD1" w14:textId="77777777" w:rsidR="00D33E53" w:rsidRPr="00967518" w:rsidRDefault="00D33E53" w:rsidP="00AC0327">
            <w:pPr>
              <w:pStyle w:val="TAH"/>
            </w:pPr>
          </w:p>
        </w:tc>
        <w:tc>
          <w:tcPr>
            <w:tcW w:w="696" w:type="pct"/>
            <w:gridSpan w:val="3"/>
            <w:vMerge w:val="restart"/>
          </w:tcPr>
          <w:p w14:paraId="640F5DCE" w14:textId="77777777" w:rsidR="00D33E53" w:rsidRPr="00967518" w:rsidRDefault="00D33E53" w:rsidP="00AC0327">
            <w:pPr>
              <w:pStyle w:val="TAH"/>
            </w:pPr>
            <w:r w:rsidRPr="00967518">
              <w:t>Modulation</w:t>
            </w:r>
          </w:p>
          <w:p w14:paraId="3C8EA079" w14:textId="77777777" w:rsidR="00D33E53" w:rsidRPr="00967518" w:rsidRDefault="00D33E53" w:rsidP="00AC0327">
            <w:pPr>
              <w:pStyle w:val="TAH"/>
            </w:pPr>
            <w:r w:rsidRPr="00967518">
              <w:t>(NOTE 2)</w:t>
            </w:r>
          </w:p>
        </w:tc>
        <w:tc>
          <w:tcPr>
            <w:tcW w:w="2179" w:type="pct"/>
            <w:gridSpan w:val="3"/>
            <w:shd w:val="clear" w:color="auto" w:fill="auto"/>
            <w:vAlign w:val="center"/>
          </w:tcPr>
          <w:p w14:paraId="46AF065E" w14:textId="77777777" w:rsidR="00D33E53" w:rsidRPr="00967518" w:rsidRDefault="00D33E53" w:rsidP="00AC0327">
            <w:pPr>
              <w:pStyle w:val="TAH"/>
            </w:pPr>
            <w:r w:rsidRPr="00967518">
              <w:t>RB allocation (Note 1)</w:t>
            </w:r>
          </w:p>
        </w:tc>
      </w:tr>
      <w:tr w:rsidR="00D33E53" w:rsidRPr="00967518" w14:paraId="0C510296" w14:textId="77777777" w:rsidTr="00AC0327">
        <w:trPr>
          <w:trHeight w:val="47"/>
        </w:trPr>
        <w:tc>
          <w:tcPr>
            <w:tcW w:w="302" w:type="pct"/>
            <w:vMerge/>
            <w:shd w:val="clear" w:color="auto" w:fill="auto"/>
            <w:tcMar>
              <w:left w:w="57" w:type="dxa"/>
              <w:right w:w="57" w:type="dxa"/>
            </w:tcMar>
            <w:vAlign w:val="center"/>
          </w:tcPr>
          <w:p w14:paraId="2360AF51" w14:textId="77777777" w:rsidR="00D33E53" w:rsidRPr="00967518" w:rsidRDefault="00D33E53" w:rsidP="00AC0327">
            <w:pPr>
              <w:pStyle w:val="TAH"/>
            </w:pPr>
          </w:p>
        </w:tc>
        <w:tc>
          <w:tcPr>
            <w:tcW w:w="350" w:type="pct"/>
            <w:vMerge/>
            <w:shd w:val="clear" w:color="auto" w:fill="auto"/>
            <w:tcMar>
              <w:left w:w="57" w:type="dxa"/>
              <w:right w:w="57" w:type="dxa"/>
            </w:tcMar>
            <w:vAlign w:val="center"/>
          </w:tcPr>
          <w:p w14:paraId="4F328C98" w14:textId="77777777" w:rsidR="00D33E53" w:rsidRPr="00967518" w:rsidRDefault="00D33E53" w:rsidP="00AC0327">
            <w:pPr>
              <w:pStyle w:val="TAH"/>
            </w:pPr>
          </w:p>
        </w:tc>
        <w:tc>
          <w:tcPr>
            <w:tcW w:w="344" w:type="pct"/>
            <w:vMerge/>
            <w:shd w:val="clear" w:color="auto" w:fill="auto"/>
            <w:tcMar>
              <w:left w:w="57" w:type="dxa"/>
              <w:right w:w="57" w:type="dxa"/>
            </w:tcMar>
            <w:vAlign w:val="center"/>
          </w:tcPr>
          <w:p w14:paraId="614878B6" w14:textId="77777777" w:rsidR="00D33E53" w:rsidRPr="00967518" w:rsidRDefault="00D33E53" w:rsidP="00AC0327">
            <w:pPr>
              <w:pStyle w:val="TAH"/>
            </w:pPr>
          </w:p>
        </w:tc>
        <w:tc>
          <w:tcPr>
            <w:tcW w:w="347" w:type="pct"/>
            <w:vMerge/>
            <w:shd w:val="clear" w:color="auto" w:fill="auto"/>
            <w:tcMar>
              <w:left w:w="57" w:type="dxa"/>
              <w:right w:w="57" w:type="dxa"/>
            </w:tcMar>
            <w:vAlign w:val="center"/>
          </w:tcPr>
          <w:p w14:paraId="344BC19F" w14:textId="77777777" w:rsidR="00D33E53" w:rsidRPr="00967518" w:rsidRDefault="00D33E53" w:rsidP="00AC0327">
            <w:pPr>
              <w:pStyle w:val="TAH"/>
            </w:pPr>
          </w:p>
        </w:tc>
        <w:tc>
          <w:tcPr>
            <w:tcW w:w="522" w:type="pct"/>
            <w:vMerge/>
            <w:shd w:val="clear" w:color="auto" w:fill="auto"/>
            <w:tcMar>
              <w:left w:w="57" w:type="dxa"/>
              <w:right w:w="57" w:type="dxa"/>
            </w:tcMar>
            <w:vAlign w:val="center"/>
          </w:tcPr>
          <w:p w14:paraId="594FD2FE" w14:textId="77777777" w:rsidR="00D33E53" w:rsidRPr="00967518" w:rsidRDefault="00D33E53" w:rsidP="00AC0327">
            <w:pPr>
              <w:pStyle w:val="TAH"/>
            </w:pPr>
          </w:p>
        </w:tc>
        <w:tc>
          <w:tcPr>
            <w:tcW w:w="260" w:type="pct"/>
            <w:vMerge/>
          </w:tcPr>
          <w:p w14:paraId="665E3921" w14:textId="77777777" w:rsidR="00D33E53" w:rsidRPr="00967518" w:rsidRDefault="00D33E53" w:rsidP="00AC0327">
            <w:pPr>
              <w:pStyle w:val="TAH"/>
            </w:pPr>
          </w:p>
        </w:tc>
        <w:tc>
          <w:tcPr>
            <w:tcW w:w="696" w:type="pct"/>
            <w:gridSpan w:val="3"/>
            <w:vMerge/>
          </w:tcPr>
          <w:p w14:paraId="47C2A58B" w14:textId="77777777" w:rsidR="00D33E53" w:rsidRPr="00967518" w:rsidRDefault="00D33E53" w:rsidP="00AC0327">
            <w:pPr>
              <w:pStyle w:val="TAH"/>
            </w:pPr>
          </w:p>
        </w:tc>
        <w:tc>
          <w:tcPr>
            <w:tcW w:w="695" w:type="pct"/>
            <w:shd w:val="clear" w:color="auto" w:fill="auto"/>
            <w:vAlign w:val="center"/>
          </w:tcPr>
          <w:p w14:paraId="11559752" w14:textId="77777777" w:rsidR="00D33E53" w:rsidRPr="00967518" w:rsidRDefault="00D33E53" w:rsidP="00AC0327">
            <w:pPr>
              <w:pStyle w:val="TAH"/>
            </w:pPr>
            <w:r w:rsidRPr="00967518">
              <w:t>SCS</w:t>
            </w:r>
            <w:r w:rsidRPr="00967518">
              <w:br/>
              <w:t>15 kHz</w:t>
            </w:r>
          </w:p>
        </w:tc>
        <w:tc>
          <w:tcPr>
            <w:tcW w:w="739" w:type="pct"/>
            <w:shd w:val="clear" w:color="auto" w:fill="auto"/>
            <w:vAlign w:val="center"/>
          </w:tcPr>
          <w:p w14:paraId="1B9AE5C1" w14:textId="77777777" w:rsidR="00D33E53" w:rsidRPr="00967518" w:rsidRDefault="00D33E53" w:rsidP="00AC0327">
            <w:pPr>
              <w:pStyle w:val="TAH"/>
            </w:pPr>
            <w:r w:rsidRPr="00967518">
              <w:t>SCS</w:t>
            </w:r>
            <w:r w:rsidRPr="00967518">
              <w:br/>
              <w:t>30 kHz</w:t>
            </w:r>
          </w:p>
        </w:tc>
        <w:tc>
          <w:tcPr>
            <w:tcW w:w="745" w:type="pct"/>
            <w:shd w:val="clear" w:color="auto" w:fill="auto"/>
            <w:vAlign w:val="center"/>
          </w:tcPr>
          <w:p w14:paraId="206CE319" w14:textId="77777777" w:rsidR="00D33E53" w:rsidRPr="00967518" w:rsidRDefault="00D33E53" w:rsidP="00AC0327">
            <w:pPr>
              <w:pStyle w:val="TAH"/>
            </w:pPr>
            <w:r w:rsidRPr="00967518">
              <w:t>SCS</w:t>
            </w:r>
            <w:r w:rsidRPr="00967518">
              <w:br/>
              <w:t>60 kHz</w:t>
            </w:r>
          </w:p>
        </w:tc>
      </w:tr>
      <w:tr w:rsidR="00D33E53" w:rsidRPr="00967518" w14:paraId="28C7840F" w14:textId="77777777" w:rsidTr="00AC0327">
        <w:tc>
          <w:tcPr>
            <w:tcW w:w="302" w:type="pct"/>
            <w:shd w:val="clear" w:color="auto" w:fill="auto"/>
            <w:tcMar>
              <w:left w:w="45" w:type="dxa"/>
              <w:right w:w="45" w:type="dxa"/>
            </w:tcMar>
            <w:vAlign w:val="center"/>
          </w:tcPr>
          <w:p w14:paraId="1ADCF96E" w14:textId="77777777" w:rsidR="00D33E53" w:rsidRPr="00967518" w:rsidRDefault="00D33E53" w:rsidP="00AC0327">
            <w:pPr>
              <w:pStyle w:val="TAC"/>
            </w:pPr>
            <w:r w:rsidRPr="00967518">
              <w:t>1</w:t>
            </w:r>
          </w:p>
        </w:tc>
        <w:tc>
          <w:tcPr>
            <w:tcW w:w="350" w:type="pct"/>
            <w:shd w:val="clear" w:color="auto" w:fill="auto"/>
            <w:tcMar>
              <w:left w:w="45" w:type="dxa"/>
              <w:right w:w="45" w:type="dxa"/>
            </w:tcMar>
          </w:tcPr>
          <w:p w14:paraId="2A59A8A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CA7271E"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39482B0" w14:textId="77777777" w:rsidR="00D33E53" w:rsidRPr="00967518" w:rsidRDefault="00D33E53" w:rsidP="00AC0327">
            <w:pPr>
              <w:pStyle w:val="TAC"/>
            </w:pPr>
            <w:r w:rsidRPr="00967518">
              <w:t>15</w:t>
            </w:r>
          </w:p>
        </w:tc>
        <w:tc>
          <w:tcPr>
            <w:tcW w:w="522" w:type="pct"/>
            <w:vMerge w:val="restart"/>
            <w:tcBorders>
              <w:top w:val="nil"/>
            </w:tcBorders>
            <w:shd w:val="clear" w:color="auto" w:fill="auto"/>
            <w:tcMar>
              <w:left w:w="45" w:type="dxa"/>
              <w:right w:w="45" w:type="dxa"/>
            </w:tcMar>
            <w:vAlign w:val="center"/>
          </w:tcPr>
          <w:p w14:paraId="33667D25" w14:textId="77777777" w:rsidR="00D33E53" w:rsidRPr="00967518" w:rsidRDefault="00D33E53" w:rsidP="00AC0327">
            <w:pPr>
              <w:pStyle w:val="TAC"/>
            </w:pPr>
            <w:r w:rsidRPr="00967518">
              <w:t>N/A for A-MPR testing</w:t>
            </w:r>
          </w:p>
        </w:tc>
        <w:tc>
          <w:tcPr>
            <w:tcW w:w="260" w:type="pct"/>
            <w:shd w:val="clear" w:color="auto" w:fill="auto"/>
            <w:vAlign w:val="center"/>
          </w:tcPr>
          <w:p w14:paraId="7DDBBACC" w14:textId="77777777" w:rsidR="00D33E53" w:rsidRPr="00967518" w:rsidRDefault="00D33E53" w:rsidP="00AC0327">
            <w:pPr>
              <w:pStyle w:val="TAC"/>
            </w:pPr>
            <w:r w:rsidRPr="00967518">
              <w:t>14</w:t>
            </w:r>
          </w:p>
        </w:tc>
        <w:tc>
          <w:tcPr>
            <w:tcW w:w="174" w:type="pct"/>
            <w:vMerge w:val="restart"/>
            <w:shd w:val="clear" w:color="auto" w:fill="auto"/>
            <w:textDirection w:val="btLr"/>
          </w:tcPr>
          <w:p w14:paraId="719A1373" w14:textId="77777777" w:rsidR="00D33E53" w:rsidRPr="00967518" w:rsidRDefault="00D33E53" w:rsidP="00AC0327">
            <w:pPr>
              <w:pStyle w:val="TAC"/>
            </w:pPr>
            <w:r w:rsidRPr="00967518">
              <w:t>CP-OFDM</w:t>
            </w:r>
          </w:p>
        </w:tc>
        <w:tc>
          <w:tcPr>
            <w:tcW w:w="522" w:type="pct"/>
            <w:gridSpan w:val="2"/>
            <w:shd w:val="clear" w:color="auto" w:fill="auto"/>
            <w:tcMar>
              <w:left w:w="45" w:type="dxa"/>
              <w:right w:w="45" w:type="dxa"/>
            </w:tcMar>
          </w:tcPr>
          <w:p w14:paraId="3EE91FFC"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107CCE1B" w14:textId="77777777" w:rsidR="00D33E53" w:rsidRPr="00967518" w:rsidRDefault="00D33E53" w:rsidP="00AC0327">
            <w:pPr>
              <w:pStyle w:val="TAC"/>
            </w:pPr>
            <w:r w:rsidRPr="00967518">
              <w:t>Edge_1RB_Left</w:t>
            </w:r>
          </w:p>
        </w:tc>
        <w:tc>
          <w:tcPr>
            <w:tcW w:w="739" w:type="pct"/>
            <w:shd w:val="clear" w:color="auto" w:fill="auto"/>
            <w:vAlign w:val="center"/>
          </w:tcPr>
          <w:p w14:paraId="1EFBA732" w14:textId="77777777" w:rsidR="00D33E53" w:rsidRPr="00967518" w:rsidRDefault="00D33E53" w:rsidP="00AC0327">
            <w:pPr>
              <w:pStyle w:val="TAC"/>
            </w:pPr>
            <w:r w:rsidRPr="00967518">
              <w:t>N/A</w:t>
            </w:r>
          </w:p>
        </w:tc>
        <w:tc>
          <w:tcPr>
            <w:tcW w:w="745" w:type="pct"/>
            <w:shd w:val="clear" w:color="auto" w:fill="auto"/>
            <w:vAlign w:val="center"/>
          </w:tcPr>
          <w:p w14:paraId="3749E449" w14:textId="77777777" w:rsidR="00D33E53" w:rsidRPr="00967518" w:rsidRDefault="00D33E53" w:rsidP="00AC0327">
            <w:pPr>
              <w:pStyle w:val="TAC"/>
            </w:pPr>
            <w:r w:rsidRPr="00967518">
              <w:t>N/A</w:t>
            </w:r>
          </w:p>
        </w:tc>
      </w:tr>
      <w:tr w:rsidR="00D33E53" w:rsidRPr="00967518" w14:paraId="1F9EDAD4" w14:textId="77777777" w:rsidTr="00AC0327">
        <w:tc>
          <w:tcPr>
            <w:tcW w:w="302" w:type="pct"/>
            <w:shd w:val="clear" w:color="auto" w:fill="auto"/>
            <w:tcMar>
              <w:left w:w="45" w:type="dxa"/>
              <w:right w:w="45" w:type="dxa"/>
            </w:tcMar>
            <w:vAlign w:val="center"/>
          </w:tcPr>
          <w:p w14:paraId="09220E7E" w14:textId="77777777" w:rsidR="00D33E53" w:rsidRPr="00967518" w:rsidRDefault="00D33E53" w:rsidP="00AC0327">
            <w:pPr>
              <w:pStyle w:val="TAC"/>
            </w:pPr>
            <w:r w:rsidRPr="00967518">
              <w:t>2</w:t>
            </w:r>
          </w:p>
        </w:tc>
        <w:tc>
          <w:tcPr>
            <w:tcW w:w="350" w:type="pct"/>
            <w:shd w:val="clear" w:color="auto" w:fill="auto"/>
            <w:tcMar>
              <w:left w:w="45" w:type="dxa"/>
              <w:right w:w="45" w:type="dxa"/>
            </w:tcMar>
          </w:tcPr>
          <w:p w14:paraId="7A929F7B"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5FD3C39"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3EFC515D"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70CA43E2" w14:textId="77777777" w:rsidR="00D33E53" w:rsidRPr="00967518" w:rsidRDefault="00D33E53" w:rsidP="00AC0327">
            <w:pPr>
              <w:pStyle w:val="TAC"/>
            </w:pPr>
          </w:p>
        </w:tc>
        <w:tc>
          <w:tcPr>
            <w:tcW w:w="260" w:type="pct"/>
            <w:shd w:val="clear" w:color="auto" w:fill="auto"/>
            <w:vAlign w:val="center"/>
          </w:tcPr>
          <w:p w14:paraId="1A9B32E9" w14:textId="77777777" w:rsidR="00D33E53" w:rsidRPr="00967518" w:rsidRDefault="00D33E53" w:rsidP="00AC0327">
            <w:pPr>
              <w:pStyle w:val="TAC"/>
            </w:pPr>
            <w:r w:rsidRPr="00967518">
              <w:t>8</w:t>
            </w:r>
          </w:p>
        </w:tc>
        <w:tc>
          <w:tcPr>
            <w:tcW w:w="174" w:type="pct"/>
            <w:vMerge/>
            <w:shd w:val="clear" w:color="auto" w:fill="auto"/>
            <w:textDirection w:val="btLr"/>
          </w:tcPr>
          <w:p w14:paraId="4EFCC738" w14:textId="77777777" w:rsidR="00D33E53" w:rsidRPr="00967518" w:rsidRDefault="00D33E53" w:rsidP="00AC0327">
            <w:pPr>
              <w:pStyle w:val="TAC"/>
            </w:pPr>
          </w:p>
        </w:tc>
        <w:tc>
          <w:tcPr>
            <w:tcW w:w="522" w:type="pct"/>
            <w:gridSpan w:val="2"/>
            <w:shd w:val="clear" w:color="auto" w:fill="auto"/>
            <w:tcMar>
              <w:left w:w="45" w:type="dxa"/>
              <w:right w:w="45" w:type="dxa"/>
            </w:tcMar>
          </w:tcPr>
          <w:p w14:paraId="5273A07C"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38E09987" w14:textId="77777777" w:rsidR="00D33E53" w:rsidRPr="00967518" w:rsidRDefault="00D33E53" w:rsidP="00AC0327">
            <w:pPr>
              <w:pStyle w:val="TAC"/>
            </w:pPr>
            <w:r w:rsidRPr="00967518">
              <w:t>N/A</w:t>
            </w:r>
          </w:p>
        </w:tc>
        <w:tc>
          <w:tcPr>
            <w:tcW w:w="739" w:type="pct"/>
            <w:shd w:val="clear" w:color="auto" w:fill="auto"/>
            <w:vAlign w:val="center"/>
          </w:tcPr>
          <w:p w14:paraId="1B6E99C6" w14:textId="77777777" w:rsidR="00D33E53" w:rsidRPr="00967518" w:rsidRDefault="00D33E53" w:rsidP="00AC0327">
            <w:pPr>
              <w:pStyle w:val="TAC"/>
            </w:pPr>
            <w:r w:rsidRPr="00967518">
              <w:t>Edge_1RB_Left</w:t>
            </w:r>
          </w:p>
        </w:tc>
        <w:tc>
          <w:tcPr>
            <w:tcW w:w="745" w:type="pct"/>
            <w:shd w:val="clear" w:color="auto" w:fill="auto"/>
            <w:vAlign w:val="center"/>
          </w:tcPr>
          <w:p w14:paraId="7D0E1093" w14:textId="77777777" w:rsidR="00D33E53" w:rsidRPr="00967518" w:rsidRDefault="00D33E53" w:rsidP="00AC0327">
            <w:pPr>
              <w:pStyle w:val="TAC"/>
            </w:pPr>
            <w:r w:rsidRPr="00967518">
              <w:t>N/A</w:t>
            </w:r>
          </w:p>
        </w:tc>
      </w:tr>
      <w:tr w:rsidR="00D33E53" w:rsidRPr="00967518" w14:paraId="1792C748" w14:textId="77777777" w:rsidTr="00AC0327">
        <w:tc>
          <w:tcPr>
            <w:tcW w:w="302" w:type="pct"/>
            <w:shd w:val="clear" w:color="auto" w:fill="auto"/>
            <w:tcMar>
              <w:left w:w="45" w:type="dxa"/>
              <w:right w:w="45" w:type="dxa"/>
            </w:tcMar>
            <w:vAlign w:val="center"/>
          </w:tcPr>
          <w:p w14:paraId="2C3DC192" w14:textId="77777777" w:rsidR="00D33E53" w:rsidRPr="00967518" w:rsidRDefault="00D33E53" w:rsidP="00AC0327">
            <w:pPr>
              <w:pStyle w:val="TAC"/>
            </w:pPr>
            <w:r w:rsidRPr="00967518">
              <w:t>3</w:t>
            </w:r>
          </w:p>
        </w:tc>
        <w:tc>
          <w:tcPr>
            <w:tcW w:w="350" w:type="pct"/>
            <w:shd w:val="clear" w:color="auto" w:fill="auto"/>
            <w:tcMar>
              <w:left w:w="45" w:type="dxa"/>
              <w:right w:w="45" w:type="dxa"/>
            </w:tcMar>
          </w:tcPr>
          <w:p w14:paraId="5837CD9D"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FD7D620"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63E7E83"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66884F37" w14:textId="77777777" w:rsidR="00D33E53" w:rsidRPr="00967518" w:rsidRDefault="00D33E53" w:rsidP="00AC0327">
            <w:pPr>
              <w:pStyle w:val="TAC"/>
            </w:pPr>
          </w:p>
        </w:tc>
        <w:tc>
          <w:tcPr>
            <w:tcW w:w="260" w:type="pct"/>
            <w:shd w:val="clear" w:color="auto" w:fill="auto"/>
          </w:tcPr>
          <w:p w14:paraId="1653D2D7" w14:textId="77777777" w:rsidR="00D33E53" w:rsidRPr="00967518" w:rsidRDefault="00D33E53" w:rsidP="00AC0327">
            <w:pPr>
              <w:pStyle w:val="TAC"/>
            </w:pPr>
            <w:r w:rsidRPr="00967518">
              <w:t>6</w:t>
            </w:r>
          </w:p>
        </w:tc>
        <w:tc>
          <w:tcPr>
            <w:tcW w:w="174" w:type="pct"/>
            <w:vMerge/>
            <w:shd w:val="clear" w:color="auto" w:fill="auto"/>
            <w:textDirection w:val="btLr"/>
          </w:tcPr>
          <w:p w14:paraId="28CC3E20" w14:textId="77777777" w:rsidR="00D33E53" w:rsidRPr="00967518" w:rsidRDefault="00D33E53" w:rsidP="00AC0327">
            <w:pPr>
              <w:pStyle w:val="TAC"/>
            </w:pPr>
          </w:p>
        </w:tc>
        <w:tc>
          <w:tcPr>
            <w:tcW w:w="522" w:type="pct"/>
            <w:gridSpan w:val="2"/>
            <w:shd w:val="clear" w:color="auto" w:fill="auto"/>
            <w:tcMar>
              <w:left w:w="45" w:type="dxa"/>
              <w:right w:w="45" w:type="dxa"/>
            </w:tcMar>
          </w:tcPr>
          <w:p w14:paraId="3E78180F"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203FC766" w14:textId="77777777" w:rsidR="00D33E53" w:rsidRPr="00967518" w:rsidRDefault="00D33E53" w:rsidP="00AC0327">
            <w:pPr>
              <w:pStyle w:val="TAC"/>
            </w:pPr>
            <w:r w:rsidRPr="00967518">
              <w:t>Outer_Full</w:t>
            </w:r>
          </w:p>
        </w:tc>
        <w:tc>
          <w:tcPr>
            <w:tcW w:w="739" w:type="pct"/>
            <w:shd w:val="clear" w:color="auto" w:fill="auto"/>
            <w:vAlign w:val="center"/>
          </w:tcPr>
          <w:p w14:paraId="49D166A0" w14:textId="77777777" w:rsidR="00D33E53" w:rsidRPr="00967518" w:rsidRDefault="00D33E53" w:rsidP="00AC0327">
            <w:pPr>
              <w:pStyle w:val="TAC"/>
            </w:pPr>
            <w:r w:rsidRPr="00967518">
              <w:t>Outer_Full</w:t>
            </w:r>
          </w:p>
        </w:tc>
        <w:tc>
          <w:tcPr>
            <w:tcW w:w="745" w:type="pct"/>
            <w:shd w:val="clear" w:color="auto" w:fill="auto"/>
            <w:vAlign w:val="center"/>
          </w:tcPr>
          <w:p w14:paraId="015AE869" w14:textId="77777777" w:rsidR="00D33E53" w:rsidRPr="00967518" w:rsidRDefault="00D33E53" w:rsidP="00AC0327">
            <w:pPr>
              <w:pStyle w:val="TAC"/>
            </w:pPr>
            <w:r w:rsidRPr="00967518">
              <w:t>N/A</w:t>
            </w:r>
          </w:p>
        </w:tc>
      </w:tr>
      <w:tr w:rsidR="00D33E53" w:rsidRPr="00967518" w14:paraId="74E74ECB" w14:textId="77777777" w:rsidTr="00AC0327">
        <w:tc>
          <w:tcPr>
            <w:tcW w:w="302" w:type="pct"/>
            <w:shd w:val="clear" w:color="auto" w:fill="auto"/>
            <w:tcMar>
              <w:left w:w="45" w:type="dxa"/>
              <w:right w:w="45" w:type="dxa"/>
            </w:tcMar>
            <w:vAlign w:val="center"/>
          </w:tcPr>
          <w:p w14:paraId="74F3E567" w14:textId="77777777" w:rsidR="00D33E53" w:rsidRPr="00967518" w:rsidRDefault="00D33E53" w:rsidP="00AC0327">
            <w:pPr>
              <w:pStyle w:val="TAC"/>
            </w:pPr>
            <w:r w:rsidRPr="00967518">
              <w:t>4</w:t>
            </w:r>
          </w:p>
        </w:tc>
        <w:tc>
          <w:tcPr>
            <w:tcW w:w="350" w:type="pct"/>
            <w:shd w:val="clear" w:color="auto" w:fill="auto"/>
            <w:tcMar>
              <w:left w:w="45" w:type="dxa"/>
              <w:right w:w="45" w:type="dxa"/>
            </w:tcMar>
          </w:tcPr>
          <w:p w14:paraId="4BB49A5D"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A92C044"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1AE6F2C8"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8FCA2B9" w14:textId="77777777" w:rsidR="00D33E53" w:rsidRPr="00967518" w:rsidRDefault="00D33E53" w:rsidP="00AC0327">
            <w:pPr>
              <w:pStyle w:val="TAC"/>
            </w:pPr>
          </w:p>
        </w:tc>
        <w:tc>
          <w:tcPr>
            <w:tcW w:w="260" w:type="pct"/>
            <w:shd w:val="clear" w:color="auto" w:fill="auto"/>
          </w:tcPr>
          <w:p w14:paraId="7EFB524B" w14:textId="77777777" w:rsidR="00D33E53" w:rsidRPr="00967518" w:rsidRDefault="00D33E53" w:rsidP="00AC0327">
            <w:pPr>
              <w:pStyle w:val="TAC"/>
            </w:pPr>
            <w:r w:rsidRPr="00967518">
              <w:t>4</w:t>
            </w:r>
          </w:p>
        </w:tc>
        <w:tc>
          <w:tcPr>
            <w:tcW w:w="174" w:type="pct"/>
            <w:vMerge/>
            <w:shd w:val="clear" w:color="auto" w:fill="auto"/>
            <w:textDirection w:val="btLr"/>
          </w:tcPr>
          <w:p w14:paraId="0A910534" w14:textId="77777777" w:rsidR="00D33E53" w:rsidRPr="00967518" w:rsidRDefault="00D33E53" w:rsidP="00AC0327">
            <w:pPr>
              <w:pStyle w:val="TAC"/>
            </w:pPr>
          </w:p>
        </w:tc>
        <w:tc>
          <w:tcPr>
            <w:tcW w:w="522" w:type="pct"/>
            <w:gridSpan w:val="2"/>
            <w:shd w:val="clear" w:color="auto" w:fill="auto"/>
            <w:tcMar>
              <w:left w:w="45" w:type="dxa"/>
              <w:right w:w="45" w:type="dxa"/>
            </w:tcMar>
          </w:tcPr>
          <w:p w14:paraId="78815C67"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15C2C452" w14:textId="77777777" w:rsidR="00D33E53" w:rsidRPr="00967518" w:rsidRDefault="00D33E53" w:rsidP="00AC0327">
            <w:pPr>
              <w:pStyle w:val="TAC"/>
            </w:pPr>
            <w:r w:rsidRPr="00967518">
              <w:t>21@4</w:t>
            </w:r>
          </w:p>
        </w:tc>
        <w:tc>
          <w:tcPr>
            <w:tcW w:w="739" w:type="pct"/>
            <w:shd w:val="clear" w:color="auto" w:fill="auto"/>
            <w:vAlign w:val="center"/>
          </w:tcPr>
          <w:p w14:paraId="6BF23CA7" w14:textId="77777777" w:rsidR="00D33E53" w:rsidRPr="00967518" w:rsidRDefault="00D33E53" w:rsidP="00AC0327">
            <w:pPr>
              <w:pStyle w:val="TAC"/>
            </w:pPr>
            <w:r w:rsidRPr="00967518">
              <w:t>8@3</w:t>
            </w:r>
          </w:p>
        </w:tc>
        <w:tc>
          <w:tcPr>
            <w:tcW w:w="745" w:type="pct"/>
            <w:shd w:val="clear" w:color="auto" w:fill="auto"/>
            <w:vAlign w:val="center"/>
          </w:tcPr>
          <w:p w14:paraId="470DBBB8" w14:textId="77777777" w:rsidR="00D33E53" w:rsidRPr="00967518" w:rsidRDefault="00D33E53" w:rsidP="00AC0327">
            <w:pPr>
              <w:pStyle w:val="TAC"/>
            </w:pPr>
            <w:r w:rsidRPr="00967518">
              <w:t>N/A</w:t>
            </w:r>
          </w:p>
        </w:tc>
      </w:tr>
      <w:tr w:rsidR="00D33E53" w:rsidRPr="00967518" w14:paraId="2DC1FEBC" w14:textId="77777777" w:rsidTr="00AC0327">
        <w:tc>
          <w:tcPr>
            <w:tcW w:w="302" w:type="pct"/>
            <w:shd w:val="clear" w:color="auto" w:fill="auto"/>
            <w:tcMar>
              <w:left w:w="45" w:type="dxa"/>
              <w:right w:w="45" w:type="dxa"/>
            </w:tcMar>
            <w:vAlign w:val="center"/>
          </w:tcPr>
          <w:p w14:paraId="68C6B07D" w14:textId="77777777" w:rsidR="00D33E53" w:rsidRPr="00967518" w:rsidRDefault="00D33E53" w:rsidP="00AC0327">
            <w:pPr>
              <w:pStyle w:val="TAC"/>
            </w:pPr>
            <w:r w:rsidRPr="00967518">
              <w:t>5</w:t>
            </w:r>
          </w:p>
        </w:tc>
        <w:tc>
          <w:tcPr>
            <w:tcW w:w="350" w:type="pct"/>
            <w:shd w:val="clear" w:color="auto" w:fill="auto"/>
            <w:tcMar>
              <w:left w:w="45" w:type="dxa"/>
              <w:right w:w="45" w:type="dxa"/>
            </w:tcMar>
          </w:tcPr>
          <w:p w14:paraId="296D973C"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C4F9AE2"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4F5B1E2"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0B60697" w14:textId="77777777" w:rsidR="00D33E53" w:rsidRPr="00967518" w:rsidRDefault="00D33E53" w:rsidP="00AC0327">
            <w:pPr>
              <w:pStyle w:val="TAC"/>
            </w:pPr>
          </w:p>
        </w:tc>
        <w:tc>
          <w:tcPr>
            <w:tcW w:w="260" w:type="pct"/>
            <w:shd w:val="clear" w:color="auto" w:fill="auto"/>
            <w:vAlign w:val="center"/>
          </w:tcPr>
          <w:p w14:paraId="0227A062" w14:textId="77777777" w:rsidR="00D33E53" w:rsidRPr="00967518" w:rsidRDefault="00D33E53" w:rsidP="00AC0327">
            <w:pPr>
              <w:pStyle w:val="TAC"/>
            </w:pPr>
            <w:r w:rsidRPr="00967518">
              <w:t>4</w:t>
            </w:r>
          </w:p>
        </w:tc>
        <w:tc>
          <w:tcPr>
            <w:tcW w:w="174" w:type="pct"/>
            <w:vMerge/>
            <w:shd w:val="clear" w:color="auto" w:fill="auto"/>
            <w:textDirection w:val="btLr"/>
          </w:tcPr>
          <w:p w14:paraId="454074B1" w14:textId="77777777" w:rsidR="00D33E53" w:rsidRPr="00967518" w:rsidRDefault="00D33E53" w:rsidP="00AC0327">
            <w:pPr>
              <w:pStyle w:val="TAC"/>
            </w:pPr>
          </w:p>
        </w:tc>
        <w:tc>
          <w:tcPr>
            <w:tcW w:w="522" w:type="pct"/>
            <w:gridSpan w:val="2"/>
            <w:shd w:val="clear" w:color="auto" w:fill="auto"/>
            <w:tcMar>
              <w:left w:w="45" w:type="dxa"/>
              <w:right w:w="45" w:type="dxa"/>
            </w:tcMar>
          </w:tcPr>
          <w:p w14:paraId="54C980C5"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515DE792" w14:textId="77777777" w:rsidR="00D33E53" w:rsidRPr="00967518" w:rsidRDefault="00D33E53" w:rsidP="00AC0327">
            <w:pPr>
              <w:pStyle w:val="TAC"/>
            </w:pPr>
            <w:r w:rsidRPr="00967518">
              <w:t>1@4</w:t>
            </w:r>
          </w:p>
        </w:tc>
        <w:tc>
          <w:tcPr>
            <w:tcW w:w="739" w:type="pct"/>
            <w:shd w:val="clear" w:color="auto" w:fill="auto"/>
            <w:vAlign w:val="center"/>
          </w:tcPr>
          <w:p w14:paraId="1A89BC5C" w14:textId="77777777" w:rsidR="00D33E53" w:rsidRPr="00967518" w:rsidRDefault="00D33E53" w:rsidP="00AC0327">
            <w:pPr>
              <w:pStyle w:val="TAC"/>
            </w:pPr>
            <w:r w:rsidRPr="00967518">
              <w:t>1@3</w:t>
            </w:r>
          </w:p>
        </w:tc>
        <w:tc>
          <w:tcPr>
            <w:tcW w:w="745" w:type="pct"/>
            <w:shd w:val="clear" w:color="auto" w:fill="auto"/>
            <w:vAlign w:val="center"/>
          </w:tcPr>
          <w:p w14:paraId="310BD39D" w14:textId="77777777" w:rsidR="00D33E53" w:rsidRPr="00967518" w:rsidRDefault="00D33E53" w:rsidP="00AC0327">
            <w:pPr>
              <w:pStyle w:val="TAC"/>
            </w:pPr>
            <w:r w:rsidRPr="00967518">
              <w:t>N/A</w:t>
            </w:r>
          </w:p>
        </w:tc>
      </w:tr>
      <w:tr w:rsidR="00D33E53" w:rsidRPr="00967518" w14:paraId="4E4514CB" w14:textId="77777777" w:rsidTr="00AC0327">
        <w:tc>
          <w:tcPr>
            <w:tcW w:w="302" w:type="pct"/>
            <w:shd w:val="clear" w:color="auto" w:fill="auto"/>
            <w:tcMar>
              <w:left w:w="45" w:type="dxa"/>
              <w:right w:w="45" w:type="dxa"/>
            </w:tcMar>
            <w:vAlign w:val="center"/>
          </w:tcPr>
          <w:p w14:paraId="06563DD4" w14:textId="77777777" w:rsidR="00D33E53" w:rsidRPr="00967518" w:rsidRDefault="00D33E53" w:rsidP="00AC0327">
            <w:pPr>
              <w:pStyle w:val="TAC"/>
            </w:pPr>
            <w:r w:rsidRPr="00967518">
              <w:t>6</w:t>
            </w:r>
          </w:p>
        </w:tc>
        <w:tc>
          <w:tcPr>
            <w:tcW w:w="350" w:type="pct"/>
            <w:shd w:val="clear" w:color="auto" w:fill="auto"/>
            <w:tcMar>
              <w:left w:w="45" w:type="dxa"/>
              <w:right w:w="45" w:type="dxa"/>
            </w:tcMar>
          </w:tcPr>
          <w:p w14:paraId="358EA517"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C602A3D"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5041398E"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7149DCCB" w14:textId="77777777" w:rsidR="00D33E53" w:rsidRPr="00967518" w:rsidRDefault="00D33E53" w:rsidP="00AC0327">
            <w:pPr>
              <w:pStyle w:val="TAC"/>
            </w:pPr>
          </w:p>
        </w:tc>
        <w:tc>
          <w:tcPr>
            <w:tcW w:w="260" w:type="pct"/>
            <w:shd w:val="clear" w:color="auto" w:fill="auto"/>
            <w:vAlign w:val="center"/>
          </w:tcPr>
          <w:p w14:paraId="39A83A47" w14:textId="77777777" w:rsidR="00D33E53" w:rsidRPr="00967518" w:rsidRDefault="00D33E53" w:rsidP="00AC0327">
            <w:pPr>
              <w:pStyle w:val="TAC"/>
            </w:pPr>
            <w:r w:rsidRPr="00967518">
              <w:t>14</w:t>
            </w:r>
          </w:p>
        </w:tc>
        <w:tc>
          <w:tcPr>
            <w:tcW w:w="174" w:type="pct"/>
            <w:vMerge/>
            <w:shd w:val="clear" w:color="auto" w:fill="auto"/>
            <w:textDirection w:val="btLr"/>
          </w:tcPr>
          <w:p w14:paraId="05D08A3E"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2C5414D6"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30B024F1" w14:textId="77777777" w:rsidR="00D33E53" w:rsidRPr="00967518" w:rsidRDefault="00D33E53" w:rsidP="00AC0327">
            <w:pPr>
              <w:pStyle w:val="TAC"/>
            </w:pPr>
            <w:r w:rsidRPr="00967518">
              <w:t>Edge_1RB_Left</w:t>
            </w:r>
          </w:p>
        </w:tc>
        <w:tc>
          <w:tcPr>
            <w:tcW w:w="739" w:type="pct"/>
            <w:shd w:val="clear" w:color="auto" w:fill="auto"/>
            <w:vAlign w:val="center"/>
          </w:tcPr>
          <w:p w14:paraId="70860B2A" w14:textId="77777777" w:rsidR="00D33E53" w:rsidRPr="00967518" w:rsidRDefault="00D33E53" w:rsidP="00AC0327">
            <w:pPr>
              <w:pStyle w:val="TAC"/>
            </w:pPr>
            <w:r w:rsidRPr="00967518">
              <w:t>N/A</w:t>
            </w:r>
          </w:p>
        </w:tc>
        <w:tc>
          <w:tcPr>
            <w:tcW w:w="745" w:type="pct"/>
            <w:shd w:val="clear" w:color="auto" w:fill="auto"/>
            <w:vAlign w:val="center"/>
          </w:tcPr>
          <w:p w14:paraId="61672D63" w14:textId="77777777" w:rsidR="00D33E53" w:rsidRPr="00967518" w:rsidRDefault="00D33E53" w:rsidP="00AC0327">
            <w:pPr>
              <w:pStyle w:val="TAC"/>
            </w:pPr>
            <w:r w:rsidRPr="00967518">
              <w:t>N/A</w:t>
            </w:r>
          </w:p>
        </w:tc>
      </w:tr>
      <w:tr w:rsidR="00D33E53" w:rsidRPr="00967518" w14:paraId="1159C29B" w14:textId="77777777" w:rsidTr="00AC0327">
        <w:tc>
          <w:tcPr>
            <w:tcW w:w="302" w:type="pct"/>
            <w:shd w:val="clear" w:color="auto" w:fill="auto"/>
            <w:tcMar>
              <w:left w:w="45" w:type="dxa"/>
              <w:right w:w="45" w:type="dxa"/>
            </w:tcMar>
            <w:vAlign w:val="center"/>
          </w:tcPr>
          <w:p w14:paraId="4B3B83D1" w14:textId="77777777" w:rsidR="00D33E53" w:rsidRPr="00967518" w:rsidRDefault="00D33E53" w:rsidP="00AC0327">
            <w:pPr>
              <w:pStyle w:val="TAC"/>
            </w:pPr>
            <w:r w:rsidRPr="00967518">
              <w:t>7</w:t>
            </w:r>
          </w:p>
        </w:tc>
        <w:tc>
          <w:tcPr>
            <w:tcW w:w="350" w:type="pct"/>
            <w:shd w:val="clear" w:color="auto" w:fill="auto"/>
            <w:tcMar>
              <w:left w:w="45" w:type="dxa"/>
              <w:right w:w="45" w:type="dxa"/>
            </w:tcMar>
          </w:tcPr>
          <w:p w14:paraId="453CBB1F"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5E37811"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281FBEB"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0FAA34C0" w14:textId="77777777" w:rsidR="00D33E53" w:rsidRPr="00967518" w:rsidRDefault="00D33E53" w:rsidP="00AC0327">
            <w:pPr>
              <w:pStyle w:val="TAC"/>
            </w:pPr>
          </w:p>
        </w:tc>
        <w:tc>
          <w:tcPr>
            <w:tcW w:w="260" w:type="pct"/>
            <w:shd w:val="clear" w:color="auto" w:fill="auto"/>
            <w:vAlign w:val="center"/>
          </w:tcPr>
          <w:p w14:paraId="0FB65D14" w14:textId="77777777" w:rsidR="00D33E53" w:rsidRPr="00967518" w:rsidRDefault="00D33E53" w:rsidP="00AC0327">
            <w:pPr>
              <w:pStyle w:val="TAC"/>
            </w:pPr>
            <w:r w:rsidRPr="00967518">
              <w:t>8</w:t>
            </w:r>
          </w:p>
        </w:tc>
        <w:tc>
          <w:tcPr>
            <w:tcW w:w="174" w:type="pct"/>
            <w:vMerge/>
            <w:shd w:val="clear" w:color="auto" w:fill="auto"/>
            <w:textDirection w:val="btLr"/>
          </w:tcPr>
          <w:p w14:paraId="621D8C00" w14:textId="77777777" w:rsidR="00D33E53" w:rsidRPr="00967518" w:rsidRDefault="00D33E53" w:rsidP="00AC0327">
            <w:pPr>
              <w:pStyle w:val="TAC"/>
            </w:pPr>
          </w:p>
        </w:tc>
        <w:tc>
          <w:tcPr>
            <w:tcW w:w="522" w:type="pct"/>
            <w:gridSpan w:val="2"/>
            <w:shd w:val="clear" w:color="auto" w:fill="auto"/>
            <w:tcMar>
              <w:left w:w="45" w:type="dxa"/>
              <w:right w:w="45" w:type="dxa"/>
            </w:tcMar>
          </w:tcPr>
          <w:p w14:paraId="2290BDA2"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25C7BD54" w14:textId="77777777" w:rsidR="00D33E53" w:rsidRPr="00967518" w:rsidRDefault="00D33E53" w:rsidP="00AC0327">
            <w:pPr>
              <w:pStyle w:val="TAC"/>
            </w:pPr>
            <w:r w:rsidRPr="00967518">
              <w:t>N/A</w:t>
            </w:r>
          </w:p>
        </w:tc>
        <w:tc>
          <w:tcPr>
            <w:tcW w:w="739" w:type="pct"/>
            <w:shd w:val="clear" w:color="auto" w:fill="auto"/>
            <w:vAlign w:val="center"/>
          </w:tcPr>
          <w:p w14:paraId="7AB7124F" w14:textId="77777777" w:rsidR="00D33E53" w:rsidRPr="00967518" w:rsidRDefault="00D33E53" w:rsidP="00AC0327">
            <w:pPr>
              <w:pStyle w:val="TAC"/>
            </w:pPr>
            <w:r w:rsidRPr="00967518">
              <w:t>Edge_1RB_Left</w:t>
            </w:r>
          </w:p>
        </w:tc>
        <w:tc>
          <w:tcPr>
            <w:tcW w:w="745" w:type="pct"/>
            <w:shd w:val="clear" w:color="auto" w:fill="auto"/>
            <w:vAlign w:val="center"/>
          </w:tcPr>
          <w:p w14:paraId="5C4655E3" w14:textId="77777777" w:rsidR="00D33E53" w:rsidRPr="00967518" w:rsidRDefault="00D33E53" w:rsidP="00AC0327">
            <w:pPr>
              <w:pStyle w:val="TAC"/>
            </w:pPr>
            <w:r w:rsidRPr="00967518">
              <w:t>N/A</w:t>
            </w:r>
          </w:p>
        </w:tc>
      </w:tr>
      <w:tr w:rsidR="00D33E53" w:rsidRPr="00967518" w14:paraId="0238389A" w14:textId="77777777" w:rsidTr="00AC0327">
        <w:tc>
          <w:tcPr>
            <w:tcW w:w="302" w:type="pct"/>
            <w:shd w:val="clear" w:color="auto" w:fill="auto"/>
            <w:tcMar>
              <w:left w:w="45" w:type="dxa"/>
              <w:right w:w="45" w:type="dxa"/>
            </w:tcMar>
            <w:vAlign w:val="center"/>
          </w:tcPr>
          <w:p w14:paraId="3B8B5F51" w14:textId="77777777" w:rsidR="00D33E53" w:rsidRPr="00967518" w:rsidRDefault="00D33E53" w:rsidP="00AC0327">
            <w:pPr>
              <w:pStyle w:val="TAC"/>
            </w:pPr>
            <w:r w:rsidRPr="00967518">
              <w:t>8</w:t>
            </w:r>
          </w:p>
        </w:tc>
        <w:tc>
          <w:tcPr>
            <w:tcW w:w="350" w:type="pct"/>
            <w:shd w:val="clear" w:color="auto" w:fill="auto"/>
            <w:tcMar>
              <w:left w:w="45" w:type="dxa"/>
              <w:right w:w="45" w:type="dxa"/>
            </w:tcMar>
          </w:tcPr>
          <w:p w14:paraId="6CD48A4E"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0CAB10C"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6AF6E39C"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1C86D81A" w14:textId="77777777" w:rsidR="00D33E53" w:rsidRPr="00967518" w:rsidRDefault="00D33E53" w:rsidP="00AC0327">
            <w:pPr>
              <w:pStyle w:val="TAC"/>
            </w:pPr>
          </w:p>
        </w:tc>
        <w:tc>
          <w:tcPr>
            <w:tcW w:w="260" w:type="pct"/>
            <w:shd w:val="clear" w:color="auto" w:fill="auto"/>
          </w:tcPr>
          <w:p w14:paraId="7C1D1DCE" w14:textId="77777777" w:rsidR="00D33E53" w:rsidRPr="00967518" w:rsidRDefault="00D33E53" w:rsidP="00AC0327">
            <w:pPr>
              <w:pStyle w:val="TAC"/>
            </w:pPr>
            <w:r w:rsidRPr="00967518">
              <w:t>6</w:t>
            </w:r>
          </w:p>
        </w:tc>
        <w:tc>
          <w:tcPr>
            <w:tcW w:w="174" w:type="pct"/>
            <w:vMerge/>
            <w:shd w:val="clear" w:color="auto" w:fill="auto"/>
            <w:textDirection w:val="btLr"/>
          </w:tcPr>
          <w:p w14:paraId="040D692B" w14:textId="77777777" w:rsidR="00D33E53" w:rsidRPr="00967518" w:rsidRDefault="00D33E53" w:rsidP="00AC0327">
            <w:pPr>
              <w:pStyle w:val="TAC"/>
            </w:pPr>
          </w:p>
        </w:tc>
        <w:tc>
          <w:tcPr>
            <w:tcW w:w="522" w:type="pct"/>
            <w:gridSpan w:val="2"/>
            <w:shd w:val="clear" w:color="auto" w:fill="auto"/>
            <w:tcMar>
              <w:left w:w="45" w:type="dxa"/>
              <w:right w:w="45" w:type="dxa"/>
            </w:tcMar>
          </w:tcPr>
          <w:p w14:paraId="11883785"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31C692D4" w14:textId="77777777" w:rsidR="00D33E53" w:rsidRPr="00967518" w:rsidRDefault="00D33E53" w:rsidP="00AC0327">
            <w:pPr>
              <w:pStyle w:val="TAC"/>
            </w:pPr>
            <w:r w:rsidRPr="00967518">
              <w:t>Outer_Full</w:t>
            </w:r>
          </w:p>
        </w:tc>
        <w:tc>
          <w:tcPr>
            <w:tcW w:w="739" w:type="pct"/>
            <w:shd w:val="clear" w:color="auto" w:fill="auto"/>
            <w:vAlign w:val="center"/>
          </w:tcPr>
          <w:p w14:paraId="29FB9A9F" w14:textId="77777777" w:rsidR="00D33E53" w:rsidRPr="00967518" w:rsidRDefault="00D33E53" w:rsidP="00AC0327">
            <w:pPr>
              <w:pStyle w:val="TAC"/>
            </w:pPr>
            <w:r w:rsidRPr="00967518">
              <w:t>Outer_Full</w:t>
            </w:r>
          </w:p>
        </w:tc>
        <w:tc>
          <w:tcPr>
            <w:tcW w:w="745" w:type="pct"/>
            <w:shd w:val="clear" w:color="auto" w:fill="auto"/>
            <w:vAlign w:val="center"/>
          </w:tcPr>
          <w:p w14:paraId="346783CE" w14:textId="77777777" w:rsidR="00D33E53" w:rsidRPr="00967518" w:rsidRDefault="00D33E53" w:rsidP="00AC0327">
            <w:pPr>
              <w:pStyle w:val="TAC"/>
            </w:pPr>
            <w:r w:rsidRPr="00967518">
              <w:t>N/A</w:t>
            </w:r>
          </w:p>
        </w:tc>
      </w:tr>
      <w:tr w:rsidR="00D33E53" w:rsidRPr="00967518" w14:paraId="1317471B" w14:textId="77777777" w:rsidTr="00AC0327">
        <w:tc>
          <w:tcPr>
            <w:tcW w:w="302" w:type="pct"/>
            <w:shd w:val="clear" w:color="auto" w:fill="auto"/>
            <w:tcMar>
              <w:left w:w="45" w:type="dxa"/>
              <w:right w:w="45" w:type="dxa"/>
            </w:tcMar>
            <w:vAlign w:val="center"/>
          </w:tcPr>
          <w:p w14:paraId="41E0195A" w14:textId="77777777" w:rsidR="00D33E53" w:rsidRPr="00967518" w:rsidRDefault="00D33E53" w:rsidP="00AC0327">
            <w:pPr>
              <w:pStyle w:val="TAC"/>
            </w:pPr>
            <w:r w:rsidRPr="00967518">
              <w:t>9</w:t>
            </w:r>
          </w:p>
        </w:tc>
        <w:tc>
          <w:tcPr>
            <w:tcW w:w="350" w:type="pct"/>
            <w:shd w:val="clear" w:color="auto" w:fill="auto"/>
            <w:tcMar>
              <w:left w:w="45" w:type="dxa"/>
              <w:right w:w="45" w:type="dxa"/>
            </w:tcMar>
          </w:tcPr>
          <w:p w14:paraId="4D396E6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F4C8A88"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266B5096"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7DFF4169" w14:textId="77777777" w:rsidR="00D33E53" w:rsidRPr="00967518" w:rsidRDefault="00D33E53" w:rsidP="00AC0327">
            <w:pPr>
              <w:pStyle w:val="TAC"/>
            </w:pPr>
          </w:p>
        </w:tc>
        <w:tc>
          <w:tcPr>
            <w:tcW w:w="260" w:type="pct"/>
            <w:shd w:val="clear" w:color="auto" w:fill="auto"/>
          </w:tcPr>
          <w:p w14:paraId="447D5ED1" w14:textId="77777777" w:rsidR="00D33E53" w:rsidRPr="00967518" w:rsidRDefault="00D33E53" w:rsidP="00AC0327">
            <w:pPr>
              <w:pStyle w:val="TAC"/>
            </w:pPr>
            <w:r w:rsidRPr="00967518">
              <w:t>4</w:t>
            </w:r>
          </w:p>
        </w:tc>
        <w:tc>
          <w:tcPr>
            <w:tcW w:w="174" w:type="pct"/>
            <w:vMerge/>
            <w:shd w:val="clear" w:color="auto" w:fill="auto"/>
            <w:textDirection w:val="btLr"/>
          </w:tcPr>
          <w:p w14:paraId="18AB5391" w14:textId="77777777" w:rsidR="00D33E53" w:rsidRPr="00967518" w:rsidRDefault="00D33E53" w:rsidP="00AC0327">
            <w:pPr>
              <w:pStyle w:val="TAC"/>
            </w:pPr>
          </w:p>
        </w:tc>
        <w:tc>
          <w:tcPr>
            <w:tcW w:w="522" w:type="pct"/>
            <w:gridSpan w:val="2"/>
            <w:shd w:val="clear" w:color="auto" w:fill="auto"/>
            <w:tcMar>
              <w:left w:w="45" w:type="dxa"/>
              <w:right w:w="45" w:type="dxa"/>
            </w:tcMar>
          </w:tcPr>
          <w:p w14:paraId="7FB19AC5"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5B8B6124" w14:textId="77777777" w:rsidR="00D33E53" w:rsidRPr="00967518" w:rsidRDefault="00D33E53" w:rsidP="00AC0327">
            <w:pPr>
              <w:pStyle w:val="TAC"/>
            </w:pPr>
            <w:r w:rsidRPr="00967518">
              <w:t>21@4</w:t>
            </w:r>
          </w:p>
        </w:tc>
        <w:tc>
          <w:tcPr>
            <w:tcW w:w="739" w:type="pct"/>
            <w:shd w:val="clear" w:color="auto" w:fill="auto"/>
            <w:vAlign w:val="center"/>
          </w:tcPr>
          <w:p w14:paraId="0D1A795F" w14:textId="77777777" w:rsidR="00D33E53" w:rsidRPr="00967518" w:rsidRDefault="00D33E53" w:rsidP="00AC0327">
            <w:pPr>
              <w:pStyle w:val="TAC"/>
            </w:pPr>
            <w:r w:rsidRPr="00967518">
              <w:t>8@3</w:t>
            </w:r>
          </w:p>
        </w:tc>
        <w:tc>
          <w:tcPr>
            <w:tcW w:w="745" w:type="pct"/>
            <w:shd w:val="clear" w:color="auto" w:fill="auto"/>
            <w:vAlign w:val="center"/>
          </w:tcPr>
          <w:p w14:paraId="4BAEFC71" w14:textId="77777777" w:rsidR="00D33E53" w:rsidRPr="00967518" w:rsidRDefault="00D33E53" w:rsidP="00AC0327">
            <w:pPr>
              <w:pStyle w:val="TAC"/>
            </w:pPr>
            <w:r w:rsidRPr="00967518">
              <w:t>N/A</w:t>
            </w:r>
          </w:p>
        </w:tc>
      </w:tr>
      <w:tr w:rsidR="00D33E53" w:rsidRPr="00967518" w14:paraId="41CF9DB5" w14:textId="77777777" w:rsidTr="00AC0327">
        <w:tc>
          <w:tcPr>
            <w:tcW w:w="302" w:type="pct"/>
            <w:shd w:val="clear" w:color="auto" w:fill="auto"/>
            <w:tcMar>
              <w:left w:w="45" w:type="dxa"/>
              <w:right w:w="45" w:type="dxa"/>
            </w:tcMar>
            <w:vAlign w:val="center"/>
          </w:tcPr>
          <w:p w14:paraId="7F0F984B" w14:textId="77777777" w:rsidR="00D33E53" w:rsidRPr="00967518" w:rsidRDefault="00D33E53" w:rsidP="00AC0327">
            <w:pPr>
              <w:pStyle w:val="TAC"/>
            </w:pPr>
            <w:r w:rsidRPr="00967518">
              <w:t>10</w:t>
            </w:r>
          </w:p>
        </w:tc>
        <w:tc>
          <w:tcPr>
            <w:tcW w:w="350" w:type="pct"/>
            <w:shd w:val="clear" w:color="auto" w:fill="auto"/>
            <w:tcMar>
              <w:left w:w="45" w:type="dxa"/>
              <w:right w:w="45" w:type="dxa"/>
            </w:tcMar>
          </w:tcPr>
          <w:p w14:paraId="14526C03"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9065ED2"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4706CD0"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80B4F31" w14:textId="77777777" w:rsidR="00D33E53" w:rsidRPr="00967518" w:rsidRDefault="00D33E53" w:rsidP="00AC0327">
            <w:pPr>
              <w:pStyle w:val="TAC"/>
            </w:pPr>
          </w:p>
        </w:tc>
        <w:tc>
          <w:tcPr>
            <w:tcW w:w="260" w:type="pct"/>
            <w:shd w:val="clear" w:color="auto" w:fill="auto"/>
            <w:vAlign w:val="center"/>
          </w:tcPr>
          <w:p w14:paraId="54E9C64B" w14:textId="77777777" w:rsidR="00D33E53" w:rsidRPr="00967518" w:rsidRDefault="00D33E53" w:rsidP="00AC0327">
            <w:pPr>
              <w:pStyle w:val="TAC"/>
            </w:pPr>
            <w:r w:rsidRPr="00967518">
              <w:t>4</w:t>
            </w:r>
          </w:p>
        </w:tc>
        <w:tc>
          <w:tcPr>
            <w:tcW w:w="174" w:type="pct"/>
            <w:vMerge/>
            <w:shd w:val="clear" w:color="auto" w:fill="auto"/>
            <w:textDirection w:val="btLr"/>
          </w:tcPr>
          <w:p w14:paraId="27690DA1" w14:textId="77777777" w:rsidR="00D33E53" w:rsidRPr="00967518" w:rsidRDefault="00D33E53" w:rsidP="00AC0327">
            <w:pPr>
              <w:pStyle w:val="TAC"/>
            </w:pPr>
          </w:p>
        </w:tc>
        <w:tc>
          <w:tcPr>
            <w:tcW w:w="522" w:type="pct"/>
            <w:gridSpan w:val="2"/>
            <w:shd w:val="clear" w:color="auto" w:fill="auto"/>
            <w:tcMar>
              <w:left w:w="45" w:type="dxa"/>
              <w:right w:w="45" w:type="dxa"/>
            </w:tcMar>
          </w:tcPr>
          <w:p w14:paraId="043C9FED"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24CFF0AF" w14:textId="77777777" w:rsidR="00D33E53" w:rsidRPr="00967518" w:rsidRDefault="00D33E53" w:rsidP="00AC0327">
            <w:pPr>
              <w:pStyle w:val="TAC"/>
            </w:pPr>
            <w:r w:rsidRPr="00967518">
              <w:t>1@4</w:t>
            </w:r>
          </w:p>
        </w:tc>
        <w:tc>
          <w:tcPr>
            <w:tcW w:w="739" w:type="pct"/>
            <w:shd w:val="clear" w:color="auto" w:fill="auto"/>
            <w:vAlign w:val="center"/>
          </w:tcPr>
          <w:p w14:paraId="58513C25" w14:textId="77777777" w:rsidR="00D33E53" w:rsidRPr="00967518" w:rsidRDefault="00D33E53" w:rsidP="00AC0327">
            <w:pPr>
              <w:pStyle w:val="TAC"/>
            </w:pPr>
            <w:r w:rsidRPr="00967518">
              <w:t>1@3</w:t>
            </w:r>
          </w:p>
        </w:tc>
        <w:tc>
          <w:tcPr>
            <w:tcW w:w="745" w:type="pct"/>
            <w:shd w:val="clear" w:color="auto" w:fill="auto"/>
            <w:vAlign w:val="center"/>
          </w:tcPr>
          <w:p w14:paraId="3F7D37BA" w14:textId="77777777" w:rsidR="00D33E53" w:rsidRPr="00967518" w:rsidRDefault="00D33E53" w:rsidP="00AC0327">
            <w:pPr>
              <w:pStyle w:val="TAC"/>
            </w:pPr>
            <w:r w:rsidRPr="00967518">
              <w:t>N/A</w:t>
            </w:r>
          </w:p>
        </w:tc>
      </w:tr>
      <w:tr w:rsidR="00D33E53" w:rsidRPr="00967518" w14:paraId="2358F9C6" w14:textId="77777777" w:rsidTr="00AC0327">
        <w:tc>
          <w:tcPr>
            <w:tcW w:w="302" w:type="pct"/>
            <w:shd w:val="clear" w:color="auto" w:fill="auto"/>
            <w:tcMar>
              <w:left w:w="45" w:type="dxa"/>
              <w:right w:w="45" w:type="dxa"/>
            </w:tcMar>
            <w:vAlign w:val="center"/>
          </w:tcPr>
          <w:p w14:paraId="54E1F900" w14:textId="77777777" w:rsidR="00D33E53" w:rsidRPr="00967518" w:rsidRDefault="00D33E53" w:rsidP="00AC0327">
            <w:pPr>
              <w:pStyle w:val="TAC"/>
            </w:pPr>
            <w:r w:rsidRPr="00967518">
              <w:t>11</w:t>
            </w:r>
          </w:p>
        </w:tc>
        <w:tc>
          <w:tcPr>
            <w:tcW w:w="350" w:type="pct"/>
            <w:shd w:val="clear" w:color="auto" w:fill="auto"/>
            <w:tcMar>
              <w:left w:w="45" w:type="dxa"/>
              <w:right w:w="45" w:type="dxa"/>
            </w:tcMar>
          </w:tcPr>
          <w:p w14:paraId="7C1A6371"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B65DC37"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2DBDEEB1"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6A7AC56E" w14:textId="77777777" w:rsidR="00D33E53" w:rsidRPr="00967518" w:rsidRDefault="00D33E53" w:rsidP="00AC0327">
            <w:pPr>
              <w:pStyle w:val="TAC"/>
            </w:pPr>
          </w:p>
        </w:tc>
        <w:tc>
          <w:tcPr>
            <w:tcW w:w="260" w:type="pct"/>
            <w:shd w:val="clear" w:color="auto" w:fill="auto"/>
            <w:vAlign w:val="center"/>
          </w:tcPr>
          <w:p w14:paraId="02F4F198" w14:textId="77777777" w:rsidR="00D33E53" w:rsidRPr="00967518" w:rsidRDefault="00D33E53" w:rsidP="00AC0327">
            <w:pPr>
              <w:pStyle w:val="TAC"/>
            </w:pPr>
            <w:r w:rsidRPr="00967518">
              <w:t>14</w:t>
            </w:r>
          </w:p>
        </w:tc>
        <w:tc>
          <w:tcPr>
            <w:tcW w:w="174" w:type="pct"/>
            <w:vMerge/>
            <w:shd w:val="clear" w:color="auto" w:fill="auto"/>
            <w:textDirection w:val="btLr"/>
          </w:tcPr>
          <w:p w14:paraId="09E50586"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3211AD17"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6B2A19CB" w14:textId="77777777" w:rsidR="00D33E53" w:rsidRPr="00967518" w:rsidRDefault="00D33E53" w:rsidP="00AC0327">
            <w:pPr>
              <w:pStyle w:val="TAC"/>
            </w:pPr>
            <w:r w:rsidRPr="00967518">
              <w:t>Edge_1RB_Left</w:t>
            </w:r>
          </w:p>
        </w:tc>
        <w:tc>
          <w:tcPr>
            <w:tcW w:w="739" w:type="pct"/>
            <w:shd w:val="clear" w:color="auto" w:fill="auto"/>
            <w:vAlign w:val="center"/>
          </w:tcPr>
          <w:p w14:paraId="492C7885" w14:textId="77777777" w:rsidR="00D33E53" w:rsidRPr="00967518" w:rsidRDefault="00D33E53" w:rsidP="00AC0327">
            <w:pPr>
              <w:pStyle w:val="TAC"/>
            </w:pPr>
            <w:r w:rsidRPr="00967518">
              <w:t>N/A</w:t>
            </w:r>
          </w:p>
        </w:tc>
        <w:tc>
          <w:tcPr>
            <w:tcW w:w="745" w:type="pct"/>
            <w:shd w:val="clear" w:color="auto" w:fill="auto"/>
            <w:vAlign w:val="center"/>
          </w:tcPr>
          <w:p w14:paraId="4A185A9C" w14:textId="77777777" w:rsidR="00D33E53" w:rsidRPr="00967518" w:rsidRDefault="00D33E53" w:rsidP="00AC0327">
            <w:pPr>
              <w:pStyle w:val="TAC"/>
            </w:pPr>
            <w:r w:rsidRPr="00967518">
              <w:t>N/A</w:t>
            </w:r>
          </w:p>
        </w:tc>
      </w:tr>
      <w:tr w:rsidR="00D33E53" w:rsidRPr="00967518" w14:paraId="7015D2CF" w14:textId="77777777" w:rsidTr="00AC0327">
        <w:tc>
          <w:tcPr>
            <w:tcW w:w="302" w:type="pct"/>
            <w:shd w:val="clear" w:color="auto" w:fill="auto"/>
            <w:tcMar>
              <w:left w:w="45" w:type="dxa"/>
              <w:right w:w="45" w:type="dxa"/>
            </w:tcMar>
            <w:vAlign w:val="center"/>
          </w:tcPr>
          <w:p w14:paraId="2772F85F" w14:textId="77777777" w:rsidR="00D33E53" w:rsidRPr="00967518" w:rsidRDefault="00D33E53" w:rsidP="00AC0327">
            <w:pPr>
              <w:pStyle w:val="TAC"/>
            </w:pPr>
            <w:r w:rsidRPr="00967518">
              <w:t>12</w:t>
            </w:r>
          </w:p>
        </w:tc>
        <w:tc>
          <w:tcPr>
            <w:tcW w:w="350" w:type="pct"/>
            <w:shd w:val="clear" w:color="auto" w:fill="auto"/>
            <w:tcMar>
              <w:left w:w="45" w:type="dxa"/>
              <w:right w:w="45" w:type="dxa"/>
            </w:tcMar>
          </w:tcPr>
          <w:p w14:paraId="00AF2D6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B6CA60C"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722B02F5"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771D6C2F" w14:textId="77777777" w:rsidR="00D33E53" w:rsidRPr="00967518" w:rsidRDefault="00D33E53" w:rsidP="00AC0327">
            <w:pPr>
              <w:pStyle w:val="TAC"/>
            </w:pPr>
          </w:p>
        </w:tc>
        <w:tc>
          <w:tcPr>
            <w:tcW w:w="260" w:type="pct"/>
            <w:shd w:val="clear" w:color="auto" w:fill="auto"/>
            <w:vAlign w:val="center"/>
          </w:tcPr>
          <w:p w14:paraId="3ECC3897" w14:textId="77777777" w:rsidR="00D33E53" w:rsidRPr="00967518" w:rsidRDefault="00D33E53" w:rsidP="00AC0327">
            <w:pPr>
              <w:pStyle w:val="TAC"/>
            </w:pPr>
            <w:r w:rsidRPr="00967518">
              <w:t>8</w:t>
            </w:r>
          </w:p>
        </w:tc>
        <w:tc>
          <w:tcPr>
            <w:tcW w:w="174" w:type="pct"/>
            <w:vMerge/>
            <w:shd w:val="clear" w:color="auto" w:fill="auto"/>
            <w:textDirection w:val="btLr"/>
          </w:tcPr>
          <w:p w14:paraId="3BA3D9E3" w14:textId="77777777" w:rsidR="00D33E53" w:rsidRPr="00967518" w:rsidRDefault="00D33E53" w:rsidP="00AC0327">
            <w:pPr>
              <w:pStyle w:val="TAC"/>
            </w:pPr>
          </w:p>
        </w:tc>
        <w:tc>
          <w:tcPr>
            <w:tcW w:w="522" w:type="pct"/>
            <w:gridSpan w:val="2"/>
            <w:shd w:val="clear" w:color="auto" w:fill="auto"/>
            <w:tcMar>
              <w:left w:w="45" w:type="dxa"/>
              <w:right w:w="45" w:type="dxa"/>
            </w:tcMar>
          </w:tcPr>
          <w:p w14:paraId="17EABBEC"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23381A23" w14:textId="77777777" w:rsidR="00D33E53" w:rsidRPr="00967518" w:rsidRDefault="00D33E53" w:rsidP="00AC0327">
            <w:pPr>
              <w:pStyle w:val="TAC"/>
            </w:pPr>
            <w:r w:rsidRPr="00967518">
              <w:t>N/A</w:t>
            </w:r>
          </w:p>
        </w:tc>
        <w:tc>
          <w:tcPr>
            <w:tcW w:w="739" w:type="pct"/>
            <w:shd w:val="clear" w:color="auto" w:fill="auto"/>
            <w:vAlign w:val="center"/>
          </w:tcPr>
          <w:p w14:paraId="3A4F7C8B" w14:textId="77777777" w:rsidR="00D33E53" w:rsidRPr="00967518" w:rsidRDefault="00D33E53" w:rsidP="00AC0327">
            <w:pPr>
              <w:pStyle w:val="TAC"/>
            </w:pPr>
            <w:r w:rsidRPr="00967518">
              <w:t>Edge_1RB_Left</w:t>
            </w:r>
          </w:p>
        </w:tc>
        <w:tc>
          <w:tcPr>
            <w:tcW w:w="745" w:type="pct"/>
            <w:shd w:val="clear" w:color="auto" w:fill="auto"/>
            <w:vAlign w:val="center"/>
          </w:tcPr>
          <w:p w14:paraId="1669B372" w14:textId="77777777" w:rsidR="00D33E53" w:rsidRPr="00967518" w:rsidRDefault="00D33E53" w:rsidP="00AC0327">
            <w:pPr>
              <w:pStyle w:val="TAC"/>
            </w:pPr>
            <w:r w:rsidRPr="00967518">
              <w:t>N/A</w:t>
            </w:r>
          </w:p>
        </w:tc>
      </w:tr>
      <w:tr w:rsidR="00D33E53" w:rsidRPr="00967518" w14:paraId="226BB482" w14:textId="77777777" w:rsidTr="00AC0327">
        <w:tc>
          <w:tcPr>
            <w:tcW w:w="302" w:type="pct"/>
            <w:shd w:val="clear" w:color="auto" w:fill="auto"/>
            <w:tcMar>
              <w:left w:w="45" w:type="dxa"/>
              <w:right w:w="45" w:type="dxa"/>
            </w:tcMar>
            <w:vAlign w:val="center"/>
          </w:tcPr>
          <w:p w14:paraId="10454A76" w14:textId="77777777" w:rsidR="00D33E53" w:rsidRPr="00967518" w:rsidRDefault="00D33E53" w:rsidP="00AC0327">
            <w:pPr>
              <w:pStyle w:val="TAC"/>
            </w:pPr>
            <w:r w:rsidRPr="00967518">
              <w:t>13</w:t>
            </w:r>
          </w:p>
        </w:tc>
        <w:tc>
          <w:tcPr>
            <w:tcW w:w="350" w:type="pct"/>
            <w:shd w:val="clear" w:color="auto" w:fill="auto"/>
            <w:tcMar>
              <w:left w:w="45" w:type="dxa"/>
              <w:right w:w="45" w:type="dxa"/>
            </w:tcMar>
          </w:tcPr>
          <w:p w14:paraId="4D463CB3"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A9382D6"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280EFD1F"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62115CA3" w14:textId="77777777" w:rsidR="00D33E53" w:rsidRPr="00967518" w:rsidRDefault="00D33E53" w:rsidP="00AC0327">
            <w:pPr>
              <w:pStyle w:val="TAC"/>
            </w:pPr>
          </w:p>
        </w:tc>
        <w:tc>
          <w:tcPr>
            <w:tcW w:w="260" w:type="pct"/>
            <w:shd w:val="clear" w:color="auto" w:fill="auto"/>
          </w:tcPr>
          <w:p w14:paraId="4F1BB2E7" w14:textId="77777777" w:rsidR="00D33E53" w:rsidRPr="00967518" w:rsidRDefault="00D33E53" w:rsidP="00AC0327">
            <w:pPr>
              <w:pStyle w:val="TAC"/>
            </w:pPr>
            <w:r w:rsidRPr="00967518">
              <w:t>6</w:t>
            </w:r>
          </w:p>
        </w:tc>
        <w:tc>
          <w:tcPr>
            <w:tcW w:w="174" w:type="pct"/>
            <w:vMerge/>
            <w:shd w:val="clear" w:color="auto" w:fill="auto"/>
            <w:textDirection w:val="btLr"/>
          </w:tcPr>
          <w:p w14:paraId="74AB3203" w14:textId="77777777" w:rsidR="00D33E53" w:rsidRPr="00967518" w:rsidRDefault="00D33E53" w:rsidP="00AC0327">
            <w:pPr>
              <w:pStyle w:val="TAC"/>
            </w:pPr>
          </w:p>
        </w:tc>
        <w:tc>
          <w:tcPr>
            <w:tcW w:w="522" w:type="pct"/>
            <w:gridSpan w:val="2"/>
            <w:shd w:val="clear" w:color="auto" w:fill="auto"/>
            <w:tcMar>
              <w:left w:w="45" w:type="dxa"/>
              <w:right w:w="45" w:type="dxa"/>
            </w:tcMar>
          </w:tcPr>
          <w:p w14:paraId="66AAA515"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3B8C0A8B" w14:textId="77777777" w:rsidR="00D33E53" w:rsidRPr="00967518" w:rsidRDefault="00D33E53" w:rsidP="00AC0327">
            <w:pPr>
              <w:pStyle w:val="TAC"/>
            </w:pPr>
            <w:r w:rsidRPr="00967518">
              <w:t>Outer_Full</w:t>
            </w:r>
          </w:p>
        </w:tc>
        <w:tc>
          <w:tcPr>
            <w:tcW w:w="739" w:type="pct"/>
            <w:shd w:val="clear" w:color="auto" w:fill="auto"/>
            <w:vAlign w:val="center"/>
          </w:tcPr>
          <w:p w14:paraId="067D5044" w14:textId="77777777" w:rsidR="00D33E53" w:rsidRPr="00967518" w:rsidRDefault="00D33E53" w:rsidP="00AC0327">
            <w:pPr>
              <w:pStyle w:val="TAC"/>
            </w:pPr>
            <w:r w:rsidRPr="00967518">
              <w:t>Outer_Full</w:t>
            </w:r>
          </w:p>
        </w:tc>
        <w:tc>
          <w:tcPr>
            <w:tcW w:w="745" w:type="pct"/>
            <w:shd w:val="clear" w:color="auto" w:fill="auto"/>
            <w:vAlign w:val="center"/>
          </w:tcPr>
          <w:p w14:paraId="107CE50C" w14:textId="77777777" w:rsidR="00D33E53" w:rsidRPr="00967518" w:rsidRDefault="00D33E53" w:rsidP="00AC0327">
            <w:pPr>
              <w:pStyle w:val="TAC"/>
            </w:pPr>
            <w:r w:rsidRPr="00967518">
              <w:t>N/A</w:t>
            </w:r>
          </w:p>
        </w:tc>
      </w:tr>
      <w:tr w:rsidR="00D33E53" w:rsidRPr="00967518" w14:paraId="67238481" w14:textId="77777777" w:rsidTr="00AC0327">
        <w:tc>
          <w:tcPr>
            <w:tcW w:w="302" w:type="pct"/>
            <w:shd w:val="clear" w:color="auto" w:fill="auto"/>
            <w:tcMar>
              <w:left w:w="45" w:type="dxa"/>
              <w:right w:w="45" w:type="dxa"/>
            </w:tcMar>
            <w:vAlign w:val="center"/>
          </w:tcPr>
          <w:p w14:paraId="18F8AD14" w14:textId="77777777" w:rsidR="00D33E53" w:rsidRPr="00967518" w:rsidRDefault="00D33E53" w:rsidP="00AC0327">
            <w:pPr>
              <w:pStyle w:val="TAC"/>
            </w:pPr>
            <w:r w:rsidRPr="00967518">
              <w:t>14</w:t>
            </w:r>
          </w:p>
        </w:tc>
        <w:tc>
          <w:tcPr>
            <w:tcW w:w="350" w:type="pct"/>
            <w:shd w:val="clear" w:color="auto" w:fill="auto"/>
            <w:tcMar>
              <w:left w:w="45" w:type="dxa"/>
              <w:right w:w="45" w:type="dxa"/>
            </w:tcMar>
          </w:tcPr>
          <w:p w14:paraId="1714A78B"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E6C39B8"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68EF007D"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33F2A18A" w14:textId="77777777" w:rsidR="00D33E53" w:rsidRPr="00967518" w:rsidRDefault="00D33E53" w:rsidP="00AC0327">
            <w:pPr>
              <w:pStyle w:val="TAC"/>
            </w:pPr>
          </w:p>
        </w:tc>
        <w:tc>
          <w:tcPr>
            <w:tcW w:w="260" w:type="pct"/>
            <w:shd w:val="clear" w:color="auto" w:fill="auto"/>
          </w:tcPr>
          <w:p w14:paraId="7E2BF4B5" w14:textId="77777777" w:rsidR="00D33E53" w:rsidRPr="00967518" w:rsidRDefault="00D33E53" w:rsidP="00AC0327">
            <w:pPr>
              <w:pStyle w:val="TAC"/>
            </w:pPr>
            <w:r w:rsidRPr="00967518">
              <w:t>4</w:t>
            </w:r>
          </w:p>
        </w:tc>
        <w:tc>
          <w:tcPr>
            <w:tcW w:w="174" w:type="pct"/>
            <w:vMerge/>
            <w:shd w:val="clear" w:color="auto" w:fill="auto"/>
            <w:textDirection w:val="btLr"/>
          </w:tcPr>
          <w:p w14:paraId="7757D231" w14:textId="77777777" w:rsidR="00D33E53" w:rsidRPr="00967518" w:rsidRDefault="00D33E53" w:rsidP="00AC0327">
            <w:pPr>
              <w:pStyle w:val="TAC"/>
            </w:pPr>
          </w:p>
        </w:tc>
        <w:tc>
          <w:tcPr>
            <w:tcW w:w="522" w:type="pct"/>
            <w:gridSpan w:val="2"/>
            <w:shd w:val="clear" w:color="auto" w:fill="auto"/>
            <w:tcMar>
              <w:left w:w="45" w:type="dxa"/>
              <w:right w:w="45" w:type="dxa"/>
            </w:tcMar>
          </w:tcPr>
          <w:p w14:paraId="7F27872D"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2A79C069" w14:textId="77777777" w:rsidR="00D33E53" w:rsidRPr="00967518" w:rsidRDefault="00D33E53" w:rsidP="00AC0327">
            <w:pPr>
              <w:pStyle w:val="TAC"/>
            </w:pPr>
            <w:r w:rsidRPr="00967518">
              <w:t>21@4</w:t>
            </w:r>
          </w:p>
        </w:tc>
        <w:tc>
          <w:tcPr>
            <w:tcW w:w="739" w:type="pct"/>
            <w:shd w:val="clear" w:color="auto" w:fill="auto"/>
            <w:vAlign w:val="center"/>
          </w:tcPr>
          <w:p w14:paraId="1BD747C0" w14:textId="77777777" w:rsidR="00D33E53" w:rsidRPr="00967518" w:rsidRDefault="00D33E53" w:rsidP="00AC0327">
            <w:pPr>
              <w:pStyle w:val="TAC"/>
            </w:pPr>
            <w:r w:rsidRPr="00967518">
              <w:t>8@3</w:t>
            </w:r>
          </w:p>
        </w:tc>
        <w:tc>
          <w:tcPr>
            <w:tcW w:w="745" w:type="pct"/>
            <w:shd w:val="clear" w:color="auto" w:fill="auto"/>
            <w:vAlign w:val="center"/>
          </w:tcPr>
          <w:p w14:paraId="2CE84ECB" w14:textId="77777777" w:rsidR="00D33E53" w:rsidRPr="00967518" w:rsidRDefault="00D33E53" w:rsidP="00AC0327">
            <w:pPr>
              <w:pStyle w:val="TAC"/>
            </w:pPr>
            <w:r w:rsidRPr="00967518">
              <w:t>N/A</w:t>
            </w:r>
          </w:p>
        </w:tc>
      </w:tr>
      <w:tr w:rsidR="00D33E53" w:rsidRPr="00967518" w14:paraId="3178B6ED" w14:textId="77777777" w:rsidTr="00AC0327">
        <w:tc>
          <w:tcPr>
            <w:tcW w:w="302" w:type="pct"/>
            <w:shd w:val="clear" w:color="auto" w:fill="auto"/>
            <w:tcMar>
              <w:left w:w="45" w:type="dxa"/>
              <w:right w:w="45" w:type="dxa"/>
            </w:tcMar>
            <w:vAlign w:val="center"/>
          </w:tcPr>
          <w:p w14:paraId="589F42FF" w14:textId="77777777" w:rsidR="00D33E53" w:rsidRPr="00967518" w:rsidRDefault="00D33E53" w:rsidP="00AC0327">
            <w:pPr>
              <w:pStyle w:val="TAC"/>
            </w:pPr>
            <w:r w:rsidRPr="00967518">
              <w:t>15</w:t>
            </w:r>
          </w:p>
        </w:tc>
        <w:tc>
          <w:tcPr>
            <w:tcW w:w="350" w:type="pct"/>
            <w:shd w:val="clear" w:color="auto" w:fill="auto"/>
            <w:tcMar>
              <w:left w:w="45" w:type="dxa"/>
              <w:right w:w="45" w:type="dxa"/>
            </w:tcMar>
          </w:tcPr>
          <w:p w14:paraId="70DA0D5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783DF713"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7C3C9081"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3A80A7C3" w14:textId="77777777" w:rsidR="00D33E53" w:rsidRPr="00967518" w:rsidRDefault="00D33E53" w:rsidP="00AC0327">
            <w:pPr>
              <w:pStyle w:val="TAC"/>
            </w:pPr>
          </w:p>
        </w:tc>
        <w:tc>
          <w:tcPr>
            <w:tcW w:w="260" w:type="pct"/>
            <w:shd w:val="clear" w:color="auto" w:fill="auto"/>
            <w:vAlign w:val="center"/>
          </w:tcPr>
          <w:p w14:paraId="74B0CA44" w14:textId="77777777" w:rsidR="00D33E53" w:rsidRPr="00967518" w:rsidRDefault="00D33E53" w:rsidP="00AC0327">
            <w:pPr>
              <w:pStyle w:val="TAC"/>
            </w:pPr>
            <w:r w:rsidRPr="00967518">
              <w:t>4</w:t>
            </w:r>
          </w:p>
        </w:tc>
        <w:tc>
          <w:tcPr>
            <w:tcW w:w="174" w:type="pct"/>
            <w:vMerge/>
            <w:shd w:val="clear" w:color="auto" w:fill="auto"/>
            <w:textDirection w:val="btLr"/>
          </w:tcPr>
          <w:p w14:paraId="3D4C7828" w14:textId="77777777" w:rsidR="00D33E53" w:rsidRPr="00967518" w:rsidRDefault="00D33E53" w:rsidP="00AC0327">
            <w:pPr>
              <w:pStyle w:val="TAC"/>
            </w:pPr>
          </w:p>
        </w:tc>
        <w:tc>
          <w:tcPr>
            <w:tcW w:w="522" w:type="pct"/>
            <w:gridSpan w:val="2"/>
            <w:shd w:val="clear" w:color="auto" w:fill="auto"/>
            <w:tcMar>
              <w:left w:w="45" w:type="dxa"/>
              <w:right w:w="45" w:type="dxa"/>
            </w:tcMar>
          </w:tcPr>
          <w:p w14:paraId="39AA6E46"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5A5541CE" w14:textId="77777777" w:rsidR="00D33E53" w:rsidRPr="00967518" w:rsidRDefault="00D33E53" w:rsidP="00AC0327">
            <w:pPr>
              <w:pStyle w:val="TAC"/>
            </w:pPr>
            <w:r w:rsidRPr="00967518">
              <w:t>1@4</w:t>
            </w:r>
          </w:p>
        </w:tc>
        <w:tc>
          <w:tcPr>
            <w:tcW w:w="739" w:type="pct"/>
            <w:shd w:val="clear" w:color="auto" w:fill="auto"/>
            <w:vAlign w:val="center"/>
          </w:tcPr>
          <w:p w14:paraId="13CA5587" w14:textId="77777777" w:rsidR="00D33E53" w:rsidRPr="00967518" w:rsidRDefault="00D33E53" w:rsidP="00AC0327">
            <w:pPr>
              <w:pStyle w:val="TAC"/>
            </w:pPr>
            <w:r w:rsidRPr="00967518">
              <w:t>1@3</w:t>
            </w:r>
          </w:p>
        </w:tc>
        <w:tc>
          <w:tcPr>
            <w:tcW w:w="745" w:type="pct"/>
            <w:shd w:val="clear" w:color="auto" w:fill="auto"/>
            <w:vAlign w:val="center"/>
          </w:tcPr>
          <w:p w14:paraId="543FDFC7" w14:textId="77777777" w:rsidR="00D33E53" w:rsidRPr="00967518" w:rsidRDefault="00D33E53" w:rsidP="00AC0327">
            <w:pPr>
              <w:pStyle w:val="TAC"/>
            </w:pPr>
            <w:r w:rsidRPr="00967518">
              <w:t>N/A</w:t>
            </w:r>
          </w:p>
        </w:tc>
      </w:tr>
      <w:tr w:rsidR="00D33E53" w:rsidRPr="00967518" w14:paraId="1DF96FE8" w14:textId="77777777" w:rsidTr="00AC0327">
        <w:tc>
          <w:tcPr>
            <w:tcW w:w="302" w:type="pct"/>
            <w:shd w:val="clear" w:color="auto" w:fill="auto"/>
            <w:tcMar>
              <w:left w:w="45" w:type="dxa"/>
              <w:right w:w="45" w:type="dxa"/>
            </w:tcMar>
            <w:vAlign w:val="center"/>
          </w:tcPr>
          <w:p w14:paraId="7F0E6F92" w14:textId="77777777" w:rsidR="00D33E53" w:rsidRPr="00967518" w:rsidRDefault="00D33E53" w:rsidP="00AC0327">
            <w:pPr>
              <w:pStyle w:val="TAC"/>
            </w:pPr>
            <w:r w:rsidRPr="00967518">
              <w:t>16</w:t>
            </w:r>
          </w:p>
        </w:tc>
        <w:tc>
          <w:tcPr>
            <w:tcW w:w="350" w:type="pct"/>
            <w:shd w:val="clear" w:color="auto" w:fill="auto"/>
            <w:tcMar>
              <w:left w:w="45" w:type="dxa"/>
              <w:right w:w="45" w:type="dxa"/>
            </w:tcMar>
          </w:tcPr>
          <w:p w14:paraId="67DB2D3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E61CC6D"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68EC55B3"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4DA0A7A4" w14:textId="77777777" w:rsidR="00D33E53" w:rsidRPr="00967518" w:rsidRDefault="00D33E53" w:rsidP="00AC0327">
            <w:pPr>
              <w:pStyle w:val="TAC"/>
            </w:pPr>
          </w:p>
        </w:tc>
        <w:tc>
          <w:tcPr>
            <w:tcW w:w="260" w:type="pct"/>
            <w:shd w:val="clear" w:color="auto" w:fill="auto"/>
            <w:vAlign w:val="center"/>
          </w:tcPr>
          <w:p w14:paraId="274C22D6" w14:textId="77777777" w:rsidR="00D33E53" w:rsidRPr="00967518" w:rsidRDefault="00D33E53" w:rsidP="00AC0327">
            <w:pPr>
              <w:pStyle w:val="TAC"/>
            </w:pPr>
            <w:r w:rsidRPr="00967518">
              <w:t>14</w:t>
            </w:r>
          </w:p>
        </w:tc>
        <w:tc>
          <w:tcPr>
            <w:tcW w:w="174" w:type="pct"/>
            <w:vMerge/>
            <w:shd w:val="clear" w:color="auto" w:fill="auto"/>
            <w:textDirection w:val="btLr"/>
          </w:tcPr>
          <w:p w14:paraId="2EE12091"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0DAB36B1"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7C5DD9DF" w14:textId="77777777" w:rsidR="00D33E53" w:rsidRPr="00967518" w:rsidRDefault="00D33E53" w:rsidP="00AC0327">
            <w:pPr>
              <w:pStyle w:val="TAC"/>
            </w:pPr>
            <w:r w:rsidRPr="00967518">
              <w:t>Edge_1RB_Left</w:t>
            </w:r>
          </w:p>
        </w:tc>
        <w:tc>
          <w:tcPr>
            <w:tcW w:w="739" w:type="pct"/>
            <w:shd w:val="clear" w:color="auto" w:fill="auto"/>
            <w:vAlign w:val="center"/>
          </w:tcPr>
          <w:p w14:paraId="377C3B58" w14:textId="77777777" w:rsidR="00D33E53" w:rsidRPr="00967518" w:rsidRDefault="00D33E53" w:rsidP="00AC0327">
            <w:pPr>
              <w:pStyle w:val="TAC"/>
            </w:pPr>
            <w:r w:rsidRPr="00967518">
              <w:t>N/A</w:t>
            </w:r>
          </w:p>
        </w:tc>
        <w:tc>
          <w:tcPr>
            <w:tcW w:w="745" w:type="pct"/>
            <w:shd w:val="clear" w:color="auto" w:fill="auto"/>
            <w:vAlign w:val="center"/>
          </w:tcPr>
          <w:p w14:paraId="33FD7836" w14:textId="77777777" w:rsidR="00D33E53" w:rsidRPr="00967518" w:rsidRDefault="00D33E53" w:rsidP="00AC0327">
            <w:pPr>
              <w:pStyle w:val="TAC"/>
            </w:pPr>
            <w:r w:rsidRPr="00967518">
              <w:t>N/A</w:t>
            </w:r>
          </w:p>
        </w:tc>
      </w:tr>
      <w:tr w:rsidR="00D33E53" w:rsidRPr="00967518" w14:paraId="4D9AC315" w14:textId="77777777" w:rsidTr="00AC0327">
        <w:tc>
          <w:tcPr>
            <w:tcW w:w="302" w:type="pct"/>
            <w:shd w:val="clear" w:color="auto" w:fill="auto"/>
            <w:tcMar>
              <w:left w:w="45" w:type="dxa"/>
              <w:right w:w="45" w:type="dxa"/>
            </w:tcMar>
            <w:vAlign w:val="center"/>
          </w:tcPr>
          <w:p w14:paraId="0546EB48" w14:textId="77777777" w:rsidR="00D33E53" w:rsidRPr="00967518" w:rsidRDefault="00D33E53" w:rsidP="00AC0327">
            <w:pPr>
              <w:pStyle w:val="TAC"/>
            </w:pPr>
            <w:r w:rsidRPr="00967518">
              <w:t>17</w:t>
            </w:r>
          </w:p>
        </w:tc>
        <w:tc>
          <w:tcPr>
            <w:tcW w:w="350" w:type="pct"/>
            <w:shd w:val="clear" w:color="auto" w:fill="auto"/>
            <w:tcMar>
              <w:left w:w="45" w:type="dxa"/>
              <w:right w:w="45" w:type="dxa"/>
            </w:tcMar>
          </w:tcPr>
          <w:p w14:paraId="0CBCCE06"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2387DBE"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0C3CB965"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10A1033A" w14:textId="77777777" w:rsidR="00D33E53" w:rsidRPr="00967518" w:rsidRDefault="00D33E53" w:rsidP="00AC0327">
            <w:pPr>
              <w:pStyle w:val="TAC"/>
            </w:pPr>
          </w:p>
        </w:tc>
        <w:tc>
          <w:tcPr>
            <w:tcW w:w="260" w:type="pct"/>
            <w:shd w:val="clear" w:color="auto" w:fill="auto"/>
            <w:vAlign w:val="center"/>
          </w:tcPr>
          <w:p w14:paraId="0C059001" w14:textId="77777777" w:rsidR="00D33E53" w:rsidRPr="00967518" w:rsidRDefault="00D33E53" w:rsidP="00AC0327">
            <w:pPr>
              <w:pStyle w:val="TAC"/>
            </w:pPr>
            <w:r w:rsidRPr="00967518">
              <w:t>8</w:t>
            </w:r>
          </w:p>
        </w:tc>
        <w:tc>
          <w:tcPr>
            <w:tcW w:w="174" w:type="pct"/>
            <w:vMerge/>
            <w:shd w:val="clear" w:color="auto" w:fill="auto"/>
            <w:textDirection w:val="btLr"/>
          </w:tcPr>
          <w:p w14:paraId="4C72383A" w14:textId="77777777" w:rsidR="00D33E53" w:rsidRPr="00967518" w:rsidRDefault="00D33E53" w:rsidP="00AC0327">
            <w:pPr>
              <w:pStyle w:val="TAC"/>
            </w:pPr>
          </w:p>
        </w:tc>
        <w:tc>
          <w:tcPr>
            <w:tcW w:w="522" w:type="pct"/>
            <w:gridSpan w:val="2"/>
            <w:shd w:val="clear" w:color="auto" w:fill="auto"/>
            <w:tcMar>
              <w:left w:w="45" w:type="dxa"/>
              <w:right w:w="45" w:type="dxa"/>
            </w:tcMar>
          </w:tcPr>
          <w:p w14:paraId="54E3D5F2"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43938CB1" w14:textId="77777777" w:rsidR="00D33E53" w:rsidRPr="00967518" w:rsidRDefault="00D33E53" w:rsidP="00AC0327">
            <w:pPr>
              <w:pStyle w:val="TAC"/>
            </w:pPr>
            <w:r w:rsidRPr="00967518">
              <w:t>N/A</w:t>
            </w:r>
          </w:p>
        </w:tc>
        <w:tc>
          <w:tcPr>
            <w:tcW w:w="739" w:type="pct"/>
            <w:shd w:val="clear" w:color="auto" w:fill="auto"/>
            <w:vAlign w:val="center"/>
          </w:tcPr>
          <w:p w14:paraId="0E892BBC" w14:textId="77777777" w:rsidR="00D33E53" w:rsidRPr="00967518" w:rsidRDefault="00D33E53" w:rsidP="00AC0327">
            <w:pPr>
              <w:pStyle w:val="TAC"/>
            </w:pPr>
            <w:r w:rsidRPr="00967518">
              <w:t>Edge_1RB_Left</w:t>
            </w:r>
          </w:p>
        </w:tc>
        <w:tc>
          <w:tcPr>
            <w:tcW w:w="745" w:type="pct"/>
            <w:shd w:val="clear" w:color="auto" w:fill="auto"/>
            <w:vAlign w:val="center"/>
          </w:tcPr>
          <w:p w14:paraId="3F5F7F13" w14:textId="77777777" w:rsidR="00D33E53" w:rsidRPr="00967518" w:rsidRDefault="00D33E53" w:rsidP="00AC0327">
            <w:pPr>
              <w:pStyle w:val="TAC"/>
            </w:pPr>
            <w:r w:rsidRPr="00967518">
              <w:t>N/A</w:t>
            </w:r>
          </w:p>
        </w:tc>
      </w:tr>
      <w:tr w:rsidR="00D33E53" w:rsidRPr="00967518" w14:paraId="4E2E8D19" w14:textId="77777777" w:rsidTr="00AC0327">
        <w:tc>
          <w:tcPr>
            <w:tcW w:w="302" w:type="pct"/>
            <w:shd w:val="clear" w:color="auto" w:fill="auto"/>
            <w:tcMar>
              <w:left w:w="45" w:type="dxa"/>
              <w:right w:w="45" w:type="dxa"/>
            </w:tcMar>
            <w:vAlign w:val="center"/>
          </w:tcPr>
          <w:p w14:paraId="453AEBE6" w14:textId="77777777" w:rsidR="00D33E53" w:rsidRPr="00967518" w:rsidRDefault="00D33E53" w:rsidP="00AC0327">
            <w:pPr>
              <w:pStyle w:val="TAC"/>
            </w:pPr>
            <w:r w:rsidRPr="00967518">
              <w:t>18</w:t>
            </w:r>
          </w:p>
        </w:tc>
        <w:tc>
          <w:tcPr>
            <w:tcW w:w="350" w:type="pct"/>
            <w:shd w:val="clear" w:color="auto" w:fill="auto"/>
            <w:tcMar>
              <w:left w:w="45" w:type="dxa"/>
              <w:right w:w="45" w:type="dxa"/>
            </w:tcMar>
          </w:tcPr>
          <w:p w14:paraId="0078A648"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F8FD5D3"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3C0AC5F0"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045855B4" w14:textId="77777777" w:rsidR="00D33E53" w:rsidRPr="00967518" w:rsidRDefault="00D33E53" w:rsidP="00AC0327">
            <w:pPr>
              <w:pStyle w:val="TAC"/>
            </w:pPr>
          </w:p>
        </w:tc>
        <w:tc>
          <w:tcPr>
            <w:tcW w:w="260" w:type="pct"/>
            <w:shd w:val="clear" w:color="auto" w:fill="auto"/>
          </w:tcPr>
          <w:p w14:paraId="4BDC9D87" w14:textId="77777777" w:rsidR="00D33E53" w:rsidRPr="00967518" w:rsidRDefault="00D33E53" w:rsidP="00AC0327">
            <w:pPr>
              <w:pStyle w:val="TAC"/>
            </w:pPr>
            <w:r w:rsidRPr="00967518">
              <w:t>6</w:t>
            </w:r>
          </w:p>
        </w:tc>
        <w:tc>
          <w:tcPr>
            <w:tcW w:w="174" w:type="pct"/>
            <w:vMerge/>
            <w:shd w:val="clear" w:color="auto" w:fill="auto"/>
            <w:textDirection w:val="btLr"/>
          </w:tcPr>
          <w:p w14:paraId="6994144A" w14:textId="77777777" w:rsidR="00D33E53" w:rsidRPr="00967518" w:rsidRDefault="00D33E53" w:rsidP="00AC0327">
            <w:pPr>
              <w:pStyle w:val="TAC"/>
            </w:pPr>
          </w:p>
        </w:tc>
        <w:tc>
          <w:tcPr>
            <w:tcW w:w="522" w:type="pct"/>
            <w:gridSpan w:val="2"/>
            <w:shd w:val="clear" w:color="auto" w:fill="auto"/>
            <w:tcMar>
              <w:left w:w="45" w:type="dxa"/>
              <w:right w:w="45" w:type="dxa"/>
            </w:tcMar>
          </w:tcPr>
          <w:p w14:paraId="70DB4953"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2798EB51" w14:textId="77777777" w:rsidR="00D33E53" w:rsidRPr="00967518" w:rsidRDefault="00D33E53" w:rsidP="00AC0327">
            <w:pPr>
              <w:pStyle w:val="TAC"/>
            </w:pPr>
            <w:r w:rsidRPr="00967518">
              <w:t>Outer_Full</w:t>
            </w:r>
          </w:p>
        </w:tc>
        <w:tc>
          <w:tcPr>
            <w:tcW w:w="739" w:type="pct"/>
            <w:shd w:val="clear" w:color="auto" w:fill="auto"/>
            <w:vAlign w:val="center"/>
          </w:tcPr>
          <w:p w14:paraId="30884723" w14:textId="77777777" w:rsidR="00D33E53" w:rsidRPr="00967518" w:rsidRDefault="00D33E53" w:rsidP="00AC0327">
            <w:pPr>
              <w:pStyle w:val="TAC"/>
            </w:pPr>
            <w:r w:rsidRPr="00967518">
              <w:t>Outer_Full</w:t>
            </w:r>
          </w:p>
        </w:tc>
        <w:tc>
          <w:tcPr>
            <w:tcW w:w="745" w:type="pct"/>
            <w:shd w:val="clear" w:color="auto" w:fill="auto"/>
            <w:vAlign w:val="center"/>
          </w:tcPr>
          <w:p w14:paraId="771DD2D8" w14:textId="77777777" w:rsidR="00D33E53" w:rsidRPr="00967518" w:rsidRDefault="00D33E53" w:rsidP="00AC0327">
            <w:pPr>
              <w:pStyle w:val="TAC"/>
            </w:pPr>
            <w:r w:rsidRPr="00967518">
              <w:t>N/A</w:t>
            </w:r>
          </w:p>
        </w:tc>
      </w:tr>
      <w:tr w:rsidR="00D33E53" w:rsidRPr="00967518" w14:paraId="4805A287" w14:textId="77777777" w:rsidTr="00AC0327">
        <w:tc>
          <w:tcPr>
            <w:tcW w:w="302" w:type="pct"/>
            <w:shd w:val="clear" w:color="auto" w:fill="auto"/>
            <w:tcMar>
              <w:left w:w="45" w:type="dxa"/>
              <w:right w:w="45" w:type="dxa"/>
            </w:tcMar>
            <w:vAlign w:val="center"/>
          </w:tcPr>
          <w:p w14:paraId="6AE7CFD2" w14:textId="77777777" w:rsidR="00D33E53" w:rsidRPr="00967518" w:rsidRDefault="00D33E53" w:rsidP="00AC0327">
            <w:pPr>
              <w:pStyle w:val="TAC"/>
            </w:pPr>
            <w:r w:rsidRPr="00967518">
              <w:t>19</w:t>
            </w:r>
          </w:p>
        </w:tc>
        <w:tc>
          <w:tcPr>
            <w:tcW w:w="350" w:type="pct"/>
            <w:shd w:val="clear" w:color="auto" w:fill="auto"/>
            <w:tcMar>
              <w:left w:w="45" w:type="dxa"/>
              <w:right w:w="45" w:type="dxa"/>
            </w:tcMar>
          </w:tcPr>
          <w:p w14:paraId="5A1CA007"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7340663"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1E5AF46"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381E9D2" w14:textId="77777777" w:rsidR="00D33E53" w:rsidRPr="00967518" w:rsidRDefault="00D33E53" w:rsidP="00AC0327">
            <w:pPr>
              <w:pStyle w:val="TAC"/>
            </w:pPr>
          </w:p>
        </w:tc>
        <w:tc>
          <w:tcPr>
            <w:tcW w:w="260" w:type="pct"/>
            <w:shd w:val="clear" w:color="auto" w:fill="auto"/>
          </w:tcPr>
          <w:p w14:paraId="49F3EB84" w14:textId="77777777" w:rsidR="00D33E53" w:rsidRPr="00967518" w:rsidRDefault="00D33E53" w:rsidP="00AC0327">
            <w:pPr>
              <w:pStyle w:val="TAC"/>
            </w:pPr>
            <w:r w:rsidRPr="00967518">
              <w:t>4</w:t>
            </w:r>
          </w:p>
        </w:tc>
        <w:tc>
          <w:tcPr>
            <w:tcW w:w="174" w:type="pct"/>
            <w:vMerge/>
            <w:shd w:val="clear" w:color="auto" w:fill="auto"/>
            <w:textDirection w:val="btLr"/>
          </w:tcPr>
          <w:p w14:paraId="2D9EF2B5" w14:textId="77777777" w:rsidR="00D33E53" w:rsidRPr="00967518" w:rsidRDefault="00D33E53" w:rsidP="00AC0327">
            <w:pPr>
              <w:pStyle w:val="TAC"/>
            </w:pPr>
          </w:p>
        </w:tc>
        <w:tc>
          <w:tcPr>
            <w:tcW w:w="522" w:type="pct"/>
            <w:gridSpan w:val="2"/>
            <w:shd w:val="clear" w:color="auto" w:fill="auto"/>
            <w:tcMar>
              <w:left w:w="45" w:type="dxa"/>
              <w:right w:w="45" w:type="dxa"/>
            </w:tcMar>
          </w:tcPr>
          <w:p w14:paraId="45D1D5BB"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1E0147D1" w14:textId="77777777" w:rsidR="00D33E53" w:rsidRPr="00967518" w:rsidRDefault="00D33E53" w:rsidP="00AC0327">
            <w:pPr>
              <w:pStyle w:val="TAC"/>
            </w:pPr>
            <w:r w:rsidRPr="00967518">
              <w:t>21@4</w:t>
            </w:r>
          </w:p>
        </w:tc>
        <w:tc>
          <w:tcPr>
            <w:tcW w:w="739" w:type="pct"/>
            <w:shd w:val="clear" w:color="auto" w:fill="auto"/>
            <w:vAlign w:val="center"/>
          </w:tcPr>
          <w:p w14:paraId="322CF172" w14:textId="77777777" w:rsidR="00D33E53" w:rsidRPr="00967518" w:rsidRDefault="00D33E53" w:rsidP="00AC0327">
            <w:pPr>
              <w:pStyle w:val="TAC"/>
            </w:pPr>
            <w:r w:rsidRPr="00967518">
              <w:t>8@3</w:t>
            </w:r>
          </w:p>
        </w:tc>
        <w:tc>
          <w:tcPr>
            <w:tcW w:w="745" w:type="pct"/>
            <w:shd w:val="clear" w:color="auto" w:fill="auto"/>
            <w:vAlign w:val="center"/>
          </w:tcPr>
          <w:p w14:paraId="01377810" w14:textId="77777777" w:rsidR="00D33E53" w:rsidRPr="00967518" w:rsidRDefault="00D33E53" w:rsidP="00AC0327">
            <w:pPr>
              <w:pStyle w:val="TAC"/>
            </w:pPr>
            <w:r w:rsidRPr="00967518">
              <w:t>N/A</w:t>
            </w:r>
          </w:p>
        </w:tc>
      </w:tr>
      <w:tr w:rsidR="00D33E53" w:rsidRPr="00967518" w14:paraId="429E285F" w14:textId="77777777" w:rsidTr="00AC0327">
        <w:tc>
          <w:tcPr>
            <w:tcW w:w="302" w:type="pct"/>
            <w:shd w:val="clear" w:color="auto" w:fill="auto"/>
            <w:tcMar>
              <w:left w:w="45" w:type="dxa"/>
              <w:right w:w="45" w:type="dxa"/>
            </w:tcMar>
            <w:vAlign w:val="center"/>
          </w:tcPr>
          <w:p w14:paraId="1B38EF09" w14:textId="77777777" w:rsidR="00D33E53" w:rsidRPr="00967518" w:rsidRDefault="00D33E53" w:rsidP="00AC0327">
            <w:pPr>
              <w:pStyle w:val="TAC"/>
            </w:pPr>
            <w:r w:rsidRPr="00967518">
              <w:t>20</w:t>
            </w:r>
          </w:p>
        </w:tc>
        <w:tc>
          <w:tcPr>
            <w:tcW w:w="350" w:type="pct"/>
            <w:shd w:val="clear" w:color="auto" w:fill="auto"/>
            <w:tcMar>
              <w:left w:w="45" w:type="dxa"/>
              <w:right w:w="45" w:type="dxa"/>
            </w:tcMar>
          </w:tcPr>
          <w:p w14:paraId="7236F0FA"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0C79650" w14:textId="77777777" w:rsidR="00D33E53" w:rsidRPr="00967518" w:rsidRDefault="00D33E53" w:rsidP="00AC0327">
            <w:pPr>
              <w:pStyle w:val="TAC"/>
            </w:pPr>
            <w:r w:rsidRPr="00967518">
              <w:t>5</w:t>
            </w:r>
          </w:p>
        </w:tc>
        <w:tc>
          <w:tcPr>
            <w:tcW w:w="347" w:type="pct"/>
            <w:shd w:val="clear" w:color="auto" w:fill="auto"/>
            <w:tcMar>
              <w:left w:w="45" w:type="dxa"/>
              <w:right w:w="45" w:type="dxa"/>
            </w:tcMar>
            <w:vAlign w:val="center"/>
          </w:tcPr>
          <w:p w14:paraId="43DE5FB1"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4509E0F8" w14:textId="77777777" w:rsidR="00D33E53" w:rsidRPr="00967518" w:rsidRDefault="00D33E53" w:rsidP="00AC0327">
            <w:pPr>
              <w:pStyle w:val="TAC"/>
            </w:pPr>
          </w:p>
        </w:tc>
        <w:tc>
          <w:tcPr>
            <w:tcW w:w="260" w:type="pct"/>
            <w:shd w:val="clear" w:color="auto" w:fill="auto"/>
            <w:vAlign w:val="center"/>
          </w:tcPr>
          <w:p w14:paraId="27085181" w14:textId="77777777" w:rsidR="00D33E53" w:rsidRPr="00967518" w:rsidRDefault="00D33E53" w:rsidP="00AC0327">
            <w:pPr>
              <w:pStyle w:val="TAC"/>
            </w:pPr>
            <w:r w:rsidRPr="00967518">
              <w:t>4</w:t>
            </w:r>
          </w:p>
        </w:tc>
        <w:tc>
          <w:tcPr>
            <w:tcW w:w="174" w:type="pct"/>
            <w:vMerge/>
            <w:shd w:val="clear" w:color="auto" w:fill="auto"/>
            <w:textDirection w:val="btLr"/>
          </w:tcPr>
          <w:p w14:paraId="052B7950" w14:textId="77777777" w:rsidR="00D33E53" w:rsidRPr="00967518" w:rsidRDefault="00D33E53" w:rsidP="00AC0327">
            <w:pPr>
              <w:pStyle w:val="TAC"/>
            </w:pPr>
          </w:p>
        </w:tc>
        <w:tc>
          <w:tcPr>
            <w:tcW w:w="522" w:type="pct"/>
            <w:gridSpan w:val="2"/>
            <w:shd w:val="clear" w:color="auto" w:fill="auto"/>
            <w:tcMar>
              <w:left w:w="45" w:type="dxa"/>
              <w:right w:w="45" w:type="dxa"/>
            </w:tcMar>
          </w:tcPr>
          <w:p w14:paraId="6FD9B56C"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0E11D564" w14:textId="77777777" w:rsidR="00D33E53" w:rsidRPr="00967518" w:rsidRDefault="00D33E53" w:rsidP="00AC0327">
            <w:pPr>
              <w:pStyle w:val="TAC"/>
            </w:pPr>
            <w:r w:rsidRPr="00967518">
              <w:t>1@4</w:t>
            </w:r>
          </w:p>
        </w:tc>
        <w:tc>
          <w:tcPr>
            <w:tcW w:w="739" w:type="pct"/>
            <w:shd w:val="clear" w:color="auto" w:fill="auto"/>
            <w:vAlign w:val="center"/>
          </w:tcPr>
          <w:p w14:paraId="5D341932" w14:textId="77777777" w:rsidR="00D33E53" w:rsidRPr="00967518" w:rsidRDefault="00D33E53" w:rsidP="00AC0327">
            <w:pPr>
              <w:pStyle w:val="TAC"/>
            </w:pPr>
            <w:r w:rsidRPr="00967518">
              <w:t>1@3</w:t>
            </w:r>
          </w:p>
        </w:tc>
        <w:tc>
          <w:tcPr>
            <w:tcW w:w="745" w:type="pct"/>
            <w:shd w:val="clear" w:color="auto" w:fill="auto"/>
            <w:vAlign w:val="center"/>
          </w:tcPr>
          <w:p w14:paraId="32B77206" w14:textId="77777777" w:rsidR="00D33E53" w:rsidRPr="00967518" w:rsidRDefault="00D33E53" w:rsidP="00AC0327">
            <w:pPr>
              <w:pStyle w:val="TAC"/>
            </w:pPr>
            <w:r w:rsidRPr="00967518">
              <w:t>N/A</w:t>
            </w:r>
          </w:p>
        </w:tc>
      </w:tr>
      <w:tr w:rsidR="00D33E53" w:rsidRPr="00967518" w14:paraId="2F53C618" w14:textId="77777777" w:rsidTr="00AC0327">
        <w:tc>
          <w:tcPr>
            <w:tcW w:w="302" w:type="pct"/>
            <w:shd w:val="clear" w:color="auto" w:fill="auto"/>
            <w:tcMar>
              <w:left w:w="45" w:type="dxa"/>
              <w:right w:w="45" w:type="dxa"/>
            </w:tcMar>
            <w:vAlign w:val="center"/>
          </w:tcPr>
          <w:p w14:paraId="487F9655" w14:textId="77777777" w:rsidR="00D33E53" w:rsidRPr="00967518" w:rsidRDefault="00D33E53" w:rsidP="00AC0327">
            <w:pPr>
              <w:pStyle w:val="TAC"/>
            </w:pPr>
            <w:r w:rsidRPr="00967518">
              <w:t>21</w:t>
            </w:r>
          </w:p>
        </w:tc>
        <w:tc>
          <w:tcPr>
            <w:tcW w:w="350" w:type="pct"/>
            <w:shd w:val="clear" w:color="auto" w:fill="auto"/>
            <w:tcMar>
              <w:left w:w="45" w:type="dxa"/>
              <w:right w:w="45" w:type="dxa"/>
            </w:tcMar>
          </w:tcPr>
          <w:p w14:paraId="61B72234"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9A8113D"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FAA1DA9"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4C40C7B1" w14:textId="77777777" w:rsidR="00D33E53" w:rsidRPr="00967518" w:rsidRDefault="00D33E53" w:rsidP="00AC0327">
            <w:pPr>
              <w:pStyle w:val="TAC"/>
            </w:pPr>
          </w:p>
        </w:tc>
        <w:tc>
          <w:tcPr>
            <w:tcW w:w="260" w:type="pct"/>
            <w:shd w:val="clear" w:color="auto" w:fill="auto"/>
            <w:vAlign w:val="center"/>
          </w:tcPr>
          <w:p w14:paraId="6C39AF55" w14:textId="77777777" w:rsidR="00D33E53" w:rsidRPr="00967518" w:rsidRDefault="00D33E53" w:rsidP="00AC0327">
            <w:pPr>
              <w:pStyle w:val="TAC"/>
            </w:pPr>
            <w:r w:rsidRPr="00967518">
              <w:t>12</w:t>
            </w:r>
          </w:p>
        </w:tc>
        <w:tc>
          <w:tcPr>
            <w:tcW w:w="174" w:type="pct"/>
            <w:vMerge/>
            <w:shd w:val="clear" w:color="auto" w:fill="auto"/>
            <w:textDirection w:val="btLr"/>
          </w:tcPr>
          <w:p w14:paraId="7C084E81"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65B8AA2A"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7864FE79" w14:textId="77777777" w:rsidR="00D33E53" w:rsidRPr="00967518" w:rsidRDefault="00D33E53" w:rsidP="00AC0327">
            <w:pPr>
              <w:pStyle w:val="TAC"/>
            </w:pPr>
            <w:r w:rsidRPr="00967518">
              <w:rPr>
                <w:rStyle w:val="tlid-translation"/>
                <w:rFonts w:eastAsia="PMingLiU" w:cs="Arial"/>
              </w:rPr>
              <w:t>Edge_1RB_Left</w:t>
            </w:r>
          </w:p>
        </w:tc>
        <w:tc>
          <w:tcPr>
            <w:tcW w:w="739" w:type="pct"/>
            <w:shd w:val="clear" w:color="auto" w:fill="auto"/>
            <w:vAlign w:val="center"/>
          </w:tcPr>
          <w:p w14:paraId="55835367" w14:textId="77777777" w:rsidR="00D33E53" w:rsidRPr="00967518" w:rsidRDefault="00D33E53" w:rsidP="00AC0327">
            <w:pPr>
              <w:pStyle w:val="TAC"/>
            </w:pPr>
            <w:r w:rsidRPr="00967518">
              <w:t>N/A</w:t>
            </w:r>
          </w:p>
        </w:tc>
        <w:tc>
          <w:tcPr>
            <w:tcW w:w="745" w:type="pct"/>
            <w:shd w:val="clear" w:color="auto" w:fill="auto"/>
            <w:vAlign w:val="center"/>
          </w:tcPr>
          <w:p w14:paraId="2A23828B" w14:textId="77777777" w:rsidR="00D33E53" w:rsidRPr="00967518" w:rsidRDefault="00D33E53" w:rsidP="00AC0327">
            <w:pPr>
              <w:pStyle w:val="TAC"/>
            </w:pPr>
            <w:r w:rsidRPr="00967518">
              <w:t>N/A</w:t>
            </w:r>
          </w:p>
        </w:tc>
      </w:tr>
      <w:tr w:rsidR="00D33E53" w:rsidRPr="00967518" w14:paraId="35FED7CB" w14:textId="77777777" w:rsidTr="00AC0327">
        <w:tc>
          <w:tcPr>
            <w:tcW w:w="302" w:type="pct"/>
            <w:shd w:val="clear" w:color="auto" w:fill="auto"/>
            <w:tcMar>
              <w:left w:w="45" w:type="dxa"/>
              <w:right w:w="45" w:type="dxa"/>
            </w:tcMar>
            <w:vAlign w:val="center"/>
          </w:tcPr>
          <w:p w14:paraId="3BE35804" w14:textId="77777777" w:rsidR="00D33E53" w:rsidRPr="00967518" w:rsidRDefault="00D33E53" w:rsidP="00AC0327">
            <w:pPr>
              <w:pStyle w:val="TAC"/>
            </w:pPr>
            <w:r w:rsidRPr="00967518">
              <w:t>22</w:t>
            </w:r>
          </w:p>
        </w:tc>
        <w:tc>
          <w:tcPr>
            <w:tcW w:w="350" w:type="pct"/>
            <w:shd w:val="clear" w:color="auto" w:fill="auto"/>
            <w:tcMar>
              <w:left w:w="45" w:type="dxa"/>
              <w:right w:w="45" w:type="dxa"/>
            </w:tcMar>
          </w:tcPr>
          <w:p w14:paraId="1BB46E5E"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73FAC89D"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76EF1F46" w14:textId="77777777" w:rsidR="00D33E53" w:rsidRPr="00967518" w:rsidRDefault="00D33E53" w:rsidP="00AC0327">
            <w:pPr>
              <w:pStyle w:val="TAC"/>
            </w:pPr>
            <w:r w:rsidRPr="00967518">
              <w:t>Highest</w:t>
            </w:r>
          </w:p>
        </w:tc>
        <w:tc>
          <w:tcPr>
            <w:tcW w:w="522" w:type="pct"/>
            <w:vMerge/>
            <w:shd w:val="clear" w:color="auto" w:fill="auto"/>
            <w:tcMar>
              <w:left w:w="45" w:type="dxa"/>
              <w:right w:w="45" w:type="dxa"/>
            </w:tcMar>
            <w:vAlign w:val="center"/>
          </w:tcPr>
          <w:p w14:paraId="4E8FC487" w14:textId="77777777" w:rsidR="00D33E53" w:rsidRPr="00967518" w:rsidRDefault="00D33E53" w:rsidP="00AC0327">
            <w:pPr>
              <w:pStyle w:val="TAC"/>
            </w:pPr>
          </w:p>
        </w:tc>
        <w:tc>
          <w:tcPr>
            <w:tcW w:w="260" w:type="pct"/>
            <w:shd w:val="clear" w:color="auto" w:fill="auto"/>
            <w:vAlign w:val="center"/>
          </w:tcPr>
          <w:p w14:paraId="7C7351DF" w14:textId="77777777" w:rsidR="00D33E53" w:rsidRPr="00967518" w:rsidRDefault="00D33E53" w:rsidP="00AC0327">
            <w:pPr>
              <w:pStyle w:val="TAC"/>
            </w:pPr>
            <w:r w:rsidRPr="00967518">
              <w:t>8</w:t>
            </w:r>
          </w:p>
        </w:tc>
        <w:tc>
          <w:tcPr>
            <w:tcW w:w="174" w:type="pct"/>
            <w:vMerge/>
            <w:shd w:val="clear" w:color="auto" w:fill="auto"/>
            <w:textDirection w:val="btLr"/>
          </w:tcPr>
          <w:p w14:paraId="6F18C840"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24C7435A"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0B6F902A" w14:textId="77777777" w:rsidR="00D33E53" w:rsidRPr="00967518" w:rsidRDefault="00D33E53" w:rsidP="00AC0327">
            <w:pPr>
              <w:pStyle w:val="TAC"/>
            </w:pPr>
            <w:r w:rsidRPr="00967518">
              <w:t>N/A</w:t>
            </w:r>
          </w:p>
        </w:tc>
        <w:tc>
          <w:tcPr>
            <w:tcW w:w="739" w:type="pct"/>
            <w:shd w:val="clear" w:color="auto" w:fill="auto"/>
            <w:vAlign w:val="center"/>
          </w:tcPr>
          <w:p w14:paraId="51FA6523" w14:textId="77777777" w:rsidR="00D33E53" w:rsidRPr="00967518" w:rsidRDefault="00D33E53" w:rsidP="00AC0327">
            <w:pPr>
              <w:pStyle w:val="TAC"/>
            </w:pPr>
            <w:r w:rsidRPr="00967518">
              <w:rPr>
                <w:rStyle w:val="tlid-translation"/>
                <w:rFonts w:eastAsia="PMingLiU" w:cs="Arial"/>
              </w:rPr>
              <w:t>Edge_1RB_Left</w:t>
            </w:r>
          </w:p>
        </w:tc>
        <w:tc>
          <w:tcPr>
            <w:tcW w:w="745" w:type="pct"/>
            <w:shd w:val="clear" w:color="auto" w:fill="auto"/>
            <w:vAlign w:val="center"/>
          </w:tcPr>
          <w:p w14:paraId="0E06CD4E" w14:textId="77777777" w:rsidR="00D33E53" w:rsidRPr="00967518" w:rsidRDefault="00D33E53" w:rsidP="00AC0327">
            <w:pPr>
              <w:pStyle w:val="TAC"/>
            </w:pPr>
            <w:r w:rsidRPr="00967518">
              <w:rPr>
                <w:rStyle w:val="tlid-translation"/>
                <w:rFonts w:eastAsia="PMingLiU" w:cs="Arial"/>
              </w:rPr>
              <w:t>Edge_1RB_Left</w:t>
            </w:r>
          </w:p>
        </w:tc>
      </w:tr>
      <w:tr w:rsidR="00D33E53" w:rsidRPr="00967518" w14:paraId="4F544483" w14:textId="77777777" w:rsidTr="00AC0327">
        <w:tc>
          <w:tcPr>
            <w:tcW w:w="302" w:type="pct"/>
            <w:shd w:val="clear" w:color="auto" w:fill="auto"/>
            <w:tcMar>
              <w:left w:w="45" w:type="dxa"/>
              <w:right w:w="45" w:type="dxa"/>
            </w:tcMar>
            <w:vAlign w:val="center"/>
          </w:tcPr>
          <w:p w14:paraId="0CA951E7" w14:textId="77777777" w:rsidR="00D33E53" w:rsidRPr="00967518" w:rsidRDefault="00D33E53" w:rsidP="00AC0327">
            <w:pPr>
              <w:pStyle w:val="TAC"/>
            </w:pPr>
            <w:r w:rsidRPr="00967518">
              <w:t>23</w:t>
            </w:r>
          </w:p>
        </w:tc>
        <w:tc>
          <w:tcPr>
            <w:tcW w:w="350" w:type="pct"/>
            <w:shd w:val="clear" w:color="auto" w:fill="auto"/>
            <w:tcMar>
              <w:left w:w="45" w:type="dxa"/>
              <w:right w:w="45" w:type="dxa"/>
            </w:tcMar>
          </w:tcPr>
          <w:p w14:paraId="56B7C583"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3210E13"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0625E6CB"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77139ED5" w14:textId="77777777" w:rsidR="00D33E53" w:rsidRPr="00967518" w:rsidRDefault="00D33E53" w:rsidP="00AC0327">
            <w:pPr>
              <w:pStyle w:val="TAC"/>
            </w:pPr>
          </w:p>
        </w:tc>
        <w:tc>
          <w:tcPr>
            <w:tcW w:w="260" w:type="pct"/>
            <w:shd w:val="clear" w:color="auto" w:fill="auto"/>
            <w:vAlign w:val="center"/>
          </w:tcPr>
          <w:p w14:paraId="46C14E36" w14:textId="77777777" w:rsidR="00D33E53" w:rsidRPr="00967518" w:rsidRDefault="00D33E53" w:rsidP="00AC0327">
            <w:pPr>
              <w:pStyle w:val="TAC"/>
            </w:pPr>
            <w:r w:rsidRPr="00967518">
              <w:t>8</w:t>
            </w:r>
          </w:p>
        </w:tc>
        <w:tc>
          <w:tcPr>
            <w:tcW w:w="174" w:type="pct"/>
            <w:vMerge/>
            <w:shd w:val="clear" w:color="auto" w:fill="auto"/>
            <w:textDirection w:val="btLr"/>
          </w:tcPr>
          <w:p w14:paraId="00E238C6"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01A8BE87"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41A1F62B" w14:textId="77777777" w:rsidR="00D33E53" w:rsidRPr="00967518" w:rsidRDefault="00D33E53" w:rsidP="00AC0327">
            <w:pPr>
              <w:pStyle w:val="TAC"/>
            </w:pPr>
            <w:r w:rsidRPr="00967518">
              <w:t>Outer_Full</w:t>
            </w:r>
          </w:p>
        </w:tc>
        <w:tc>
          <w:tcPr>
            <w:tcW w:w="739" w:type="pct"/>
            <w:shd w:val="clear" w:color="auto" w:fill="auto"/>
            <w:vAlign w:val="center"/>
          </w:tcPr>
          <w:p w14:paraId="7D6DACA4" w14:textId="77777777" w:rsidR="00D33E53" w:rsidRPr="00967518" w:rsidRDefault="00D33E53" w:rsidP="00AC0327">
            <w:pPr>
              <w:pStyle w:val="TAC"/>
            </w:pPr>
            <w:r w:rsidRPr="00967518">
              <w:rPr>
                <w:rStyle w:val="tlid-translation"/>
                <w:rFonts w:eastAsia="PMingLiU" w:cs="Arial"/>
              </w:rPr>
              <w:t>Outer_Full</w:t>
            </w:r>
          </w:p>
        </w:tc>
        <w:tc>
          <w:tcPr>
            <w:tcW w:w="745" w:type="pct"/>
            <w:shd w:val="clear" w:color="auto" w:fill="auto"/>
            <w:vAlign w:val="center"/>
          </w:tcPr>
          <w:p w14:paraId="7384F913" w14:textId="77777777" w:rsidR="00D33E53" w:rsidRPr="00967518" w:rsidRDefault="00D33E53" w:rsidP="00AC0327">
            <w:pPr>
              <w:pStyle w:val="TAC"/>
            </w:pPr>
            <w:r w:rsidRPr="00967518">
              <w:t>Outer_Full</w:t>
            </w:r>
          </w:p>
        </w:tc>
      </w:tr>
      <w:tr w:rsidR="00D33E53" w:rsidRPr="00967518" w14:paraId="38ED3CC4" w14:textId="77777777" w:rsidTr="00AC0327">
        <w:tc>
          <w:tcPr>
            <w:tcW w:w="302" w:type="pct"/>
            <w:shd w:val="clear" w:color="auto" w:fill="auto"/>
            <w:tcMar>
              <w:left w:w="45" w:type="dxa"/>
              <w:right w:w="45" w:type="dxa"/>
            </w:tcMar>
            <w:vAlign w:val="center"/>
          </w:tcPr>
          <w:p w14:paraId="6ED5441B" w14:textId="77777777" w:rsidR="00D33E53" w:rsidRPr="00967518" w:rsidRDefault="00D33E53" w:rsidP="00AC0327">
            <w:pPr>
              <w:pStyle w:val="TAC"/>
            </w:pPr>
            <w:r w:rsidRPr="00967518">
              <w:t>24</w:t>
            </w:r>
          </w:p>
        </w:tc>
        <w:tc>
          <w:tcPr>
            <w:tcW w:w="350" w:type="pct"/>
            <w:shd w:val="clear" w:color="auto" w:fill="auto"/>
            <w:tcMar>
              <w:left w:w="45" w:type="dxa"/>
              <w:right w:w="45" w:type="dxa"/>
            </w:tcMar>
          </w:tcPr>
          <w:p w14:paraId="06A2BCF1"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C372A37"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5B5B5074"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592A4F20" w14:textId="77777777" w:rsidR="00D33E53" w:rsidRPr="00967518" w:rsidRDefault="00D33E53" w:rsidP="00AC0327">
            <w:pPr>
              <w:pStyle w:val="TAC"/>
            </w:pPr>
          </w:p>
        </w:tc>
        <w:tc>
          <w:tcPr>
            <w:tcW w:w="260" w:type="pct"/>
            <w:shd w:val="clear" w:color="auto" w:fill="auto"/>
            <w:vAlign w:val="center"/>
          </w:tcPr>
          <w:p w14:paraId="472A686C" w14:textId="77777777" w:rsidR="00D33E53" w:rsidRPr="00967518" w:rsidRDefault="00D33E53" w:rsidP="00AC0327">
            <w:pPr>
              <w:pStyle w:val="TAC"/>
            </w:pPr>
            <w:r w:rsidRPr="00967518">
              <w:t>6</w:t>
            </w:r>
          </w:p>
        </w:tc>
        <w:tc>
          <w:tcPr>
            <w:tcW w:w="174" w:type="pct"/>
            <w:vMerge/>
            <w:shd w:val="clear" w:color="auto" w:fill="auto"/>
            <w:textDirection w:val="btLr"/>
          </w:tcPr>
          <w:p w14:paraId="40F4E35B"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0DC2F806"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0BB1A91E" w14:textId="77777777" w:rsidR="00D33E53" w:rsidRPr="00967518" w:rsidRDefault="00D33E53" w:rsidP="00AC0327">
            <w:pPr>
              <w:pStyle w:val="TAC"/>
            </w:pPr>
            <w:r w:rsidRPr="00967518">
              <w:t>1@3</w:t>
            </w:r>
          </w:p>
        </w:tc>
        <w:tc>
          <w:tcPr>
            <w:tcW w:w="739" w:type="pct"/>
            <w:shd w:val="clear" w:color="auto" w:fill="auto"/>
            <w:vAlign w:val="center"/>
          </w:tcPr>
          <w:p w14:paraId="39B19A72" w14:textId="77777777" w:rsidR="00D33E53" w:rsidRPr="00967518" w:rsidRDefault="00D33E53" w:rsidP="00AC0327">
            <w:pPr>
              <w:pStyle w:val="TAC"/>
            </w:pPr>
            <w:r w:rsidRPr="00967518">
              <w:rPr>
                <w:rStyle w:val="tlid-translation"/>
                <w:rFonts w:eastAsia="PMingLiU" w:cs="Arial"/>
              </w:rPr>
              <w:t>1@2</w:t>
            </w:r>
          </w:p>
        </w:tc>
        <w:tc>
          <w:tcPr>
            <w:tcW w:w="745" w:type="pct"/>
            <w:shd w:val="clear" w:color="auto" w:fill="auto"/>
            <w:vAlign w:val="center"/>
          </w:tcPr>
          <w:p w14:paraId="6D7EEA3E" w14:textId="77777777" w:rsidR="00D33E53" w:rsidRPr="00967518" w:rsidRDefault="00D33E53" w:rsidP="00AC0327">
            <w:pPr>
              <w:pStyle w:val="TAC"/>
            </w:pPr>
            <w:r w:rsidRPr="00967518">
              <w:t>1@1</w:t>
            </w:r>
          </w:p>
        </w:tc>
      </w:tr>
      <w:tr w:rsidR="00D33E53" w:rsidRPr="00967518" w14:paraId="5A99FB83" w14:textId="77777777" w:rsidTr="00AC0327">
        <w:tc>
          <w:tcPr>
            <w:tcW w:w="302" w:type="pct"/>
            <w:shd w:val="clear" w:color="auto" w:fill="auto"/>
            <w:tcMar>
              <w:left w:w="45" w:type="dxa"/>
              <w:right w:w="45" w:type="dxa"/>
            </w:tcMar>
            <w:vAlign w:val="center"/>
          </w:tcPr>
          <w:p w14:paraId="004108F1" w14:textId="77777777" w:rsidR="00D33E53" w:rsidRPr="00967518" w:rsidRDefault="00D33E53" w:rsidP="00AC0327">
            <w:pPr>
              <w:pStyle w:val="TAC"/>
            </w:pPr>
            <w:r w:rsidRPr="00967518">
              <w:t>25</w:t>
            </w:r>
          </w:p>
        </w:tc>
        <w:tc>
          <w:tcPr>
            <w:tcW w:w="350" w:type="pct"/>
            <w:shd w:val="clear" w:color="auto" w:fill="auto"/>
            <w:tcMar>
              <w:left w:w="45" w:type="dxa"/>
              <w:right w:w="45" w:type="dxa"/>
            </w:tcMar>
          </w:tcPr>
          <w:p w14:paraId="5A00C1F1"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A1D23D3"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7AF445BE"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0824800A" w14:textId="77777777" w:rsidR="00D33E53" w:rsidRPr="00967518" w:rsidRDefault="00D33E53" w:rsidP="00AC0327">
            <w:pPr>
              <w:pStyle w:val="TAC"/>
            </w:pPr>
          </w:p>
        </w:tc>
        <w:tc>
          <w:tcPr>
            <w:tcW w:w="260" w:type="pct"/>
            <w:shd w:val="clear" w:color="auto" w:fill="auto"/>
            <w:vAlign w:val="center"/>
          </w:tcPr>
          <w:p w14:paraId="7B50B667" w14:textId="77777777" w:rsidR="00D33E53" w:rsidRPr="00967518" w:rsidRDefault="00D33E53" w:rsidP="00AC0327">
            <w:pPr>
              <w:pStyle w:val="TAC"/>
            </w:pPr>
            <w:r w:rsidRPr="00967518">
              <w:t>6</w:t>
            </w:r>
          </w:p>
        </w:tc>
        <w:tc>
          <w:tcPr>
            <w:tcW w:w="174" w:type="pct"/>
            <w:vMerge/>
            <w:shd w:val="clear" w:color="auto" w:fill="auto"/>
            <w:textDirection w:val="btLr"/>
          </w:tcPr>
          <w:p w14:paraId="62728527"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5E6B0D32"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4BE623CF" w14:textId="77777777" w:rsidR="00D33E53" w:rsidRPr="00967518" w:rsidRDefault="00D33E53" w:rsidP="00AC0327">
            <w:pPr>
              <w:pStyle w:val="TAC"/>
            </w:pPr>
            <w:r w:rsidRPr="00967518">
              <w:t>43@9</w:t>
            </w:r>
          </w:p>
        </w:tc>
        <w:tc>
          <w:tcPr>
            <w:tcW w:w="739" w:type="pct"/>
            <w:shd w:val="clear" w:color="auto" w:fill="auto"/>
            <w:vAlign w:val="center"/>
          </w:tcPr>
          <w:p w14:paraId="56F8A493" w14:textId="77777777" w:rsidR="00D33E53" w:rsidRPr="00967518" w:rsidRDefault="00D33E53" w:rsidP="00AC0327">
            <w:pPr>
              <w:pStyle w:val="TAC"/>
            </w:pPr>
            <w:r w:rsidRPr="00967518">
              <w:rPr>
                <w:rStyle w:val="tlid-translation"/>
                <w:rFonts w:eastAsia="PMingLiU" w:cs="Arial"/>
              </w:rPr>
              <w:t>19@5</w:t>
            </w:r>
          </w:p>
        </w:tc>
        <w:tc>
          <w:tcPr>
            <w:tcW w:w="745" w:type="pct"/>
            <w:shd w:val="clear" w:color="auto" w:fill="auto"/>
            <w:vAlign w:val="center"/>
          </w:tcPr>
          <w:p w14:paraId="1BCE7638" w14:textId="77777777" w:rsidR="00D33E53" w:rsidRPr="00967518" w:rsidRDefault="00D33E53" w:rsidP="00AC0327">
            <w:pPr>
              <w:pStyle w:val="TAC"/>
            </w:pPr>
            <w:r w:rsidRPr="00967518">
              <w:t>8@2</w:t>
            </w:r>
          </w:p>
        </w:tc>
      </w:tr>
      <w:tr w:rsidR="00D33E53" w:rsidRPr="00967518" w14:paraId="7EB49229" w14:textId="77777777" w:rsidTr="00AC0327">
        <w:tc>
          <w:tcPr>
            <w:tcW w:w="302" w:type="pct"/>
            <w:shd w:val="clear" w:color="auto" w:fill="auto"/>
            <w:tcMar>
              <w:left w:w="45" w:type="dxa"/>
              <w:right w:w="45" w:type="dxa"/>
            </w:tcMar>
            <w:vAlign w:val="center"/>
          </w:tcPr>
          <w:p w14:paraId="6052C121" w14:textId="77777777" w:rsidR="00D33E53" w:rsidRPr="00967518" w:rsidRDefault="00D33E53" w:rsidP="00AC0327">
            <w:pPr>
              <w:pStyle w:val="TAC"/>
            </w:pPr>
            <w:r w:rsidRPr="00967518">
              <w:t>26</w:t>
            </w:r>
          </w:p>
        </w:tc>
        <w:tc>
          <w:tcPr>
            <w:tcW w:w="350" w:type="pct"/>
            <w:shd w:val="clear" w:color="auto" w:fill="auto"/>
            <w:tcMar>
              <w:left w:w="45" w:type="dxa"/>
              <w:right w:w="45" w:type="dxa"/>
            </w:tcMar>
          </w:tcPr>
          <w:p w14:paraId="61C8087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1F8E81C"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54ED6D30"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33829D4F" w14:textId="77777777" w:rsidR="00D33E53" w:rsidRPr="00967518" w:rsidRDefault="00D33E53" w:rsidP="00AC0327">
            <w:pPr>
              <w:pStyle w:val="TAC"/>
            </w:pPr>
          </w:p>
        </w:tc>
        <w:tc>
          <w:tcPr>
            <w:tcW w:w="260" w:type="pct"/>
            <w:shd w:val="clear" w:color="auto" w:fill="auto"/>
            <w:vAlign w:val="center"/>
          </w:tcPr>
          <w:p w14:paraId="34D9B57E" w14:textId="77777777" w:rsidR="00D33E53" w:rsidRPr="00967518" w:rsidRDefault="00D33E53" w:rsidP="00AC0327">
            <w:pPr>
              <w:pStyle w:val="TAC"/>
            </w:pPr>
            <w:r w:rsidRPr="00967518">
              <w:t>4</w:t>
            </w:r>
          </w:p>
        </w:tc>
        <w:tc>
          <w:tcPr>
            <w:tcW w:w="174" w:type="pct"/>
            <w:vMerge/>
            <w:shd w:val="clear" w:color="auto" w:fill="auto"/>
            <w:textDirection w:val="btLr"/>
          </w:tcPr>
          <w:p w14:paraId="1F147BCA" w14:textId="77777777" w:rsidR="00D33E53" w:rsidRPr="00967518" w:rsidRDefault="00D33E53" w:rsidP="00AC0327">
            <w:pPr>
              <w:pStyle w:val="TAC"/>
            </w:pPr>
          </w:p>
        </w:tc>
        <w:tc>
          <w:tcPr>
            <w:tcW w:w="522" w:type="pct"/>
            <w:gridSpan w:val="2"/>
            <w:shd w:val="clear" w:color="auto" w:fill="auto"/>
            <w:tcMar>
              <w:left w:w="45" w:type="dxa"/>
              <w:right w:w="45" w:type="dxa"/>
            </w:tcMar>
          </w:tcPr>
          <w:p w14:paraId="6FDDC621" w14:textId="77777777" w:rsidR="00D33E53" w:rsidRPr="00967518" w:rsidRDefault="00D33E53" w:rsidP="00AC0327">
            <w:pPr>
              <w:pStyle w:val="TAC"/>
            </w:pPr>
            <w:r w:rsidRPr="00967518">
              <w:t>QPSK</w:t>
            </w:r>
          </w:p>
        </w:tc>
        <w:tc>
          <w:tcPr>
            <w:tcW w:w="695" w:type="pct"/>
            <w:shd w:val="clear" w:color="auto" w:fill="auto"/>
            <w:tcMar>
              <w:left w:w="45" w:type="dxa"/>
              <w:right w:w="45" w:type="dxa"/>
            </w:tcMar>
          </w:tcPr>
          <w:p w14:paraId="2A06C059" w14:textId="77777777" w:rsidR="00D33E53" w:rsidRPr="00967518" w:rsidRDefault="00D33E53" w:rsidP="00AC0327">
            <w:pPr>
              <w:pStyle w:val="TAC"/>
            </w:pPr>
            <w:r w:rsidRPr="00967518">
              <w:t>1@35</w:t>
            </w:r>
          </w:p>
        </w:tc>
        <w:tc>
          <w:tcPr>
            <w:tcW w:w="739" w:type="pct"/>
            <w:shd w:val="clear" w:color="auto" w:fill="auto"/>
            <w:vAlign w:val="center"/>
          </w:tcPr>
          <w:p w14:paraId="600DE096" w14:textId="77777777" w:rsidR="00D33E53" w:rsidRPr="00967518" w:rsidRDefault="00D33E53" w:rsidP="00AC0327">
            <w:pPr>
              <w:pStyle w:val="TAC"/>
            </w:pPr>
            <w:r w:rsidRPr="00967518">
              <w:rPr>
                <w:rStyle w:val="tlid-translation"/>
                <w:rFonts w:eastAsia="PMingLiU" w:cs="Arial"/>
              </w:rPr>
              <w:t>1@17</w:t>
            </w:r>
          </w:p>
        </w:tc>
        <w:tc>
          <w:tcPr>
            <w:tcW w:w="745" w:type="pct"/>
            <w:shd w:val="clear" w:color="auto" w:fill="auto"/>
            <w:vAlign w:val="center"/>
          </w:tcPr>
          <w:p w14:paraId="0F6DB48F" w14:textId="77777777" w:rsidR="00D33E53" w:rsidRPr="00967518" w:rsidRDefault="00D33E53" w:rsidP="00AC0327">
            <w:pPr>
              <w:pStyle w:val="TAC"/>
            </w:pPr>
            <w:r w:rsidRPr="00967518">
              <w:t>1@8</w:t>
            </w:r>
          </w:p>
        </w:tc>
      </w:tr>
      <w:tr w:rsidR="00D33E53" w:rsidRPr="00967518" w14:paraId="500CC350" w14:textId="77777777" w:rsidTr="00AC0327">
        <w:tc>
          <w:tcPr>
            <w:tcW w:w="302" w:type="pct"/>
            <w:shd w:val="clear" w:color="auto" w:fill="auto"/>
            <w:tcMar>
              <w:left w:w="45" w:type="dxa"/>
              <w:right w:w="45" w:type="dxa"/>
            </w:tcMar>
            <w:vAlign w:val="center"/>
          </w:tcPr>
          <w:p w14:paraId="70582248" w14:textId="77777777" w:rsidR="00D33E53" w:rsidRPr="00967518" w:rsidRDefault="00D33E53" w:rsidP="00AC0327">
            <w:pPr>
              <w:pStyle w:val="TAC"/>
            </w:pPr>
            <w:r w:rsidRPr="00967518">
              <w:t>27</w:t>
            </w:r>
          </w:p>
        </w:tc>
        <w:tc>
          <w:tcPr>
            <w:tcW w:w="350" w:type="pct"/>
            <w:shd w:val="clear" w:color="auto" w:fill="auto"/>
            <w:tcMar>
              <w:left w:w="45" w:type="dxa"/>
              <w:right w:w="45" w:type="dxa"/>
            </w:tcMar>
          </w:tcPr>
          <w:p w14:paraId="002819DF"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D754147"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3655FC4A" w14:textId="77777777" w:rsidR="00D33E53" w:rsidRPr="00967518" w:rsidRDefault="00D33E53" w:rsidP="00AC0327">
            <w:pPr>
              <w:pStyle w:val="TAC"/>
              <w:rPr>
                <w:vertAlign w:val="superscript"/>
              </w:rPr>
            </w:pPr>
            <w:r w:rsidRPr="00967518">
              <w:t>Default</w:t>
            </w:r>
          </w:p>
        </w:tc>
        <w:tc>
          <w:tcPr>
            <w:tcW w:w="522" w:type="pct"/>
            <w:vMerge/>
            <w:shd w:val="clear" w:color="auto" w:fill="auto"/>
            <w:tcMar>
              <w:left w:w="45" w:type="dxa"/>
              <w:right w:w="45" w:type="dxa"/>
            </w:tcMar>
            <w:vAlign w:val="center"/>
          </w:tcPr>
          <w:p w14:paraId="1BBC6D4A" w14:textId="77777777" w:rsidR="00D33E53" w:rsidRPr="00967518" w:rsidRDefault="00D33E53" w:rsidP="00AC0327">
            <w:pPr>
              <w:pStyle w:val="TAC"/>
            </w:pPr>
          </w:p>
        </w:tc>
        <w:tc>
          <w:tcPr>
            <w:tcW w:w="260" w:type="pct"/>
            <w:shd w:val="clear" w:color="auto" w:fill="auto"/>
            <w:vAlign w:val="center"/>
          </w:tcPr>
          <w:p w14:paraId="26B97186" w14:textId="77777777" w:rsidR="00D33E53" w:rsidRPr="00967518" w:rsidRDefault="00D33E53" w:rsidP="00AC0327">
            <w:pPr>
              <w:pStyle w:val="TAC"/>
            </w:pPr>
            <w:r w:rsidRPr="00967518">
              <w:t>2</w:t>
            </w:r>
          </w:p>
        </w:tc>
        <w:tc>
          <w:tcPr>
            <w:tcW w:w="174" w:type="pct"/>
            <w:vMerge/>
            <w:shd w:val="clear" w:color="auto" w:fill="auto"/>
            <w:textDirection w:val="btLr"/>
          </w:tcPr>
          <w:p w14:paraId="3344D9A7"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735EA971"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119742B9" w14:textId="77777777" w:rsidR="00D33E53" w:rsidRPr="00967518" w:rsidRDefault="00D33E53" w:rsidP="00AC0327">
            <w:pPr>
              <w:pStyle w:val="TAC"/>
            </w:pPr>
            <w:r w:rsidRPr="00967518">
              <w:t>17@35</w:t>
            </w:r>
          </w:p>
        </w:tc>
        <w:tc>
          <w:tcPr>
            <w:tcW w:w="739" w:type="pct"/>
            <w:shd w:val="clear" w:color="auto" w:fill="auto"/>
            <w:vAlign w:val="center"/>
          </w:tcPr>
          <w:p w14:paraId="72E7719F" w14:textId="77777777" w:rsidR="00D33E53" w:rsidRPr="00967518" w:rsidRDefault="00D33E53" w:rsidP="00AC0327">
            <w:pPr>
              <w:pStyle w:val="TAC"/>
            </w:pPr>
            <w:r w:rsidRPr="00967518">
              <w:rPr>
                <w:rStyle w:val="tlid-translation"/>
                <w:rFonts w:eastAsia="PMingLiU" w:cs="Arial"/>
              </w:rPr>
              <w:t>5@19</w:t>
            </w:r>
          </w:p>
        </w:tc>
        <w:tc>
          <w:tcPr>
            <w:tcW w:w="745" w:type="pct"/>
            <w:shd w:val="clear" w:color="auto" w:fill="auto"/>
            <w:vAlign w:val="center"/>
          </w:tcPr>
          <w:p w14:paraId="33FEC65E" w14:textId="77777777" w:rsidR="00D33E53" w:rsidRPr="00967518" w:rsidRDefault="00D33E53" w:rsidP="00AC0327">
            <w:pPr>
              <w:pStyle w:val="TAC"/>
            </w:pPr>
            <w:r w:rsidRPr="00967518">
              <w:t>3@8</w:t>
            </w:r>
          </w:p>
        </w:tc>
      </w:tr>
      <w:tr w:rsidR="00D33E53" w:rsidRPr="00967518" w14:paraId="54C36DB9" w14:textId="77777777" w:rsidTr="00AC0327">
        <w:tc>
          <w:tcPr>
            <w:tcW w:w="302" w:type="pct"/>
            <w:shd w:val="clear" w:color="auto" w:fill="auto"/>
            <w:tcMar>
              <w:left w:w="45" w:type="dxa"/>
              <w:right w:w="45" w:type="dxa"/>
            </w:tcMar>
            <w:vAlign w:val="center"/>
          </w:tcPr>
          <w:p w14:paraId="14ADB2A0" w14:textId="77777777" w:rsidR="00D33E53" w:rsidRPr="00967518" w:rsidRDefault="00D33E53" w:rsidP="00AC0327">
            <w:pPr>
              <w:pStyle w:val="TAC"/>
            </w:pPr>
            <w:r w:rsidRPr="00967518">
              <w:t>28</w:t>
            </w:r>
          </w:p>
        </w:tc>
        <w:tc>
          <w:tcPr>
            <w:tcW w:w="350" w:type="pct"/>
            <w:shd w:val="clear" w:color="auto" w:fill="auto"/>
            <w:tcMar>
              <w:left w:w="45" w:type="dxa"/>
              <w:right w:w="45" w:type="dxa"/>
            </w:tcMar>
          </w:tcPr>
          <w:p w14:paraId="66AA6071"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142B15C"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669AD5E2"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5D0C3988" w14:textId="77777777" w:rsidR="00D33E53" w:rsidRPr="00967518" w:rsidRDefault="00D33E53" w:rsidP="00AC0327">
            <w:pPr>
              <w:pStyle w:val="TAC"/>
            </w:pPr>
          </w:p>
        </w:tc>
        <w:tc>
          <w:tcPr>
            <w:tcW w:w="260" w:type="pct"/>
            <w:shd w:val="clear" w:color="auto" w:fill="auto"/>
            <w:vAlign w:val="center"/>
          </w:tcPr>
          <w:p w14:paraId="39080EF7" w14:textId="77777777" w:rsidR="00D33E53" w:rsidRPr="00967518" w:rsidRDefault="00D33E53" w:rsidP="00AC0327">
            <w:pPr>
              <w:pStyle w:val="TAC"/>
            </w:pPr>
            <w:r w:rsidRPr="00967518">
              <w:t>5</w:t>
            </w:r>
          </w:p>
        </w:tc>
        <w:tc>
          <w:tcPr>
            <w:tcW w:w="174" w:type="pct"/>
            <w:vMerge/>
            <w:shd w:val="clear" w:color="auto" w:fill="auto"/>
            <w:textDirection w:val="btLr"/>
          </w:tcPr>
          <w:p w14:paraId="0532FD8A"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10354884"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672B97F6" w14:textId="77777777" w:rsidR="00D33E53" w:rsidRPr="00967518" w:rsidRDefault="00D33E53" w:rsidP="00AC0327">
            <w:pPr>
              <w:pStyle w:val="TAC"/>
            </w:pPr>
            <w:r w:rsidRPr="00967518">
              <w:t>Edge_1RB_Right</w:t>
            </w:r>
          </w:p>
        </w:tc>
        <w:tc>
          <w:tcPr>
            <w:tcW w:w="739" w:type="pct"/>
            <w:shd w:val="clear" w:color="auto" w:fill="auto"/>
            <w:vAlign w:val="center"/>
          </w:tcPr>
          <w:p w14:paraId="0E71B86C" w14:textId="77777777" w:rsidR="00D33E53" w:rsidRPr="00967518" w:rsidRDefault="00D33E53" w:rsidP="00AC0327">
            <w:pPr>
              <w:pStyle w:val="TAC"/>
            </w:pPr>
            <w:r w:rsidRPr="00967518">
              <w:rPr>
                <w:rStyle w:val="tlid-translation"/>
                <w:rFonts w:eastAsia="PMingLiU" w:cs="Arial"/>
              </w:rPr>
              <w:t>Edge_1RB_Right</w:t>
            </w:r>
          </w:p>
        </w:tc>
        <w:tc>
          <w:tcPr>
            <w:tcW w:w="745" w:type="pct"/>
            <w:shd w:val="clear" w:color="auto" w:fill="auto"/>
            <w:vAlign w:val="center"/>
          </w:tcPr>
          <w:p w14:paraId="3BBCCAF8" w14:textId="77777777" w:rsidR="00D33E53" w:rsidRPr="00967518" w:rsidRDefault="00D33E53" w:rsidP="00AC0327">
            <w:pPr>
              <w:pStyle w:val="TAC"/>
            </w:pPr>
            <w:r w:rsidRPr="00967518">
              <w:t>Edge_1RB_Right</w:t>
            </w:r>
          </w:p>
        </w:tc>
      </w:tr>
      <w:tr w:rsidR="00D33E53" w:rsidRPr="00967518" w14:paraId="5BFA4E2D" w14:textId="77777777" w:rsidTr="00AC0327">
        <w:tc>
          <w:tcPr>
            <w:tcW w:w="302" w:type="pct"/>
            <w:shd w:val="clear" w:color="auto" w:fill="auto"/>
            <w:tcMar>
              <w:left w:w="45" w:type="dxa"/>
              <w:right w:w="45" w:type="dxa"/>
            </w:tcMar>
            <w:vAlign w:val="center"/>
          </w:tcPr>
          <w:p w14:paraId="6855460B" w14:textId="77777777" w:rsidR="00D33E53" w:rsidRPr="00967518" w:rsidRDefault="00D33E53" w:rsidP="00AC0327">
            <w:pPr>
              <w:pStyle w:val="TAC"/>
            </w:pPr>
            <w:r w:rsidRPr="00967518">
              <w:t>29</w:t>
            </w:r>
          </w:p>
        </w:tc>
        <w:tc>
          <w:tcPr>
            <w:tcW w:w="350" w:type="pct"/>
            <w:shd w:val="clear" w:color="auto" w:fill="auto"/>
            <w:tcMar>
              <w:left w:w="45" w:type="dxa"/>
              <w:right w:w="45" w:type="dxa"/>
            </w:tcMar>
          </w:tcPr>
          <w:p w14:paraId="2A6D0D28"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49E865B"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0952E32"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361A058A" w14:textId="77777777" w:rsidR="00D33E53" w:rsidRPr="00967518" w:rsidRDefault="00D33E53" w:rsidP="00AC0327">
            <w:pPr>
              <w:pStyle w:val="TAC"/>
            </w:pPr>
          </w:p>
        </w:tc>
        <w:tc>
          <w:tcPr>
            <w:tcW w:w="260" w:type="pct"/>
            <w:shd w:val="clear" w:color="auto" w:fill="auto"/>
            <w:vAlign w:val="center"/>
          </w:tcPr>
          <w:p w14:paraId="1F533CA7" w14:textId="77777777" w:rsidR="00D33E53" w:rsidRPr="00967518" w:rsidRDefault="00D33E53" w:rsidP="00AC0327">
            <w:pPr>
              <w:pStyle w:val="TAC"/>
            </w:pPr>
            <w:r w:rsidRPr="00967518">
              <w:t>5</w:t>
            </w:r>
          </w:p>
        </w:tc>
        <w:tc>
          <w:tcPr>
            <w:tcW w:w="174" w:type="pct"/>
            <w:vMerge/>
            <w:shd w:val="clear" w:color="auto" w:fill="auto"/>
            <w:textDirection w:val="btLr"/>
          </w:tcPr>
          <w:p w14:paraId="574A8B03"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61C3E2B5"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32DD13D2" w14:textId="77777777" w:rsidR="00D33E53" w:rsidRPr="00967518" w:rsidRDefault="00D33E53" w:rsidP="00AC0327">
            <w:pPr>
              <w:pStyle w:val="TAC"/>
            </w:pPr>
            <w:r w:rsidRPr="00967518">
              <w:t>1@40</w:t>
            </w:r>
          </w:p>
        </w:tc>
        <w:tc>
          <w:tcPr>
            <w:tcW w:w="739" w:type="pct"/>
            <w:shd w:val="clear" w:color="auto" w:fill="auto"/>
            <w:vAlign w:val="center"/>
          </w:tcPr>
          <w:p w14:paraId="664E1F80" w14:textId="77777777" w:rsidR="00D33E53" w:rsidRPr="00967518" w:rsidRDefault="00D33E53" w:rsidP="00AC0327">
            <w:pPr>
              <w:pStyle w:val="TAC"/>
            </w:pPr>
            <w:r w:rsidRPr="00967518">
              <w:t>N/A</w:t>
            </w:r>
          </w:p>
        </w:tc>
        <w:tc>
          <w:tcPr>
            <w:tcW w:w="745" w:type="pct"/>
            <w:shd w:val="clear" w:color="auto" w:fill="auto"/>
            <w:vAlign w:val="center"/>
          </w:tcPr>
          <w:p w14:paraId="5E1B64E3" w14:textId="77777777" w:rsidR="00D33E53" w:rsidRPr="00967518" w:rsidRDefault="00D33E53" w:rsidP="00AC0327">
            <w:pPr>
              <w:pStyle w:val="TAC"/>
            </w:pPr>
            <w:r w:rsidRPr="00967518">
              <w:t>N/A</w:t>
            </w:r>
          </w:p>
        </w:tc>
      </w:tr>
      <w:tr w:rsidR="00D33E53" w:rsidRPr="00967518" w14:paraId="5ADF6A87" w14:textId="77777777" w:rsidTr="00AC0327">
        <w:tc>
          <w:tcPr>
            <w:tcW w:w="302" w:type="pct"/>
            <w:shd w:val="clear" w:color="auto" w:fill="auto"/>
            <w:tcMar>
              <w:left w:w="45" w:type="dxa"/>
              <w:right w:w="45" w:type="dxa"/>
            </w:tcMar>
            <w:vAlign w:val="center"/>
          </w:tcPr>
          <w:p w14:paraId="2C95FBE6" w14:textId="77777777" w:rsidR="00D33E53" w:rsidRPr="00967518" w:rsidRDefault="00D33E53" w:rsidP="00AC0327">
            <w:pPr>
              <w:pStyle w:val="TAC"/>
            </w:pPr>
            <w:r w:rsidRPr="00967518">
              <w:t>30</w:t>
            </w:r>
          </w:p>
        </w:tc>
        <w:tc>
          <w:tcPr>
            <w:tcW w:w="350" w:type="pct"/>
            <w:shd w:val="clear" w:color="auto" w:fill="auto"/>
            <w:tcMar>
              <w:left w:w="45" w:type="dxa"/>
              <w:right w:w="45" w:type="dxa"/>
            </w:tcMar>
          </w:tcPr>
          <w:p w14:paraId="10ED817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28BB28F"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44DB7A5"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748B0869" w14:textId="77777777" w:rsidR="00D33E53" w:rsidRPr="00967518" w:rsidRDefault="00D33E53" w:rsidP="00AC0327">
            <w:pPr>
              <w:pStyle w:val="TAC"/>
            </w:pPr>
          </w:p>
        </w:tc>
        <w:tc>
          <w:tcPr>
            <w:tcW w:w="260" w:type="pct"/>
            <w:shd w:val="clear" w:color="auto" w:fill="auto"/>
            <w:vAlign w:val="center"/>
          </w:tcPr>
          <w:p w14:paraId="14CEA254" w14:textId="77777777" w:rsidR="00D33E53" w:rsidRPr="00967518" w:rsidRDefault="00D33E53" w:rsidP="00AC0327">
            <w:pPr>
              <w:pStyle w:val="TAC"/>
            </w:pPr>
            <w:r w:rsidRPr="00967518">
              <w:t>5</w:t>
            </w:r>
          </w:p>
        </w:tc>
        <w:tc>
          <w:tcPr>
            <w:tcW w:w="174" w:type="pct"/>
            <w:vMerge/>
            <w:shd w:val="clear" w:color="auto" w:fill="auto"/>
            <w:textDirection w:val="btLr"/>
          </w:tcPr>
          <w:p w14:paraId="56361F7F"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756320B4"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76EA83DC" w14:textId="77777777" w:rsidR="00D33E53" w:rsidRPr="00967518" w:rsidRDefault="00D33E53" w:rsidP="00AC0327">
            <w:pPr>
              <w:pStyle w:val="TAC"/>
            </w:pPr>
            <w:r w:rsidRPr="00967518">
              <w:t>N/A</w:t>
            </w:r>
          </w:p>
        </w:tc>
        <w:tc>
          <w:tcPr>
            <w:tcW w:w="739" w:type="pct"/>
            <w:shd w:val="clear" w:color="auto" w:fill="auto"/>
            <w:vAlign w:val="center"/>
          </w:tcPr>
          <w:p w14:paraId="1DD19379" w14:textId="77777777" w:rsidR="00D33E53" w:rsidRPr="00967518" w:rsidRDefault="00D33E53" w:rsidP="00AC0327">
            <w:pPr>
              <w:pStyle w:val="TAC"/>
            </w:pPr>
            <w:r w:rsidRPr="00967518">
              <w:t>1@20</w:t>
            </w:r>
          </w:p>
        </w:tc>
        <w:tc>
          <w:tcPr>
            <w:tcW w:w="745" w:type="pct"/>
            <w:shd w:val="clear" w:color="auto" w:fill="auto"/>
            <w:vAlign w:val="center"/>
          </w:tcPr>
          <w:p w14:paraId="0C1348E0" w14:textId="77777777" w:rsidR="00D33E53" w:rsidRPr="00967518" w:rsidRDefault="00D33E53" w:rsidP="00AC0327">
            <w:pPr>
              <w:pStyle w:val="TAC"/>
            </w:pPr>
            <w:r w:rsidRPr="00967518">
              <w:t>N/A</w:t>
            </w:r>
          </w:p>
        </w:tc>
      </w:tr>
      <w:tr w:rsidR="00D33E53" w:rsidRPr="00967518" w14:paraId="654AD209" w14:textId="77777777" w:rsidTr="00AC0327">
        <w:tc>
          <w:tcPr>
            <w:tcW w:w="302" w:type="pct"/>
            <w:shd w:val="clear" w:color="auto" w:fill="auto"/>
            <w:tcMar>
              <w:left w:w="45" w:type="dxa"/>
              <w:right w:w="45" w:type="dxa"/>
            </w:tcMar>
            <w:vAlign w:val="center"/>
          </w:tcPr>
          <w:p w14:paraId="48069CE0" w14:textId="77777777" w:rsidR="00D33E53" w:rsidRPr="00967518" w:rsidRDefault="00D33E53" w:rsidP="00AC0327">
            <w:pPr>
              <w:pStyle w:val="TAC"/>
            </w:pPr>
            <w:r w:rsidRPr="00967518">
              <w:t>31</w:t>
            </w:r>
          </w:p>
        </w:tc>
        <w:tc>
          <w:tcPr>
            <w:tcW w:w="350" w:type="pct"/>
            <w:shd w:val="clear" w:color="auto" w:fill="auto"/>
            <w:tcMar>
              <w:left w:w="45" w:type="dxa"/>
              <w:right w:w="45" w:type="dxa"/>
            </w:tcMar>
          </w:tcPr>
          <w:p w14:paraId="40BD236D"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304F593"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604DCE3C"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23EDB8BA" w14:textId="77777777" w:rsidR="00D33E53" w:rsidRPr="00967518" w:rsidRDefault="00D33E53" w:rsidP="00AC0327">
            <w:pPr>
              <w:pStyle w:val="TAC"/>
            </w:pPr>
          </w:p>
        </w:tc>
        <w:tc>
          <w:tcPr>
            <w:tcW w:w="260" w:type="pct"/>
            <w:shd w:val="clear" w:color="auto" w:fill="auto"/>
          </w:tcPr>
          <w:p w14:paraId="71D484BE" w14:textId="77777777" w:rsidR="00D33E53" w:rsidRPr="00967518" w:rsidRDefault="00D33E53" w:rsidP="00AC0327">
            <w:pPr>
              <w:pStyle w:val="TAC"/>
            </w:pPr>
            <w:r w:rsidRPr="00967518">
              <w:t>3</w:t>
            </w:r>
          </w:p>
        </w:tc>
        <w:tc>
          <w:tcPr>
            <w:tcW w:w="174" w:type="pct"/>
            <w:vMerge/>
            <w:shd w:val="clear" w:color="auto" w:fill="auto"/>
            <w:textDirection w:val="btLr"/>
          </w:tcPr>
          <w:p w14:paraId="00F570AD"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62F055DE" w14:textId="77777777" w:rsidR="00D33E53" w:rsidRPr="00967518" w:rsidRDefault="00D33E53" w:rsidP="00AC0327">
            <w:pPr>
              <w:pStyle w:val="TAC"/>
            </w:pPr>
            <w:r w:rsidRPr="00967518">
              <w:t>QPSK</w:t>
            </w:r>
          </w:p>
        </w:tc>
        <w:tc>
          <w:tcPr>
            <w:tcW w:w="695" w:type="pct"/>
            <w:shd w:val="clear" w:color="auto" w:fill="auto"/>
            <w:tcMar>
              <w:left w:w="45" w:type="dxa"/>
              <w:right w:w="45" w:type="dxa"/>
            </w:tcMar>
            <w:vAlign w:val="center"/>
          </w:tcPr>
          <w:p w14:paraId="391B0842" w14:textId="77777777" w:rsidR="00D33E53" w:rsidRPr="00967518" w:rsidRDefault="00D33E53" w:rsidP="00AC0327">
            <w:pPr>
              <w:pStyle w:val="TAC"/>
            </w:pPr>
            <w:r w:rsidRPr="00967518">
              <w:t>8@44</w:t>
            </w:r>
          </w:p>
        </w:tc>
        <w:tc>
          <w:tcPr>
            <w:tcW w:w="739" w:type="pct"/>
            <w:shd w:val="clear" w:color="auto" w:fill="auto"/>
            <w:vAlign w:val="center"/>
          </w:tcPr>
          <w:p w14:paraId="5D188C6A" w14:textId="77777777" w:rsidR="00D33E53" w:rsidRPr="00967518" w:rsidRDefault="00D33E53" w:rsidP="00AC0327">
            <w:pPr>
              <w:pStyle w:val="TAC"/>
            </w:pPr>
            <w:r w:rsidRPr="00967518">
              <w:t>N/A</w:t>
            </w:r>
          </w:p>
        </w:tc>
        <w:tc>
          <w:tcPr>
            <w:tcW w:w="745" w:type="pct"/>
            <w:shd w:val="clear" w:color="auto" w:fill="auto"/>
            <w:vAlign w:val="center"/>
          </w:tcPr>
          <w:p w14:paraId="11CFA071" w14:textId="77777777" w:rsidR="00D33E53" w:rsidRPr="00967518" w:rsidRDefault="00D33E53" w:rsidP="00AC0327">
            <w:pPr>
              <w:pStyle w:val="TAC"/>
            </w:pPr>
            <w:r w:rsidRPr="00967518">
              <w:t>N/A</w:t>
            </w:r>
          </w:p>
        </w:tc>
      </w:tr>
      <w:tr w:rsidR="00D33E53" w:rsidRPr="00967518" w14:paraId="424A3526" w14:textId="77777777" w:rsidTr="00AC0327">
        <w:tc>
          <w:tcPr>
            <w:tcW w:w="302" w:type="pct"/>
            <w:shd w:val="clear" w:color="auto" w:fill="auto"/>
            <w:tcMar>
              <w:left w:w="45" w:type="dxa"/>
              <w:right w:w="45" w:type="dxa"/>
            </w:tcMar>
            <w:vAlign w:val="center"/>
          </w:tcPr>
          <w:p w14:paraId="02688BF3" w14:textId="77777777" w:rsidR="00D33E53" w:rsidRPr="00967518" w:rsidRDefault="00D33E53" w:rsidP="00AC0327">
            <w:pPr>
              <w:pStyle w:val="TAC"/>
            </w:pPr>
            <w:r w:rsidRPr="00967518">
              <w:t>32</w:t>
            </w:r>
          </w:p>
        </w:tc>
        <w:tc>
          <w:tcPr>
            <w:tcW w:w="350" w:type="pct"/>
            <w:shd w:val="clear" w:color="auto" w:fill="auto"/>
            <w:tcMar>
              <w:left w:w="45" w:type="dxa"/>
              <w:right w:w="45" w:type="dxa"/>
            </w:tcMar>
          </w:tcPr>
          <w:p w14:paraId="7FCD933C"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C965A37"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7F0FAC4B"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1751C1EB" w14:textId="77777777" w:rsidR="00D33E53" w:rsidRPr="00967518" w:rsidRDefault="00D33E53" w:rsidP="00AC0327">
            <w:pPr>
              <w:pStyle w:val="TAC"/>
            </w:pPr>
          </w:p>
        </w:tc>
        <w:tc>
          <w:tcPr>
            <w:tcW w:w="260" w:type="pct"/>
            <w:shd w:val="clear" w:color="auto" w:fill="auto"/>
            <w:vAlign w:val="center"/>
          </w:tcPr>
          <w:p w14:paraId="368913D6" w14:textId="77777777" w:rsidR="00D33E53" w:rsidRPr="00967518" w:rsidRDefault="00D33E53" w:rsidP="00AC0327">
            <w:pPr>
              <w:pStyle w:val="TAC"/>
            </w:pPr>
            <w:r w:rsidRPr="00967518">
              <w:t>12</w:t>
            </w:r>
          </w:p>
        </w:tc>
        <w:tc>
          <w:tcPr>
            <w:tcW w:w="174" w:type="pct"/>
            <w:vMerge/>
            <w:shd w:val="clear" w:color="auto" w:fill="auto"/>
            <w:textDirection w:val="btLr"/>
          </w:tcPr>
          <w:p w14:paraId="43CACCD0"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562019C2"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28890B48" w14:textId="77777777" w:rsidR="00D33E53" w:rsidRPr="00967518" w:rsidRDefault="00D33E53" w:rsidP="00AC0327">
            <w:pPr>
              <w:pStyle w:val="TAC"/>
            </w:pPr>
            <w:r w:rsidRPr="00967518">
              <w:rPr>
                <w:rStyle w:val="tlid-translation"/>
                <w:rFonts w:eastAsia="PMingLiU" w:cs="Arial"/>
              </w:rPr>
              <w:t>Edge_1RB_Left</w:t>
            </w:r>
          </w:p>
        </w:tc>
        <w:tc>
          <w:tcPr>
            <w:tcW w:w="739" w:type="pct"/>
            <w:shd w:val="clear" w:color="auto" w:fill="auto"/>
            <w:vAlign w:val="center"/>
          </w:tcPr>
          <w:p w14:paraId="2C82A0E6" w14:textId="77777777" w:rsidR="00D33E53" w:rsidRPr="00967518" w:rsidRDefault="00D33E53" w:rsidP="00AC0327">
            <w:pPr>
              <w:pStyle w:val="TAC"/>
            </w:pPr>
            <w:r w:rsidRPr="00967518">
              <w:t>N/A</w:t>
            </w:r>
          </w:p>
        </w:tc>
        <w:tc>
          <w:tcPr>
            <w:tcW w:w="745" w:type="pct"/>
            <w:shd w:val="clear" w:color="auto" w:fill="auto"/>
            <w:vAlign w:val="center"/>
          </w:tcPr>
          <w:p w14:paraId="2A6365EE" w14:textId="77777777" w:rsidR="00D33E53" w:rsidRPr="00967518" w:rsidRDefault="00D33E53" w:rsidP="00AC0327">
            <w:pPr>
              <w:pStyle w:val="TAC"/>
            </w:pPr>
            <w:r w:rsidRPr="00967518">
              <w:t>N/A</w:t>
            </w:r>
          </w:p>
        </w:tc>
      </w:tr>
      <w:tr w:rsidR="00D33E53" w:rsidRPr="00967518" w14:paraId="3A07C6F4" w14:textId="77777777" w:rsidTr="00AC0327">
        <w:tc>
          <w:tcPr>
            <w:tcW w:w="302" w:type="pct"/>
            <w:shd w:val="clear" w:color="auto" w:fill="auto"/>
            <w:tcMar>
              <w:left w:w="45" w:type="dxa"/>
              <w:right w:w="45" w:type="dxa"/>
            </w:tcMar>
            <w:vAlign w:val="center"/>
          </w:tcPr>
          <w:p w14:paraId="33E5DCE7" w14:textId="77777777" w:rsidR="00D33E53" w:rsidRPr="00967518" w:rsidRDefault="00D33E53" w:rsidP="00AC0327">
            <w:pPr>
              <w:pStyle w:val="TAC"/>
            </w:pPr>
            <w:r w:rsidRPr="00967518">
              <w:t>33</w:t>
            </w:r>
          </w:p>
        </w:tc>
        <w:tc>
          <w:tcPr>
            <w:tcW w:w="350" w:type="pct"/>
            <w:shd w:val="clear" w:color="auto" w:fill="auto"/>
            <w:tcMar>
              <w:left w:w="45" w:type="dxa"/>
              <w:right w:w="45" w:type="dxa"/>
            </w:tcMar>
          </w:tcPr>
          <w:p w14:paraId="14586B8D"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F22CDB3"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153A1ED3" w14:textId="77777777" w:rsidR="00D33E53" w:rsidRPr="00967518" w:rsidRDefault="00D33E53" w:rsidP="00AC0327">
            <w:pPr>
              <w:pStyle w:val="TAC"/>
            </w:pPr>
            <w:r w:rsidRPr="00967518">
              <w:t>Highest</w:t>
            </w:r>
          </w:p>
        </w:tc>
        <w:tc>
          <w:tcPr>
            <w:tcW w:w="522" w:type="pct"/>
            <w:vMerge/>
            <w:shd w:val="clear" w:color="auto" w:fill="auto"/>
            <w:tcMar>
              <w:left w:w="45" w:type="dxa"/>
              <w:right w:w="45" w:type="dxa"/>
            </w:tcMar>
            <w:vAlign w:val="center"/>
          </w:tcPr>
          <w:p w14:paraId="71BD5379" w14:textId="77777777" w:rsidR="00D33E53" w:rsidRPr="00967518" w:rsidRDefault="00D33E53" w:rsidP="00AC0327">
            <w:pPr>
              <w:pStyle w:val="TAC"/>
            </w:pPr>
          </w:p>
        </w:tc>
        <w:tc>
          <w:tcPr>
            <w:tcW w:w="260" w:type="pct"/>
            <w:shd w:val="clear" w:color="auto" w:fill="auto"/>
            <w:vAlign w:val="center"/>
          </w:tcPr>
          <w:p w14:paraId="07384C76" w14:textId="77777777" w:rsidR="00D33E53" w:rsidRPr="00967518" w:rsidRDefault="00D33E53" w:rsidP="00AC0327">
            <w:pPr>
              <w:pStyle w:val="TAC"/>
            </w:pPr>
            <w:r w:rsidRPr="00967518">
              <w:t>8</w:t>
            </w:r>
          </w:p>
        </w:tc>
        <w:tc>
          <w:tcPr>
            <w:tcW w:w="174" w:type="pct"/>
            <w:vMerge/>
            <w:shd w:val="clear" w:color="auto" w:fill="auto"/>
            <w:textDirection w:val="btLr"/>
          </w:tcPr>
          <w:p w14:paraId="15D9F5F4" w14:textId="77777777" w:rsidR="00D33E53" w:rsidRPr="00967518" w:rsidRDefault="00D33E53" w:rsidP="00AC0327">
            <w:pPr>
              <w:pStyle w:val="TAC"/>
            </w:pPr>
          </w:p>
        </w:tc>
        <w:tc>
          <w:tcPr>
            <w:tcW w:w="522" w:type="pct"/>
            <w:gridSpan w:val="2"/>
            <w:shd w:val="clear" w:color="auto" w:fill="auto"/>
            <w:tcMar>
              <w:left w:w="45" w:type="dxa"/>
              <w:right w:w="45" w:type="dxa"/>
            </w:tcMar>
          </w:tcPr>
          <w:p w14:paraId="65BD5620"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2B9DE437" w14:textId="77777777" w:rsidR="00D33E53" w:rsidRPr="00967518" w:rsidRDefault="00D33E53" w:rsidP="00AC0327">
            <w:pPr>
              <w:pStyle w:val="TAC"/>
            </w:pPr>
            <w:r w:rsidRPr="00967518">
              <w:t>N/A</w:t>
            </w:r>
          </w:p>
        </w:tc>
        <w:tc>
          <w:tcPr>
            <w:tcW w:w="739" w:type="pct"/>
            <w:shd w:val="clear" w:color="auto" w:fill="auto"/>
            <w:vAlign w:val="center"/>
          </w:tcPr>
          <w:p w14:paraId="6348DC9B" w14:textId="77777777" w:rsidR="00D33E53" w:rsidRPr="00967518" w:rsidRDefault="00D33E53" w:rsidP="00AC0327">
            <w:pPr>
              <w:pStyle w:val="TAC"/>
            </w:pPr>
            <w:r w:rsidRPr="00967518">
              <w:rPr>
                <w:rStyle w:val="tlid-translation"/>
                <w:rFonts w:eastAsia="PMingLiU" w:cs="Arial"/>
              </w:rPr>
              <w:t>Edge_1RB_Left</w:t>
            </w:r>
          </w:p>
        </w:tc>
        <w:tc>
          <w:tcPr>
            <w:tcW w:w="745" w:type="pct"/>
            <w:shd w:val="clear" w:color="auto" w:fill="auto"/>
            <w:vAlign w:val="center"/>
          </w:tcPr>
          <w:p w14:paraId="7D442336" w14:textId="77777777" w:rsidR="00D33E53" w:rsidRPr="00967518" w:rsidRDefault="00D33E53" w:rsidP="00AC0327">
            <w:pPr>
              <w:pStyle w:val="TAC"/>
              <w:rPr>
                <w:highlight w:val="yellow"/>
              </w:rPr>
            </w:pPr>
            <w:r w:rsidRPr="00967518">
              <w:rPr>
                <w:rStyle w:val="tlid-translation"/>
                <w:rFonts w:eastAsia="PMingLiU" w:cs="Arial"/>
              </w:rPr>
              <w:t>Edge_1RB_Left</w:t>
            </w:r>
          </w:p>
        </w:tc>
      </w:tr>
      <w:tr w:rsidR="00D33E53" w:rsidRPr="00967518" w14:paraId="13C3BA56" w14:textId="77777777" w:rsidTr="00AC0327">
        <w:tc>
          <w:tcPr>
            <w:tcW w:w="302" w:type="pct"/>
            <w:shd w:val="clear" w:color="auto" w:fill="auto"/>
            <w:tcMar>
              <w:left w:w="45" w:type="dxa"/>
              <w:right w:w="45" w:type="dxa"/>
            </w:tcMar>
            <w:vAlign w:val="center"/>
          </w:tcPr>
          <w:p w14:paraId="57684DB0" w14:textId="77777777" w:rsidR="00D33E53" w:rsidRPr="00967518" w:rsidRDefault="00D33E53" w:rsidP="00AC0327">
            <w:pPr>
              <w:pStyle w:val="TAC"/>
            </w:pPr>
            <w:r w:rsidRPr="00967518">
              <w:t>34</w:t>
            </w:r>
          </w:p>
        </w:tc>
        <w:tc>
          <w:tcPr>
            <w:tcW w:w="350" w:type="pct"/>
            <w:shd w:val="clear" w:color="auto" w:fill="auto"/>
            <w:tcMar>
              <w:left w:w="45" w:type="dxa"/>
              <w:right w:w="45" w:type="dxa"/>
            </w:tcMar>
          </w:tcPr>
          <w:p w14:paraId="57794AFA"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33E4431"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66CAF0CD"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1284E2FC" w14:textId="77777777" w:rsidR="00D33E53" w:rsidRPr="00967518" w:rsidRDefault="00D33E53" w:rsidP="00AC0327">
            <w:pPr>
              <w:pStyle w:val="TAC"/>
            </w:pPr>
          </w:p>
        </w:tc>
        <w:tc>
          <w:tcPr>
            <w:tcW w:w="260" w:type="pct"/>
            <w:shd w:val="clear" w:color="auto" w:fill="auto"/>
            <w:vAlign w:val="center"/>
          </w:tcPr>
          <w:p w14:paraId="0F04905A" w14:textId="77777777" w:rsidR="00D33E53" w:rsidRPr="00967518" w:rsidRDefault="00D33E53" w:rsidP="00AC0327">
            <w:pPr>
              <w:pStyle w:val="TAC"/>
            </w:pPr>
            <w:r w:rsidRPr="00967518">
              <w:t>8</w:t>
            </w:r>
          </w:p>
        </w:tc>
        <w:tc>
          <w:tcPr>
            <w:tcW w:w="174" w:type="pct"/>
            <w:vMerge/>
            <w:shd w:val="clear" w:color="auto" w:fill="auto"/>
            <w:textDirection w:val="btLr"/>
          </w:tcPr>
          <w:p w14:paraId="3D228604" w14:textId="77777777" w:rsidR="00D33E53" w:rsidRPr="00967518" w:rsidRDefault="00D33E53" w:rsidP="00AC0327">
            <w:pPr>
              <w:pStyle w:val="TAC"/>
            </w:pPr>
          </w:p>
        </w:tc>
        <w:tc>
          <w:tcPr>
            <w:tcW w:w="522" w:type="pct"/>
            <w:gridSpan w:val="2"/>
            <w:shd w:val="clear" w:color="auto" w:fill="auto"/>
            <w:tcMar>
              <w:left w:w="45" w:type="dxa"/>
              <w:right w:w="45" w:type="dxa"/>
            </w:tcMar>
          </w:tcPr>
          <w:p w14:paraId="707C1F91"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64D3EEE4" w14:textId="77777777" w:rsidR="00D33E53" w:rsidRPr="00967518" w:rsidRDefault="00D33E53" w:rsidP="00AC0327">
            <w:pPr>
              <w:pStyle w:val="TAC"/>
            </w:pPr>
            <w:r w:rsidRPr="00967518">
              <w:t>Outer_Full</w:t>
            </w:r>
          </w:p>
        </w:tc>
        <w:tc>
          <w:tcPr>
            <w:tcW w:w="739" w:type="pct"/>
            <w:shd w:val="clear" w:color="auto" w:fill="auto"/>
            <w:vAlign w:val="center"/>
          </w:tcPr>
          <w:p w14:paraId="31808C5A" w14:textId="77777777" w:rsidR="00D33E53" w:rsidRPr="00967518" w:rsidRDefault="00D33E53" w:rsidP="00AC0327">
            <w:pPr>
              <w:pStyle w:val="TAC"/>
            </w:pPr>
            <w:r w:rsidRPr="00967518">
              <w:rPr>
                <w:rStyle w:val="tlid-translation"/>
                <w:rFonts w:eastAsia="PMingLiU" w:cs="Arial"/>
              </w:rPr>
              <w:t>Outer_Full</w:t>
            </w:r>
          </w:p>
        </w:tc>
        <w:tc>
          <w:tcPr>
            <w:tcW w:w="745" w:type="pct"/>
            <w:shd w:val="clear" w:color="auto" w:fill="auto"/>
            <w:vAlign w:val="center"/>
          </w:tcPr>
          <w:p w14:paraId="2B952546" w14:textId="77777777" w:rsidR="00D33E53" w:rsidRPr="00967518" w:rsidRDefault="00D33E53" w:rsidP="00AC0327">
            <w:pPr>
              <w:pStyle w:val="TAC"/>
            </w:pPr>
            <w:r w:rsidRPr="00967518">
              <w:t>Outer_Full</w:t>
            </w:r>
          </w:p>
        </w:tc>
      </w:tr>
      <w:tr w:rsidR="00D33E53" w:rsidRPr="00967518" w14:paraId="413EB22B" w14:textId="77777777" w:rsidTr="00AC0327">
        <w:tc>
          <w:tcPr>
            <w:tcW w:w="302" w:type="pct"/>
            <w:shd w:val="clear" w:color="auto" w:fill="auto"/>
            <w:tcMar>
              <w:left w:w="45" w:type="dxa"/>
              <w:right w:w="45" w:type="dxa"/>
            </w:tcMar>
            <w:vAlign w:val="center"/>
          </w:tcPr>
          <w:p w14:paraId="56D028CB" w14:textId="77777777" w:rsidR="00D33E53" w:rsidRPr="00967518" w:rsidRDefault="00D33E53" w:rsidP="00AC0327">
            <w:pPr>
              <w:pStyle w:val="TAC"/>
            </w:pPr>
            <w:r w:rsidRPr="00967518">
              <w:t>35</w:t>
            </w:r>
          </w:p>
        </w:tc>
        <w:tc>
          <w:tcPr>
            <w:tcW w:w="350" w:type="pct"/>
            <w:shd w:val="clear" w:color="auto" w:fill="auto"/>
            <w:tcMar>
              <w:left w:w="45" w:type="dxa"/>
              <w:right w:w="45" w:type="dxa"/>
            </w:tcMar>
          </w:tcPr>
          <w:p w14:paraId="0AB9CC64"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4E2C73C"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5B021765"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7A486C48" w14:textId="77777777" w:rsidR="00D33E53" w:rsidRPr="00967518" w:rsidRDefault="00D33E53" w:rsidP="00AC0327">
            <w:pPr>
              <w:pStyle w:val="TAC"/>
            </w:pPr>
          </w:p>
        </w:tc>
        <w:tc>
          <w:tcPr>
            <w:tcW w:w="260" w:type="pct"/>
            <w:shd w:val="clear" w:color="auto" w:fill="auto"/>
            <w:vAlign w:val="center"/>
          </w:tcPr>
          <w:p w14:paraId="476F0A41" w14:textId="77777777" w:rsidR="00D33E53" w:rsidRPr="00967518" w:rsidRDefault="00D33E53" w:rsidP="00AC0327">
            <w:pPr>
              <w:pStyle w:val="TAC"/>
            </w:pPr>
            <w:r w:rsidRPr="00967518">
              <w:t>6</w:t>
            </w:r>
          </w:p>
        </w:tc>
        <w:tc>
          <w:tcPr>
            <w:tcW w:w="174" w:type="pct"/>
            <w:vMerge/>
            <w:shd w:val="clear" w:color="auto" w:fill="auto"/>
            <w:textDirection w:val="btLr"/>
          </w:tcPr>
          <w:p w14:paraId="09E94273" w14:textId="77777777" w:rsidR="00D33E53" w:rsidRPr="00967518" w:rsidRDefault="00D33E53" w:rsidP="00AC0327">
            <w:pPr>
              <w:pStyle w:val="TAC"/>
            </w:pPr>
          </w:p>
        </w:tc>
        <w:tc>
          <w:tcPr>
            <w:tcW w:w="522" w:type="pct"/>
            <w:gridSpan w:val="2"/>
            <w:shd w:val="clear" w:color="auto" w:fill="auto"/>
            <w:tcMar>
              <w:left w:w="45" w:type="dxa"/>
              <w:right w:w="45" w:type="dxa"/>
            </w:tcMar>
          </w:tcPr>
          <w:p w14:paraId="54A6D94B"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1FEAEFD5" w14:textId="77777777" w:rsidR="00D33E53" w:rsidRPr="00967518" w:rsidRDefault="00D33E53" w:rsidP="00AC0327">
            <w:pPr>
              <w:pStyle w:val="TAC"/>
            </w:pPr>
            <w:r w:rsidRPr="00967518">
              <w:t>1@3</w:t>
            </w:r>
          </w:p>
        </w:tc>
        <w:tc>
          <w:tcPr>
            <w:tcW w:w="739" w:type="pct"/>
            <w:shd w:val="clear" w:color="auto" w:fill="auto"/>
            <w:vAlign w:val="center"/>
          </w:tcPr>
          <w:p w14:paraId="12FF9333" w14:textId="77777777" w:rsidR="00D33E53" w:rsidRPr="00967518" w:rsidRDefault="00D33E53" w:rsidP="00AC0327">
            <w:pPr>
              <w:pStyle w:val="TAC"/>
            </w:pPr>
            <w:r w:rsidRPr="00967518">
              <w:rPr>
                <w:rStyle w:val="tlid-translation"/>
                <w:rFonts w:eastAsia="PMingLiU" w:cs="Arial"/>
              </w:rPr>
              <w:t>1@2</w:t>
            </w:r>
          </w:p>
        </w:tc>
        <w:tc>
          <w:tcPr>
            <w:tcW w:w="745" w:type="pct"/>
            <w:shd w:val="clear" w:color="auto" w:fill="auto"/>
            <w:vAlign w:val="center"/>
          </w:tcPr>
          <w:p w14:paraId="71BED6AD" w14:textId="77777777" w:rsidR="00D33E53" w:rsidRPr="00967518" w:rsidRDefault="00D33E53" w:rsidP="00AC0327">
            <w:pPr>
              <w:pStyle w:val="TAC"/>
            </w:pPr>
            <w:r w:rsidRPr="00967518">
              <w:t>1@1</w:t>
            </w:r>
          </w:p>
        </w:tc>
      </w:tr>
      <w:tr w:rsidR="00D33E53" w:rsidRPr="00967518" w14:paraId="7EA8EEE3" w14:textId="77777777" w:rsidTr="00AC0327">
        <w:tc>
          <w:tcPr>
            <w:tcW w:w="302" w:type="pct"/>
            <w:shd w:val="clear" w:color="auto" w:fill="auto"/>
            <w:tcMar>
              <w:left w:w="45" w:type="dxa"/>
              <w:right w:w="45" w:type="dxa"/>
            </w:tcMar>
            <w:vAlign w:val="center"/>
          </w:tcPr>
          <w:p w14:paraId="1D45F743" w14:textId="77777777" w:rsidR="00D33E53" w:rsidRPr="00967518" w:rsidRDefault="00D33E53" w:rsidP="00AC0327">
            <w:pPr>
              <w:pStyle w:val="TAC"/>
            </w:pPr>
            <w:r w:rsidRPr="00967518">
              <w:t>36</w:t>
            </w:r>
          </w:p>
        </w:tc>
        <w:tc>
          <w:tcPr>
            <w:tcW w:w="350" w:type="pct"/>
            <w:shd w:val="clear" w:color="auto" w:fill="auto"/>
            <w:tcMar>
              <w:left w:w="45" w:type="dxa"/>
              <w:right w:w="45" w:type="dxa"/>
            </w:tcMar>
          </w:tcPr>
          <w:p w14:paraId="202B7E70"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F9E51E6"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37B8BBC6"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45085EE4" w14:textId="77777777" w:rsidR="00D33E53" w:rsidRPr="00967518" w:rsidRDefault="00D33E53" w:rsidP="00AC0327">
            <w:pPr>
              <w:pStyle w:val="TAC"/>
            </w:pPr>
          </w:p>
        </w:tc>
        <w:tc>
          <w:tcPr>
            <w:tcW w:w="260" w:type="pct"/>
            <w:shd w:val="clear" w:color="auto" w:fill="auto"/>
            <w:vAlign w:val="center"/>
          </w:tcPr>
          <w:p w14:paraId="6D2D2100" w14:textId="77777777" w:rsidR="00D33E53" w:rsidRPr="00967518" w:rsidRDefault="00D33E53" w:rsidP="00AC0327">
            <w:pPr>
              <w:pStyle w:val="TAC"/>
            </w:pPr>
            <w:r w:rsidRPr="00967518">
              <w:t>6</w:t>
            </w:r>
          </w:p>
        </w:tc>
        <w:tc>
          <w:tcPr>
            <w:tcW w:w="174" w:type="pct"/>
            <w:vMerge/>
            <w:shd w:val="clear" w:color="auto" w:fill="auto"/>
            <w:textDirection w:val="btLr"/>
          </w:tcPr>
          <w:p w14:paraId="7757E479" w14:textId="77777777" w:rsidR="00D33E53" w:rsidRPr="00967518" w:rsidRDefault="00D33E53" w:rsidP="00AC0327">
            <w:pPr>
              <w:pStyle w:val="TAC"/>
            </w:pPr>
          </w:p>
        </w:tc>
        <w:tc>
          <w:tcPr>
            <w:tcW w:w="522" w:type="pct"/>
            <w:gridSpan w:val="2"/>
            <w:shd w:val="clear" w:color="auto" w:fill="auto"/>
            <w:tcMar>
              <w:left w:w="45" w:type="dxa"/>
              <w:right w:w="45" w:type="dxa"/>
            </w:tcMar>
          </w:tcPr>
          <w:p w14:paraId="01E4F052"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46E41EBB" w14:textId="77777777" w:rsidR="00D33E53" w:rsidRPr="00967518" w:rsidRDefault="00D33E53" w:rsidP="00AC0327">
            <w:pPr>
              <w:pStyle w:val="TAC"/>
            </w:pPr>
            <w:r w:rsidRPr="00967518">
              <w:t>43@9</w:t>
            </w:r>
          </w:p>
        </w:tc>
        <w:tc>
          <w:tcPr>
            <w:tcW w:w="739" w:type="pct"/>
            <w:shd w:val="clear" w:color="auto" w:fill="auto"/>
            <w:vAlign w:val="center"/>
          </w:tcPr>
          <w:p w14:paraId="387BB478" w14:textId="77777777" w:rsidR="00D33E53" w:rsidRPr="00967518" w:rsidRDefault="00D33E53" w:rsidP="00AC0327">
            <w:pPr>
              <w:pStyle w:val="TAC"/>
            </w:pPr>
            <w:r w:rsidRPr="00967518">
              <w:rPr>
                <w:rStyle w:val="tlid-translation"/>
                <w:rFonts w:eastAsia="PMingLiU" w:cs="Arial"/>
              </w:rPr>
              <w:t>19@5</w:t>
            </w:r>
          </w:p>
        </w:tc>
        <w:tc>
          <w:tcPr>
            <w:tcW w:w="745" w:type="pct"/>
            <w:shd w:val="clear" w:color="auto" w:fill="auto"/>
            <w:vAlign w:val="center"/>
          </w:tcPr>
          <w:p w14:paraId="7CC7237A" w14:textId="77777777" w:rsidR="00D33E53" w:rsidRPr="00967518" w:rsidRDefault="00D33E53" w:rsidP="00AC0327">
            <w:pPr>
              <w:pStyle w:val="TAC"/>
            </w:pPr>
            <w:r w:rsidRPr="00967518">
              <w:t>8@2</w:t>
            </w:r>
          </w:p>
        </w:tc>
      </w:tr>
      <w:tr w:rsidR="00D33E53" w:rsidRPr="00967518" w14:paraId="0BE08E31" w14:textId="77777777" w:rsidTr="00AC0327">
        <w:tc>
          <w:tcPr>
            <w:tcW w:w="302" w:type="pct"/>
            <w:shd w:val="clear" w:color="auto" w:fill="auto"/>
            <w:tcMar>
              <w:left w:w="45" w:type="dxa"/>
              <w:right w:w="45" w:type="dxa"/>
            </w:tcMar>
            <w:vAlign w:val="center"/>
          </w:tcPr>
          <w:p w14:paraId="31E16623" w14:textId="77777777" w:rsidR="00D33E53" w:rsidRPr="00967518" w:rsidRDefault="00D33E53" w:rsidP="00AC0327">
            <w:pPr>
              <w:pStyle w:val="TAC"/>
            </w:pPr>
            <w:r w:rsidRPr="00967518">
              <w:t>37</w:t>
            </w:r>
          </w:p>
        </w:tc>
        <w:tc>
          <w:tcPr>
            <w:tcW w:w="350" w:type="pct"/>
            <w:shd w:val="clear" w:color="auto" w:fill="auto"/>
            <w:tcMar>
              <w:left w:w="45" w:type="dxa"/>
              <w:right w:w="45" w:type="dxa"/>
            </w:tcMar>
          </w:tcPr>
          <w:p w14:paraId="2F18274E"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CA8A5F7"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7CF3CB45"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FCA0E67" w14:textId="77777777" w:rsidR="00D33E53" w:rsidRPr="00967518" w:rsidRDefault="00D33E53" w:rsidP="00AC0327">
            <w:pPr>
              <w:pStyle w:val="TAC"/>
            </w:pPr>
          </w:p>
        </w:tc>
        <w:tc>
          <w:tcPr>
            <w:tcW w:w="260" w:type="pct"/>
            <w:shd w:val="clear" w:color="auto" w:fill="auto"/>
            <w:vAlign w:val="center"/>
          </w:tcPr>
          <w:p w14:paraId="75975477" w14:textId="77777777" w:rsidR="00D33E53" w:rsidRPr="00967518" w:rsidRDefault="00D33E53" w:rsidP="00AC0327">
            <w:pPr>
              <w:pStyle w:val="TAC"/>
            </w:pPr>
            <w:r w:rsidRPr="00967518">
              <w:t>4</w:t>
            </w:r>
          </w:p>
        </w:tc>
        <w:tc>
          <w:tcPr>
            <w:tcW w:w="174" w:type="pct"/>
            <w:vMerge/>
            <w:shd w:val="clear" w:color="auto" w:fill="auto"/>
            <w:textDirection w:val="btLr"/>
          </w:tcPr>
          <w:p w14:paraId="49904B45" w14:textId="77777777" w:rsidR="00D33E53" w:rsidRPr="00967518" w:rsidRDefault="00D33E53" w:rsidP="00AC0327">
            <w:pPr>
              <w:pStyle w:val="TAC"/>
            </w:pPr>
          </w:p>
        </w:tc>
        <w:tc>
          <w:tcPr>
            <w:tcW w:w="522" w:type="pct"/>
            <w:gridSpan w:val="2"/>
            <w:shd w:val="clear" w:color="auto" w:fill="auto"/>
            <w:tcMar>
              <w:left w:w="45" w:type="dxa"/>
              <w:right w:w="45" w:type="dxa"/>
            </w:tcMar>
          </w:tcPr>
          <w:p w14:paraId="3FA48197" w14:textId="77777777" w:rsidR="00D33E53" w:rsidRPr="00967518" w:rsidRDefault="00D33E53" w:rsidP="00AC0327">
            <w:pPr>
              <w:pStyle w:val="TAC"/>
            </w:pPr>
            <w:r w:rsidRPr="00967518">
              <w:t>16 QAM</w:t>
            </w:r>
          </w:p>
        </w:tc>
        <w:tc>
          <w:tcPr>
            <w:tcW w:w="695" w:type="pct"/>
            <w:shd w:val="clear" w:color="auto" w:fill="auto"/>
            <w:tcMar>
              <w:left w:w="45" w:type="dxa"/>
              <w:right w:w="45" w:type="dxa"/>
            </w:tcMar>
          </w:tcPr>
          <w:p w14:paraId="250C4A6F" w14:textId="77777777" w:rsidR="00D33E53" w:rsidRPr="00967518" w:rsidRDefault="00D33E53" w:rsidP="00AC0327">
            <w:pPr>
              <w:pStyle w:val="TAC"/>
            </w:pPr>
            <w:r w:rsidRPr="00967518">
              <w:t>1@35</w:t>
            </w:r>
          </w:p>
        </w:tc>
        <w:tc>
          <w:tcPr>
            <w:tcW w:w="739" w:type="pct"/>
            <w:shd w:val="clear" w:color="auto" w:fill="auto"/>
            <w:vAlign w:val="center"/>
          </w:tcPr>
          <w:p w14:paraId="6390503A" w14:textId="77777777" w:rsidR="00D33E53" w:rsidRPr="00967518" w:rsidRDefault="00D33E53" w:rsidP="00AC0327">
            <w:pPr>
              <w:pStyle w:val="TAC"/>
            </w:pPr>
            <w:r w:rsidRPr="00967518">
              <w:rPr>
                <w:rStyle w:val="tlid-translation"/>
                <w:rFonts w:eastAsia="PMingLiU" w:cs="Arial"/>
              </w:rPr>
              <w:t>1@17</w:t>
            </w:r>
          </w:p>
        </w:tc>
        <w:tc>
          <w:tcPr>
            <w:tcW w:w="745" w:type="pct"/>
            <w:shd w:val="clear" w:color="auto" w:fill="auto"/>
            <w:vAlign w:val="center"/>
          </w:tcPr>
          <w:p w14:paraId="32629AFC" w14:textId="77777777" w:rsidR="00D33E53" w:rsidRPr="00967518" w:rsidRDefault="00D33E53" w:rsidP="00AC0327">
            <w:pPr>
              <w:pStyle w:val="TAC"/>
            </w:pPr>
            <w:r w:rsidRPr="00967518">
              <w:t>1@8</w:t>
            </w:r>
          </w:p>
        </w:tc>
      </w:tr>
      <w:tr w:rsidR="00D33E53" w:rsidRPr="00967518" w14:paraId="5D5BA776" w14:textId="77777777" w:rsidTr="00AC0327">
        <w:tc>
          <w:tcPr>
            <w:tcW w:w="302" w:type="pct"/>
            <w:shd w:val="clear" w:color="auto" w:fill="auto"/>
            <w:tcMar>
              <w:left w:w="45" w:type="dxa"/>
              <w:right w:w="45" w:type="dxa"/>
            </w:tcMar>
            <w:vAlign w:val="center"/>
          </w:tcPr>
          <w:p w14:paraId="40BB9CB5" w14:textId="77777777" w:rsidR="00D33E53" w:rsidRPr="00967518" w:rsidRDefault="00D33E53" w:rsidP="00AC0327">
            <w:pPr>
              <w:pStyle w:val="TAC"/>
            </w:pPr>
            <w:r w:rsidRPr="00967518">
              <w:t>38</w:t>
            </w:r>
          </w:p>
        </w:tc>
        <w:tc>
          <w:tcPr>
            <w:tcW w:w="350" w:type="pct"/>
            <w:shd w:val="clear" w:color="auto" w:fill="auto"/>
            <w:tcMar>
              <w:left w:w="45" w:type="dxa"/>
              <w:right w:w="45" w:type="dxa"/>
            </w:tcMar>
          </w:tcPr>
          <w:p w14:paraId="78779A5A"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1F695D4B"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282CBD9F"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57733927" w14:textId="77777777" w:rsidR="00D33E53" w:rsidRPr="00967518" w:rsidRDefault="00D33E53" w:rsidP="00AC0327">
            <w:pPr>
              <w:pStyle w:val="TAC"/>
            </w:pPr>
          </w:p>
        </w:tc>
        <w:tc>
          <w:tcPr>
            <w:tcW w:w="260" w:type="pct"/>
            <w:shd w:val="clear" w:color="auto" w:fill="auto"/>
            <w:vAlign w:val="center"/>
          </w:tcPr>
          <w:p w14:paraId="7A647670" w14:textId="77777777" w:rsidR="00D33E53" w:rsidRPr="00967518" w:rsidRDefault="00D33E53" w:rsidP="00AC0327">
            <w:pPr>
              <w:pStyle w:val="TAC"/>
            </w:pPr>
            <w:r w:rsidRPr="00967518">
              <w:t>2</w:t>
            </w:r>
          </w:p>
        </w:tc>
        <w:tc>
          <w:tcPr>
            <w:tcW w:w="174" w:type="pct"/>
            <w:vMerge/>
            <w:shd w:val="clear" w:color="auto" w:fill="auto"/>
            <w:textDirection w:val="btLr"/>
          </w:tcPr>
          <w:p w14:paraId="7B20AEC1" w14:textId="77777777" w:rsidR="00D33E53" w:rsidRPr="00967518" w:rsidRDefault="00D33E53" w:rsidP="00AC0327">
            <w:pPr>
              <w:pStyle w:val="TAC"/>
            </w:pPr>
          </w:p>
        </w:tc>
        <w:tc>
          <w:tcPr>
            <w:tcW w:w="522" w:type="pct"/>
            <w:gridSpan w:val="2"/>
            <w:shd w:val="clear" w:color="auto" w:fill="auto"/>
            <w:tcMar>
              <w:left w:w="45" w:type="dxa"/>
              <w:right w:w="45" w:type="dxa"/>
            </w:tcMar>
          </w:tcPr>
          <w:p w14:paraId="2FDD1CEC"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50AB587C" w14:textId="77777777" w:rsidR="00D33E53" w:rsidRPr="00967518" w:rsidRDefault="00D33E53" w:rsidP="00AC0327">
            <w:pPr>
              <w:pStyle w:val="TAC"/>
            </w:pPr>
            <w:r w:rsidRPr="00967518">
              <w:t>17@35</w:t>
            </w:r>
          </w:p>
        </w:tc>
        <w:tc>
          <w:tcPr>
            <w:tcW w:w="739" w:type="pct"/>
            <w:shd w:val="clear" w:color="auto" w:fill="auto"/>
            <w:vAlign w:val="center"/>
          </w:tcPr>
          <w:p w14:paraId="586E6337" w14:textId="77777777" w:rsidR="00D33E53" w:rsidRPr="00967518" w:rsidRDefault="00D33E53" w:rsidP="00AC0327">
            <w:pPr>
              <w:pStyle w:val="TAC"/>
            </w:pPr>
            <w:r w:rsidRPr="00967518">
              <w:rPr>
                <w:rStyle w:val="tlid-translation"/>
                <w:rFonts w:eastAsia="PMingLiU" w:cs="Arial"/>
              </w:rPr>
              <w:t>5@19</w:t>
            </w:r>
          </w:p>
        </w:tc>
        <w:tc>
          <w:tcPr>
            <w:tcW w:w="745" w:type="pct"/>
            <w:shd w:val="clear" w:color="auto" w:fill="auto"/>
            <w:vAlign w:val="center"/>
          </w:tcPr>
          <w:p w14:paraId="1DE10A7A" w14:textId="77777777" w:rsidR="00D33E53" w:rsidRPr="00967518" w:rsidRDefault="00D33E53" w:rsidP="00AC0327">
            <w:pPr>
              <w:pStyle w:val="TAC"/>
            </w:pPr>
            <w:r w:rsidRPr="00967518">
              <w:t>3@8</w:t>
            </w:r>
          </w:p>
        </w:tc>
      </w:tr>
      <w:tr w:rsidR="00D33E53" w:rsidRPr="00967518" w14:paraId="766AFF0B" w14:textId="77777777" w:rsidTr="00AC0327">
        <w:tc>
          <w:tcPr>
            <w:tcW w:w="302" w:type="pct"/>
            <w:shd w:val="clear" w:color="auto" w:fill="auto"/>
            <w:tcMar>
              <w:left w:w="45" w:type="dxa"/>
              <w:right w:w="45" w:type="dxa"/>
            </w:tcMar>
            <w:vAlign w:val="center"/>
          </w:tcPr>
          <w:p w14:paraId="20343C1A" w14:textId="77777777" w:rsidR="00D33E53" w:rsidRPr="00967518" w:rsidRDefault="00D33E53" w:rsidP="00AC0327">
            <w:pPr>
              <w:pStyle w:val="TAC"/>
            </w:pPr>
            <w:r w:rsidRPr="00967518">
              <w:t>39</w:t>
            </w:r>
          </w:p>
        </w:tc>
        <w:tc>
          <w:tcPr>
            <w:tcW w:w="350" w:type="pct"/>
            <w:shd w:val="clear" w:color="auto" w:fill="auto"/>
            <w:tcMar>
              <w:left w:w="45" w:type="dxa"/>
              <w:right w:w="45" w:type="dxa"/>
            </w:tcMar>
          </w:tcPr>
          <w:p w14:paraId="0EF269F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4D71ABF"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B29BCD8"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1B3E91CC" w14:textId="77777777" w:rsidR="00D33E53" w:rsidRPr="00967518" w:rsidRDefault="00D33E53" w:rsidP="00AC0327">
            <w:pPr>
              <w:pStyle w:val="TAC"/>
            </w:pPr>
          </w:p>
        </w:tc>
        <w:tc>
          <w:tcPr>
            <w:tcW w:w="260" w:type="pct"/>
            <w:shd w:val="clear" w:color="auto" w:fill="auto"/>
            <w:vAlign w:val="center"/>
          </w:tcPr>
          <w:p w14:paraId="4A6C0518" w14:textId="77777777" w:rsidR="00D33E53" w:rsidRPr="00967518" w:rsidRDefault="00D33E53" w:rsidP="00AC0327">
            <w:pPr>
              <w:pStyle w:val="TAC"/>
            </w:pPr>
            <w:r w:rsidRPr="00967518">
              <w:t>5</w:t>
            </w:r>
          </w:p>
        </w:tc>
        <w:tc>
          <w:tcPr>
            <w:tcW w:w="174" w:type="pct"/>
            <w:vMerge/>
            <w:shd w:val="clear" w:color="auto" w:fill="auto"/>
            <w:textDirection w:val="btLr"/>
          </w:tcPr>
          <w:p w14:paraId="2D0C3639" w14:textId="77777777" w:rsidR="00D33E53" w:rsidRPr="00967518" w:rsidRDefault="00D33E53" w:rsidP="00AC0327">
            <w:pPr>
              <w:pStyle w:val="TAC"/>
            </w:pPr>
          </w:p>
        </w:tc>
        <w:tc>
          <w:tcPr>
            <w:tcW w:w="522" w:type="pct"/>
            <w:gridSpan w:val="2"/>
            <w:shd w:val="clear" w:color="auto" w:fill="auto"/>
            <w:tcMar>
              <w:left w:w="45" w:type="dxa"/>
              <w:right w:w="45" w:type="dxa"/>
            </w:tcMar>
          </w:tcPr>
          <w:p w14:paraId="4888EDA4"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48118A9D" w14:textId="77777777" w:rsidR="00D33E53" w:rsidRPr="00967518" w:rsidRDefault="00D33E53" w:rsidP="00AC0327">
            <w:pPr>
              <w:pStyle w:val="TAC"/>
            </w:pPr>
            <w:r w:rsidRPr="00967518">
              <w:t>Edge_1RB_Right</w:t>
            </w:r>
          </w:p>
        </w:tc>
        <w:tc>
          <w:tcPr>
            <w:tcW w:w="739" w:type="pct"/>
            <w:shd w:val="clear" w:color="auto" w:fill="auto"/>
            <w:vAlign w:val="center"/>
          </w:tcPr>
          <w:p w14:paraId="63FF814C" w14:textId="77777777" w:rsidR="00D33E53" w:rsidRPr="00967518" w:rsidRDefault="00D33E53" w:rsidP="00AC0327">
            <w:pPr>
              <w:pStyle w:val="TAC"/>
            </w:pPr>
            <w:r w:rsidRPr="00967518">
              <w:rPr>
                <w:rStyle w:val="tlid-translation"/>
                <w:rFonts w:eastAsia="PMingLiU" w:cs="Arial"/>
              </w:rPr>
              <w:t>Edge_1RB_Right</w:t>
            </w:r>
          </w:p>
        </w:tc>
        <w:tc>
          <w:tcPr>
            <w:tcW w:w="745" w:type="pct"/>
            <w:shd w:val="clear" w:color="auto" w:fill="auto"/>
            <w:vAlign w:val="center"/>
          </w:tcPr>
          <w:p w14:paraId="5C103FC3" w14:textId="77777777" w:rsidR="00D33E53" w:rsidRPr="00967518" w:rsidRDefault="00D33E53" w:rsidP="00AC0327">
            <w:pPr>
              <w:pStyle w:val="TAC"/>
            </w:pPr>
            <w:r w:rsidRPr="00967518">
              <w:t>Edge_1RB_Right</w:t>
            </w:r>
          </w:p>
        </w:tc>
      </w:tr>
      <w:tr w:rsidR="00D33E53" w:rsidRPr="00967518" w14:paraId="4A73C110" w14:textId="77777777" w:rsidTr="00AC0327">
        <w:tc>
          <w:tcPr>
            <w:tcW w:w="302" w:type="pct"/>
            <w:shd w:val="clear" w:color="auto" w:fill="auto"/>
            <w:tcMar>
              <w:left w:w="45" w:type="dxa"/>
              <w:right w:w="45" w:type="dxa"/>
            </w:tcMar>
            <w:vAlign w:val="center"/>
          </w:tcPr>
          <w:p w14:paraId="01C735B9" w14:textId="77777777" w:rsidR="00D33E53" w:rsidRPr="00967518" w:rsidRDefault="00D33E53" w:rsidP="00AC0327">
            <w:pPr>
              <w:pStyle w:val="TAC"/>
            </w:pPr>
            <w:r w:rsidRPr="00967518">
              <w:t>40</w:t>
            </w:r>
          </w:p>
        </w:tc>
        <w:tc>
          <w:tcPr>
            <w:tcW w:w="350" w:type="pct"/>
            <w:shd w:val="clear" w:color="auto" w:fill="auto"/>
            <w:tcMar>
              <w:left w:w="45" w:type="dxa"/>
              <w:right w:w="45" w:type="dxa"/>
            </w:tcMar>
          </w:tcPr>
          <w:p w14:paraId="52649CE6"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78E40137"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5E0F8DC5"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15BEA2E6" w14:textId="77777777" w:rsidR="00D33E53" w:rsidRPr="00967518" w:rsidRDefault="00D33E53" w:rsidP="00AC0327">
            <w:pPr>
              <w:pStyle w:val="TAC"/>
            </w:pPr>
          </w:p>
        </w:tc>
        <w:tc>
          <w:tcPr>
            <w:tcW w:w="260" w:type="pct"/>
            <w:shd w:val="clear" w:color="auto" w:fill="auto"/>
            <w:vAlign w:val="center"/>
          </w:tcPr>
          <w:p w14:paraId="4D7C0D59" w14:textId="77777777" w:rsidR="00D33E53" w:rsidRPr="00967518" w:rsidRDefault="00D33E53" w:rsidP="00AC0327">
            <w:pPr>
              <w:pStyle w:val="TAC"/>
            </w:pPr>
            <w:r w:rsidRPr="00967518">
              <w:t>5</w:t>
            </w:r>
          </w:p>
        </w:tc>
        <w:tc>
          <w:tcPr>
            <w:tcW w:w="174" w:type="pct"/>
            <w:vMerge/>
            <w:shd w:val="clear" w:color="auto" w:fill="auto"/>
            <w:textDirection w:val="btLr"/>
          </w:tcPr>
          <w:p w14:paraId="2B18E739" w14:textId="77777777" w:rsidR="00D33E53" w:rsidRPr="00967518" w:rsidRDefault="00D33E53" w:rsidP="00AC0327">
            <w:pPr>
              <w:pStyle w:val="TAC"/>
            </w:pPr>
          </w:p>
        </w:tc>
        <w:tc>
          <w:tcPr>
            <w:tcW w:w="522" w:type="pct"/>
            <w:gridSpan w:val="2"/>
            <w:shd w:val="clear" w:color="auto" w:fill="auto"/>
            <w:tcMar>
              <w:left w:w="45" w:type="dxa"/>
              <w:right w:w="45" w:type="dxa"/>
            </w:tcMar>
          </w:tcPr>
          <w:p w14:paraId="756B5204"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31365B44" w14:textId="77777777" w:rsidR="00D33E53" w:rsidRPr="00967518" w:rsidRDefault="00D33E53" w:rsidP="00AC0327">
            <w:pPr>
              <w:pStyle w:val="TAC"/>
            </w:pPr>
            <w:r w:rsidRPr="00967518">
              <w:t>1@40</w:t>
            </w:r>
          </w:p>
        </w:tc>
        <w:tc>
          <w:tcPr>
            <w:tcW w:w="739" w:type="pct"/>
            <w:shd w:val="clear" w:color="auto" w:fill="auto"/>
            <w:vAlign w:val="center"/>
          </w:tcPr>
          <w:p w14:paraId="0D580444" w14:textId="77777777" w:rsidR="00D33E53" w:rsidRPr="00967518" w:rsidRDefault="00D33E53" w:rsidP="00AC0327">
            <w:pPr>
              <w:pStyle w:val="TAC"/>
            </w:pPr>
            <w:r w:rsidRPr="00967518">
              <w:t>N/A</w:t>
            </w:r>
          </w:p>
        </w:tc>
        <w:tc>
          <w:tcPr>
            <w:tcW w:w="745" w:type="pct"/>
            <w:shd w:val="clear" w:color="auto" w:fill="auto"/>
            <w:vAlign w:val="center"/>
          </w:tcPr>
          <w:p w14:paraId="04A85FE7" w14:textId="77777777" w:rsidR="00D33E53" w:rsidRPr="00967518" w:rsidRDefault="00D33E53" w:rsidP="00AC0327">
            <w:pPr>
              <w:pStyle w:val="TAC"/>
            </w:pPr>
            <w:r w:rsidRPr="00967518">
              <w:t>N/A</w:t>
            </w:r>
          </w:p>
        </w:tc>
      </w:tr>
      <w:tr w:rsidR="00D33E53" w:rsidRPr="00967518" w14:paraId="010A9578" w14:textId="77777777" w:rsidTr="00AC0327">
        <w:tc>
          <w:tcPr>
            <w:tcW w:w="302" w:type="pct"/>
            <w:shd w:val="clear" w:color="auto" w:fill="auto"/>
            <w:tcMar>
              <w:left w:w="45" w:type="dxa"/>
              <w:right w:w="45" w:type="dxa"/>
            </w:tcMar>
            <w:vAlign w:val="center"/>
          </w:tcPr>
          <w:p w14:paraId="55C259BA" w14:textId="77777777" w:rsidR="00D33E53" w:rsidRPr="00967518" w:rsidRDefault="00D33E53" w:rsidP="00AC0327">
            <w:pPr>
              <w:pStyle w:val="TAC"/>
            </w:pPr>
            <w:r w:rsidRPr="00967518">
              <w:t>41</w:t>
            </w:r>
          </w:p>
        </w:tc>
        <w:tc>
          <w:tcPr>
            <w:tcW w:w="350" w:type="pct"/>
            <w:shd w:val="clear" w:color="auto" w:fill="auto"/>
            <w:tcMar>
              <w:left w:w="45" w:type="dxa"/>
              <w:right w:w="45" w:type="dxa"/>
            </w:tcMar>
          </w:tcPr>
          <w:p w14:paraId="1BF92963"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0B57542"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0C604AF5"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652854A5" w14:textId="77777777" w:rsidR="00D33E53" w:rsidRPr="00967518" w:rsidRDefault="00D33E53" w:rsidP="00AC0327">
            <w:pPr>
              <w:pStyle w:val="TAC"/>
            </w:pPr>
          </w:p>
        </w:tc>
        <w:tc>
          <w:tcPr>
            <w:tcW w:w="260" w:type="pct"/>
            <w:shd w:val="clear" w:color="auto" w:fill="auto"/>
            <w:vAlign w:val="center"/>
          </w:tcPr>
          <w:p w14:paraId="57442E42" w14:textId="77777777" w:rsidR="00D33E53" w:rsidRPr="00967518" w:rsidRDefault="00D33E53" w:rsidP="00AC0327">
            <w:pPr>
              <w:pStyle w:val="TAC"/>
            </w:pPr>
            <w:r w:rsidRPr="00967518">
              <w:t>5</w:t>
            </w:r>
          </w:p>
        </w:tc>
        <w:tc>
          <w:tcPr>
            <w:tcW w:w="174" w:type="pct"/>
            <w:vMerge/>
            <w:shd w:val="clear" w:color="auto" w:fill="auto"/>
            <w:textDirection w:val="btLr"/>
          </w:tcPr>
          <w:p w14:paraId="6DAF7E87" w14:textId="77777777" w:rsidR="00D33E53" w:rsidRPr="00967518" w:rsidRDefault="00D33E53" w:rsidP="00AC0327">
            <w:pPr>
              <w:pStyle w:val="TAC"/>
            </w:pPr>
          </w:p>
        </w:tc>
        <w:tc>
          <w:tcPr>
            <w:tcW w:w="522" w:type="pct"/>
            <w:gridSpan w:val="2"/>
            <w:shd w:val="clear" w:color="auto" w:fill="auto"/>
            <w:tcMar>
              <w:left w:w="45" w:type="dxa"/>
              <w:right w:w="45" w:type="dxa"/>
            </w:tcMar>
          </w:tcPr>
          <w:p w14:paraId="0095F81C"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145BEF6A" w14:textId="77777777" w:rsidR="00D33E53" w:rsidRPr="00967518" w:rsidRDefault="00D33E53" w:rsidP="00AC0327">
            <w:pPr>
              <w:pStyle w:val="TAC"/>
            </w:pPr>
            <w:r w:rsidRPr="00967518">
              <w:t>N/A</w:t>
            </w:r>
          </w:p>
        </w:tc>
        <w:tc>
          <w:tcPr>
            <w:tcW w:w="739" w:type="pct"/>
            <w:shd w:val="clear" w:color="auto" w:fill="auto"/>
            <w:vAlign w:val="center"/>
          </w:tcPr>
          <w:p w14:paraId="25FC738D" w14:textId="77777777" w:rsidR="00D33E53" w:rsidRPr="00967518" w:rsidRDefault="00D33E53" w:rsidP="00AC0327">
            <w:pPr>
              <w:pStyle w:val="TAC"/>
            </w:pPr>
            <w:r w:rsidRPr="00967518">
              <w:t>1@20</w:t>
            </w:r>
          </w:p>
        </w:tc>
        <w:tc>
          <w:tcPr>
            <w:tcW w:w="745" w:type="pct"/>
            <w:shd w:val="clear" w:color="auto" w:fill="auto"/>
            <w:vAlign w:val="center"/>
          </w:tcPr>
          <w:p w14:paraId="60E9B67C" w14:textId="77777777" w:rsidR="00D33E53" w:rsidRPr="00967518" w:rsidRDefault="00D33E53" w:rsidP="00AC0327">
            <w:pPr>
              <w:pStyle w:val="TAC"/>
            </w:pPr>
            <w:r w:rsidRPr="00967518">
              <w:t>N/A</w:t>
            </w:r>
          </w:p>
        </w:tc>
      </w:tr>
      <w:tr w:rsidR="00D33E53" w:rsidRPr="00967518" w14:paraId="6CC52CBE" w14:textId="77777777" w:rsidTr="00AC0327">
        <w:tc>
          <w:tcPr>
            <w:tcW w:w="302" w:type="pct"/>
            <w:shd w:val="clear" w:color="auto" w:fill="auto"/>
            <w:tcMar>
              <w:left w:w="45" w:type="dxa"/>
              <w:right w:w="45" w:type="dxa"/>
            </w:tcMar>
            <w:vAlign w:val="center"/>
          </w:tcPr>
          <w:p w14:paraId="0E14D34B" w14:textId="77777777" w:rsidR="00D33E53" w:rsidRPr="00967518" w:rsidRDefault="00D33E53" w:rsidP="00AC0327">
            <w:pPr>
              <w:pStyle w:val="TAC"/>
            </w:pPr>
            <w:r w:rsidRPr="00967518">
              <w:t>42</w:t>
            </w:r>
          </w:p>
        </w:tc>
        <w:tc>
          <w:tcPr>
            <w:tcW w:w="350" w:type="pct"/>
            <w:shd w:val="clear" w:color="auto" w:fill="auto"/>
            <w:tcMar>
              <w:left w:w="45" w:type="dxa"/>
              <w:right w:w="45" w:type="dxa"/>
            </w:tcMar>
          </w:tcPr>
          <w:p w14:paraId="4FFAAEA7"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F0B09CE"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58410C8"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7684A68A" w14:textId="77777777" w:rsidR="00D33E53" w:rsidRPr="00967518" w:rsidRDefault="00D33E53" w:rsidP="00AC0327">
            <w:pPr>
              <w:pStyle w:val="TAC"/>
            </w:pPr>
          </w:p>
        </w:tc>
        <w:tc>
          <w:tcPr>
            <w:tcW w:w="260" w:type="pct"/>
            <w:shd w:val="clear" w:color="auto" w:fill="auto"/>
          </w:tcPr>
          <w:p w14:paraId="59F5ECD3" w14:textId="77777777" w:rsidR="00D33E53" w:rsidRPr="00967518" w:rsidRDefault="00D33E53" w:rsidP="00AC0327">
            <w:pPr>
              <w:pStyle w:val="TAC"/>
            </w:pPr>
            <w:r w:rsidRPr="00967518">
              <w:t>3</w:t>
            </w:r>
          </w:p>
        </w:tc>
        <w:tc>
          <w:tcPr>
            <w:tcW w:w="174" w:type="pct"/>
            <w:vMerge/>
            <w:shd w:val="clear" w:color="auto" w:fill="auto"/>
            <w:textDirection w:val="btLr"/>
          </w:tcPr>
          <w:p w14:paraId="4A8B3BAF" w14:textId="77777777" w:rsidR="00D33E53" w:rsidRPr="00967518" w:rsidRDefault="00D33E53" w:rsidP="00AC0327">
            <w:pPr>
              <w:pStyle w:val="TAC"/>
            </w:pPr>
          </w:p>
        </w:tc>
        <w:tc>
          <w:tcPr>
            <w:tcW w:w="522" w:type="pct"/>
            <w:gridSpan w:val="2"/>
            <w:shd w:val="clear" w:color="auto" w:fill="auto"/>
            <w:tcMar>
              <w:left w:w="45" w:type="dxa"/>
              <w:right w:w="45" w:type="dxa"/>
            </w:tcMar>
          </w:tcPr>
          <w:p w14:paraId="5A7D8B07" w14:textId="77777777" w:rsidR="00D33E53" w:rsidRPr="00967518" w:rsidRDefault="00D33E53" w:rsidP="00AC0327">
            <w:pPr>
              <w:pStyle w:val="TAC"/>
            </w:pPr>
            <w:r w:rsidRPr="00967518">
              <w:t>16 QAM</w:t>
            </w:r>
          </w:p>
        </w:tc>
        <w:tc>
          <w:tcPr>
            <w:tcW w:w="695" w:type="pct"/>
            <w:shd w:val="clear" w:color="auto" w:fill="auto"/>
            <w:tcMar>
              <w:left w:w="45" w:type="dxa"/>
              <w:right w:w="45" w:type="dxa"/>
            </w:tcMar>
            <w:vAlign w:val="center"/>
          </w:tcPr>
          <w:p w14:paraId="1D4B7F4F" w14:textId="77777777" w:rsidR="00D33E53" w:rsidRPr="00967518" w:rsidRDefault="00D33E53" w:rsidP="00AC0327">
            <w:pPr>
              <w:pStyle w:val="TAC"/>
            </w:pPr>
            <w:r w:rsidRPr="00967518">
              <w:t>8@44</w:t>
            </w:r>
          </w:p>
        </w:tc>
        <w:tc>
          <w:tcPr>
            <w:tcW w:w="739" w:type="pct"/>
            <w:shd w:val="clear" w:color="auto" w:fill="auto"/>
            <w:vAlign w:val="center"/>
          </w:tcPr>
          <w:p w14:paraId="745FC586" w14:textId="77777777" w:rsidR="00D33E53" w:rsidRPr="00967518" w:rsidRDefault="00D33E53" w:rsidP="00AC0327">
            <w:pPr>
              <w:pStyle w:val="TAC"/>
            </w:pPr>
            <w:r w:rsidRPr="00967518">
              <w:t>N/A</w:t>
            </w:r>
          </w:p>
        </w:tc>
        <w:tc>
          <w:tcPr>
            <w:tcW w:w="745" w:type="pct"/>
            <w:shd w:val="clear" w:color="auto" w:fill="auto"/>
            <w:vAlign w:val="center"/>
          </w:tcPr>
          <w:p w14:paraId="19299EFE" w14:textId="77777777" w:rsidR="00D33E53" w:rsidRPr="00967518" w:rsidRDefault="00D33E53" w:rsidP="00AC0327">
            <w:pPr>
              <w:pStyle w:val="TAC"/>
            </w:pPr>
            <w:r w:rsidRPr="00967518">
              <w:t>N/A</w:t>
            </w:r>
          </w:p>
        </w:tc>
      </w:tr>
      <w:tr w:rsidR="00D33E53" w:rsidRPr="00967518" w14:paraId="05ADB093" w14:textId="77777777" w:rsidTr="00AC0327">
        <w:tc>
          <w:tcPr>
            <w:tcW w:w="302" w:type="pct"/>
            <w:shd w:val="clear" w:color="auto" w:fill="auto"/>
            <w:tcMar>
              <w:left w:w="45" w:type="dxa"/>
              <w:right w:w="45" w:type="dxa"/>
            </w:tcMar>
            <w:vAlign w:val="center"/>
          </w:tcPr>
          <w:p w14:paraId="6352773F" w14:textId="77777777" w:rsidR="00D33E53" w:rsidRPr="00967518" w:rsidRDefault="00D33E53" w:rsidP="00AC0327">
            <w:pPr>
              <w:pStyle w:val="TAC"/>
            </w:pPr>
            <w:r w:rsidRPr="00967518">
              <w:t>43</w:t>
            </w:r>
          </w:p>
        </w:tc>
        <w:tc>
          <w:tcPr>
            <w:tcW w:w="350" w:type="pct"/>
            <w:shd w:val="clear" w:color="auto" w:fill="auto"/>
            <w:tcMar>
              <w:left w:w="45" w:type="dxa"/>
              <w:right w:w="45" w:type="dxa"/>
            </w:tcMar>
          </w:tcPr>
          <w:p w14:paraId="6DB5A066"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BD75433"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3EC61F24"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51A5703C" w14:textId="77777777" w:rsidR="00D33E53" w:rsidRPr="00967518" w:rsidRDefault="00D33E53" w:rsidP="00AC0327">
            <w:pPr>
              <w:pStyle w:val="TAC"/>
            </w:pPr>
          </w:p>
        </w:tc>
        <w:tc>
          <w:tcPr>
            <w:tcW w:w="260" w:type="pct"/>
            <w:shd w:val="clear" w:color="auto" w:fill="auto"/>
            <w:vAlign w:val="center"/>
          </w:tcPr>
          <w:p w14:paraId="52CF8490" w14:textId="77777777" w:rsidR="00D33E53" w:rsidRPr="00967518" w:rsidRDefault="00D33E53" w:rsidP="00AC0327">
            <w:pPr>
              <w:pStyle w:val="TAC"/>
            </w:pPr>
            <w:r w:rsidRPr="00967518">
              <w:t>12</w:t>
            </w:r>
          </w:p>
        </w:tc>
        <w:tc>
          <w:tcPr>
            <w:tcW w:w="174" w:type="pct"/>
            <w:vMerge/>
            <w:shd w:val="clear" w:color="auto" w:fill="auto"/>
            <w:textDirection w:val="btLr"/>
          </w:tcPr>
          <w:p w14:paraId="7E1D6F30"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4A3F6D56"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7E526178" w14:textId="77777777" w:rsidR="00D33E53" w:rsidRPr="00967518" w:rsidRDefault="00D33E53" w:rsidP="00AC0327">
            <w:pPr>
              <w:pStyle w:val="TAC"/>
            </w:pPr>
            <w:r w:rsidRPr="00967518">
              <w:rPr>
                <w:rStyle w:val="tlid-translation"/>
                <w:rFonts w:eastAsia="PMingLiU" w:cs="Arial"/>
              </w:rPr>
              <w:t>Edge_1RB_Left</w:t>
            </w:r>
          </w:p>
        </w:tc>
        <w:tc>
          <w:tcPr>
            <w:tcW w:w="739" w:type="pct"/>
            <w:shd w:val="clear" w:color="auto" w:fill="auto"/>
            <w:vAlign w:val="center"/>
          </w:tcPr>
          <w:p w14:paraId="397221A5" w14:textId="77777777" w:rsidR="00D33E53" w:rsidRPr="00967518" w:rsidRDefault="00D33E53" w:rsidP="00AC0327">
            <w:pPr>
              <w:pStyle w:val="TAC"/>
            </w:pPr>
            <w:r w:rsidRPr="00967518">
              <w:t>N/A</w:t>
            </w:r>
          </w:p>
        </w:tc>
        <w:tc>
          <w:tcPr>
            <w:tcW w:w="745" w:type="pct"/>
            <w:shd w:val="clear" w:color="auto" w:fill="auto"/>
            <w:vAlign w:val="center"/>
          </w:tcPr>
          <w:p w14:paraId="6A8183E4" w14:textId="77777777" w:rsidR="00D33E53" w:rsidRPr="00967518" w:rsidRDefault="00D33E53" w:rsidP="00AC0327">
            <w:pPr>
              <w:pStyle w:val="TAC"/>
            </w:pPr>
            <w:r w:rsidRPr="00967518">
              <w:t>N/A</w:t>
            </w:r>
          </w:p>
        </w:tc>
      </w:tr>
      <w:tr w:rsidR="00D33E53" w:rsidRPr="00967518" w14:paraId="21499C4E" w14:textId="77777777" w:rsidTr="00AC0327">
        <w:tc>
          <w:tcPr>
            <w:tcW w:w="302" w:type="pct"/>
            <w:shd w:val="clear" w:color="auto" w:fill="auto"/>
            <w:tcMar>
              <w:left w:w="45" w:type="dxa"/>
              <w:right w:w="45" w:type="dxa"/>
            </w:tcMar>
            <w:vAlign w:val="center"/>
          </w:tcPr>
          <w:p w14:paraId="735BBCB5" w14:textId="77777777" w:rsidR="00D33E53" w:rsidRPr="00967518" w:rsidRDefault="00D33E53" w:rsidP="00AC0327">
            <w:pPr>
              <w:pStyle w:val="TAC"/>
            </w:pPr>
            <w:r w:rsidRPr="00967518">
              <w:t>44</w:t>
            </w:r>
          </w:p>
        </w:tc>
        <w:tc>
          <w:tcPr>
            <w:tcW w:w="350" w:type="pct"/>
            <w:shd w:val="clear" w:color="auto" w:fill="auto"/>
            <w:tcMar>
              <w:left w:w="45" w:type="dxa"/>
              <w:right w:w="45" w:type="dxa"/>
            </w:tcMar>
          </w:tcPr>
          <w:p w14:paraId="21636CA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7E4B4682"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28DCEA41" w14:textId="77777777" w:rsidR="00D33E53" w:rsidRPr="00967518" w:rsidRDefault="00D33E53" w:rsidP="00AC0327">
            <w:pPr>
              <w:pStyle w:val="TAC"/>
            </w:pPr>
            <w:r w:rsidRPr="00967518">
              <w:t>Highest</w:t>
            </w:r>
          </w:p>
        </w:tc>
        <w:tc>
          <w:tcPr>
            <w:tcW w:w="522" w:type="pct"/>
            <w:vMerge/>
            <w:shd w:val="clear" w:color="auto" w:fill="auto"/>
            <w:tcMar>
              <w:left w:w="45" w:type="dxa"/>
              <w:right w:w="45" w:type="dxa"/>
            </w:tcMar>
            <w:vAlign w:val="center"/>
          </w:tcPr>
          <w:p w14:paraId="3E13915C" w14:textId="77777777" w:rsidR="00D33E53" w:rsidRPr="00967518" w:rsidRDefault="00D33E53" w:rsidP="00AC0327">
            <w:pPr>
              <w:pStyle w:val="TAC"/>
            </w:pPr>
          </w:p>
        </w:tc>
        <w:tc>
          <w:tcPr>
            <w:tcW w:w="260" w:type="pct"/>
            <w:shd w:val="clear" w:color="auto" w:fill="auto"/>
            <w:vAlign w:val="center"/>
          </w:tcPr>
          <w:p w14:paraId="0FBC56C8" w14:textId="77777777" w:rsidR="00D33E53" w:rsidRPr="00967518" w:rsidRDefault="00D33E53" w:rsidP="00AC0327">
            <w:pPr>
              <w:pStyle w:val="TAC"/>
            </w:pPr>
            <w:r w:rsidRPr="00967518">
              <w:t>8</w:t>
            </w:r>
          </w:p>
        </w:tc>
        <w:tc>
          <w:tcPr>
            <w:tcW w:w="174" w:type="pct"/>
            <w:vMerge/>
            <w:shd w:val="clear" w:color="auto" w:fill="auto"/>
            <w:textDirection w:val="btLr"/>
          </w:tcPr>
          <w:p w14:paraId="475A00C3" w14:textId="77777777" w:rsidR="00D33E53" w:rsidRPr="00967518" w:rsidRDefault="00D33E53" w:rsidP="00AC0327">
            <w:pPr>
              <w:pStyle w:val="TAC"/>
            </w:pPr>
          </w:p>
        </w:tc>
        <w:tc>
          <w:tcPr>
            <w:tcW w:w="522" w:type="pct"/>
            <w:gridSpan w:val="2"/>
            <w:shd w:val="clear" w:color="auto" w:fill="auto"/>
            <w:tcMar>
              <w:left w:w="45" w:type="dxa"/>
              <w:right w:w="45" w:type="dxa"/>
            </w:tcMar>
          </w:tcPr>
          <w:p w14:paraId="62DC04F7"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2DB7668D" w14:textId="77777777" w:rsidR="00D33E53" w:rsidRPr="00967518" w:rsidRDefault="00D33E53" w:rsidP="00AC0327">
            <w:pPr>
              <w:pStyle w:val="TAC"/>
            </w:pPr>
            <w:r w:rsidRPr="00967518">
              <w:t>N/A</w:t>
            </w:r>
          </w:p>
        </w:tc>
        <w:tc>
          <w:tcPr>
            <w:tcW w:w="739" w:type="pct"/>
            <w:shd w:val="clear" w:color="auto" w:fill="auto"/>
            <w:vAlign w:val="center"/>
          </w:tcPr>
          <w:p w14:paraId="6FE5FB7F" w14:textId="77777777" w:rsidR="00D33E53" w:rsidRPr="00967518" w:rsidRDefault="00D33E53" w:rsidP="00AC0327">
            <w:pPr>
              <w:pStyle w:val="TAC"/>
            </w:pPr>
            <w:r w:rsidRPr="00967518">
              <w:rPr>
                <w:rStyle w:val="tlid-translation"/>
                <w:rFonts w:eastAsia="PMingLiU" w:cs="Arial"/>
              </w:rPr>
              <w:t>Edge_1RB_Left</w:t>
            </w:r>
          </w:p>
        </w:tc>
        <w:tc>
          <w:tcPr>
            <w:tcW w:w="745" w:type="pct"/>
            <w:shd w:val="clear" w:color="auto" w:fill="auto"/>
            <w:vAlign w:val="center"/>
          </w:tcPr>
          <w:p w14:paraId="64EE33E4" w14:textId="77777777" w:rsidR="00D33E53" w:rsidRPr="00967518" w:rsidRDefault="00D33E53" w:rsidP="00AC0327">
            <w:pPr>
              <w:pStyle w:val="TAC"/>
            </w:pPr>
            <w:r w:rsidRPr="00967518">
              <w:rPr>
                <w:rStyle w:val="tlid-translation"/>
                <w:rFonts w:eastAsia="PMingLiU" w:cs="Arial"/>
              </w:rPr>
              <w:t>Edge_1RB_Left</w:t>
            </w:r>
          </w:p>
        </w:tc>
      </w:tr>
      <w:tr w:rsidR="00D33E53" w:rsidRPr="00967518" w14:paraId="1C36202C" w14:textId="77777777" w:rsidTr="00AC0327">
        <w:tc>
          <w:tcPr>
            <w:tcW w:w="302" w:type="pct"/>
            <w:shd w:val="clear" w:color="auto" w:fill="auto"/>
            <w:tcMar>
              <w:left w:w="45" w:type="dxa"/>
              <w:right w:w="45" w:type="dxa"/>
            </w:tcMar>
            <w:vAlign w:val="center"/>
          </w:tcPr>
          <w:p w14:paraId="1FFE1416" w14:textId="77777777" w:rsidR="00D33E53" w:rsidRPr="00967518" w:rsidRDefault="00D33E53" w:rsidP="00AC0327">
            <w:pPr>
              <w:pStyle w:val="TAC"/>
            </w:pPr>
            <w:r w:rsidRPr="00967518">
              <w:t>45</w:t>
            </w:r>
          </w:p>
        </w:tc>
        <w:tc>
          <w:tcPr>
            <w:tcW w:w="350" w:type="pct"/>
            <w:shd w:val="clear" w:color="auto" w:fill="auto"/>
            <w:tcMar>
              <w:left w:w="45" w:type="dxa"/>
              <w:right w:w="45" w:type="dxa"/>
            </w:tcMar>
          </w:tcPr>
          <w:p w14:paraId="715548DC"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FD91AF4"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76EBE65E"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52F19B5C" w14:textId="77777777" w:rsidR="00D33E53" w:rsidRPr="00967518" w:rsidRDefault="00D33E53" w:rsidP="00AC0327">
            <w:pPr>
              <w:pStyle w:val="TAC"/>
            </w:pPr>
          </w:p>
        </w:tc>
        <w:tc>
          <w:tcPr>
            <w:tcW w:w="260" w:type="pct"/>
            <w:shd w:val="clear" w:color="auto" w:fill="auto"/>
            <w:vAlign w:val="center"/>
          </w:tcPr>
          <w:p w14:paraId="19E1F1F7" w14:textId="77777777" w:rsidR="00D33E53" w:rsidRPr="00967518" w:rsidRDefault="00D33E53" w:rsidP="00AC0327">
            <w:pPr>
              <w:pStyle w:val="TAC"/>
            </w:pPr>
            <w:r w:rsidRPr="00967518">
              <w:t>8</w:t>
            </w:r>
          </w:p>
        </w:tc>
        <w:tc>
          <w:tcPr>
            <w:tcW w:w="174" w:type="pct"/>
            <w:vMerge/>
            <w:shd w:val="clear" w:color="auto" w:fill="auto"/>
            <w:textDirection w:val="btLr"/>
          </w:tcPr>
          <w:p w14:paraId="0C0C4688" w14:textId="77777777" w:rsidR="00D33E53" w:rsidRPr="00967518" w:rsidRDefault="00D33E53" w:rsidP="00AC0327">
            <w:pPr>
              <w:pStyle w:val="TAC"/>
            </w:pPr>
          </w:p>
        </w:tc>
        <w:tc>
          <w:tcPr>
            <w:tcW w:w="522" w:type="pct"/>
            <w:gridSpan w:val="2"/>
            <w:shd w:val="clear" w:color="auto" w:fill="auto"/>
            <w:tcMar>
              <w:left w:w="45" w:type="dxa"/>
              <w:right w:w="45" w:type="dxa"/>
            </w:tcMar>
          </w:tcPr>
          <w:p w14:paraId="4DFA92EB"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20E30E1A" w14:textId="77777777" w:rsidR="00D33E53" w:rsidRPr="00967518" w:rsidRDefault="00D33E53" w:rsidP="00AC0327">
            <w:pPr>
              <w:pStyle w:val="TAC"/>
            </w:pPr>
            <w:r w:rsidRPr="00967518">
              <w:t>Outer_Full</w:t>
            </w:r>
          </w:p>
        </w:tc>
        <w:tc>
          <w:tcPr>
            <w:tcW w:w="739" w:type="pct"/>
            <w:shd w:val="clear" w:color="auto" w:fill="auto"/>
            <w:vAlign w:val="center"/>
          </w:tcPr>
          <w:p w14:paraId="41A0AEEC" w14:textId="77777777" w:rsidR="00D33E53" w:rsidRPr="00967518" w:rsidRDefault="00D33E53" w:rsidP="00AC0327">
            <w:pPr>
              <w:pStyle w:val="TAC"/>
            </w:pPr>
            <w:r w:rsidRPr="00967518">
              <w:rPr>
                <w:rStyle w:val="tlid-translation"/>
                <w:rFonts w:eastAsia="PMingLiU" w:cs="Arial"/>
              </w:rPr>
              <w:t>Outer_Full</w:t>
            </w:r>
          </w:p>
        </w:tc>
        <w:tc>
          <w:tcPr>
            <w:tcW w:w="745" w:type="pct"/>
            <w:shd w:val="clear" w:color="auto" w:fill="auto"/>
            <w:vAlign w:val="center"/>
          </w:tcPr>
          <w:p w14:paraId="4C636568" w14:textId="77777777" w:rsidR="00D33E53" w:rsidRPr="00967518" w:rsidRDefault="00D33E53" w:rsidP="00AC0327">
            <w:pPr>
              <w:pStyle w:val="TAC"/>
            </w:pPr>
            <w:r w:rsidRPr="00967518">
              <w:t>Outer_Full</w:t>
            </w:r>
          </w:p>
        </w:tc>
      </w:tr>
      <w:tr w:rsidR="00D33E53" w:rsidRPr="00967518" w14:paraId="5F629097" w14:textId="77777777" w:rsidTr="00AC0327">
        <w:tc>
          <w:tcPr>
            <w:tcW w:w="302" w:type="pct"/>
            <w:shd w:val="clear" w:color="auto" w:fill="auto"/>
            <w:tcMar>
              <w:left w:w="45" w:type="dxa"/>
              <w:right w:w="45" w:type="dxa"/>
            </w:tcMar>
            <w:vAlign w:val="center"/>
          </w:tcPr>
          <w:p w14:paraId="637D0635" w14:textId="77777777" w:rsidR="00D33E53" w:rsidRPr="00967518" w:rsidRDefault="00D33E53" w:rsidP="00AC0327">
            <w:pPr>
              <w:pStyle w:val="TAC"/>
              <w:rPr>
                <w:lang w:eastAsia="zh-CN"/>
              </w:rPr>
            </w:pPr>
            <w:r w:rsidRPr="00967518">
              <w:rPr>
                <w:lang w:eastAsia="zh-CN"/>
              </w:rPr>
              <w:t>46</w:t>
            </w:r>
          </w:p>
        </w:tc>
        <w:tc>
          <w:tcPr>
            <w:tcW w:w="350" w:type="pct"/>
            <w:shd w:val="clear" w:color="auto" w:fill="auto"/>
            <w:tcMar>
              <w:left w:w="45" w:type="dxa"/>
              <w:right w:w="45" w:type="dxa"/>
            </w:tcMar>
          </w:tcPr>
          <w:p w14:paraId="4E64115E"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FFB357D"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133FDD4C"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14195AD8" w14:textId="77777777" w:rsidR="00D33E53" w:rsidRPr="00967518" w:rsidRDefault="00D33E53" w:rsidP="00AC0327">
            <w:pPr>
              <w:pStyle w:val="TAC"/>
            </w:pPr>
          </w:p>
        </w:tc>
        <w:tc>
          <w:tcPr>
            <w:tcW w:w="260" w:type="pct"/>
            <w:shd w:val="clear" w:color="auto" w:fill="auto"/>
            <w:vAlign w:val="center"/>
          </w:tcPr>
          <w:p w14:paraId="2BBEC6B8" w14:textId="77777777" w:rsidR="00D33E53" w:rsidRPr="00967518" w:rsidRDefault="00D33E53" w:rsidP="00AC0327">
            <w:pPr>
              <w:pStyle w:val="TAC"/>
            </w:pPr>
            <w:r w:rsidRPr="00967518">
              <w:t>6</w:t>
            </w:r>
          </w:p>
        </w:tc>
        <w:tc>
          <w:tcPr>
            <w:tcW w:w="174" w:type="pct"/>
            <w:vMerge/>
            <w:shd w:val="clear" w:color="auto" w:fill="auto"/>
            <w:textDirection w:val="btLr"/>
          </w:tcPr>
          <w:p w14:paraId="50DA47CD" w14:textId="77777777" w:rsidR="00D33E53" w:rsidRPr="00967518" w:rsidRDefault="00D33E53" w:rsidP="00AC0327">
            <w:pPr>
              <w:pStyle w:val="TAC"/>
            </w:pPr>
          </w:p>
        </w:tc>
        <w:tc>
          <w:tcPr>
            <w:tcW w:w="522" w:type="pct"/>
            <w:gridSpan w:val="2"/>
            <w:shd w:val="clear" w:color="auto" w:fill="auto"/>
            <w:tcMar>
              <w:left w:w="45" w:type="dxa"/>
              <w:right w:w="45" w:type="dxa"/>
            </w:tcMar>
          </w:tcPr>
          <w:p w14:paraId="61015DD6"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0C79B6D5" w14:textId="77777777" w:rsidR="00D33E53" w:rsidRPr="00967518" w:rsidRDefault="00D33E53" w:rsidP="00AC0327">
            <w:pPr>
              <w:pStyle w:val="TAC"/>
            </w:pPr>
            <w:r w:rsidRPr="00967518">
              <w:t>1@3</w:t>
            </w:r>
          </w:p>
        </w:tc>
        <w:tc>
          <w:tcPr>
            <w:tcW w:w="739" w:type="pct"/>
            <w:shd w:val="clear" w:color="auto" w:fill="auto"/>
            <w:vAlign w:val="center"/>
          </w:tcPr>
          <w:p w14:paraId="3467C5EC" w14:textId="77777777" w:rsidR="00D33E53" w:rsidRPr="00967518" w:rsidRDefault="00D33E53" w:rsidP="00AC0327">
            <w:pPr>
              <w:pStyle w:val="TAC"/>
            </w:pPr>
            <w:r w:rsidRPr="00967518">
              <w:rPr>
                <w:rStyle w:val="tlid-translation"/>
                <w:rFonts w:eastAsia="PMingLiU" w:cs="Arial"/>
              </w:rPr>
              <w:t>1@2</w:t>
            </w:r>
          </w:p>
        </w:tc>
        <w:tc>
          <w:tcPr>
            <w:tcW w:w="745" w:type="pct"/>
            <w:shd w:val="clear" w:color="auto" w:fill="auto"/>
            <w:vAlign w:val="center"/>
          </w:tcPr>
          <w:p w14:paraId="0C20BF96" w14:textId="77777777" w:rsidR="00D33E53" w:rsidRPr="00967518" w:rsidRDefault="00D33E53" w:rsidP="00AC0327">
            <w:pPr>
              <w:pStyle w:val="TAC"/>
            </w:pPr>
            <w:r w:rsidRPr="00967518">
              <w:t>1@1</w:t>
            </w:r>
          </w:p>
        </w:tc>
      </w:tr>
      <w:tr w:rsidR="00D33E53" w:rsidRPr="00967518" w14:paraId="68EAA5D9" w14:textId="77777777" w:rsidTr="00AC0327">
        <w:tc>
          <w:tcPr>
            <w:tcW w:w="302" w:type="pct"/>
            <w:shd w:val="clear" w:color="auto" w:fill="auto"/>
            <w:tcMar>
              <w:left w:w="45" w:type="dxa"/>
              <w:right w:w="45" w:type="dxa"/>
            </w:tcMar>
            <w:vAlign w:val="center"/>
          </w:tcPr>
          <w:p w14:paraId="6351EC69" w14:textId="77777777" w:rsidR="00D33E53" w:rsidRPr="00967518" w:rsidRDefault="00D33E53" w:rsidP="00AC0327">
            <w:pPr>
              <w:pStyle w:val="TAC"/>
              <w:rPr>
                <w:lang w:eastAsia="zh-CN"/>
              </w:rPr>
            </w:pPr>
            <w:r w:rsidRPr="00967518">
              <w:rPr>
                <w:lang w:eastAsia="zh-CN"/>
              </w:rPr>
              <w:t>47</w:t>
            </w:r>
          </w:p>
        </w:tc>
        <w:tc>
          <w:tcPr>
            <w:tcW w:w="350" w:type="pct"/>
            <w:shd w:val="clear" w:color="auto" w:fill="auto"/>
            <w:tcMar>
              <w:left w:w="45" w:type="dxa"/>
              <w:right w:w="45" w:type="dxa"/>
            </w:tcMar>
          </w:tcPr>
          <w:p w14:paraId="58E76623"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0463F6E"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61FC3C52"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4A2FC11" w14:textId="77777777" w:rsidR="00D33E53" w:rsidRPr="00967518" w:rsidRDefault="00D33E53" w:rsidP="00AC0327">
            <w:pPr>
              <w:pStyle w:val="TAC"/>
            </w:pPr>
          </w:p>
        </w:tc>
        <w:tc>
          <w:tcPr>
            <w:tcW w:w="260" w:type="pct"/>
            <w:shd w:val="clear" w:color="auto" w:fill="auto"/>
            <w:vAlign w:val="center"/>
          </w:tcPr>
          <w:p w14:paraId="1BACEFB2" w14:textId="77777777" w:rsidR="00D33E53" w:rsidRPr="00967518" w:rsidRDefault="00D33E53" w:rsidP="00AC0327">
            <w:pPr>
              <w:pStyle w:val="TAC"/>
            </w:pPr>
            <w:r w:rsidRPr="00967518">
              <w:t>6</w:t>
            </w:r>
          </w:p>
        </w:tc>
        <w:tc>
          <w:tcPr>
            <w:tcW w:w="174" w:type="pct"/>
            <w:vMerge/>
            <w:shd w:val="clear" w:color="auto" w:fill="auto"/>
            <w:textDirection w:val="btLr"/>
          </w:tcPr>
          <w:p w14:paraId="54743922" w14:textId="77777777" w:rsidR="00D33E53" w:rsidRPr="00967518" w:rsidRDefault="00D33E53" w:rsidP="00AC0327">
            <w:pPr>
              <w:pStyle w:val="TAC"/>
            </w:pPr>
          </w:p>
        </w:tc>
        <w:tc>
          <w:tcPr>
            <w:tcW w:w="522" w:type="pct"/>
            <w:gridSpan w:val="2"/>
            <w:shd w:val="clear" w:color="auto" w:fill="auto"/>
            <w:tcMar>
              <w:left w:w="45" w:type="dxa"/>
              <w:right w:w="45" w:type="dxa"/>
            </w:tcMar>
          </w:tcPr>
          <w:p w14:paraId="09C0B368"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40AF5F65" w14:textId="77777777" w:rsidR="00D33E53" w:rsidRPr="00967518" w:rsidRDefault="00D33E53" w:rsidP="00AC0327">
            <w:pPr>
              <w:pStyle w:val="TAC"/>
            </w:pPr>
            <w:r w:rsidRPr="00967518">
              <w:t>43@9</w:t>
            </w:r>
          </w:p>
        </w:tc>
        <w:tc>
          <w:tcPr>
            <w:tcW w:w="739" w:type="pct"/>
            <w:shd w:val="clear" w:color="auto" w:fill="auto"/>
            <w:vAlign w:val="center"/>
          </w:tcPr>
          <w:p w14:paraId="22EB6B87" w14:textId="77777777" w:rsidR="00D33E53" w:rsidRPr="00967518" w:rsidRDefault="00D33E53" w:rsidP="00AC0327">
            <w:pPr>
              <w:pStyle w:val="TAC"/>
            </w:pPr>
            <w:r w:rsidRPr="00967518">
              <w:rPr>
                <w:rStyle w:val="tlid-translation"/>
                <w:rFonts w:eastAsia="PMingLiU" w:cs="Arial"/>
              </w:rPr>
              <w:t>19@5</w:t>
            </w:r>
          </w:p>
        </w:tc>
        <w:tc>
          <w:tcPr>
            <w:tcW w:w="745" w:type="pct"/>
            <w:shd w:val="clear" w:color="auto" w:fill="auto"/>
            <w:vAlign w:val="center"/>
          </w:tcPr>
          <w:p w14:paraId="3C88D89C" w14:textId="77777777" w:rsidR="00D33E53" w:rsidRPr="00967518" w:rsidRDefault="00D33E53" w:rsidP="00AC0327">
            <w:pPr>
              <w:pStyle w:val="TAC"/>
            </w:pPr>
            <w:r w:rsidRPr="00967518">
              <w:t>8@2</w:t>
            </w:r>
          </w:p>
        </w:tc>
      </w:tr>
      <w:tr w:rsidR="00D33E53" w:rsidRPr="00967518" w14:paraId="4EE75D9A" w14:textId="77777777" w:rsidTr="00AC0327">
        <w:tc>
          <w:tcPr>
            <w:tcW w:w="302" w:type="pct"/>
            <w:shd w:val="clear" w:color="auto" w:fill="auto"/>
            <w:tcMar>
              <w:left w:w="45" w:type="dxa"/>
              <w:right w:w="45" w:type="dxa"/>
            </w:tcMar>
            <w:vAlign w:val="center"/>
          </w:tcPr>
          <w:p w14:paraId="0CE9531F" w14:textId="77777777" w:rsidR="00D33E53" w:rsidRPr="00967518" w:rsidRDefault="00D33E53" w:rsidP="00AC0327">
            <w:pPr>
              <w:pStyle w:val="TAC"/>
              <w:rPr>
                <w:lang w:eastAsia="zh-CN"/>
              </w:rPr>
            </w:pPr>
            <w:r w:rsidRPr="00967518">
              <w:rPr>
                <w:lang w:eastAsia="zh-CN"/>
              </w:rPr>
              <w:t>48</w:t>
            </w:r>
          </w:p>
        </w:tc>
        <w:tc>
          <w:tcPr>
            <w:tcW w:w="350" w:type="pct"/>
            <w:shd w:val="clear" w:color="auto" w:fill="auto"/>
            <w:tcMar>
              <w:left w:w="45" w:type="dxa"/>
              <w:right w:w="45" w:type="dxa"/>
            </w:tcMar>
          </w:tcPr>
          <w:p w14:paraId="6E268534"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6D11DE4"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2F74935D"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64620F7" w14:textId="77777777" w:rsidR="00D33E53" w:rsidRPr="00967518" w:rsidRDefault="00D33E53" w:rsidP="00AC0327">
            <w:pPr>
              <w:pStyle w:val="TAC"/>
            </w:pPr>
          </w:p>
        </w:tc>
        <w:tc>
          <w:tcPr>
            <w:tcW w:w="260" w:type="pct"/>
            <w:shd w:val="clear" w:color="auto" w:fill="auto"/>
            <w:vAlign w:val="center"/>
          </w:tcPr>
          <w:p w14:paraId="6B6B76D3" w14:textId="77777777" w:rsidR="00D33E53" w:rsidRPr="00967518" w:rsidRDefault="00D33E53" w:rsidP="00AC0327">
            <w:pPr>
              <w:pStyle w:val="TAC"/>
            </w:pPr>
            <w:r w:rsidRPr="00967518">
              <w:t>4</w:t>
            </w:r>
          </w:p>
        </w:tc>
        <w:tc>
          <w:tcPr>
            <w:tcW w:w="174" w:type="pct"/>
            <w:vMerge/>
            <w:shd w:val="clear" w:color="auto" w:fill="auto"/>
            <w:textDirection w:val="btLr"/>
          </w:tcPr>
          <w:p w14:paraId="14BA675A" w14:textId="77777777" w:rsidR="00D33E53" w:rsidRPr="00967518" w:rsidRDefault="00D33E53" w:rsidP="00AC0327">
            <w:pPr>
              <w:pStyle w:val="TAC"/>
            </w:pPr>
          </w:p>
        </w:tc>
        <w:tc>
          <w:tcPr>
            <w:tcW w:w="522" w:type="pct"/>
            <w:gridSpan w:val="2"/>
            <w:shd w:val="clear" w:color="auto" w:fill="auto"/>
            <w:tcMar>
              <w:left w:w="45" w:type="dxa"/>
              <w:right w:w="45" w:type="dxa"/>
            </w:tcMar>
          </w:tcPr>
          <w:p w14:paraId="4E1BB459" w14:textId="77777777" w:rsidR="00D33E53" w:rsidRPr="00967518" w:rsidRDefault="00D33E53" w:rsidP="00AC0327">
            <w:pPr>
              <w:pStyle w:val="TAC"/>
            </w:pPr>
            <w:r w:rsidRPr="00967518">
              <w:t>64 QAM</w:t>
            </w:r>
          </w:p>
        </w:tc>
        <w:tc>
          <w:tcPr>
            <w:tcW w:w="695" w:type="pct"/>
            <w:shd w:val="clear" w:color="auto" w:fill="auto"/>
            <w:tcMar>
              <w:left w:w="45" w:type="dxa"/>
              <w:right w:w="45" w:type="dxa"/>
            </w:tcMar>
          </w:tcPr>
          <w:p w14:paraId="17E28D35" w14:textId="77777777" w:rsidR="00D33E53" w:rsidRPr="00967518" w:rsidRDefault="00D33E53" w:rsidP="00AC0327">
            <w:pPr>
              <w:pStyle w:val="TAC"/>
            </w:pPr>
            <w:r w:rsidRPr="00967518">
              <w:t>1@35</w:t>
            </w:r>
          </w:p>
        </w:tc>
        <w:tc>
          <w:tcPr>
            <w:tcW w:w="739" w:type="pct"/>
            <w:shd w:val="clear" w:color="auto" w:fill="auto"/>
            <w:vAlign w:val="center"/>
          </w:tcPr>
          <w:p w14:paraId="694FD9AE" w14:textId="77777777" w:rsidR="00D33E53" w:rsidRPr="00967518" w:rsidRDefault="00D33E53" w:rsidP="00AC0327">
            <w:pPr>
              <w:pStyle w:val="TAC"/>
            </w:pPr>
            <w:r w:rsidRPr="00967518">
              <w:rPr>
                <w:rStyle w:val="tlid-translation"/>
                <w:rFonts w:eastAsia="PMingLiU" w:cs="Arial"/>
              </w:rPr>
              <w:t>1@17</w:t>
            </w:r>
          </w:p>
        </w:tc>
        <w:tc>
          <w:tcPr>
            <w:tcW w:w="745" w:type="pct"/>
            <w:shd w:val="clear" w:color="auto" w:fill="auto"/>
            <w:vAlign w:val="center"/>
          </w:tcPr>
          <w:p w14:paraId="375EE797" w14:textId="77777777" w:rsidR="00D33E53" w:rsidRPr="00967518" w:rsidRDefault="00D33E53" w:rsidP="00AC0327">
            <w:pPr>
              <w:pStyle w:val="TAC"/>
            </w:pPr>
            <w:r w:rsidRPr="00967518">
              <w:t>1@8</w:t>
            </w:r>
          </w:p>
        </w:tc>
      </w:tr>
      <w:tr w:rsidR="00D33E53" w:rsidRPr="00967518" w14:paraId="22D412D2" w14:textId="77777777" w:rsidTr="00AC0327">
        <w:tc>
          <w:tcPr>
            <w:tcW w:w="302" w:type="pct"/>
            <w:shd w:val="clear" w:color="auto" w:fill="auto"/>
            <w:tcMar>
              <w:left w:w="45" w:type="dxa"/>
              <w:right w:w="45" w:type="dxa"/>
            </w:tcMar>
            <w:vAlign w:val="center"/>
          </w:tcPr>
          <w:p w14:paraId="1CFEBD4E" w14:textId="77777777" w:rsidR="00D33E53" w:rsidRPr="00967518" w:rsidRDefault="00D33E53" w:rsidP="00AC0327">
            <w:pPr>
              <w:pStyle w:val="TAC"/>
              <w:rPr>
                <w:lang w:eastAsia="zh-CN"/>
              </w:rPr>
            </w:pPr>
            <w:r w:rsidRPr="00967518">
              <w:rPr>
                <w:lang w:eastAsia="zh-CN"/>
              </w:rPr>
              <w:t>49</w:t>
            </w:r>
          </w:p>
        </w:tc>
        <w:tc>
          <w:tcPr>
            <w:tcW w:w="350" w:type="pct"/>
            <w:shd w:val="clear" w:color="auto" w:fill="auto"/>
            <w:tcMar>
              <w:left w:w="45" w:type="dxa"/>
              <w:right w:w="45" w:type="dxa"/>
            </w:tcMar>
          </w:tcPr>
          <w:p w14:paraId="73B12370"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DA9722D"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188E172B"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1E1B98FA" w14:textId="77777777" w:rsidR="00D33E53" w:rsidRPr="00967518" w:rsidRDefault="00D33E53" w:rsidP="00AC0327">
            <w:pPr>
              <w:pStyle w:val="TAC"/>
            </w:pPr>
          </w:p>
        </w:tc>
        <w:tc>
          <w:tcPr>
            <w:tcW w:w="260" w:type="pct"/>
            <w:shd w:val="clear" w:color="auto" w:fill="auto"/>
            <w:vAlign w:val="center"/>
          </w:tcPr>
          <w:p w14:paraId="23C865D2" w14:textId="77777777" w:rsidR="00D33E53" w:rsidRPr="00967518" w:rsidRDefault="00D33E53" w:rsidP="00AC0327">
            <w:pPr>
              <w:pStyle w:val="TAC"/>
            </w:pPr>
            <w:r w:rsidRPr="00967518">
              <w:t>2</w:t>
            </w:r>
          </w:p>
        </w:tc>
        <w:tc>
          <w:tcPr>
            <w:tcW w:w="174" w:type="pct"/>
            <w:vMerge/>
            <w:shd w:val="clear" w:color="auto" w:fill="auto"/>
            <w:textDirection w:val="btLr"/>
          </w:tcPr>
          <w:p w14:paraId="59F6E934" w14:textId="77777777" w:rsidR="00D33E53" w:rsidRPr="00967518" w:rsidRDefault="00D33E53" w:rsidP="00AC0327">
            <w:pPr>
              <w:pStyle w:val="TAC"/>
            </w:pPr>
          </w:p>
        </w:tc>
        <w:tc>
          <w:tcPr>
            <w:tcW w:w="522" w:type="pct"/>
            <w:gridSpan w:val="2"/>
            <w:shd w:val="clear" w:color="auto" w:fill="auto"/>
            <w:tcMar>
              <w:left w:w="45" w:type="dxa"/>
              <w:right w:w="45" w:type="dxa"/>
            </w:tcMar>
          </w:tcPr>
          <w:p w14:paraId="705D4767"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4589409D" w14:textId="77777777" w:rsidR="00D33E53" w:rsidRPr="00967518" w:rsidRDefault="00D33E53" w:rsidP="00AC0327">
            <w:pPr>
              <w:pStyle w:val="TAC"/>
            </w:pPr>
            <w:r w:rsidRPr="00967518">
              <w:t>17@35</w:t>
            </w:r>
          </w:p>
        </w:tc>
        <w:tc>
          <w:tcPr>
            <w:tcW w:w="739" w:type="pct"/>
            <w:shd w:val="clear" w:color="auto" w:fill="auto"/>
            <w:vAlign w:val="center"/>
          </w:tcPr>
          <w:p w14:paraId="3D80AD2A" w14:textId="77777777" w:rsidR="00D33E53" w:rsidRPr="00967518" w:rsidRDefault="00D33E53" w:rsidP="00AC0327">
            <w:pPr>
              <w:pStyle w:val="TAC"/>
            </w:pPr>
            <w:r w:rsidRPr="00967518">
              <w:rPr>
                <w:rStyle w:val="tlid-translation"/>
                <w:rFonts w:eastAsia="PMingLiU" w:cs="Arial"/>
              </w:rPr>
              <w:t>5@19</w:t>
            </w:r>
          </w:p>
        </w:tc>
        <w:tc>
          <w:tcPr>
            <w:tcW w:w="745" w:type="pct"/>
            <w:shd w:val="clear" w:color="auto" w:fill="auto"/>
            <w:vAlign w:val="center"/>
          </w:tcPr>
          <w:p w14:paraId="0C7FEDD7" w14:textId="77777777" w:rsidR="00D33E53" w:rsidRPr="00967518" w:rsidRDefault="00D33E53" w:rsidP="00AC0327">
            <w:pPr>
              <w:pStyle w:val="TAC"/>
            </w:pPr>
            <w:r w:rsidRPr="00967518">
              <w:t>3@8</w:t>
            </w:r>
          </w:p>
        </w:tc>
      </w:tr>
      <w:tr w:rsidR="00D33E53" w:rsidRPr="00967518" w14:paraId="2C5C6B4C" w14:textId="77777777" w:rsidTr="00AC0327">
        <w:tc>
          <w:tcPr>
            <w:tcW w:w="302" w:type="pct"/>
            <w:shd w:val="clear" w:color="auto" w:fill="auto"/>
            <w:tcMar>
              <w:left w:w="45" w:type="dxa"/>
              <w:right w:w="45" w:type="dxa"/>
            </w:tcMar>
            <w:vAlign w:val="center"/>
          </w:tcPr>
          <w:p w14:paraId="3CE2C13B" w14:textId="77777777" w:rsidR="00D33E53" w:rsidRPr="00967518" w:rsidRDefault="00D33E53" w:rsidP="00AC0327">
            <w:pPr>
              <w:pStyle w:val="TAC"/>
              <w:rPr>
                <w:lang w:eastAsia="zh-CN"/>
              </w:rPr>
            </w:pPr>
            <w:r w:rsidRPr="00967518">
              <w:rPr>
                <w:lang w:eastAsia="zh-CN"/>
              </w:rPr>
              <w:t>50</w:t>
            </w:r>
          </w:p>
        </w:tc>
        <w:tc>
          <w:tcPr>
            <w:tcW w:w="350" w:type="pct"/>
            <w:shd w:val="clear" w:color="auto" w:fill="auto"/>
            <w:tcMar>
              <w:left w:w="45" w:type="dxa"/>
              <w:right w:w="45" w:type="dxa"/>
            </w:tcMar>
          </w:tcPr>
          <w:p w14:paraId="621BBE16"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D584109"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1DC3D774"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7D2D472B" w14:textId="77777777" w:rsidR="00D33E53" w:rsidRPr="00967518" w:rsidRDefault="00D33E53" w:rsidP="00AC0327">
            <w:pPr>
              <w:pStyle w:val="TAC"/>
            </w:pPr>
          </w:p>
        </w:tc>
        <w:tc>
          <w:tcPr>
            <w:tcW w:w="260" w:type="pct"/>
            <w:shd w:val="clear" w:color="auto" w:fill="auto"/>
            <w:vAlign w:val="center"/>
          </w:tcPr>
          <w:p w14:paraId="4D102825" w14:textId="77777777" w:rsidR="00D33E53" w:rsidRPr="00967518" w:rsidRDefault="00D33E53" w:rsidP="00AC0327">
            <w:pPr>
              <w:pStyle w:val="TAC"/>
            </w:pPr>
            <w:r w:rsidRPr="00967518">
              <w:t>5</w:t>
            </w:r>
          </w:p>
        </w:tc>
        <w:tc>
          <w:tcPr>
            <w:tcW w:w="174" w:type="pct"/>
            <w:vMerge/>
            <w:shd w:val="clear" w:color="auto" w:fill="auto"/>
            <w:textDirection w:val="btLr"/>
          </w:tcPr>
          <w:p w14:paraId="7FE0E017" w14:textId="77777777" w:rsidR="00D33E53" w:rsidRPr="00967518" w:rsidRDefault="00D33E53" w:rsidP="00AC0327">
            <w:pPr>
              <w:pStyle w:val="TAC"/>
            </w:pPr>
          </w:p>
        </w:tc>
        <w:tc>
          <w:tcPr>
            <w:tcW w:w="522" w:type="pct"/>
            <w:gridSpan w:val="2"/>
            <w:shd w:val="clear" w:color="auto" w:fill="auto"/>
            <w:tcMar>
              <w:left w:w="45" w:type="dxa"/>
              <w:right w:w="45" w:type="dxa"/>
            </w:tcMar>
          </w:tcPr>
          <w:p w14:paraId="7101CB96"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6CEC35CC" w14:textId="77777777" w:rsidR="00D33E53" w:rsidRPr="00967518" w:rsidRDefault="00D33E53" w:rsidP="00AC0327">
            <w:pPr>
              <w:pStyle w:val="TAC"/>
            </w:pPr>
            <w:r w:rsidRPr="00967518">
              <w:t>Edge_1RB_Right</w:t>
            </w:r>
          </w:p>
        </w:tc>
        <w:tc>
          <w:tcPr>
            <w:tcW w:w="739" w:type="pct"/>
            <w:shd w:val="clear" w:color="auto" w:fill="auto"/>
            <w:vAlign w:val="center"/>
          </w:tcPr>
          <w:p w14:paraId="3CD8BA23" w14:textId="77777777" w:rsidR="00D33E53" w:rsidRPr="00967518" w:rsidRDefault="00D33E53" w:rsidP="00AC0327">
            <w:pPr>
              <w:pStyle w:val="TAC"/>
            </w:pPr>
            <w:r w:rsidRPr="00967518">
              <w:rPr>
                <w:rStyle w:val="tlid-translation"/>
                <w:rFonts w:eastAsia="PMingLiU" w:cs="Arial"/>
              </w:rPr>
              <w:t>Edge_1RB_Right</w:t>
            </w:r>
          </w:p>
        </w:tc>
        <w:tc>
          <w:tcPr>
            <w:tcW w:w="745" w:type="pct"/>
            <w:shd w:val="clear" w:color="auto" w:fill="auto"/>
            <w:vAlign w:val="center"/>
          </w:tcPr>
          <w:p w14:paraId="6169A143" w14:textId="77777777" w:rsidR="00D33E53" w:rsidRPr="00967518" w:rsidRDefault="00D33E53" w:rsidP="00AC0327">
            <w:pPr>
              <w:pStyle w:val="TAC"/>
            </w:pPr>
            <w:r w:rsidRPr="00967518">
              <w:t>Edge_1RB_Right</w:t>
            </w:r>
          </w:p>
        </w:tc>
      </w:tr>
      <w:tr w:rsidR="00D33E53" w:rsidRPr="00967518" w14:paraId="34DE78A5" w14:textId="77777777" w:rsidTr="00AC0327">
        <w:tc>
          <w:tcPr>
            <w:tcW w:w="302" w:type="pct"/>
            <w:shd w:val="clear" w:color="auto" w:fill="auto"/>
            <w:tcMar>
              <w:left w:w="45" w:type="dxa"/>
              <w:right w:w="45" w:type="dxa"/>
            </w:tcMar>
            <w:vAlign w:val="center"/>
          </w:tcPr>
          <w:p w14:paraId="708D01EC" w14:textId="77777777" w:rsidR="00D33E53" w:rsidRPr="00967518" w:rsidRDefault="00D33E53" w:rsidP="00AC0327">
            <w:pPr>
              <w:pStyle w:val="TAC"/>
              <w:rPr>
                <w:lang w:eastAsia="zh-CN"/>
              </w:rPr>
            </w:pPr>
            <w:r w:rsidRPr="00967518">
              <w:rPr>
                <w:lang w:eastAsia="zh-CN"/>
              </w:rPr>
              <w:t>51</w:t>
            </w:r>
          </w:p>
        </w:tc>
        <w:tc>
          <w:tcPr>
            <w:tcW w:w="350" w:type="pct"/>
            <w:shd w:val="clear" w:color="auto" w:fill="auto"/>
            <w:tcMar>
              <w:left w:w="45" w:type="dxa"/>
              <w:right w:w="45" w:type="dxa"/>
            </w:tcMar>
          </w:tcPr>
          <w:p w14:paraId="6C8FA73A"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E0F5CDF"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0E6ABA25"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2F73DCD5" w14:textId="77777777" w:rsidR="00D33E53" w:rsidRPr="00967518" w:rsidRDefault="00D33E53" w:rsidP="00AC0327">
            <w:pPr>
              <w:pStyle w:val="TAC"/>
            </w:pPr>
          </w:p>
        </w:tc>
        <w:tc>
          <w:tcPr>
            <w:tcW w:w="260" w:type="pct"/>
            <w:shd w:val="clear" w:color="auto" w:fill="auto"/>
            <w:vAlign w:val="center"/>
          </w:tcPr>
          <w:p w14:paraId="0AEBA47C" w14:textId="77777777" w:rsidR="00D33E53" w:rsidRPr="00967518" w:rsidRDefault="00D33E53" w:rsidP="00AC0327">
            <w:pPr>
              <w:pStyle w:val="TAC"/>
            </w:pPr>
            <w:r w:rsidRPr="00967518">
              <w:t>5</w:t>
            </w:r>
          </w:p>
        </w:tc>
        <w:tc>
          <w:tcPr>
            <w:tcW w:w="174" w:type="pct"/>
            <w:vMerge/>
            <w:shd w:val="clear" w:color="auto" w:fill="auto"/>
            <w:textDirection w:val="btLr"/>
          </w:tcPr>
          <w:p w14:paraId="0D11D901" w14:textId="77777777" w:rsidR="00D33E53" w:rsidRPr="00967518" w:rsidRDefault="00D33E53" w:rsidP="00AC0327">
            <w:pPr>
              <w:pStyle w:val="TAC"/>
            </w:pPr>
          </w:p>
        </w:tc>
        <w:tc>
          <w:tcPr>
            <w:tcW w:w="522" w:type="pct"/>
            <w:gridSpan w:val="2"/>
            <w:shd w:val="clear" w:color="auto" w:fill="auto"/>
            <w:tcMar>
              <w:left w:w="45" w:type="dxa"/>
              <w:right w:w="45" w:type="dxa"/>
            </w:tcMar>
          </w:tcPr>
          <w:p w14:paraId="00BEB86F"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2FB62F3A" w14:textId="77777777" w:rsidR="00D33E53" w:rsidRPr="00967518" w:rsidRDefault="00D33E53" w:rsidP="00AC0327">
            <w:pPr>
              <w:pStyle w:val="TAC"/>
            </w:pPr>
            <w:r w:rsidRPr="00967518">
              <w:t>1@40</w:t>
            </w:r>
          </w:p>
        </w:tc>
        <w:tc>
          <w:tcPr>
            <w:tcW w:w="739" w:type="pct"/>
            <w:shd w:val="clear" w:color="auto" w:fill="auto"/>
            <w:vAlign w:val="center"/>
          </w:tcPr>
          <w:p w14:paraId="7B3E80AF" w14:textId="77777777" w:rsidR="00D33E53" w:rsidRPr="00967518" w:rsidRDefault="00D33E53" w:rsidP="00AC0327">
            <w:pPr>
              <w:pStyle w:val="TAC"/>
            </w:pPr>
            <w:r w:rsidRPr="00967518">
              <w:t>N/A</w:t>
            </w:r>
          </w:p>
        </w:tc>
        <w:tc>
          <w:tcPr>
            <w:tcW w:w="745" w:type="pct"/>
            <w:shd w:val="clear" w:color="auto" w:fill="auto"/>
            <w:vAlign w:val="center"/>
          </w:tcPr>
          <w:p w14:paraId="27DBC342" w14:textId="77777777" w:rsidR="00D33E53" w:rsidRPr="00967518" w:rsidRDefault="00D33E53" w:rsidP="00AC0327">
            <w:pPr>
              <w:pStyle w:val="TAC"/>
            </w:pPr>
            <w:r w:rsidRPr="00967518">
              <w:t>N/A</w:t>
            </w:r>
          </w:p>
        </w:tc>
      </w:tr>
      <w:tr w:rsidR="00D33E53" w:rsidRPr="00967518" w14:paraId="6C6353E2" w14:textId="77777777" w:rsidTr="00AC0327">
        <w:tc>
          <w:tcPr>
            <w:tcW w:w="302" w:type="pct"/>
            <w:shd w:val="clear" w:color="auto" w:fill="auto"/>
            <w:tcMar>
              <w:left w:w="45" w:type="dxa"/>
              <w:right w:w="45" w:type="dxa"/>
            </w:tcMar>
            <w:vAlign w:val="center"/>
          </w:tcPr>
          <w:p w14:paraId="55C71839" w14:textId="77777777" w:rsidR="00D33E53" w:rsidRPr="00967518" w:rsidRDefault="00D33E53" w:rsidP="00AC0327">
            <w:pPr>
              <w:pStyle w:val="TAC"/>
              <w:rPr>
                <w:lang w:eastAsia="zh-CN"/>
              </w:rPr>
            </w:pPr>
            <w:r w:rsidRPr="00967518">
              <w:rPr>
                <w:lang w:eastAsia="zh-CN"/>
              </w:rPr>
              <w:t>52</w:t>
            </w:r>
          </w:p>
        </w:tc>
        <w:tc>
          <w:tcPr>
            <w:tcW w:w="350" w:type="pct"/>
            <w:shd w:val="clear" w:color="auto" w:fill="auto"/>
            <w:tcMar>
              <w:left w:w="45" w:type="dxa"/>
              <w:right w:w="45" w:type="dxa"/>
            </w:tcMar>
          </w:tcPr>
          <w:p w14:paraId="51F92B15"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5EF69F71"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364F9196"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2590F1AC" w14:textId="77777777" w:rsidR="00D33E53" w:rsidRPr="00967518" w:rsidRDefault="00D33E53" w:rsidP="00AC0327">
            <w:pPr>
              <w:pStyle w:val="TAC"/>
            </w:pPr>
          </w:p>
        </w:tc>
        <w:tc>
          <w:tcPr>
            <w:tcW w:w="260" w:type="pct"/>
            <w:shd w:val="clear" w:color="auto" w:fill="auto"/>
            <w:vAlign w:val="center"/>
          </w:tcPr>
          <w:p w14:paraId="44942694" w14:textId="77777777" w:rsidR="00D33E53" w:rsidRPr="00967518" w:rsidRDefault="00D33E53" w:rsidP="00AC0327">
            <w:pPr>
              <w:pStyle w:val="TAC"/>
            </w:pPr>
            <w:r w:rsidRPr="00967518">
              <w:t>5</w:t>
            </w:r>
          </w:p>
        </w:tc>
        <w:tc>
          <w:tcPr>
            <w:tcW w:w="174" w:type="pct"/>
            <w:vMerge/>
            <w:shd w:val="clear" w:color="auto" w:fill="auto"/>
            <w:textDirection w:val="btLr"/>
          </w:tcPr>
          <w:p w14:paraId="0298E678" w14:textId="77777777" w:rsidR="00D33E53" w:rsidRPr="00967518" w:rsidRDefault="00D33E53" w:rsidP="00AC0327">
            <w:pPr>
              <w:pStyle w:val="TAC"/>
            </w:pPr>
          </w:p>
        </w:tc>
        <w:tc>
          <w:tcPr>
            <w:tcW w:w="522" w:type="pct"/>
            <w:gridSpan w:val="2"/>
            <w:shd w:val="clear" w:color="auto" w:fill="auto"/>
            <w:tcMar>
              <w:left w:w="45" w:type="dxa"/>
              <w:right w:w="45" w:type="dxa"/>
            </w:tcMar>
          </w:tcPr>
          <w:p w14:paraId="3ECE2FE2"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070FC3FA" w14:textId="77777777" w:rsidR="00D33E53" w:rsidRPr="00967518" w:rsidRDefault="00D33E53" w:rsidP="00AC0327">
            <w:pPr>
              <w:pStyle w:val="TAC"/>
            </w:pPr>
            <w:r w:rsidRPr="00967518">
              <w:t>N/A</w:t>
            </w:r>
          </w:p>
        </w:tc>
        <w:tc>
          <w:tcPr>
            <w:tcW w:w="739" w:type="pct"/>
            <w:shd w:val="clear" w:color="auto" w:fill="auto"/>
            <w:vAlign w:val="center"/>
          </w:tcPr>
          <w:p w14:paraId="02DE1442" w14:textId="77777777" w:rsidR="00D33E53" w:rsidRPr="00967518" w:rsidRDefault="00D33E53" w:rsidP="00AC0327">
            <w:pPr>
              <w:pStyle w:val="TAC"/>
            </w:pPr>
            <w:r w:rsidRPr="00967518">
              <w:t>1@20</w:t>
            </w:r>
          </w:p>
        </w:tc>
        <w:tc>
          <w:tcPr>
            <w:tcW w:w="745" w:type="pct"/>
            <w:shd w:val="clear" w:color="auto" w:fill="auto"/>
            <w:vAlign w:val="center"/>
          </w:tcPr>
          <w:p w14:paraId="1CBBD190" w14:textId="77777777" w:rsidR="00D33E53" w:rsidRPr="00967518" w:rsidRDefault="00D33E53" w:rsidP="00AC0327">
            <w:pPr>
              <w:pStyle w:val="TAC"/>
            </w:pPr>
            <w:r w:rsidRPr="00967518">
              <w:t>N/A</w:t>
            </w:r>
          </w:p>
        </w:tc>
      </w:tr>
      <w:tr w:rsidR="00D33E53" w:rsidRPr="00967518" w14:paraId="2D76F4DF" w14:textId="77777777" w:rsidTr="00AC0327">
        <w:tc>
          <w:tcPr>
            <w:tcW w:w="302" w:type="pct"/>
            <w:shd w:val="clear" w:color="auto" w:fill="auto"/>
            <w:tcMar>
              <w:left w:w="45" w:type="dxa"/>
              <w:right w:w="45" w:type="dxa"/>
            </w:tcMar>
            <w:vAlign w:val="center"/>
          </w:tcPr>
          <w:p w14:paraId="3995FC63" w14:textId="77777777" w:rsidR="00D33E53" w:rsidRPr="00967518" w:rsidRDefault="00D33E53" w:rsidP="00AC0327">
            <w:pPr>
              <w:pStyle w:val="TAC"/>
              <w:rPr>
                <w:lang w:eastAsia="zh-CN"/>
              </w:rPr>
            </w:pPr>
            <w:r w:rsidRPr="00967518">
              <w:rPr>
                <w:lang w:eastAsia="zh-CN"/>
              </w:rPr>
              <w:t>53</w:t>
            </w:r>
          </w:p>
        </w:tc>
        <w:tc>
          <w:tcPr>
            <w:tcW w:w="350" w:type="pct"/>
            <w:shd w:val="clear" w:color="auto" w:fill="auto"/>
            <w:tcMar>
              <w:left w:w="45" w:type="dxa"/>
              <w:right w:w="45" w:type="dxa"/>
            </w:tcMar>
          </w:tcPr>
          <w:p w14:paraId="4A004266"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7001422"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2910FDFF"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0BECE878" w14:textId="77777777" w:rsidR="00D33E53" w:rsidRPr="00967518" w:rsidRDefault="00D33E53" w:rsidP="00AC0327">
            <w:pPr>
              <w:pStyle w:val="TAC"/>
            </w:pPr>
          </w:p>
        </w:tc>
        <w:tc>
          <w:tcPr>
            <w:tcW w:w="260" w:type="pct"/>
            <w:shd w:val="clear" w:color="auto" w:fill="auto"/>
          </w:tcPr>
          <w:p w14:paraId="1A9F0C5A" w14:textId="77777777" w:rsidR="00D33E53" w:rsidRPr="00967518" w:rsidRDefault="00D33E53" w:rsidP="00AC0327">
            <w:pPr>
              <w:pStyle w:val="TAC"/>
            </w:pPr>
            <w:r w:rsidRPr="00967518">
              <w:t>3</w:t>
            </w:r>
          </w:p>
        </w:tc>
        <w:tc>
          <w:tcPr>
            <w:tcW w:w="174" w:type="pct"/>
            <w:vMerge/>
            <w:shd w:val="clear" w:color="auto" w:fill="auto"/>
            <w:textDirection w:val="btLr"/>
          </w:tcPr>
          <w:p w14:paraId="62A99A7B" w14:textId="77777777" w:rsidR="00D33E53" w:rsidRPr="00967518" w:rsidRDefault="00D33E53" w:rsidP="00AC0327">
            <w:pPr>
              <w:pStyle w:val="TAC"/>
            </w:pPr>
          </w:p>
        </w:tc>
        <w:tc>
          <w:tcPr>
            <w:tcW w:w="522" w:type="pct"/>
            <w:gridSpan w:val="2"/>
            <w:shd w:val="clear" w:color="auto" w:fill="auto"/>
            <w:tcMar>
              <w:left w:w="45" w:type="dxa"/>
              <w:right w:w="45" w:type="dxa"/>
            </w:tcMar>
          </w:tcPr>
          <w:p w14:paraId="1F984CF5" w14:textId="77777777" w:rsidR="00D33E53" w:rsidRPr="00967518" w:rsidRDefault="00D33E53" w:rsidP="00AC0327">
            <w:pPr>
              <w:pStyle w:val="TAC"/>
            </w:pPr>
            <w:r w:rsidRPr="00967518">
              <w:t>64 QAM</w:t>
            </w:r>
          </w:p>
        </w:tc>
        <w:tc>
          <w:tcPr>
            <w:tcW w:w="695" w:type="pct"/>
            <w:shd w:val="clear" w:color="auto" w:fill="auto"/>
            <w:tcMar>
              <w:left w:w="45" w:type="dxa"/>
              <w:right w:w="45" w:type="dxa"/>
            </w:tcMar>
            <w:vAlign w:val="center"/>
          </w:tcPr>
          <w:p w14:paraId="30CD188A" w14:textId="77777777" w:rsidR="00D33E53" w:rsidRPr="00967518" w:rsidRDefault="00D33E53" w:rsidP="00AC0327">
            <w:pPr>
              <w:pStyle w:val="TAC"/>
            </w:pPr>
            <w:r w:rsidRPr="00967518">
              <w:t>8@44</w:t>
            </w:r>
          </w:p>
        </w:tc>
        <w:tc>
          <w:tcPr>
            <w:tcW w:w="739" w:type="pct"/>
            <w:shd w:val="clear" w:color="auto" w:fill="auto"/>
            <w:vAlign w:val="center"/>
          </w:tcPr>
          <w:p w14:paraId="47332F30" w14:textId="77777777" w:rsidR="00D33E53" w:rsidRPr="00967518" w:rsidRDefault="00D33E53" w:rsidP="00AC0327">
            <w:pPr>
              <w:pStyle w:val="TAC"/>
            </w:pPr>
            <w:r w:rsidRPr="00967518">
              <w:t>N/A</w:t>
            </w:r>
          </w:p>
        </w:tc>
        <w:tc>
          <w:tcPr>
            <w:tcW w:w="745" w:type="pct"/>
            <w:shd w:val="clear" w:color="auto" w:fill="auto"/>
            <w:vAlign w:val="center"/>
          </w:tcPr>
          <w:p w14:paraId="11A6221A" w14:textId="77777777" w:rsidR="00D33E53" w:rsidRPr="00967518" w:rsidRDefault="00D33E53" w:rsidP="00AC0327">
            <w:pPr>
              <w:pStyle w:val="TAC"/>
            </w:pPr>
            <w:r w:rsidRPr="00967518">
              <w:t>N/A</w:t>
            </w:r>
          </w:p>
        </w:tc>
      </w:tr>
      <w:tr w:rsidR="00D33E53" w:rsidRPr="00967518" w14:paraId="66398E39" w14:textId="77777777" w:rsidTr="00AC0327">
        <w:tc>
          <w:tcPr>
            <w:tcW w:w="302" w:type="pct"/>
            <w:shd w:val="clear" w:color="auto" w:fill="auto"/>
            <w:tcMar>
              <w:left w:w="45" w:type="dxa"/>
              <w:right w:w="45" w:type="dxa"/>
            </w:tcMar>
            <w:vAlign w:val="center"/>
          </w:tcPr>
          <w:p w14:paraId="479CD60B" w14:textId="77777777" w:rsidR="00D33E53" w:rsidRPr="00967518" w:rsidRDefault="00D33E53" w:rsidP="00AC0327">
            <w:pPr>
              <w:pStyle w:val="TAC"/>
            </w:pPr>
            <w:r w:rsidRPr="00967518">
              <w:t>54</w:t>
            </w:r>
          </w:p>
        </w:tc>
        <w:tc>
          <w:tcPr>
            <w:tcW w:w="350" w:type="pct"/>
            <w:shd w:val="clear" w:color="auto" w:fill="auto"/>
            <w:tcMar>
              <w:left w:w="45" w:type="dxa"/>
              <w:right w:w="45" w:type="dxa"/>
            </w:tcMar>
          </w:tcPr>
          <w:p w14:paraId="66CC4553"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58C7F7B"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3A0374F7"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31AAF50F" w14:textId="77777777" w:rsidR="00D33E53" w:rsidRPr="00967518" w:rsidRDefault="00D33E53" w:rsidP="00AC0327">
            <w:pPr>
              <w:pStyle w:val="TAC"/>
            </w:pPr>
          </w:p>
        </w:tc>
        <w:tc>
          <w:tcPr>
            <w:tcW w:w="260" w:type="pct"/>
            <w:shd w:val="clear" w:color="auto" w:fill="auto"/>
            <w:vAlign w:val="center"/>
          </w:tcPr>
          <w:p w14:paraId="06880550" w14:textId="77777777" w:rsidR="00D33E53" w:rsidRPr="00967518" w:rsidRDefault="00D33E53" w:rsidP="00AC0327">
            <w:pPr>
              <w:pStyle w:val="TAC"/>
            </w:pPr>
            <w:r w:rsidRPr="00967518">
              <w:t>12</w:t>
            </w:r>
          </w:p>
        </w:tc>
        <w:tc>
          <w:tcPr>
            <w:tcW w:w="174" w:type="pct"/>
            <w:vMerge/>
            <w:shd w:val="clear" w:color="auto" w:fill="auto"/>
            <w:textDirection w:val="btLr"/>
          </w:tcPr>
          <w:p w14:paraId="2B407EC4" w14:textId="77777777" w:rsidR="00D33E53" w:rsidRPr="00967518" w:rsidRDefault="00D33E53" w:rsidP="00AC0327">
            <w:pPr>
              <w:pStyle w:val="TAC"/>
            </w:pPr>
          </w:p>
        </w:tc>
        <w:tc>
          <w:tcPr>
            <w:tcW w:w="522" w:type="pct"/>
            <w:gridSpan w:val="2"/>
            <w:shd w:val="clear" w:color="auto" w:fill="auto"/>
            <w:tcMar>
              <w:left w:w="45" w:type="dxa"/>
              <w:right w:w="45" w:type="dxa"/>
            </w:tcMar>
            <w:vAlign w:val="center"/>
          </w:tcPr>
          <w:p w14:paraId="644C0196"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52E5D645" w14:textId="77777777" w:rsidR="00D33E53" w:rsidRPr="00967518" w:rsidRDefault="00D33E53" w:rsidP="00AC0327">
            <w:pPr>
              <w:pStyle w:val="TAC"/>
            </w:pPr>
            <w:r w:rsidRPr="00967518">
              <w:rPr>
                <w:rStyle w:val="tlid-translation"/>
                <w:rFonts w:eastAsia="PMingLiU" w:cs="Arial"/>
              </w:rPr>
              <w:t>Edge_1RB_Left</w:t>
            </w:r>
          </w:p>
        </w:tc>
        <w:tc>
          <w:tcPr>
            <w:tcW w:w="739" w:type="pct"/>
            <w:shd w:val="clear" w:color="auto" w:fill="auto"/>
            <w:vAlign w:val="center"/>
          </w:tcPr>
          <w:p w14:paraId="5659FBCB" w14:textId="77777777" w:rsidR="00D33E53" w:rsidRPr="00967518" w:rsidRDefault="00D33E53" w:rsidP="00AC0327">
            <w:pPr>
              <w:pStyle w:val="TAC"/>
            </w:pPr>
            <w:r w:rsidRPr="00967518">
              <w:t>N/A</w:t>
            </w:r>
          </w:p>
        </w:tc>
        <w:tc>
          <w:tcPr>
            <w:tcW w:w="745" w:type="pct"/>
            <w:shd w:val="clear" w:color="auto" w:fill="auto"/>
            <w:vAlign w:val="center"/>
          </w:tcPr>
          <w:p w14:paraId="551D75B5" w14:textId="77777777" w:rsidR="00D33E53" w:rsidRPr="00967518" w:rsidRDefault="00D33E53" w:rsidP="00AC0327">
            <w:pPr>
              <w:pStyle w:val="TAC"/>
            </w:pPr>
            <w:r w:rsidRPr="00967518">
              <w:t>N/A</w:t>
            </w:r>
          </w:p>
        </w:tc>
      </w:tr>
      <w:tr w:rsidR="00D33E53" w:rsidRPr="00967518" w14:paraId="48B28C05" w14:textId="77777777" w:rsidTr="00AC0327">
        <w:tc>
          <w:tcPr>
            <w:tcW w:w="302" w:type="pct"/>
            <w:shd w:val="clear" w:color="auto" w:fill="auto"/>
            <w:tcMar>
              <w:left w:w="45" w:type="dxa"/>
              <w:right w:w="45" w:type="dxa"/>
            </w:tcMar>
            <w:vAlign w:val="center"/>
          </w:tcPr>
          <w:p w14:paraId="49120902" w14:textId="77777777" w:rsidR="00D33E53" w:rsidRPr="00967518" w:rsidRDefault="00D33E53" w:rsidP="00AC0327">
            <w:pPr>
              <w:pStyle w:val="TAC"/>
            </w:pPr>
            <w:r w:rsidRPr="00967518">
              <w:t>55</w:t>
            </w:r>
          </w:p>
        </w:tc>
        <w:tc>
          <w:tcPr>
            <w:tcW w:w="350" w:type="pct"/>
            <w:shd w:val="clear" w:color="auto" w:fill="auto"/>
            <w:tcMar>
              <w:left w:w="45" w:type="dxa"/>
              <w:right w:w="45" w:type="dxa"/>
            </w:tcMar>
          </w:tcPr>
          <w:p w14:paraId="53F0659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487575B2"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5D30F778" w14:textId="77777777" w:rsidR="00D33E53" w:rsidRPr="00967518" w:rsidRDefault="00D33E53" w:rsidP="00AC0327">
            <w:pPr>
              <w:pStyle w:val="TAC"/>
            </w:pPr>
            <w:r w:rsidRPr="00967518">
              <w:t>Highest</w:t>
            </w:r>
          </w:p>
        </w:tc>
        <w:tc>
          <w:tcPr>
            <w:tcW w:w="522" w:type="pct"/>
            <w:vMerge/>
            <w:shd w:val="clear" w:color="auto" w:fill="auto"/>
            <w:tcMar>
              <w:left w:w="45" w:type="dxa"/>
              <w:right w:w="45" w:type="dxa"/>
            </w:tcMar>
            <w:vAlign w:val="center"/>
          </w:tcPr>
          <w:p w14:paraId="3A928D36" w14:textId="77777777" w:rsidR="00D33E53" w:rsidRPr="00967518" w:rsidRDefault="00D33E53" w:rsidP="00AC0327">
            <w:pPr>
              <w:pStyle w:val="TAC"/>
            </w:pPr>
          </w:p>
        </w:tc>
        <w:tc>
          <w:tcPr>
            <w:tcW w:w="260" w:type="pct"/>
            <w:shd w:val="clear" w:color="auto" w:fill="auto"/>
            <w:vAlign w:val="center"/>
          </w:tcPr>
          <w:p w14:paraId="2340298F" w14:textId="77777777" w:rsidR="00D33E53" w:rsidRPr="00967518" w:rsidRDefault="00D33E53" w:rsidP="00AC0327">
            <w:pPr>
              <w:pStyle w:val="TAC"/>
            </w:pPr>
            <w:r w:rsidRPr="00967518">
              <w:t>8</w:t>
            </w:r>
          </w:p>
        </w:tc>
        <w:tc>
          <w:tcPr>
            <w:tcW w:w="174" w:type="pct"/>
            <w:vMerge/>
            <w:shd w:val="clear" w:color="auto" w:fill="auto"/>
            <w:textDirection w:val="btLr"/>
          </w:tcPr>
          <w:p w14:paraId="6F871DBA" w14:textId="77777777" w:rsidR="00D33E53" w:rsidRPr="00967518" w:rsidRDefault="00D33E53" w:rsidP="00AC0327">
            <w:pPr>
              <w:pStyle w:val="TAC"/>
            </w:pPr>
          </w:p>
        </w:tc>
        <w:tc>
          <w:tcPr>
            <w:tcW w:w="522" w:type="pct"/>
            <w:gridSpan w:val="2"/>
            <w:shd w:val="clear" w:color="auto" w:fill="auto"/>
            <w:tcMar>
              <w:left w:w="45" w:type="dxa"/>
              <w:right w:w="45" w:type="dxa"/>
            </w:tcMar>
          </w:tcPr>
          <w:p w14:paraId="2D8C4D0D"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7A74B586" w14:textId="77777777" w:rsidR="00D33E53" w:rsidRPr="00967518" w:rsidRDefault="00D33E53" w:rsidP="00AC0327">
            <w:pPr>
              <w:pStyle w:val="TAC"/>
            </w:pPr>
            <w:r w:rsidRPr="00967518">
              <w:t>N/A</w:t>
            </w:r>
          </w:p>
        </w:tc>
        <w:tc>
          <w:tcPr>
            <w:tcW w:w="739" w:type="pct"/>
            <w:shd w:val="clear" w:color="auto" w:fill="auto"/>
            <w:vAlign w:val="center"/>
          </w:tcPr>
          <w:p w14:paraId="6A64D2A8" w14:textId="77777777" w:rsidR="00D33E53" w:rsidRPr="00967518" w:rsidRDefault="00D33E53" w:rsidP="00AC0327">
            <w:pPr>
              <w:pStyle w:val="TAC"/>
            </w:pPr>
            <w:r w:rsidRPr="00967518">
              <w:rPr>
                <w:rStyle w:val="tlid-translation"/>
                <w:rFonts w:eastAsia="PMingLiU" w:cs="Arial"/>
              </w:rPr>
              <w:t>Edge_1RB_Left</w:t>
            </w:r>
          </w:p>
        </w:tc>
        <w:tc>
          <w:tcPr>
            <w:tcW w:w="745" w:type="pct"/>
            <w:shd w:val="clear" w:color="auto" w:fill="auto"/>
            <w:vAlign w:val="center"/>
          </w:tcPr>
          <w:p w14:paraId="38F27656" w14:textId="77777777" w:rsidR="00D33E53" w:rsidRPr="00967518" w:rsidRDefault="00D33E53" w:rsidP="00AC0327">
            <w:pPr>
              <w:pStyle w:val="TAC"/>
            </w:pPr>
            <w:r w:rsidRPr="00967518">
              <w:rPr>
                <w:rStyle w:val="tlid-translation"/>
                <w:rFonts w:eastAsia="PMingLiU" w:cs="Arial"/>
              </w:rPr>
              <w:t>Edge_1RB_Left</w:t>
            </w:r>
          </w:p>
        </w:tc>
      </w:tr>
      <w:tr w:rsidR="00D33E53" w:rsidRPr="00967518" w14:paraId="55B6E5FE" w14:textId="77777777" w:rsidTr="00AC0327">
        <w:tc>
          <w:tcPr>
            <w:tcW w:w="302" w:type="pct"/>
            <w:shd w:val="clear" w:color="auto" w:fill="auto"/>
            <w:tcMar>
              <w:left w:w="45" w:type="dxa"/>
              <w:right w:w="45" w:type="dxa"/>
            </w:tcMar>
            <w:vAlign w:val="center"/>
          </w:tcPr>
          <w:p w14:paraId="04B2804D" w14:textId="77777777" w:rsidR="00D33E53" w:rsidRPr="00967518" w:rsidRDefault="00D33E53" w:rsidP="00AC0327">
            <w:pPr>
              <w:pStyle w:val="TAC"/>
            </w:pPr>
            <w:r w:rsidRPr="00967518">
              <w:t>56</w:t>
            </w:r>
          </w:p>
        </w:tc>
        <w:tc>
          <w:tcPr>
            <w:tcW w:w="350" w:type="pct"/>
            <w:shd w:val="clear" w:color="auto" w:fill="auto"/>
            <w:tcMar>
              <w:left w:w="45" w:type="dxa"/>
              <w:right w:w="45" w:type="dxa"/>
            </w:tcMar>
          </w:tcPr>
          <w:p w14:paraId="4EF0AD57"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236B242"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076144AE"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39946B41" w14:textId="77777777" w:rsidR="00D33E53" w:rsidRPr="00967518" w:rsidRDefault="00D33E53" w:rsidP="00AC0327">
            <w:pPr>
              <w:pStyle w:val="TAC"/>
            </w:pPr>
          </w:p>
        </w:tc>
        <w:tc>
          <w:tcPr>
            <w:tcW w:w="260" w:type="pct"/>
            <w:shd w:val="clear" w:color="auto" w:fill="auto"/>
            <w:vAlign w:val="center"/>
          </w:tcPr>
          <w:p w14:paraId="0DE3753F" w14:textId="77777777" w:rsidR="00D33E53" w:rsidRPr="00967518" w:rsidRDefault="00D33E53" w:rsidP="00AC0327">
            <w:pPr>
              <w:pStyle w:val="TAC"/>
            </w:pPr>
            <w:r w:rsidRPr="00967518">
              <w:t>8</w:t>
            </w:r>
          </w:p>
        </w:tc>
        <w:tc>
          <w:tcPr>
            <w:tcW w:w="174" w:type="pct"/>
            <w:vMerge/>
            <w:shd w:val="clear" w:color="auto" w:fill="auto"/>
            <w:textDirection w:val="btLr"/>
          </w:tcPr>
          <w:p w14:paraId="6A15B7DE" w14:textId="77777777" w:rsidR="00D33E53" w:rsidRPr="00967518" w:rsidRDefault="00D33E53" w:rsidP="00AC0327">
            <w:pPr>
              <w:pStyle w:val="TAC"/>
            </w:pPr>
          </w:p>
        </w:tc>
        <w:tc>
          <w:tcPr>
            <w:tcW w:w="522" w:type="pct"/>
            <w:gridSpan w:val="2"/>
            <w:shd w:val="clear" w:color="auto" w:fill="auto"/>
            <w:tcMar>
              <w:left w:w="45" w:type="dxa"/>
              <w:right w:w="45" w:type="dxa"/>
            </w:tcMar>
          </w:tcPr>
          <w:p w14:paraId="5E3BB283"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333C36E3" w14:textId="77777777" w:rsidR="00D33E53" w:rsidRPr="00967518" w:rsidRDefault="00D33E53" w:rsidP="00AC0327">
            <w:pPr>
              <w:pStyle w:val="TAC"/>
            </w:pPr>
            <w:r w:rsidRPr="00967518">
              <w:t>Outer_Full</w:t>
            </w:r>
          </w:p>
        </w:tc>
        <w:tc>
          <w:tcPr>
            <w:tcW w:w="739" w:type="pct"/>
            <w:shd w:val="clear" w:color="auto" w:fill="auto"/>
            <w:vAlign w:val="center"/>
          </w:tcPr>
          <w:p w14:paraId="28128080" w14:textId="77777777" w:rsidR="00D33E53" w:rsidRPr="00967518" w:rsidRDefault="00D33E53" w:rsidP="00AC0327">
            <w:pPr>
              <w:pStyle w:val="TAC"/>
            </w:pPr>
            <w:r w:rsidRPr="00967518">
              <w:rPr>
                <w:rStyle w:val="tlid-translation"/>
                <w:rFonts w:eastAsia="PMingLiU" w:cs="Arial"/>
              </w:rPr>
              <w:t>Outer_Full</w:t>
            </w:r>
          </w:p>
        </w:tc>
        <w:tc>
          <w:tcPr>
            <w:tcW w:w="745" w:type="pct"/>
            <w:shd w:val="clear" w:color="auto" w:fill="auto"/>
            <w:vAlign w:val="center"/>
          </w:tcPr>
          <w:p w14:paraId="68D886C3" w14:textId="77777777" w:rsidR="00D33E53" w:rsidRPr="00967518" w:rsidRDefault="00D33E53" w:rsidP="00AC0327">
            <w:pPr>
              <w:pStyle w:val="TAC"/>
            </w:pPr>
            <w:r w:rsidRPr="00967518">
              <w:t>Outer_Full</w:t>
            </w:r>
          </w:p>
        </w:tc>
      </w:tr>
      <w:tr w:rsidR="00D33E53" w:rsidRPr="00967518" w14:paraId="07EFBD5E" w14:textId="77777777" w:rsidTr="00AC0327">
        <w:tc>
          <w:tcPr>
            <w:tcW w:w="302" w:type="pct"/>
            <w:shd w:val="clear" w:color="auto" w:fill="auto"/>
            <w:tcMar>
              <w:left w:w="45" w:type="dxa"/>
              <w:right w:w="45" w:type="dxa"/>
            </w:tcMar>
            <w:vAlign w:val="center"/>
          </w:tcPr>
          <w:p w14:paraId="64A2247A" w14:textId="77777777" w:rsidR="00D33E53" w:rsidRPr="00967518" w:rsidRDefault="00D33E53" w:rsidP="00AC0327">
            <w:pPr>
              <w:pStyle w:val="TAC"/>
            </w:pPr>
            <w:r w:rsidRPr="00967518">
              <w:t>57</w:t>
            </w:r>
          </w:p>
        </w:tc>
        <w:tc>
          <w:tcPr>
            <w:tcW w:w="350" w:type="pct"/>
            <w:shd w:val="clear" w:color="auto" w:fill="auto"/>
            <w:tcMar>
              <w:left w:w="45" w:type="dxa"/>
              <w:right w:w="45" w:type="dxa"/>
            </w:tcMar>
          </w:tcPr>
          <w:p w14:paraId="3B5E490B"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B24F3FA"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3B09483"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683E457F" w14:textId="77777777" w:rsidR="00D33E53" w:rsidRPr="00967518" w:rsidRDefault="00D33E53" w:rsidP="00AC0327">
            <w:pPr>
              <w:pStyle w:val="TAC"/>
            </w:pPr>
          </w:p>
        </w:tc>
        <w:tc>
          <w:tcPr>
            <w:tcW w:w="260" w:type="pct"/>
            <w:shd w:val="clear" w:color="auto" w:fill="auto"/>
            <w:vAlign w:val="center"/>
          </w:tcPr>
          <w:p w14:paraId="37FD0628" w14:textId="77777777" w:rsidR="00D33E53" w:rsidRPr="00967518" w:rsidRDefault="00D33E53" w:rsidP="00AC0327">
            <w:pPr>
              <w:pStyle w:val="TAC"/>
            </w:pPr>
            <w:r w:rsidRPr="00967518">
              <w:t>6</w:t>
            </w:r>
          </w:p>
        </w:tc>
        <w:tc>
          <w:tcPr>
            <w:tcW w:w="174" w:type="pct"/>
            <w:vMerge/>
            <w:shd w:val="clear" w:color="auto" w:fill="auto"/>
            <w:textDirection w:val="btLr"/>
          </w:tcPr>
          <w:p w14:paraId="00E21164" w14:textId="77777777" w:rsidR="00D33E53" w:rsidRPr="00967518" w:rsidRDefault="00D33E53" w:rsidP="00AC0327">
            <w:pPr>
              <w:pStyle w:val="TAC"/>
            </w:pPr>
          </w:p>
        </w:tc>
        <w:tc>
          <w:tcPr>
            <w:tcW w:w="522" w:type="pct"/>
            <w:gridSpan w:val="2"/>
            <w:shd w:val="clear" w:color="auto" w:fill="auto"/>
            <w:tcMar>
              <w:left w:w="45" w:type="dxa"/>
              <w:right w:w="45" w:type="dxa"/>
            </w:tcMar>
          </w:tcPr>
          <w:p w14:paraId="7BC1C92B"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544F7E64" w14:textId="77777777" w:rsidR="00D33E53" w:rsidRPr="00967518" w:rsidRDefault="00D33E53" w:rsidP="00AC0327">
            <w:pPr>
              <w:pStyle w:val="TAC"/>
            </w:pPr>
            <w:r w:rsidRPr="00967518">
              <w:t>1@3</w:t>
            </w:r>
          </w:p>
        </w:tc>
        <w:tc>
          <w:tcPr>
            <w:tcW w:w="739" w:type="pct"/>
            <w:shd w:val="clear" w:color="auto" w:fill="auto"/>
            <w:vAlign w:val="center"/>
          </w:tcPr>
          <w:p w14:paraId="08B0ACCE" w14:textId="77777777" w:rsidR="00D33E53" w:rsidRPr="00967518" w:rsidRDefault="00D33E53" w:rsidP="00AC0327">
            <w:pPr>
              <w:pStyle w:val="TAC"/>
            </w:pPr>
            <w:r w:rsidRPr="00967518">
              <w:rPr>
                <w:rStyle w:val="tlid-translation"/>
                <w:rFonts w:eastAsia="PMingLiU" w:cs="Arial"/>
              </w:rPr>
              <w:t>1@2</w:t>
            </w:r>
          </w:p>
        </w:tc>
        <w:tc>
          <w:tcPr>
            <w:tcW w:w="745" w:type="pct"/>
            <w:shd w:val="clear" w:color="auto" w:fill="auto"/>
            <w:vAlign w:val="center"/>
          </w:tcPr>
          <w:p w14:paraId="7CE21294" w14:textId="77777777" w:rsidR="00D33E53" w:rsidRPr="00967518" w:rsidRDefault="00D33E53" w:rsidP="00AC0327">
            <w:pPr>
              <w:pStyle w:val="TAC"/>
            </w:pPr>
            <w:r w:rsidRPr="00967518">
              <w:t>1@1</w:t>
            </w:r>
          </w:p>
        </w:tc>
      </w:tr>
      <w:tr w:rsidR="00D33E53" w:rsidRPr="00967518" w14:paraId="5188AAE7" w14:textId="77777777" w:rsidTr="00AC0327">
        <w:tc>
          <w:tcPr>
            <w:tcW w:w="302" w:type="pct"/>
            <w:shd w:val="clear" w:color="auto" w:fill="auto"/>
            <w:tcMar>
              <w:left w:w="45" w:type="dxa"/>
              <w:right w:w="45" w:type="dxa"/>
            </w:tcMar>
            <w:vAlign w:val="center"/>
          </w:tcPr>
          <w:p w14:paraId="13406D88" w14:textId="77777777" w:rsidR="00D33E53" w:rsidRPr="00967518" w:rsidRDefault="00D33E53" w:rsidP="00AC0327">
            <w:pPr>
              <w:pStyle w:val="TAC"/>
            </w:pPr>
            <w:r w:rsidRPr="00967518">
              <w:t>58</w:t>
            </w:r>
          </w:p>
        </w:tc>
        <w:tc>
          <w:tcPr>
            <w:tcW w:w="350" w:type="pct"/>
            <w:shd w:val="clear" w:color="auto" w:fill="auto"/>
            <w:tcMar>
              <w:left w:w="45" w:type="dxa"/>
              <w:right w:w="45" w:type="dxa"/>
            </w:tcMar>
          </w:tcPr>
          <w:p w14:paraId="29B6BE98"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62BA8BEF"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29972AF0"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27570E3C" w14:textId="77777777" w:rsidR="00D33E53" w:rsidRPr="00967518" w:rsidRDefault="00D33E53" w:rsidP="00AC0327">
            <w:pPr>
              <w:pStyle w:val="TAC"/>
            </w:pPr>
          </w:p>
        </w:tc>
        <w:tc>
          <w:tcPr>
            <w:tcW w:w="260" w:type="pct"/>
            <w:shd w:val="clear" w:color="auto" w:fill="auto"/>
            <w:vAlign w:val="center"/>
          </w:tcPr>
          <w:p w14:paraId="51C9CD7E" w14:textId="77777777" w:rsidR="00D33E53" w:rsidRPr="00967518" w:rsidRDefault="00D33E53" w:rsidP="00AC0327">
            <w:pPr>
              <w:pStyle w:val="TAC"/>
            </w:pPr>
            <w:r w:rsidRPr="00967518">
              <w:t>6</w:t>
            </w:r>
          </w:p>
        </w:tc>
        <w:tc>
          <w:tcPr>
            <w:tcW w:w="174" w:type="pct"/>
            <w:vMerge/>
            <w:shd w:val="clear" w:color="auto" w:fill="auto"/>
            <w:textDirection w:val="btLr"/>
          </w:tcPr>
          <w:p w14:paraId="45DD2F5E" w14:textId="77777777" w:rsidR="00D33E53" w:rsidRPr="00967518" w:rsidRDefault="00D33E53" w:rsidP="00AC0327">
            <w:pPr>
              <w:pStyle w:val="TAC"/>
            </w:pPr>
          </w:p>
        </w:tc>
        <w:tc>
          <w:tcPr>
            <w:tcW w:w="522" w:type="pct"/>
            <w:gridSpan w:val="2"/>
            <w:shd w:val="clear" w:color="auto" w:fill="auto"/>
            <w:tcMar>
              <w:left w:w="45" w:type="dxa"/>
              <w:right w:w="45" w:type="dxa"/>
            </w:tcMar>
          </w:tcPr>
          <w:p w14:paraId="516F05C2"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2B3CD0CC" w14:textId="77777777" w:rsidR="00D33E53" w:rsidRPr="00967518" w:rsidRDefault="00D33E53" w:rsidP="00AC0327">
            <w:pPr>
              <w:pStyle w:val="TAC"/>
            </w:pPr>
            <w:r w:rsidRPr="00967518">
              <w:t>43@9</w:t>
            </w:r>
          </w:p>
        </w:tc>
        <w:tc>
          <w:tcPr>
            <w:tcW w:w="739" w:type="pct"/>
            <w:shd w:val="clear" w:color="auto" w:fill="auto"/>
            <w:vAlign w:val="center"/>
          </w:tcPr>
          <w:p w14:paraId="5722FC79" w14:textId="77777777" w:rsidR="00D33E53" w:rsidRPr="00967518" w:rsidRDefault="00D33E53" w:rsidP="00AC0327">
            <w:pPr>
              <w:pStyle w:val="TAC"/>
            </w:pPr>
            <w:r w:rsidRPr="00967518">
              <w:rPr>
                <w:rStyle w:val="tlid-translation"/>
                <w:rFonts w:eastAsia="PMingLiU" w:cs="Arial"/>
              </w:rPr>
              <w:t>19@5</w:t>
            </w:r>
          </w:p>
        </w:tc>
        <w:tc>
          <w:tcPr>
            <w:tcW w:w="745" w:type="pct"/>
            <w:shd w:val="clear" w:color="auto" w:fill="auto"/>
            <w:vAlign w:val="center"/>
          </w:tcPr>
          <w:p w14:paraId="743C8A0B" w14:textId="77777777" w:rsidR="00D33E53" w:rsidRPr="00967518" w:rsidRDefault="00D33E53" w:rsidP="00AC0327">
            <w:pPr>
              <w:pStyle w:val="TAC"/>
            </w:pPr>
            <w:r w:rsidRPr="00967518">
              <w:t>8@2</w:t>
            </w:r>
          </w:p>
        </w:tc>
      </w:tr>
      <w:tr w:rsidR="00D33E53" w:rsidRPr="00967518" w14:paraId="1BB72488" w14:textId="77777777" w:rsidTr="00AC0327">
        <w:tc>
          <w:tcPr>
            <w:tcW w:w="302" w:type="pct"/>
            <w:shd w:val="clear" w:color="auto" w:fill="auto"/>
            <w:tcMar>
              <w:left w:w="45" w:type="dxa"/>
              <w:right w:w="45" w:type="dxa"/>
            </w:tcMar>
            <w:vAlign w:val="center"/>
          </w:tcPr>
          <w:p w14:paraId="031130C5" w14:textId="77777777" w:rsidR="00D33E53" w:rsidRPr="00967518" w:rsidRDefault="00D33E53" w:rsidP="00AC0327">
            <w:pPr>
              <w:pStyle w:val="TAC"/>
            </w:pPr>
            <w:r w:rsidRPr="00967518">
              <w:t>59</w:t>
            </w:r>
          </w:p>
        </w:tc>
        <w:tc>
          <w:tcPr>
            <w:tcW w:w="350" w:type="pct"/>
            <w:shd w:val="clear" w:color="auto" w:fill="auto"/>
            <w:tcMar>
              <w:left w:w="45" w:type="dxa"/>
              <w:right w:w="45" w:type="dxa"/>
            </w:tcMar>
          </w:tcPr>
          <w:p w14:paraId="4588A8AB"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6BB7D52"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01C36B10"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40EF0819" w14:textId="77777777" w:rsidR="00D33E53" w:rsidRPr="00967518" w:rsidRDefault="00D33E53" w:rsidP="00AC0327">
            <w:pPr>
              <w:pStyle w:val="TAC"/>
            </w:pPr>
          </w:p>
        </w:tc>
        <w:tc>
          <w:tcPr>
            <w:tcW w:w="260" w:type="pct"/>
            <w:shd w:val="clear" w:color="auto" w:fill="auto"/>
            <w:vAlign w:val="center"/>
          </w:tcPr>
          <w:p w14:paraId="2D168545" w14:textId="77777777" w:rsidR="00D33E53" w:rsidRPr="00967518" w:rsidRDefault="00D33E53" w:rsidP="00AC0327">
            <w:pPr>
              <w:pStyle w:val="TAC"/>
            </w:pPr>
            <w:r w:rsidRPr="00967518">
              <w:t>4</w:t>
            </w:r>
          </w:p>
        </w:tc>
        <w:tc>
          <w:tcPr>
            <w:tcW w:w="174" w:type="pct"/>
            <w:vMerge/>
            <w:shd w:val="clear" w:color="auto" w:fill="auto"/>
            <w:textDirection w:val="btLr"/>
          </w:tcPr>
          <w:p w14:paraId="54037EE8" w14:textId="77777777" w:rsidR="00D33E53" w:rsidRPr="00967518" w:rsidRDefault="00D33E53" w:rsidP="00AC0327">
            <w:pPr>
              <w:pStyle w:val="TAC"/>
            </w:pPr>
          </w:p>
        </w:tc>
        <w:tc>
          <w:tcPr>
            <w:tcW w:w="522" w:type="pct"/>
            <w:gridSpan w:val="2"/>
            <w:shd w:val="clear" w:color="auto" w:fill="auto"/>
            <w:tcMar>
              <w:left w:w="45" w:type="dxa"/>
              <w:right w:w="45" w:type="dxa"/>
            </w:tcMar>
          </w:tcPr>
          <w:p w14:paraId="25287821" w14:textId="77777777" w:rsidR="00D33E53" w:rsidRPr="00967518" w:rsidRDefault="00D33E53" w:rsidP="00AC0327">
            <w:pPr>
              <w:pStyle w:val="TAC"/>
            </w:pPr>
            <w:r w:rsidRPr="00967518">
              <w:t>256 QAM</w:t>
            </w:r>
          </w:p>
        </w:tc>
        <w:tc>
          <w:tcPr>
            <w:tcW w:w="695" w:type="pct"/>
            <w:shd w:val="clear" w:color="auto" w:fill="auto"/>
            <w:tcMar>
              <w:left w:w="45" w:type="dxa"/>
              <w:right w:w="45" w:type="dxa"/>
            </w:tcMar>
          </w:tcPr>
          <w:p w14:paraId="1C954868" w14:textId="77777777" w:rsidR="00D33E53" w:rsidRPr="00967518" w:rsidRDefault="00D33E53" w:rsidP="00AC0327">
            <w:pPr>
              <w:pStyle w:val="TAC"/>
            </w:pPr>
            <w:r w:rsidRPr="00967518">
              <w:t>1@35</w:t>
            </w:r>
          </w:p>
        </w:tc>
        <w:tc>
          <w:tcPr>
            <w:tcW w:w="739" w:type="pct"/>
            <w:shd w:val="clear" w:color="auto" w:fill="auto"/>
            <w:vAlign w:val="center"/>
          </w:tcPr>
          <w:p w14:paraId="26077D06" w14:textId="77777777" w:rsidR="00D33E53" w:rsidRPr="00967518" w:rsidRDefault="00D33E53" w:rsidP="00AC0327">
            <w:pPr>
              <w:pStyle w:val="TAC"/>
            </w:pPr>
            <w:r w:rsidRPr="00967518">
              <w:rPr>
                <w:rStyle w:val="tlid-translation"/>
                <w:rFonts w:eastAsia="PMingLiU" w:cs="Arial"/>
              </w:rPr>
              <w:t>1@17</w:t>
            </w:r>
          </w:p>
        </w:tc>
        <w:tc>
          <w:tcPr>
            <w:tcW w:w="745" w:type="pct"/>
            <w:shd w:val="clear" w:color="auto" w:fill="auto"/>
            <w:vAlign w:val="center"/>
          </w:tcPr>
          <w:p w14:paraId="08540E59" w14:textId="77777777" w:rsidR="00D33E53" w:rsidRPr="00967518" w:rsidRDefault="00D33E53" w:rsidP="00AC0327">
            <w:pPr>
              <w:pStyle w:val="TAC"/>
            </w:pPr>
            <w:r w:rsidRPr="00967518">
              <w:t>1@8</w:t>
            </w:r>
          </w:p>
        </w:tc>
      </w:tr>
      <w:tr w:rsidR="00D33E53" w:rsidRPr="00967518" w14:paraId="72348F72" w14:textId="77777777" w:rsidTr="00AC0327">
        <w:tc>
          <w:tcPr>
            <w:tcW w:w="302" w:type="pct"/>
            <w:shd w:val="clear" w:color="auto" w:fill="auto"/>
            <w:tcMar>
              <w:left w:w="45" w:type="dxa"/>
              <w:right w:w="45" w:type="dxa"/>
            </w:tcMar>
            <w:vAlign w:val="center"/>
          </w:tcPr>
          <w:p w14:paraId="5C0131B9" w14:textId="77777777" w:rsidR="00D33E53" w:rsidRPr="00967518" w:rsidRDefault="00D33E53" w:rsidP="00AC0327">
            <w:pPr>
              <w:pStyle w:val="TAC"/>
            </w:pPr>
            <w:r w:rsidRPr="00967518">
              <w:t>60</w:t>
            </w:r>
          </w:p>
        </w:tc>
        <w:tc>
          <w:tcPr>
            <w:tcW w:w="350" w:type="pct"/>
            <w:shd w:val="clear" w:color="auto" w:fill="auto"/>
            <w:tcMar>
              <w:left w:w="45" w:type="dxa"/>
              <w:right w:w="45" w:type="dxa"/>
            </w:tcMar>
          </w:tcPr>
          <w:p w14:paraId="34DD6884"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CFF4F6B"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59968FF0"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001CE2C0" w14:textId="77777777" w:rsidR="00D33E53" w:rsidRPr="00967518" w:rsidRDefault="00D33E53" w:rsidP="00AC0327">
            <w:pPr>
              <w:pStyle w:val="TAC"/>
            </w:pPr>
          </w:p>
        </w:tc>
        <w:tc>
          <w:tcPr>
            <w:tcW w:w="260" w:type="pct"/>
            <w:shd w:val="clear" w:color="auto" w:fill="auto"/>
            <w:vAlign w:val="center"/>
          </w:tcPr>
          <w:p w14:paraId="6F339D30" w14:textId="77777777" w:rsidR="00D33E53" w:rsidRPr="00967518" w:rsidRDefault="00D33E53" w:rsidP="00AC0327">
            <w:pPr>
              <w:pStyle w:val="TAC"/>
            </w:pPr>
            <w:r w:rsidRPr="00967518">
              <w:t>2</w:t>
            </w:r>
          </w:p>
        </w:tc>
        <w:tc>
          <w:tcPr>
            <w:tcW w:w="174" w:type="pct"/>
            <w:vMerge/>
            <w:shd w:val="clear" w:color="auto" w:fill="auto"/>
            <w:textDirection w:val="btLr"/>
          </w:tcPr>
          <w:p w14:paraId="2A22388C" w14:textId="77777777" w:rsidR="00D33E53" w:rsidRPr="00967518" w:rsidRDefault="00D33E53" w:rsidP="00AC0327">
            <w:pPr>
              <w:pStyle w:val="TAC"/>
            </w:pPr>
          </w:p>
        </w:tc>
        <w:tc>
          <w:tcPr>
            <w:tcW w:w="522" w:type="pct"/>
            <w:gridSpan w:val="2"/>
            <w:shd w:val="clear" w:color="auto" w:fill="auto"/>
            <w:tcMar>
              <w:left w:w="45" w:type="dxa"/>
              <w:right w:w="45" w:type="dxa"/>
            </w:tcMar>
          </w:tcPr>
          <w:p w14:paraId="7DE00954"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16D2DDBE" w14:textId="77777777" w:rsidR="00D33E53" w:rsidRPr="00967518" w:rsidRDefault="00D33E53" w:rsidP="00AC0327">
            <w:pPr>
              <w:pStyle w:val="TAC"/>
            </w:pPr>
            <w:r w:rsidRPr="00967518">
              <w:t>17@35</w:t>
            </w:r>
          </w:p>
        </w:tc>
        <w:tc>
          <w:tcPr>
            <w:tcW w:w="739" w:type="pct"/>
            <w:shd w:val="clear" w:color="auto" w:fill="auto"/>
            <w:vAlign w:val="center"/>
          </w:tcPr>
          <w:p w14:paraId="3291902D" w14:textId="77777777" w:rsidR="00D33E53" w:rsidRPr="00967518" w:rsidRDefault="00D33E53" w:rsidP="00AC0327">
            <w:pPr>
              <w:pStyle w:val="TAC"/>
            </w:pPr>
            <w:r w:rsidRPr="00967518">
              <w:rPr>
                <w:rStyle w:val="tlid-translation"/>
                <w:rFonts w:eastAsia="PMingLiU" w:cs="Arial"/>
              </w:rPr>
              <w:t>5@19</w:t>
            </w:r>
          </w:p>
        </w:tc>
        <w:tc>
          <w:tcPr>
            <w:tcW w:w="745" w:type="pct"/>
            <w:shd w:val="clear" w:color="auto" w:fill="auto"/>
            <w:vAlign w:val="center"/>
          </w:tcPr>
          <w:p w14:paraId="1554D322" w14:textId="77777777" w:rsidR="00D33E53" w:rsidRPr="00967518" w:rsidRDefault="00D33E53" w:rsidP="00AC0327">
            <w:pPr>
              <w:pStyle w:val="TAC"/>
            </w:pPr>
            <w:r w:rsidRPr="00967518">
              <w:t>3@8</w:t>
            </w:r>
          </w:p>
        </w:tc>
      </w:tr>
      <w:tr w:rsidR="00D33E53" w:rsidRPr="00967518" w14:paraId="33A9716D" w14:textId="77777777" w:rsidTr="00AC0327">
        <w:tc>
          <w:tcPr>
            <w:tcW w:w="302" w:type="pct"/>
            <w:shd w:val="clear" w:color="auto" w:fill="auto"/>
            <w:tcMar>
              <w:left w:w="45" w:type="dxa"/>
              <w:right w:w="45" w:type="dxa"/>
            </w:tcMar>
            <w:vAlign w:val="center"/>
          </w:tcPr>
          <w:p w14:paraId="65700F48" w14:textId="77777777" w:rsidR="00D33E53" w:rsidRPr="00967518" w:rsidRDefault="00D33E53" w:rsidP="00AC0327">
            <w:pPr>
              <w:pStyle w:val="TAC"/>
            </w:pPr>
            <w:r w:rsidRPr="00967518">
              <w:t>61</w:t>
            </w:r>
          </w:p>
        </w:tc>
        <w:tc>
          <w:tcPr>
            <w:tcW w:w="350" w:type="pct"/>
            <w:shd w:val="clear" w:color="auto" w:fill="auto"/>
            <w:tcMar>
              <w:left w:w="45" w:type="dxa"/>
              <w:right w:w="45" w:type="dxa"/>
            </w:tcMar>
          </w:tcPr>
          <w:p w14:paraId="17073B90"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0B84C733"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7FDAB8BB" w14:textId="77777777" w:rsidR="00D33E53" w:rsidRPr="00967518" w:rsidRDefault="00D33E53" w:rsidP="00AC0327">
            <w:pPr>
              <w:pStyle w:val="TAC"/>
            </w:pPr>
            <w:r w:rsidRPr="00967518">
              <w:t>Default</w:t>
            </w:r>
          </w:p>
        </w:tc>
        <w:tc>
          <w:tcPr>
            <w:tcW w:w="522" w:type="pct"/>
            <w:vMerge/>
            <w:shd w:val="clear" w:color="auto" w:fill="auto"/>
            <w:tcMar>
              <w:left w:w="45" w:type="dxa"/>
              <w:right w:w="45" w:type="dxa"/>
            </w:tcMar>
            <w:vAlign w:val="center"/>
          </w:tcPr>
          <w:p w14:paraId="04EDC989" w14:textId="77777777" w:rsidR="00D33E53" w:rsidRPr="00967518" w:rsidRDefault="00D33E53" w:rsidP="00AC0327">
            <w:pPr>
              <w:pStyle w:val="TAC"/>
            </w:pPr>
          </w:p>
        </w:tc>
        <w:tc>
          <w:tcPr>
            <w:tcW w:w="260" w:type="pct"/>
            <w:shd w:val="clear" w:color="auto" w:fill="auto"/>
            <w:vAlign w:val="center"/>
          </w:tcPr>
          <w:p w14:paraId="315939F4" w14:textId="77777777" w:rsidR="00D33E53" w:rsidRPr="00967518" w:rsidRDefault="00D33E53" w:rsidP="00AC0327">
            <w:pPr>
              <w:pStyle w:val="TAC"/>
            </w:pPr>
            <w:r w:rsidRPr="00967518">
              <w:t>5</w:t>
            </w:r>
          </w:p>
        </w:tc>
        <w:tc>
          <w:tcPr>
            <w:tcW w:w="174" w:type="pct"/>
            <w:vMerge/>
            <w:shd w:val="clear" w:color="auto" w:fill="auto"/>
            <w:textDirection w:val="btLr"/>
          </w:tcPr>
          <w:p w14:paraId="47110D6C" w14:textId="77777777" w:rsidR="00D33E53" w:rsidRPr="00967518" w:rsidRDefault="00D33E53" w:rsidP="00AC0327">
            <w:pPr>
              <w:pStyle w:val="TAC"/>
            </w:pPr>
          </w:p>
        </w:tc>
        <w:tc>
          <w:tcPr>
            <w:tcW w:w="522" w:type="pct"/>
            <w:gridSpan w:val="2"/>
            <w:shd w:val="clear" w:color="auto" w:fill="auto"/>
            <w:tcMar>
              <w:left w:w="45" w:type="dxa"/>
              <w:right w:w="45" w:type="dxa"/>
            </w:tcMar>
          </w:tcPr>
          <w:p w14:paraId="743CC285"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59FF63CC" w14:textId="77777777" w:rsidR="00D33E53" w:rsidRPr="00967518" w:rsidRDefault="00D33E53" w:rsidP="00AC0327">
            <w:pPr>
              <w:pStyle w:val="TAC"/>
            </w:pPr>
            <w:r w:rsidRPr="00967518">
              <w:t>Edge_1RB_Right</w:t>
            </w:r>
          </w:p>
        </w:tc>
        <w:tc>
          <w:tcPr>
            <w:tcW w:w="739" w:type="pct"/>
            <w:shd w:val="clear" w:color="auto" w:fill="auto"/>
            <w:vAlign w:val="center"/>
          </w:tcPr>
          <w:p w14:paraId="35A47023" w14:textId="77777777" w:rsidR="00D33E53" w:rsidRPr="00967518" w:rsidRDefault="00D33E53" w:rsidP="00AC0327">
            <w:pPr>
              <w:pStyle w:val="TAC"/>
            </w:pPr>
            <w:r w:rsidRPr="00967518">
              <w:rPr>
                <w:rStyle w:val="tlid-translation"/>
                <w:rFonts w:eastAsia="PMingLiU" w:cs="Arial"/>
              </w:rPr>
              <w:t>Edge_1RB_Right</w:t>
            </w:r>
          </w:p>
        </w:tc>
        <w:tc>
          <w:tcPr>
            <w:tcW w:w="745" w:type="pct"/>
            <w:shd w:val="clear" w:color="auto" w:fill="auto"/>
            <w:vAlign w:val="center"/>
          </w:tcPr>
          <w:p w14:paraId="006EBF31" w14:textId="77777777" w:rsidR="00D33E53" w:rsidRPr="00967518" w:rsidRDefault="00D33E53" w:rsidP="00AC0327">
            <w:pPr>
              <w:pStyle w:val="TAC"/>
            </w:pPr>
            <w:r w:rsidRPr="00967518">
              <w:t>Edge_1RB_Right</w:t>
            </w:r>
          </w:p>
        </w:tc>
      </w:tr>
      <w:tr w:rsidR="00D33E53" w:rsidRPr="00967518" w14:paraId="7BDFEB23" w14:textId="77777777" w:rsidTr="00AC0327">
        <w:tc>
          <w:tcPr>
            <w:tcW w:w="302" w:type="pct"/>
            <w:shd w:val="clear" w:color="auto" w:fill="auto"/>
            <w:tcMar>
              <w:left w:w="45" w:type="dxa"/>
              <w:right w:w="45" w:type="dxa"/>
            </w:tcMar>
            <w:vAlign w:val="center"/>
          </w:tcPr>
          <w:p w14:paraId="0671260A" w14:textId="77777777" w:rsidR="00D33E53" w:rsidRPr="00967518" w:rsidRDefault="00D33E53" w:rsidP="00AC0327">
            <w:pPr>
              <w:pStyle w:val="TAC"/>
            </w:pPr>
            <w:r w:rsidRPr="00967518">
              <w:t>62</w:t>
            </w:r>
          </w:p>
        </w:tc>
        <w:tc>
          <w:tcPr>
            <w:tcW w:w="350" w:type="pct"/>
            <w:shd w:val="clear" w:color="auto" w:fill="auto"/>
            <w:tcMar>
              <w:left w:w="45" w:type="dxa"/>
              <w:right w:w="45" w:type="dxa"/>
            </w:tcMar>
          </w:tcPr>
          <w:p w14:paraId="3DCCF888"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7B673FA6"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301BB57"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347CD225" w14:textId="77777777" w:rsidR="00D33E53" w:rsidRPr="00967518" w:rsidRDefault="00D33E53" w:rsidP="00AC0327">
            <w:pPr>
              <w:pStyle w:val="TAC"/>
            </w:pPr>
          </w:p>
        </w:tc>
        <w:tc>
          <w:tcPr>
            <w:tcW w:w="260" w:type="pct"/>
            <w:shd w:val="clear" w:color="auto" w:fill="auto"/>
            <w:vAlign w:val="center"/>
          </w:tcPr>
          <w:p w14:paraId="3396B19B" w14:textId="77777777" w:rsidR="00D33E53" w:rsidRPr="00967518" w:rsidRDefault="00D33E53" w:rsidP="00AC0327">
            <w:pPr>
              <w:pStyle w:val="TAC"/>
            </w:pPr>
            <w:r w:rsidRPr="00967518">
              <w:t>5</w:t>
            </w:r>
          </w:p>
        </w:tc>
        <w:tc>
          <w:tcPr>
            <w:tcW w:w="174" w:type="pct"/>
            <w:vMerge/>
            <w:shd w:val="clear" w:color="auto" w:fill="auto"/>
            <w:textDirection w:val="btLr"/>
          </w:tcPr>
          <w:p w14:paraId="37284AD2" w14:textId="77777777" w:rsidR="00D33E53" w:rsidRPr="00967518" w:rsidRDefault="00D33E53" w:rsidP="00AC0327">
            <w:pPr>
              <w:pStyle w:val="TAC"/>
            </w:pPr>
          </w:p>
        </w:tc>
        <w:tc>
          <w:tcPr>
            <w:tcW w:w="522" w:type="pct"/>
            <w:gridSpan w:val="2"/>
            <w:shd w:val="clear" w:color="auto" w:fill="auto"/>
            <w:tcMar>
              <w:left w:w="45" w:type="dxa"/>
              <w:right w:w="45" w:type="dxa"/>
            </w:tcMar>
          </w:tcPr>
          <w:p w14:paraId="1FCB2705"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4FA49E4B" w14:textId="77777777" w:rsidR="00D33E53" w:rsidRPr="00967518" w:rsidRDefault="00D33E53" w:rsidP="00AC0327">
            <w:pPr>
              <w:pStyle w:val="TAC"/>
            </w:pPr>
            <w:r w:rsidRPr="00967518">
              <w:t>1@40</w:t>
            </w:r>
          </w:p>
        </w:tc>
        <w:tc>
          <w:tcPr>
            <w:tcW w:w="739" w:type="pct"/>
            <w:shd w:val="clear" w:color="auto" w:fill="auto"/>
            <w:vAlign w:val="center"/>
          </w:tcPr>
          <w:p w14:paraId="795974EA" w14:textId="77777777" w:rsidR="00D33E53" w:rsidRPr="00967518" w:rsidRDefault="00D33E53" w:rsidP="00AC0327">
            <w:pPr>
              <w:pStyle w:val="TAC"/>
            </w:pPr>
            <w:r w:rsidRPr="00967518">
              <w:t>N/A</w:t>
            </w:r>
          </w:p>
        </w:tc>
        <w:tc>
          <w:tcPr>
            <w:tcW w:w="745" w:type="pct"/>
            <w:shd w:val="clear" w:color="auto" w:fill="auto"/>
            <w:vAlign w:val="center"/>
          </w:tcPr>
          <w:p w14:paraId="77E734C2" w14:textId="77777777" w:rsidR="00D33E53" w:rsidRPr="00967518" w:rsidRDefault="00D33E53" w:rsidP="00AC0327">
            <w:pPr>
              <w:pStyle w:val="TAC"/>
            </w:pPr>
            <w:r w:rsidRPr="00967518">
              <w:t>N/A</w:t>
            </w:r>
          </w:p>
        </w:tc>
      </w:tr>
      <w:tr w:rsidR="00D33E53" w:rsidRPr="00967518" w14:paraId="28F1B4B4" w14:textId="77777777" w:rsidTr="00AC0327">
        <w:tc>
          <w:tcPr>
            <w:tcW w:w="302" w:type="pct"/>
            <w:shd w:val="clear" w:color="auto" w:fill="auto"/>
            <w:tcMar>
              <w:left w:w="45" w:type="dxa"/>
              <w:right w:w="45" w:type="dxa"/>
            </w:tcMar>
            <w:vAlign w:val="center"/>
          </w:tcPr>
          <w:p w14:paraId="584C96DF" w14:textId="77777777" w:rsidR="00D33E53" w:rsidRPr="00967518" w:rsidRDefault="00D33E53" w:rsidP="00AC0327">
            <w:pPr>
              <w:pStyle w:val="TAC"/>
            </w:pPr>
            <w:r w:rsidRPr="00967518">
              <w:t>63</w:t>
            </w:r>
          </w:p>
        </w:tc>
        <w:tc>
          <w:tcPr>
            <w:tcW w:w="350" w:type="pct"/>
            <w:shd w:val="clear" w:color="auto" w:fill="auto"/>
            <w:tcMar>
              <w:left w:w="45" w:type="dxa"/>
              <w:right w:w="45" w:type="dxa"/>
            </w:tcMar>
          </w:tcPr>
          <w:p w14:paraId="0D44DE47"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26100789"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FFDE005" w14:textId="77777777" w:rsidR="00D33E53" w:rsidRPr="00967518" w:rsidRDefault="00D33E53" w:rsidP="00AC0327">
            <w:pPr>
              <w:pStyle w:val="TAC"/>
            </w:pPr>
            <w:r w:rsidRPr="00967518">
              <w:t>30</w:t>
            </w:r>
          </w:p>
        </w:tc>
        <w:tc>
          <w:tcPr>
            <w:tcW w:w="522" w:type="pct"/>
            <w:vMerge/>
            <w:shd w:val="clear" w:color="auto" w:fill="auto"/>
            <w:tcMar>
              <w:left w:w="45" w:type="dxa"/>
              <w:right w:w="45" w:type="dxa"/>
            </w:tcMar>
            <w:vAlign w:val="center"/>
          </w:tcPr>
          <w:p w14:paraId="59880412" w14:textId="77777777" w:rsidR="00D33E53" w:rsidRPr="00967518" w:rsidRDefault="00D33E53" w:rsidP="00AC0327">
            <w:pPr>
              <w:pStyle w:val="TAC"/>
            </w:pPr>
          </w:p>
        </w:tc>
        <w:tc>
          <w:tcPr>
            <w:tcW w:w="260" w:type="pct"/>
            <w:shd w:val="clear" w:color="auto" w:fill="auto"/>
            <w:vAlign w:val="center"/>
          </w:tcPr>
          <w:p w14:paraId="521101BA" w14:textId="77777777" w:rsidR="00D33E53" w:rsidRPr="00967518" w:rsidRDefault="00D33E53" w:rsidP="00AC0327">
            <w:pPr>
              <w:pStyle w:val="TAC"/>
            </w:pPr>
            <w:r w:rsidRPr="00967518">
              <w:t>5</w:t>
            </w:r>
          </w:p>
        </w:tc>
        <w:tc>
          <w:tcPr>
            <w:tcW w:w="174" w:type="pct"/>
            <w:vMerge/>
            <w:shd w:val="clear" w:color="auto" w:fill="auto"/>
            <w:textDirection w:val="btLr"/>
          </w:tcPr>
          <w:p w14:paraId="717C1894" w14:textId="77777777" w:rsidR="00D33E53" w:rsidRPr="00967518" w:rsidRDefault="00D33E53" w:rsidP="00AC0327">
            <w:pPr>
              <w:pStyle w:val="TAC"/>
            </w:pPr>
          </w:p>
        </w:tc>
        <w:tc>
          <w:tcPr>
            <w:tcW w:w="522" w:type="pct"/>
            <w:gridSpan w:val="2"/>
            <w:shd w:val="clear" w:color="auto" w:fill="auto"/>
            <w:tcMar>
              <w:left w:w="45" w:type="dxa"/>
              <w:right w:w="45" w:type="dxa"/>
            </w:tcMar>
          </w:tcPr>
          <w:p w14:paraId="40C7E811"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501EA938" w14:textId="77777777" w:rsidR="00D33E53" w:rsidRPr="00967518" w:rsidRDefault="00D33E53" w:rsidP="00AC0327">
            <w:pPr>
              <w:pStyle w:val="TAC"/>
            </w:pPr>
            <w:r w:rsidRPr="00967518">
              <w:t>N/A</w:t>
            </w:r>
          </w:p>
        </w:tc>
        <w:tc>
          <w:tcPr>
            <w:tcW w:w="739" w:type="pct"/>
            <w:shd w:val="clear" w:color="auto" w:fill="auto"/>
            <w:vAlign w:val="center"/>
          </w:tcPr>
          <w:p w14:paraId="434EA967" w14:textId="77777777" w:rsidR="00D33E53" w:rsidRPr="00967518" w:rsidRDefault="00D33E53" w:rsidP="00AC0327">
            <w:pPr>
              <w:pStyle w:val="TAC"/>
            </w:pPr>
            <w:r w:rsidRPr="00967518">
              <w:t>1@20</w:t>
            </w:r>
          </w:p>
        </w:tc>
        <w:tc>
          <w:tcPr>
            <w:tcW w:w="745" w:type="pct"/>
            <w:shd w:val="clear" w:color="auto" w:fill="auto"/>
            <w:vAlign w:val="center"/>
          </w:tcPr>
          <w:p w14:paraId="3BC5A903" w14:textId="77777777" w:rsidR="00D33E53" w:rsidRPr="00967518" w:rsidRDefault="00D33E53" w:rsidP="00AC0327">
            <w:pPr>
              <w:pStyle w:val="TAC"/>
            </w:pPr>
            <w:r w:rsidRPr="00967518">
              <w:t>N/A</w:t>
            </w:r>
          </w:p>
        </w:tc>
      </w:tr>
      <w:tr w:rsidR="00D33E53" w:rsidRPr="00967518" w14:paraId="4FDD2B3E" w14:textId="77777777" w:rsidTr="00AC0327">
        <w:tc>
          <w:tcPr>
            <w:tcW w:w="302" w:type="pct"/>
            <w:shd w:val="clear" w:color="auto" w:fill="auto"/>
            <w:tcMar>
              <w:left w:w="45" w:type="dxa"/>
              <w:right w:w="45" w:type="dxa"/>
            </w:tcMar>
            <w:vAlign w:val="center"/>
          </w:tcPr>
          <w:p w14:paraId="5BAE2459" w14:textId="77777777" w:rsidR="00D33E53" w:rsidRPr="00967518" w:rsidRDefault="00D33E53" w:rsidP="00AC0327">
            <w:pPr>
              <w:pStyle w:val="TAC"/>
            </w:pPr>
            <w:r w:rsidRPr="00967518">
              <w:t>64</w:t>
            </w:r>
          </w:p>
        </w:tc>
        <w:tc>
          <w:tcPr>
            <w:tcW w:w="350" w:type="pct"/>
            <w:shd w:val="clear" w:color="auto" w:fill="auto"/>
            <w:tcMar>
              <w:left w:w="45" w:type="dxa"/>
              <w:right w:w="45" w:type="dxa"/>
            </w:tcMar>
          </w:tcPr>
          <w:p w14:paraId="42B544B2" w14:textId="77777777" w:rsidR="00D33E53" w:rsidRPr="00967518" w:rsidRDefault="00D33E53" w:rsidP="00AC0327">
            <w:pPr>
              <w:pStyle w:val="TAC"/>
            </w:pPr>
            <w:r w:rsidRPr="00967518">
              <w:t>Low</w:t>
            </w:r>
          </w:p>
        </w:tc>
        <w:tc>
          <w:tcPr>
            <w:tcW w:w="344" w:type="pct"/>
            <w:shd w:val="clear" w:color="auto" w:fill="auto"/>
            <w:tcMar>
              <w:left w:w="45" w:type="dxa"/>
              <w:right w:w="45" w:type="dxa"/>
            </w:tcMar>
            <w:vAlign w:val="center"/>
          </w:tcPr>
          <w:p w14:paraId="3F193CC0" w14:textId="77777777" w:rsidR="00D33E53" w:rsidRPr="00967518" w:rsidRDefault="00D33E53" w:rsidP="00AC0327">
            <w:pPr>
              <w:pStyle w:val="TAC"/>
            </w:pPr>
            <w:r w:rsidRPr="00967518">
              <w:t>10</w:t>
            </w:r>
          </w:p>
        </w:tc>
        <w:tc>
          <w:tcPr>
            <w:tcW w:w="347" w:type="pct"/>
            <w:shd w:val="clear" w:color="auto" w:fill="auto"/>
            <w:tcMar>
              <w:left w:w="45" w:type="dxa"/>
              <w:right w:w="45" w:type="dxa"/>
            </w:tcMar>
            <w:vAlign w:val="center"/>
          </w:tcPr>
          <w:p w14:paraId="463C74A8" w14:textId="77777777" w:rsidR="00D33E53" w:rsidRPr="00967518" w:rsidRDefault="00D33E53" w:rsidP="00AC0327">
            <w:pPr>
              <w:pStyle w:val="TAC"/>
            </w:pPr>
            <w:r w:rsidRPr="00967518">
              <w:t>15</w:t>
            </w:r>
          </w:p>
        </w:tc>
        <w:tc>
          <w:tcPr>
            <w:tcW w:w="522" w:type="pct"/>
            <w:vMerge/>
            <w:shd w:val="clear" w:color="auto" w:fill="auto"/>
            <w:tcMar>
              <w:left w:w="45" w:type="dxa"/>
              <w:right w:w="45" w:type="dxa"/>
            </w:tcMar>
            <w:vAlign w:val="center"/>
          </w:tcPr>
          <w:p w14:paraId="185421E2" w14:textId="77777777" w:rsidR="00D33E53" w:rsidRPr="00967518" w:rsidRDefault="00D33E53" w:rsidP="00AC0327">
            <w:pPr>
              <w:pStyle w:val="TAC"/>
            </w:pPr>
          </w:p>
        </w:tc>
        <w:tc>
          <w:tcPr>
            <w:tcW w:w="260" w:type="pct"/>
            <w:shd w:val="clear" w:color="auto" w:fill="auto"/>
          </w:tcPr>
          <w:p w14:paraId="6EA48E33" w14:textId="77777777" w:rsidR="00D33E53" w:rsidRPr="00967518" w:rsidRDefault="00D33E53" w:rsidP="00AC0327">
            <w:pPr>
              <w:pStyle w:val="TAC"/>
            </w:pPr>
            <w:r w:rsidRPr="00967518">
              <w:t>3</w:t>
            </w:r>
          </w:p>
        </w:tc>
        <w:tc>
          <w:tcPr>
            <w:tcW w:w="174" w:type="pct"/>
            <w:vMerge/>
            <w:shd w:val="clear" w:color="auto" w:fill="auto"/>
            <w:textDirection w:val="btLr"/>
          </w:tcPr>
          <w:p w14:paraId="39F03616" w14:textId="77777777" w:rsidR="00D33E53" w:rsidRPr="00967518" w:rsidRDefault="00D33E53" w:rsidP="00AC0327">
            <w:pPr>
              <w:pStyle w:val="TAC"/>
            </w:pPr>
          </w:p>
        </w:tc>
        <w:tc>
          <w:tcPr>
            <w:tcW w:w="522" w:type="pct"/>
            <w:gridSpan w:val="2"/>
            <w:shd w:val="clear" w:color="auto" w:fill="auto"/>
            <w:tcMar>
              <w:left w:w="45" w:type="dxa"/>
              <w:right w:w="45" w:type="dxa"/>
            </w:tcMar>
          </w:tcPr>
          <w:p w14:paraId="4F57B1B3" w14:textId="77777777" w:rsidR="00D33E53" w:rsidRPr="00967518" w:rsidRDefault="00D33E53" w:rsidP="00AC0327">
            <w:pPr>
              <w:pStyle w:val="TAC"/>
            </w:pPr>
            <w:r w:rsidRPr="00967518">
              <w:t>256 QAM</w:t>
            </w:r>
          </w:p>
        </w:tc>
        <w:tc>
          <w:tcPr>
            <w:tcW w:w="695" w:type="pct"/>
            <w:shd w:val="clear" w:color="auto" w:fill="auto"/>
            <w:tcMar>
              <w:left w:w="45" w:type="dxa"/>
              <w:right w:w="45" w:type="dxa"/>
            </w:tcMar>
            <w:vAlign w:val="center"/>
          </w:tcPr>
          <w:p w14:paraId="7248F358" w14:textId="77777777" w:rsidR="00D33E53" w:rsidRPr="00967518" w:rsidRDefault="00D33E53" w:rsidP="00AC0327">
            <w:pPr>
              <w:pStyle w:val="TAC"/>
            </w:pPr>
            <w:r w:rsidRPr="00967518">
              <w:t>8@44</w:t>
            </w:r>
          </w:p>
        </w:tc>
        <w:tc>
          <w:tcPr>
            <w:tcW w:w="739" w:type="pct"/>
            <w:shd w:val="clear" w:color="auto" w:fill="auto"/>
            <w:vAlign w:val="center"/>
          </w:tcPr>
          <w:p w14:paraId="73AC7692" w14:textId="77777777" w:rsidR="00D33E53" w:rsidRPr="00967518" w:rsidRDefault="00D33E53" w:rsidP="00AC0327">
            <w:pPr>
              <w:pStyle w:val="TAC"/>
            </w:pPr>
            <w:r w:rsidRPr="00967518">
              <w:t>N/A</w:t>
            </w:r>
          </w:p>
        </w:tc>
        <w:tc>
          <w:tcPr>
            <w:tcW w:w="745" w:type="pct"/>
            <w:shd w:val="clear" w:color="auto" w:fill="auto"/>
            <w:vAlign w:val="center"/>
          </w:tcPr>
          <w:p w14:paraId="3A4DA5C4" w14:textId="77777777" w:rsidR="00D33E53" w:rsidRPr="00967518" w:rsidRDefault="00D33E53" w:rsidP="00AC0327">
            <w:pPr>
              <w:pStyle w:val="TAC"/>
            </w:pPr>
            <w:r w:rsidRPr="00967518">
              <w:t>N/A</w:t>
            </w:r>
          </w:p>
        </w:tc>
      </w:tr>
      <w:tr w:rsidR="00D33E53" w:rsidRPr="00967518" w14:paraId="4C204CC3" w14:textId="77777777" w:rsidTr="00AC0327">
        <w:tc>
          <w:tcPr>
            <w:tcW w:w="5000" w:type="pct"/>
            <w:gridSpan w:val="12"/>
            <w:shd w:val="clear" w:color="auto" w:fill="auto"/>
            <w:tcMar>
              <w:left w:w="45" w:type="dxa"/>
              <w:right w:w="45" w:type="dxa"/>
            </w:tcMar>
            <w:vAlign w:val="center"/>
          </w:tcPr>
          <w:p w14:paraId="72D0B799" w14:textId="77777777" w:rsidR="00D33E53" w:rsidRPr="00967518" w:rsidRDefault="00D33E53" w:rsidP="001F098F">
            <w:pPr>
              <w:pStyle w:val="TAN"/>
            </w:pPr>
            <w:r w:rsidRPr="00967518">
              <w:t>NOTE 1:</w:t>
            </w:r>
            <w:r w:rsidRPr="00967518">
              <w:tab/>
              <w:t>The specific configuration of each RB allocation is defined in Table 6.1-1 unless otherwise stated in this table.</w:t>
            </w:r>
          </w:p>
        </w:tc>
      </w:tr>
    </w:tbl>
    <w:p w14:paraId="6AEC112D" w14:textId="77777777" w:rsidR="00D33E53" w:rsidRPr="00967518" w:rsidRDefault="00D33E53" w:rsidP="000A6D11"/>
    <w:p w14:paraId="7C17CFC8" w14:textId="77777777" w:rsidR="005E668D" w:rsidRPr="00967518" w:rsidRDefault="005E668D" w:rsidP="005E668D">
      <w:pPr>
        <w:pStyle w:val="TH"/>
      </w:pPr>
      <w:r w:rsidRPr="00967518">
        <w:t>Table 6.2D.3.4.1-13: Test Configuration table for NS_50</w:t>
      </w:r>
    </w:p>
    <w:tbl>
      <w:tblPr>
        <w:tblW w:w="4308"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1262"/>
        <w:gridCol w:w="839"/>
        <w:gridCol w:w="1262"/>
        <w:gridCol w:w="1272"/>
        <w:gridCol w:w="632"/>
        <w:gridCol w:w="1068"/>
        <w:gridCol w:w="1434"/>
        <w:gridCol w:w="30"/>
        <w:gridCol w:w="1833"/>
        <w:gridCol w:w="59"/>
        <w:gridCol w:w="1604"/>
      </w:tblGrid>
      <w:tr w:rsidR="005E668D" w:rsidRPr="00967518" w14:paraId="4F2C9C83" w14:textId="77777777" w:rsidTr="005E668D">
        <w:trPr>
          <w:trHeight w:val="152"/>
        </w:trPr>
        <w:tc>
          <w:tcPr>
            <w:tcW w:w="5000" w:type="pct"/>
            <w:gridSpan w:val="12"/>
            <w:shd w:val="clear" w:color="auto" w:fill="auto"/>
            <w:tcMar>
              <w:left w:w="28" w:type="dxa"/>
              <w:right w:w="28" w:type="dxa"/>
            </w:tcMar>
            <w:vAlign w:val="center"/>
          </w:tcPr>
          <w:p w14:paraId="388B32E7" w14:textId="77777777" w:rsidR="005E668D" w:rsidRPr="00967518" w:rsidRDefault="005E668D" w:rsidP="006C7DD9">
            <w:pPr>
              <w:pStyle w:val="TAH"/>
              <w:rPr>
                <w:rFonts w:eastAsia="MS PGothic"/>
              </w:rPr>
            </w:pPr>
            <w:r w:rsidRPr="00967518">
              <w:t>Initial Conditions</w:t>
            </w:r>
          </w:p>
        </w:tc>
      </w:tr>
      <w:tr w:rsidR="005E668D" w:rsidRPr="00967518" w14:paraId="44740645" w14:textId="77777777" w:rsidTr="005E668D">
        <w:trPr>
          <w:trHeight w:val="152"/>
        </w:trPr>
        <w:tc>
          <w:tcPr>
            <w:tcW w:w="2983" w:type="pct"/>
            <w:gridSpan w:val="7"/>
            <w:shd w:val="clear" w:color="auto" w:fill="auto"/>
            <w:tcMar>
              <w:left w:w="28" w:type="dxa"/>
              <w:right w:w="28" w:type="dxa"/>
            </w:tcMar>
            <w:vAlign w:val="center"/>
          </w:tcPr>
          <w:p w14:paraId="7D7D2A33" w14:textId="77777777" w:rsidR="005E668D" w:rsidRPr="00967518" w:rsidRDefault="005E668D" w:rsidP="006C7DD9">
            <w:pPr>
              <w:pStyle w:val="TAL"/>
            </w:pPr>
            <w:r w:rsidRPr="00967518">
              <w:t>Test Environment as specified in TS 38.508-1 [5] subclause 4.1</w:t>
            </w:r>
          </w:p>
        </w:tc>
        <w:tc>
          <w:tcPr>
            <w:tcW w:w="2017" w:type="pct"/>
            <w:gridSpan w:val="5"/>
            <w:shd w:val="clear" w:color="auto" w:fill="auto"/>
            <w:vAlign w:val="center"/>
          </w:tcPr>
          <w:p w14:paraId="45C8D3D9" w14:textId="77777777" w:rsidR="005E668D" w:rsidRPr="00967518" w:rsidRDefault="005E668D" w:rsidP="006C7DD9">
            <w:pPr>
              <w:pStyle w:val="TAL"/>
            </w:pPr>
            <w:r w:rsidRPr="00967518">
              <w:t>Normal</w:t>
            </w:r>
          </w:p>
        </w:tc>
      </w:tr>
      <w:tr w:rsidR="005E668D" w:rsidRPr="00967518" w14:paraId="28063995" w14:textId="77777777" w:rsidTr="005E668D">
        <w:trPr>
          <w:trHeight w:val="152"/>
        </w:trPr>
        <w:tc>
          <w:tcPr>
            <w:tcW w:w="2983" w:type="pct"/>
            <w:gridSpan w:val="7"/>
            <w:shd w:val="clear" w:color="auto" w:fill="auto"/>
            <w:tcMar>
              <w:left w:w="28" w:type="dxa"/>
              <w:right w:w="28" w:type="dxa"/>
            </w:tcMar>
            <w:vAlign w:val="center"/>
          </w:tcPr>
          <w:p w14:paraId="3221681F" w14:textId="77777777" w:rsidR="005E668D" w:rsidRPr="00967518" w:rsidRDefault="005E668D" w:rsidP="006C7DD9">
            <w:pPr>
              <w:pStyle w:val="TAL"/>
            </w:pPr>
            <w:r w:rsidRPr="00967518">
              <w:t>Test Frequencies as specified in TS 38.508-1 [5] subclause 4.3.1</w:t>
            </w:r>
          </w:p>
        </w:tc>
        <w:tc>
          <w:tcPr>
            <w:tcW w:w="2017" w:type="pct"/>
            <w:gridSpan w:val="5"/>
            <w:shd w:val="clear" w:color="auto" w:fill="auto"/>
            <w:vAlign w:val="center"/>
          </w:tcPr>
          <w:p w14:paraId="46A44C0C" w14:textId="77777777" w:rsidR="005E668D" w:rsidRPr="00967518" w:rsidRDefault="005E668D" w:rsidP="006C7DD9">
            <w:pPr>
              <w:pStyle w:val="TAL"/>
            </w:pPr>
            <w:r w:rsidRPr="00967518">
              <w:rPr>
                <w:rFonts w:eastAsia="SimSun"/>
              </w:rPr>
              <w:t>(See Freq column for test frequency, and configuration detail specified in Table 6.2.3.4.1-32a, Table 6.2.3.4.1-32a and Table 6.2.3.4.1-32c)</w:t>
            </w:r>
          </w:p>
        </w:tc>
      </w:tr>
      <w:tr w:rsidR="005E668D" w:rsidRPr="00967518" w14:paraId="7AC55746" w14:textId="77777777" w:rsidTr="005E668D">
        <w:trPr>
          <w:trHeight w:val="152"/>
        </w:trPr>
        <w:tc>
          <w:tcPr>
            <w:tcW w:w="2983" w:type="pct"/>
            <w:gridSpan w:val="7"/>
            <w:shd w:val="clear" w:color="auto" w:fill="auto"/>
            <w:tcMar>
              <w:left w:w="28" w:type="dxa"/>
              <w:right w:w="28" w:type="dxa"/>
            </w:tcMar>
            <w:vAlign w:val="center"/>
          </w:tcPr>
          <w:p w14:paraId="11DBDF13" w14:textId="77777777" w:rsidR="005E668D" w:rsidRPr="00967518" w:rsidRDefault="005E668D" w:rsidP="006C7DD9">
            <w:pPr>
              <w:pStyle w:val="TAL"/>
            </w:pPr>
            <w:r w:rsidRPr="00967518">
              <w:t>Test Channel Bandwidths as specified in TS 38.508-1 [5] subclause 4.3.1</w:t>
            </w:r>
          </w:p>
        </w:tc>
        <w:tc>
          <w:tcPr>
            <w:tcW w:w="2017" w:type="pct"/>
            <w:gridSpan w:val="5"/>
            <w:shd w:val="clear" w:color="auto" w:fill="auto"/>
            <w:vAlign w:val="center"/>
          </w:tcPr>
          <w:p w14:paraId="3B099C7E" w14:textId="77777777" w:rsidR="005E668D" w:rsidRPr="00967518" w:rsidRDefault="005E668D" w:rsidP="006C7DD9">
            <w:pPr>
              <w:pStyle w:val="TAL"/>
              <w:rPr>
                <w:lang w:eastAsia="zh-CN"/>
              </w:rPr>
            </w:pPr>
            <w:r w:rsidRPr="00967518">
              <w:t xml:space="preserve">25 </w:t>
            </w:r>
            <w:r w:rsidRPr="00967518">
              <w:rPr>
                <w:lang w:eastAsia="zh-CN"/>
              </w:rPr>
              <w:t>MHz, 30MHz, 40MHz</w:t>
            </w:r>
          </w:p>
        </w:tc>
      </w:tr>
      <w:tr w:rsidR="005E668D" w:rsidRPr="00967518" w14:paraId="68659D89" w14:textId="77777777" w:rsidTr="005E668D">
        <w:trPr>
          <w:trHeight w:val="152"/>
        </w:trPr>
        <w:tc>
          <w:tcPr>
            <w:tcW w:w="2983" w:type="pct"/>
            <w:gridSpan w:val="7"/>
            <w:shd w:val="clear" w:color="auto" w:fill="auto"/>
            <w:tcMar>
              <w:left w:w="28" w:type="dxa"/>
              <w:right w:w="28" w:type="dxa"/>
            </w:tcMar>
            <w:vAlign w:val="center"/>
          </w:tcPr>
          <w:p w14:paraId="7FB21FE5" w14:textId="77777777" w:rsidR="005E668D" w:rsidRPr="00967518" w:rsidRDefault="005E668D" w:rsidP="006C7DD9">
            <w:pPr>
              <w:pStyle w:val="TAL"/>
            </w:pPr>
            <w:r w:rsidRPr="00967518">
              <w:t>Test SCS as specified in Table 5.3.5-1</w:t>
            </w:r>
          </w:p>
        </w:tc>
        <w:tc>
          <w:tcPr>
            <w:tcW w:w="2017" w:type="pct"/>
            <w:gridSpan w:val="5"/>
            <w:shd w:val="clear" w:color="auto" w:fill="auto"/>
            <w:vAlign w:val="center"/>
          </w:tcPr>
          <w:p w14:paraId="6F7EA3FA" w14:textId="77777777" w:rsidR="005E668D" w:rsidRPr="00967518" w:rsidRDefault="005E668D" w:rsidP="006C7DD9">
            <w:pPr>
              <w:pStyle w:val="TAL"/>
              <w:rPr>
                <w:lang w:eastAsia="zh-CN"/>
              </w:rPr>
            </w:pPr>
            <w:r w:rsidRPr="00967518">
              <w:rPr>
                <w:lang w:eastAsia="zh-CN"/>
              </w:rPr>
              <w:t>Lowest, Highest</w:t>
            </w:r>
          </w:p>
        </w:tc>
      </w:tr>
      <w:tr w:rsidR="005E668D" w:rsidRPr="00967518" w14:paraId="0F1E7D83" w14:textId="77777777" w:rsidTr="005E668D">
        <w:trPr>
          <w:trHeight w:val="152"/>
        </w:trPr>
        <w:tc>
          <w:tcPr>
            <w:tcW w:w="5000" w:type="pct"/>
            <w:gridSpan w:val="12"/>
            <w:shd w:val="clear" w:color="auto" w:fill="auto"/>
            <w:tcMar>
              <w:left w:w="28" w:type="dxa"/>
              <w:right w:w="28" w:type="dxa"/>
            </w:tcMar>
            <w:vAlign w:val="center"/>
          </w:tcPr>
          <w:p w14:paraId="1D598A61" w14:textId="77777777" w:rsidR="005E668D" w:rsidRPr="00967518" w:rsidRDefault="005E668D" w:rsidP="006C7DD9">
            <w:pPr>
              <w:pStyle w:val="TAH"/>
              <w:rPr>
                <w:rFonts w:eastAsia="MS PGothic"/>
              </w:rPr>
            </w:pPr>
            <w:r w:rsidRPr="00967518">
              <w:t>A-MPR test parameters for NS_50 (Power Class 3)</w:t>
            </w:r>
          </w:p>
        </w:tc>
      </w:tr>
      <w:tr w:rsidR="005E668D" w:rsidRPr="00967518" w14:paraId="23530AD1" w14:textId="77777777" w:rsidTr="005E668D">
        <w:trPr>
          <w:trHeight w:val="152"/>
        </w:trPr>
        <w:tc>
          <w:tcPr>
            <w:tcW w:w="409" w:type="pct"/>
            <w:vMerge w:val="restart"/>
            <w:shd w:val="clear" w:color="auto" w:fill="auto"/>
            <w:tcMar>
              <w:left w:w="28" w:type="dxa"/>
              <w:right w:w="28" w:type="dxa"/>
            </w:tcMar>
            <w:vAlign w:val="center"/>
          </w:tcPr>
          <w:p w14:paraId="1FC1CF00" w14:textId="77777777" w:rsidR="005E668D" w:rsidRPr="00967518" w:rsidRDefault="005E668D" w:rsidP="006C7DD9">
            <w:pPr>
              <w:pStyle w:val="TAH"/>
              <w:rPr>
                <w:rFonts w:eastAsia="MS PGothic"/>
              </w:rPr>
            </w:pPr>
            <w:r w:rsidRPr="00967518">
              <w:t>Test ID</w:t>
            </w:r>
          </w:p>
        </w:tc>
        <w:tc>
          <w:tcPr>
            <w:tcW w:w="513" w:type="pct"/>
            <w:vMerge w:val="restart"/>
            <w:shd w:val="clear" w:color="auto" w:fill="auto"/>
            <w:tcMar>
              <w:left w:w="28" w:type="dxa"/>
              <w:right w:w="28" w:type="dxa"/>
            </w:tcMar>
            <w:vAlign w:val="center"/>
          </w:tcPr>
          <w:p w14:paraId="692F069E" w14:textId="77777777" w:rsidR="005E668D" w:rsidRPr="00967518" w:rsidRDefault="005E668D" w:rsidP="006C7DD9">
            <w:pPr>
              <w:pStyle w:val="TAH"/>
              <w:rPr>
                <w:rFonts w:eastAsia="MS PGothic"/>
              </w:rPr>
            </w:pPr>
            <w:r w:rsidRPr="00967518">
              <w:t>F</w:t>
            </w:r>
            <w:r w:rsidRPr="00967518">
              <w:rPr>
                <w:vertAlign w:val="subscript"/>
              </w:rPr>
              <w:t>c</w:t>
            </w:r>
            <w:r w:rsidRPr="00967518">
              <w:br/>
              <w:t>(MHz)</w:t>
            </w:r>
          </w:p>
        </w:tc>
        <w:tc>
          <w:tcPr>
            <w:tcW w:w="341" w:type="pct"/>
            <w:vMerge w:val="restart"/>
            <w:shd w:val="clear" w:color="auto" w:fill="auto"/>
            <w:tcMar>
              <w:left w:w="23" w:type="dxa"/>
              <w:right w:w="23" w:type="dxa"/>
            </w:tcMar>
            <w:vAlign w:val="center"/>
          </w:tcPr>
          <w:p w14:paraId="4C1DD083" w14:textId="77777777" w:rsidR="005E668D" w:rsidRPr="00967518" w:rsidRDefault="005E668D" w:rsidP="006C7DD9">
            <w:pPr>
              <w:pStyle w:val="TAH"/>
              <w:rPr>
                <w:rFonts w:eastAsia="MS PGothic"/>
              </w:rPr>
            </w:pPr>
            <w:r w:rsidRPr="00967518">
              <w:t>Ch BW</w:t>
            </w:r>
            <w:r w:rsidRPr="00967518">
              <w:br/>
              <w:t>(MHz)</w:t>
            </w:r>
          </w:p>
        </w:tc>
        <w:tc>
          <w:tcPr>
            <w:tcW w:w="513" w:type="pct"/>
            <w:vMerge w:val="restart"/>
            <w:shd w:val="clear" w:color="auto" w:fill="auto"/>
            <w:tcMar>
              <w:left w:w="23" w:type="dxa"/>
              <w:right w:w="23" w:type="dxa"/>
            </w:tcMar>
            <w:vAlign w:val="center"/>
          </w:tcPr>
          <w:p w14:paraId="2ED507C2" w14:textId="77777777" w:rsidR="005E668D" w:rsidRPr="00967518" w:rsidRDefault="005E668D" w:rsidP="006C7DD9">
            <w:pPr>
              <w:pStyle w:val="TAH"/>
              <w:rPr>
                <w:rFonts w:eastAsia="MS PGothic"/>
              </w:rPr>
            </w:pPr>
            <w:r w:rsidRPr="00967518">
              <w:t>SCS</w:t>
            </w:r>
            <w:r w:rsidRPr="00967518">
              <w:br/>
              <w:t>(kHz)</w:t>
            </w:r>
          </w:p>
        </w:tc>
        <w:tc>
          <w:tcPr>
            <w:tcW w:w="517" w:type="pct"/>
            <w:vMerge w:val="restart"/>
            <w:shd w:val="clear" w:color="auto" w:fill="auto"/>
            <w:tcMar>
              <w:left w:w="45" w:type="dxa"/>
              <w:right w:w="45" w:type="dxa"/>
            </w:tcMar>
            <w:vAlign w:val="center"/>
          </w:tcPr>
          <w:p w14:paraId="3D9772F8" w14:textId="77777777" w:rsidR="005E668D" w:rsidRPr="00967518" w:rsidRDefault="005E668D" w:rsidP="006C7DD9">
            <w:pPr>
              <w:pStyle w:val="TAH"/>
            </w:pPr>
            <w:r w:rsidRPr="00967518">
              <w:t>Downlink Configuration</w:t>
            </w:r>
          </w:p>
        </w:tc>
        <w:tc>
          <w:tcPr>
            <w:tcW w:w="2708" w:type="pct"/>
            <w:gridSpan w:val="7"/>
            <w:shd w:val="clear" w:color="auto" w:fill="auto"/>
            <w:vAlign w:val="center"/>
          </w:tcPr>
          <w:p w14:paraId="76227798" w14:textId="77777777" w:rsidR="005E668D" w:rsidRPr="00967518" w:rsidRDefault="005E668D" w:rsidP="006C7DD9">
            <w:pPr>
              <w:pStyle w:val="TAH"/>
            </w:pPr>
            <w:r w:rsidRPr="00967518">
              <w:t>Uplink Configuration</w:t>
            </w:r>
          </w:p>
        </w:tc>
      </w:tr>
      <w:tr w:rsidR="005E668D" w:rsidRPr="00967518" w14:paraId="7740FE73" w14:textId="77777777" w:rsidTr="005E668D">
        <w:trPr>
          <w:trHeight w:val="152"/>
        </w:trPr>
        <w:tc>
          <w:tcPr>
            <w:tcW w:w="409" w:type="pct"/>
            <w:vMerge/>
            <w:shd w:val="clear" w:color="auto" w:fill="auto"/>
            <w:tcMar>
              <w:left w:w="28" w:type="dxa"/>
              <w:right w:w="28" w:type="dxa"/>
            </w:tcMar>
            <w:vAlign w:val="center"/>
          </w:tcPr>
          <w:p w14:paraId="43D2AC7F" w14:textId="77777777" w:rsidR="005E668D" w:rsidRPr="00967518" w:rsidRDefault="005E668D" w:rsidP="006C7DD9">
            <w:pPr>
              <w:pStyle w:val="TAH"/>
            </w:pPr>
          </w:p>
        </w:tc>
        <w:tc>
          <w:tcPr>
            <w:tcW w:w="513" w:type="pct"/>
            <w:vMerge/>
            <w:shd w:val="clear" w:color="auto" w:fill="auto"/>
            <w:tcMar>
              <w:left w:w="28" w:type="dxa"/>
              <w:right w:w="28" w:type="dxa"/>
            </w:tcMar>
            <w:vAlign w:val="center"/>
          </w:tcPr>
          <w:p w14:paraId="0430634D" w14:textId="77777777" w:rsidR="005E668D" w:rsidRPr="00967518" w:rsidRDefault="005E668D" w:rsidP="006C7DD9">
            <w:pPr>
              <w:pStyle w:val="TAH"/>
            </w:pPr>
          </w:p>
        </w:tc>
        <w:tc>
          <w:tcPr>
            <w:tcW w:w="341" w:type="pct"/>
            <w:vMerge/>
            <w:shd w:val="clear" w:color="auto" w:fill="auto"/>
            <w:tcMar>
              <w:left w:w="23" w:type="dxa"/>
              <w:right w:w="23" w:type="dxa"/>
            </w:tcMar>
            <w:vAlign w:val="center"/>
          </w:tcPr>
          <w:p w14:paraId="4F5E284F" w14:textId="77777777" w:rsidR="005E668D" w:rsidRPr="00967518" w:rsidRDefault="005E668D" w:rsidP="006C7DD9">
            <w:pPr>
              <w:pStyle w:val="TAH"/>
            </w:pPr>
          </w:p>
        </w:tc>
        <w:tc>
          <w:tcPr>
            <w:tcW w:w="513" w:type="pct"/>
            <w:vMerge/>
            <w:shd w:val="clear" w:color="auto" w:fill="auto"/>
            <w:tcMar>
              <w:left w:w="23" w:type="dxa"/>
              <w:right w:w="23" w:type="dxa"/>
            </w:tcMar>
            <w:vAlign w:val="center"/>
          </w:tcPr>
          <w:p w14:paraId="6A3D4666" w14:textId="77777777" w:rsidR="005E668D" w:rsidRPr="00967518" w:rsidRDefault="005E668D" w:rsidP="006C7DD9">
            <w:pPr>
              <w:pStyle w:val="TAH"/>
            </w:pPr>
          </w:p>
        </w:tc>
        <w:tc>
          <w:tcPr>
            <w:tcW w:w="517" w:type="pct"/>
            <w:vMerge/>
            <w:shd w:val="clear" w:color="auto" w:fill="auto"/>
            <w:tcMar>
              <w:left w:w="45" w:type="dxa"/>
              <w:right w:w="45" w:type="dxa"/>
            </w:tcMar>
            <w:vAlign w:val="center"/>
          </w:tcPr>
          <w:p w14:paraId="4BC29FE1" w14:textId="77777777" w:rsidR="005E668D" w:rsidRPr="00967518" w:rsidRDefault="005E668D" w:rsidP="006C7DD9">
            <w:pPr>
              <w:pStyle w:val="TAH"/>
            </w:pPr>
          </w:p>
        </w:tc>
        <w:tc>
          <w:tcPr>
            <w:tcW w:w="691" w:type="pct"/>
            <w:gridSpan w:val="2"/>
            <w:vMerge w:val="restart"/>
            <w:shd w:val="clear" w:color="auto" w:fill="auto"/>
            <w:vAlign w:val="center"/>
          </w:tcPr>
          <w:p w14:paraId="047C5901" w14:textId="77777777" w:rsidR="005E668D" w:rsidRPr="00967518" w:rsidRDefault="005E668D" w:rsidP="006C7DD9">
            <w:pPr>
              <w:pStyle w:val="TAH"/>
            </w:pPr>
            <w:r w:rsidRPr="00967518">
              <w:t>Modulation</w:t>
            </w:r>
          </w:p>
          <w:p w14:paraId="316F1BCF" w14:textId="77777777" w:rsidR="005E668D" w:rsidRPr="00967518" w:rsidRDefault="005E668D" w:rsidP="006C7DD9">
            <w:pPr>
              <w:pStyle w:val="TAH"/>
            </w:pPr>
            <w:r w:rsidRPr="00967518">
              <w:t>(Note 2)</w:t>
            </w:r>
          </w:p>
        </w:tc>
        <w:tc>
          <w:tcPr>
            <w:tcW w:w="2017" w:type="pct"/>
            <w:gridSpan w:val="5"/>
            <w:shd w:val="clear" w:color="auto" w:fill="auto"/>
            <w:tcMar>
              <w:left w:w="45" w:type="dxa"/>
              <w:right w:w="45" w:type="dxa"/>
            </w:tcMar>
            <w:vAlign w:val="center"/>
          </w:tcPr>
          <w:p w14:paraId="0E8AA0A1" w14:textId="77777777" w:rsidR="005E668D" w:rsidRPr="00967518" w:rsidRDefault="005E668D" w:rsidP="006C7DD9">
            <w:pPr>
              <w:pStyle w:val="TAH"/>
            </w:pPr>
            <w:r w:rsidRPr="00967518">
              <w:t>RB allocation (Note 1)</w:t>
            </w:r>
          </w:p>
        </w:tc>
      </w:tr>
      <w:tr w:rsidR="005E668D" w:rsidRPr="00967518" w14:paraId="7A514899" w14:textId="77777777" w:rsidTr="005E668D">
        <w:trPr>
          <w:trHeight w:val="152"/>
        </w:trPr>
        <w:tc>
          <w:tcPr>
            <w:tcW w:w="409" w:type="pct"/>
            <w:vMerge/>
            <w:shd w:val="clear" w:color="auto" w:fill="auto"/>
            <w:tcMar>
              <w:left w:w="28" w:type="dxa"/>
              <w:right w:w="28" w:type="dxa"/>
            </w:tcMar>
            <w:vAlign w:val="center"/>
          </w:tcPr>
          <w:p w14:paraId="136E8A4D" w14:textId="77777777" w:rsidR="005E668D" w:rsidRPr="00967518" w:rsidRDefault="005E668D" w:rsidP="006C7DD9">
            <w:pPr>
              <w:pStyle w:val="TAC"/>
            </w:pPr>
          </w:p>
        </w:tc>
        <w:tc>
          <w:tcPr>
            <w:tcW w:w="513" w:type="pct"/>
            <w:vMerge/>
            <w:shd w:val="clear" w:color="auto" w:fill="auto"/>
            <w:tcMar>
              <w:left w:w="28" w:type="dxa"/>
              <w:right w:w="28" w:type="dxa"/>
            </w:tcMar>
            <w:vAlign w:val="center"/>
          </w:tcPr>
          <w:p w14:paraId="12BC5DA7" w14:textId="77777777" w:rsidR="005E668D" w:rsidRPr="00967518" w:rsidRDefault="005E668D" w:rsidP="006C7DD9">
            <w:pPr>
              <w:pStyle w:val="TAC"/>
            </w:pPr>
          </w:p>
        </w:tc>
        <w:tc>
          <w:tcPr>
            <w:tcW w:w="341" w:type="pct"/>
            <w:vMerge/>
            <w:shd w:val="clear" w:color="auto" w:fill="auto"/>
            <w:tcMar>
              <w:left w:w="23" w:type="dxa"/>
              <w:right w:w="23" w:type="dxa"/>
            </w:tcMar>
            <w:vAlign w:val="center"/>
          </w:tcPr>
          <w:p w14:paraId="5F61938D" w14:textId="77777777" w:rsidR="005E668D" w:rsidRPr="00967518" w:rsidRDefault="005E668D" w:rsidP="006C7DD9">
            <w:pPr>
              <w:pStyle w:val="TAC"/>
            </w:pPr>
          </w:p>
        </w:tc>
        <w:tc>
          <w:tcPr>
            <w:tcW w:w="513" w:type="pct"/>
            <w:vMerge/>
            <w:shd w:val="clear" w:color="auto" w:fill="auto"/>
            <w:tcMar>
              <w:left w:w="23" w:type="dxa"/>
              <w:right w:w="23" w:type="dxa"/>
            </w:tcMar>
            <w:vAlign w:val="center"/>
          </w:tcPr>
          <w:p w14:paraId="3D6677CB" w14:textId="77777777" w:rsidR="005E668D" w:rsidRPr="00967518" w:rsidRDefault="005E668D" w:rsidP="006C7DD9">
            <w:pPr>
              <w:pStyle w:val="TAC"/>
            </w:pPr>
          </w:p>
        </w:tc>
        <w:tc>
          <w:tcPr>
            <w:tcW w:w="517" w:type="pct"/>
            <w:vMerge/>
            <w:shd w:val="clear" w:color="auto" w:fill="auto"/>
            <w:tcMar>
              <w:left w:w="45" w:type="dxa"/>
              <w:right w:w="45" w:type="dxa"/>
            </w:tcMar>
            <w:vAlign w:val="center"/>
          </w:tcPr>
          <w:p w14:paraId="1F0E6BFB" w14:textId="77777777" w:rsidR="005E668D" w:rsidRPr="00967518" w:rsidRDefault="005E668D" w:rsidP="006C7DD9">
            <w:pPr>
              <w:pStyle w:val="TAH"/>
            </w:pPr>
          </w:p>
        </w:tc>
        <w:tc>
          <w:tcPr>
            <w:tcW w:w="691" w:type="pct"/>
            <w:gridSpan w:val="2"/>
            <w:vMerge/>
            <w:shd w:val="clear" w:color="auto" w:fill="auto"/>
            <w:textDirection w:val="btLr"/>
            <w:vAlign w:val="center"/>
          </w:tcPr>
          <w:p w14:paraId="07514FBC" w14:textId="77777777" w:rsidR="005E668D" w:rsidRPr="00967518" w:rsidRDefault="005E668D" w:rsidP="006C7DD9">
            <w:pPr>
              <w:pStyle w:val="TAC"/>
            </w:pPr>
          </w:p>
        </w:tc>
        <w:tc>
          <w:tcPr>
            <w:tcW w:w="583" w:type="pct"/>
            <w:shd w:val="clear" w:color="auto" w:fill="auto"/>
            <w:tcMar>
              <w:left w:w="45" w:type="dxa"/>
              <w:right w:w="45" w:type="dxa"/>
            </w:tcMar>
            <w:vAlign w:val="center"/>
          </w:tcPr>
          <w:p w14:paraId="556C80B7" w14:textId="77777777" w:rsidR="005E668D" w:rsidRPr="00967518" w:rsidRDefault="005E668D" w:rsidP="006C7DD9">
            <w:pPr>
              <w:pStyle w:val="TAH"/>
            </w:pPr>
            <w:r w:rsidRPr="00967518">
              <w:t>SCS 15 kHz</w:t>
            </w:r>
          </w:p>
        </w:tc>
        <w:tc>
          <w:tcPr>
            <w:tcW w:w="757" w:type="pct"/>
            <w:gridSpan w:val="2"/>
            <w:shd w:val="clear" w:color="auto" w:fill="auto"/>
            <w:vAlign w:val="center"/>
          </w:tcPr>
          <w:p w14:paraId="3E92C6C5" w14:textId="77777777" w:rsidR="005E668D" w:rsidRPr="00967518" w:rsidRDefault="005E668D" w:rsidP="006C7DD9">
            <w:pPr>
              <w:pStyle w:val="TAH"/>
            </w:pPr>
            <w:r w:rsidRPr="00967518">
              <w:t>SCS 30 kHz</w:t>
            </w:r>
          </w:p>
        </w:tc>
        <w:tc>
          <w:tcPr>
            <w:tcW w:w="677" w:type="pct"/>
            <w:gridSpan w:val="2"/>
            <w:shd w:val="clear" w:color="auto" w:fill="auto"/>
            <w:vAlign w:val="center"/>
          </w:tcPr>
          <w:p w14:paraId="1FE048B0" w14:textId="77777777" w:rsidR="005E668D" w:rsidRPr="00967518" w:rsidRDefault="005E668D" w:rsidP="006C7DD9">
            <w:pPr>
              <w:pStyle w:val="TAH"/>
            </w:pPr>
            <w:r w:rsidRPr="00967518">
              <w:t>SCS 60 kHz</w:t>
            </w:r>
          </w:p>
        </w:tc>
      </w:tr>
      <w:tr w:rsidR="005E668D" w:rsidRPr="00967518" w14:paraId="175934F4" w14:textId="77777777" w:rsidTr="005E668D">
        <w:trPr>
          <w:trHeight w:val="227"/>
        </w:trPr>
        <w:tc>
          <w:tcPr>
            <w:tcW w:w="409" w:type="pct"/>
            <w:shd w:val="clear" w:color="auto" w:fill="auto"/>
            <w:tcMar>
              <w:left w:w="28" w:type="dxa"/>
              <w:right w:w="28" w:type="dxa"/>
            </w:tcMar>
            <w:vAlign w:val="center"/>
          </w:tcPr>
          <w:p w14:paraId="1B5B0C6C" w14:textId="77777777" w:rsidR="005E668D" w:rsidRPr="00967518" w:rsidRDefault="005E668D" w:rsidP="006C7DD9">
            <w:pPr>
              <w:pStyle w:val="TAC"/>
            </w:pPr>
            <w:r w:rsidRPr="00967518">
              <w:t>1</w:t>
            </w:r>
          </w:p>
        </w:tc>
        <w:tc>
          <w:tcPr>
            <w:tcW w:w="513" w:type="pct"/>
            <w:shd w:val="clear" w:color="auto" w:fill="auto"/>
            <w:tcMar>
              <w:left w:w="28" w:type="dxa"/>
              <w:right w:w="28" w:type="dxa"/>
            </w:tcMar>
          </w:tcPr>
          <w:p w14:paraId="0EF84203" w14:textId="77777777" w:rsidR="005E668D" w:rsidRPr="00967518" w:rsidRDefault="005E668D" w:rsidP="006C7DD9">
            <w:pPr>
              <w:pStyle w:val="TAC"/>
            </w:pPr>
            <w:r w:rsidRPr="00967518">
              <w:t>1897.5</w:t>
            </w:r>
          </w:p>
        </w:tc>
        <w:tc>
          <w:tcPr>
            <w:tcW w:w="341" w:type="pct"/>
            <w:shd w:val="clear" w:color="auto" w:fill="auto"/>
            <w:tcMar>
              <w:left w:w="23" w:type="dxa"/>
              <w:right w:w="23" w:type="dxa"/>
            </w:tcMar>
          </w:tcPr>
          <w:p w14:paraId="65091819" w14:textId="77777777" w:rsidR="005E668D" w:rsidRPr="00967518" w:rsidRDefault="005E668D" w:rsidP="006C7DD9">
            <w:pPr>
              <w:pStyle w:val="TAC"/>
            </w:pPr>
            <w:r w:rsidRPr="00967518">
              <w:rPr>
                <w:lang w:eastAsia="zh-CN"/>
              </w:rPr>
              <w:t>25</w:t>
            </w:r>
          </w:p>
        </w:tc>
        <w:tc>
          <w:tcPr>
            <w:tcW w:w="513" w:type="pct"/>
            <w:shd w:val="clear" w:color="auto" w:fill="auto"/>
            <w:tcMar>
              <w:left w:w="23" w:type="dxa"/>
              <w:right w:w="23" w:type="dxa"/>
            </w:tcMar>
          </w:tcPr>
          <w:p w14:paraId="28EE5AF7" w14:textId="77777777" w:rsidR="005E668D" w:rsidRPr="00967518" w:rsidRDefault="005E668D" w:rsidP="006C7DD9">
            <w:pPr>
              <w:pStyle w:val="TAC"/>
            </w:pPr>
            <w:r w:rsidRPr="00967518">
              <w:rPr>
                <w:lang w:eastAsia="zh-CN"/>
              </w:rPr>
              <w:t>Default</w:t>
            </w:r>
          </w:p>
        </w:tc>
        <w:tc>
          <w:tcPr>
            <w:tcW w:w="517" w:type="pct"/>
            <w:vMerge w:val="restart"/>
            <w:shd w:val="clear" w:color="auto" w:fill="auto"/>
            <w:tcMar>
              <w:left w:w="45" w:type="dxa"/>
              <w:right w:w="45" w:type="dxa"/>
            </w:tcMar>
            <w:vAlign w:val="center"/>
          </w:tcPr>
          <w:p w14:paraId="5B246E13" w14:textId="77777777" w:rsidR="005E668D" w:rsidRPr="00967518" w:rsidRDefault="005E668D" w:rsidP="006C7DD9">
            <w:pPr>
              <w:pStyle w:val="TAC"/>
              <w:rPr>
                <w:lang w:eastAsia="zh-CN"/>
              </w:rPr>
            </w:pPr>
            <w:r w:rsidRPr="00967518">
              <w:rPr>
                <w:lang w:eastAsia="zh-CN"/>
              </w:rPr>
              <w:t>N/A</w:t>
            </w:r>
          </w:p>
        </w:tc>
        <w:tc>
          <w:tcPr>
            <w:tcW w:w="257" w:type="pct"/>
            <w:vMerge w:val="restart"/>
            <w:shd w:val="clear" w:color="auto" w:fill="auto"/>
            <w:textDirection w:val="btLr"/>
            <w:vAlign w:val="center"/>
          </w:tcPr>
          <w:p w14:paraId="1F9FBF86" w14:textId="77777777" w:rsidR="005E668D" w:rsidRPr="00967518" w:rsidRDefault="005E668D" w:rsidP="006C7DD9">
            <w:pPr>
              <w:pStyle w:val="TAC"/>
            </w:pPr>
            <w:r w:rsidRPr="00967518">
              <w:t>CP-OFDM</w:t>
            </w:r>
          </w:p>
        </w:tc>
        <w:tc>
          <w:tcPr>
            <w:tcW w:w="434" w:type="pct"/>
            <w:shd w:val="clear" w:color="auto" w:fill="auto"/>
            <w:tcMar>
              <w:left w:w="45" w:type="dxa"/>
              <w:right w:w="45" w:type="dxa"/>
            </w:tcMar>
          </w:tcPr>
          <w:p w14:paraId="4E832B61" w14:textId="77777777" w:rsidR="005E668D" w:rsidRPr="00967518" w:rsidRDefault="005E668D" w:rsidP="006C7DD9">
            <w:pPr>
              <w:pStyle w:val="TAC"/>
            </w:pPr>
            <w:r w:rsidRPr="00967518">
              <w:t>QPSK</w:t>
            </w:r>
          </w:p>
        </w:tc>
        <w:tc>
          <w:tcPr>
            <w:tcW w:w="2017" w:type="pct"/>
            <w:gridSpan w:val="5"/>
            <w:shd w:val="clear" w:color="auto" w:fill="auto"/>
            <w:tcMar>
              <w:left w:w="45" w:type="dxa"/>
              <w:right w:w="45" w:type="dxa"/>
            </w:tcMar>
            <w:vAlign w:val="center"/>
          </w:tcPr>
          <w:p w14:paraId="19240ED1" w14:textId="77777777" w:rsidR="005E668D" w:rsidRPr="00967518" w:rsidRDefault="005E668D" w:rsidP="006C7DD9">
            <w:pPr>
              <w:pStyle w:val="TAC"/>
            </w:pPr>
            <w:r w:rsidRPr="00967518">
              <w:t>Outer_Full (A7)</w:t>
            </w:r>
          </w:p>
        </w:tc>
      </w:tr>
      <w:tr w:rsidR="005E668D" w:rsidRPr="00967518" w14:paraId="6A5A3C15" w14:textId="77777777" w:rsidTr="005E668D">
        <w:trPr>
          <w:trHeight w:val="227"/>
        </w:trPr>
        <w:tc>
          <w:tcPr>
            <w:tcW w:w="409" w:type="pct"/>
            <w:shd w:val="clear" w:color="auto" w:fill="auto"/>
            <w:tcMar>
              <w:left w:w="28" w:type="dxa"/>
              <w:right w:w="28" w:type="dxa"/>
            </w:tcMar>
            <w:vAlign w:val="center"/>
          </w:tcPr>
          <w:p w14:paraId="545143FD" w14:textId="77777777" w:rsidR="005E668D" w:rsidRPr="00967518" w:rsidRDefault="005E668D" w:rsidP="006C7DD9">
            <w:pPr>
              <w:pStyle w:val="TAC"/>
              <w:rPr>
                <w:lang w:eastAsia="zh-CN"/>
              </w:rPr>
            </w:pPr>
            <w:r w:rsidRPr="00967518">
              <w:rPr>
                <w:lang w:eastAsia="zh-CN"/>
              </w:rPr>
              <w:t>2</w:t>
            </w:r>
          </w:p>
        </w:tc>
        <w:tc>
          <w:tcPr>
            <w:tcW w:w="513" w:type="pct"/>
            <w:shd w:val="clear" w:color="auto" w:fill="auto"/>
            <w:tcMar>
              <w:left w:w="28" w:type="dxa"/>
              <w:right w:w="28" w:type="dxa"/>
            </w:tcMar>
          </w:tcPr>
          <w:p w14:paraId="4CAA2876" w14:textId="77777777" w:rsidR="005E668D" w:rsidRPr="00967518" w:rsidRDefault="005E668D" w:rsidP="006C7DD9">
            <w:pPr>
              <w:pStyle w:val="TAC"/>
              <w:rPr>
                <w:lang w:eastAsia="zh-CN"/>
              </w:rPr>
            </w:pPr>
            <w:r w:rsidRPr="00967518">
              <w:t>1897.5</w:t>
            </w:r>
          </w:p>
        </w:tc>
        <w:tc>
          <w:tcPr>
            <w:tcW w:w="341" w:type="pct"/>
            <w:shd w:val="clear" w:color="auto" w:fill="auto"/>
            <w:tcMar>
              <w:left w:w="23" w:type="dxa"/>
              <w:right w:w="23" w:type="dxa"/>
            </w:tcMar>
            <w:vAlign w:val="center"/>
          </w:tcPr>
          <w:p w14:paraId="36DF11C2" w14:textId="77777777" w:rsidR="005E668D" w:rsidRPr="00967518" w:rsidRDefault="005E668D" w:rsidP="006C7DD9">
            <w:pPr>
              <w:pStyle w:val="TAC"/>
              <w:rPr>
                <w:lang w:eastAsia="zh-CN"/>
              </w:rPr>
            </w:pPr>
            <w:r w:rsidRPr="00967518">
              <w:rPr>
                <w:lang w:eastAsia="zh-CN"/>
              </w:rPr>
              <w:t>25</w:t>
            </w:r>
          </w:p>
        </w:tc>
        <w:tc>
          <w:tcPr>
            <w:tcW w:w="513" w:type="pct"/>
            <w:shd w:val="clear" w:color="auto" w:fill="auto"/>
            <w:tcMar>
              <w:left w:w="23" w:type="dxa"/>
              <w:right w:w="23" w:type="dxa"/>
            </w:tcMar>
          </w:tcPr>
          <w:p w14:paraId="26B8FF9E"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22331675" w14:textId="77777777" w:rsidR="005E668D" w:rsidRPr="00967518" w:rsidRDefault="005E668D" w:rsidP="006C7DD9">
            <w:pPr>
              <w:pStyle w:val="TAC"/>
            </w:pPr>
          </w:p>
        </w:tc>
        <w:tc>
          <w:tcPr>
            <w:tcW w:w="257" w:type="pct"/>
            <w:vMerge/>
            <w:shd w:val="clear" w:color="auto" w:fill="auto"/>
            <w:textDirection w:val="btLr"/>
            <w:vAlign w:val="center"/>
          </w:tcPr>
          <w:p w14:paraId="1CF159FA" w14:textId="77777777" w:rsidR="005E668D" w:rsidRPr="00967518" w:rsidRDefault="005E668D" w:rsidP="006C7DD9">
            <w:pPr>
              <w:pStyle w:val="TAC"/>
            </w:pPr>
          </w:p>
        </w:tc>
        <w:tc>
          <w:tcPr>
            <w:tcW w:w="434" w:type="pct"/>
            <w:shd w:val="clear" w:color="auto" w:fill="auto"/>
            <w:tcMar>
              <w:left w:w="45" w:type="dxa"/>
              <w:right w:w="45" w:type="dxa"/>
            </w:tcMar>
          </w:tcPr>
          <w:p w14:paraId="72158CA1" w14:textId="77777777" w:rsidR="005E668D" w:rsidRPr="00967518" w:rsidRDefault="005E668D" w:rsidP="006C7DD9">
            <w:pPr>
              <w:pStyle w:val="TAC"/>
            </w:pPr>
            <w:r w:rsidRPr="00967518">
              <w:t>QPSK</w:t>
            </w:r>
          </w:p>
        </w:tc>
        <w:tc>
          <w:tcPr>
            <w:tcW w:w="2017" w:type="pct"/>
            <w:gridSpan w:val="5"/>
            <w:shd w:val="clear" w:color="auto" w:fill="auto"/>
            <w:tcMar>
              <w:left w:w="45" w:type="dxa"/>
              <w:right w:w="45" w:type="dxa"/>
            </w:tcMar>
          </w:tcPr>
          <w:p w14:paraId="3FC10143" w14:textId="77777777" w:rsidR="005E668D" w:rsidRPr="00967518" w:rsidRDefault="00000000" w:rsidP="006C7DD9">
            <w:pPr>
              <w:pStyle w:val="TAC"/>
              <w:rPr>
                <w:lang w:eastAsia="zh-CN"/>
              </w:rPr>
            </w:pPr>
            <w:hyperlink r:id="rId17" w:tooltip="mailto:1@0" w:history="1">
              <w:r w:rsidR="005E668D" w:rsidRPr="00967518">
                <w:t>Edge_1RB_left</w:t>
              </w:r>
            </w:hyperlink>
            <w:r w:rsidR="005E668D" w:rsidRPr="00967518">
              <w:t xml:space="preserve"> (A8)</w:t>
            </w:r>
          </w:p>
        </w:tc>
      </w:tr>
      <w:tr w:rsidR="005E668D" w:rsidRPr="00967518" w14:paraId="637FEF94" w14:textId="77777777" w:rsidTr="005E668D">
        <w:trPr>
          <w:trHeight w:val="227"/>
        </w:trPr>
        <w:tc>
          <w:tcPr>
            <w:tcW w:w="409" w:type="pct"/>
            <w:shd w:val="clear" w:color="auto" w:fill="auto"/>
            <w:tcMar>
              <w:left w:w="28" w:type="dxa"/>
              <w:right w:w="28" w:type="dxa"/>
            </w:tcMar>
            <w:vAlign w:val="center"/>
          </w:tcPr>
          <w:p w14:paraId="22BFDC2E" w14:textId="77777777" w:rsidR="005E668D" w:rsidRPr="00967518" w:rsidRDefault="005E668D" w:rsidP="006C7DD9">
            <w:pPr>
              <w:pStyle w:val="TAC"/>
              <w:rPr>
                <w:lang w:eastAsia="zh-CN"/>
              </w:rPr>
            </w:pPr>
            <w:r w:rsidRPr="00967518">
              <w:rPr>
                <w:lang w:eastAsia="zh-CN"/>
              </w:rPr>
              <w:t>3</w:t>
            </w:r>
          </w:p>
        </w:tc>
        <w:tc>
          <w:tcPr>
            <w:tcW w:w="513" w:type="pct"/>
            <w:shd w:val="clear" w:color="auto" w:fill="auto"/>
            <w:tcMar>
              <w:left w:w="28" w:type="dxa"/>
              <w:right w:w="28" w:type="dxa"/>
            </w:tcMar>
          </w:tcPr>
          <w:p w14:paraId="356E8F6D" w14:textId="77777777" w:rsidR="005E668D" w:rsidRPr="00967518" w:rsidRDefault="005E668D" w:rsidP="006C7DD9">
            <w:pPr>
              <w:pStyle w:val="TAC"/>
              <w:rPr>
                <w:lang w:eastAsia="zh-CN"/>
              </w:rPr>
            </w:pPr>
            <w:r w:rsidRPr="00967518">
              <w:t>1897.5</w:t>
            </w:r>
          </w:p>
        </w:tc>
        <w:tc>
          <w:tcPr>
            <w:tcW w:w="341" w:type="pct"/>
            <w:shd w:val="clear" w:color="auto" w:fill="auto"/>
            <w:tcMar>
              <w:left w:w="23" w:type="dxa"/>
              <w:right w:w="23" w:type="dxa"/>
            </w:tcMar>
            <w:vAlign w:val="center"/>
          </w:tcPr>
          <w:p w14:paraId="6D8123B5" w14:textId="77777777" w:rsidR="005E668D" w:rsidRPr="00967518" w:rsidRDefault="005E668D" w:rsidP="006C7DD9">
            <w:pPr>
              <w:pStyle w:val="TAC"/>
              <w:rPr>
                <w:lang w:eastAsia="zh-CN"/>
              </w:rPr>
            </w:pPr>
            <w:r w:rsidRPr="00967518">
              <w:rPr>
                <w:lang w:eastAsia="zh-CN"/>
              </w:rPr>
              <w:t>25</w:t>
            </w:r>
          </w:p>
        </w:tc>
        <w:tc>
          <w:tcPr>
            <w:tcW w:w="513" w:type="pct"/>
            <w:shd w:val="clear" w:color="auto" w:fill="auto"/>
            <w:tcMar>
              <w:left w:w="23" w:type="dxa"/>
              <w:right w:w="23" w:type="dxa"/>
            </w:tcMar>
          </w:tcPr>
          <w:p w14:paraId="0E43D22A"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5AE24F07" w14:textId="77777777" w:rsidR="005E668D" w:rsidRPr="00967518" w:rsidRDefault="005E668D" w:rsidP="006C7DD9">
            <w:pPr>
              <w:pStyle w:val="TAC"/>
            </w:pPr>
          </w:p>
        </w:tc>
        <w:tc>
          <w:tcPr>
            <w:tcW w:w="257" w:type="pct"/>
            <w:vMerge/>
            <w:shd w:val="clear" w:color="auto" w:fill="auto"/>
            <w:textDirection w:val="btLr"/>
          </w:tcPr>
          <w:p w14:paraId="36FE9B1B" w14:textId="77777777" w:rsidR="005E668D" w:rsidRPr="00967518" w:rsidRDefault="005E668D" w:rsidP="006C7DD9">
            <w:pPr>
              <w:pStyle w:val="TAC"/>
            </w:pPr>
          </w:p>
        </w:tc>
        <w:tc>
          <w:tcPr>
            <w:tcW w:w="434" w:type="pct"/>
            <w:shd w:val="clear" w:color="auto" w:fill="auto"/>
            <w:tcMar>
              <w:left w:w="45" w:type="dxa"/>
              <w:right w:w="45" w:type="dxa"/>
            </w:tcMar>
          </w:tcPr>
          <w:p w14:paraId="6091334C" w14:textId="77777777" w:rsidR="005E668D" w:rsidRPr="00967518" w:rsidRDefault="005E668D" w:rsidP="006C7DD9">
            <w:pPr>
              <w:pStyle w:val="TAC"/>
            </w:pPr>
            <w:r w:rsidRPr="00967518">
              <w:t>QPSK</w:t>
            </w:r>
          </w:p>
        </w:tc>
        <w:tc>
          <w:tcPr>
            <w:tcW w:w="595" w:type="pct"/>
            <w:gridSpan w:val="2"/>
            <w:shd w:val="clear" w:color="auto" w:fill="auto"/>
            <w:tcMar>
              <w:left w:w="45" w:type="dxa"/>
              <w:right w:w="45" w:type="dxa"/>
            </w:tcMar>
            <w:vAlign w:val="center"/>
          </w:tcPr>
          <w:p w14:paraId="3D69D84E" w14:textId="77777777" w:rsidR="005E668D" w:rsidRPr="00967518" w:rsidRDefault="005E668D" w:rsidP="006C7DD9">
            <w:pPr>
              <w:pStyle w:val="TAC"/>
              <w:rPr>
                <w:lang w:eastAsia="zh-CN"/>
              </w:rPr>
            </w:pPr>
            <w:r w:rsidRPr="00967518">
              <w:t>20@0 (A9)</w:t>
            </w:r>
          </w:p>
        </w:tc>
        <w:tc>
          <w:tcPr>
            <w:tcW w:w="769" w:type="pct"/>
            <w:gridSpan w:val="2"/>
            <w:shd w:val="clear" w:color="auto" w:fill="auto"/>
            <w:vAlign w:val="center"/>
          </w:tcPr>
          <w:p w14:paraId="209BFF2E" w14:textId="77777777" w:rsidR="005E668D" w:rsidRPr="00967518" w:rsidRDefault="005E668D" w:rsidP="006C7DD9">
            <w:pPr>
              <w:pStyle w:val="TAC"/>
              <w:rPr>
                <w:lang w:eastAsia="zh-CN"/>
              </w:rPr>
            </w:pPr>
            <w:r w:rsidRPr="00967518">
              <w:rPr>
                <w:lang w:eastAsia="zh-CN"/>
              </w:rPr>
              <w:t>10@0 (A9)</w:t>
            </w:r>
          </w:p>
        </w:tc>
        <w:tc>
          <w:tcPr>
            <w:tcW w:w="653" w:type="pct"/>
            <w:shd w:val="clear" w:color="auto" w:fill="auto"/>
            <w:vAlign w:val="center"/>
          </w:tcPr>
          <w:p w14:paraId="1B994F32" w14:textId="77777777" w:rsidR="005E668D" w:rsidRPr="00967518" w:rsidRDefault="005E668D" w:rsidP="006C7DD9">
            <w:pPr>
              <w:pStyle w:val="TAC"/>
              <w:rPr>
                <w:lang w:eastAsia="zh-CN"/>
              </w:rPr>
            </w:pPr>
            <w:r w:rsidRPr="00967518">
              <w:rPr>
                <w:lang w:eastAsia="zh-CN"/>
              </w:rPr>
              <w:t>5@0 (A9)</w:t>
            </w:r>
          </w:p>
        </w:tc>
      </w:tr>
      <w:tr w:rsidR="005E668D" w:rsidRPr="00967518" w14:paraId="78BEB5E7" w14:textId="77777777" w:rsidTr="005E668D">
        <w:trPr>
          <w:trHeight w:val="227"/>
        </w:trPr>
        <w:tc>
          <w:tcPr>
            <w:tcW w:w="409" w:type="pct"/>
            <w:shd w:val="clear" w:color="auto" w:fill="auto"/>
            <w:tcMar>
              <w:left w:w="28" w:type="dxa"/>
              <w:right w:w="28" w:type="dxa"/>
            </w:tcMar>
            <w:vAlign w:val="center"/>
          </w:tcPr>
          <w:p w14:paraId="3E16E65E" w14:textId="77777777" w:rsidR="005E668D" w:rsidRPr="00967518" w:rsidRDefault="005E668D" w:rsidP="006C7DD9">
            <w:pPr>
              <w:pStyle w:val="TAC"/>
              <w:rPr>
                <w:lang w:eastAsia="zh-CN"/>
              </w:rPr>
            </w:pPr>
            <w:r w:rsidRPr="00967518">
              <w:rPr>
                <w:lang w:eastAsia="zh-CN"/>
              </w:rPr>
              <w:t>4</w:t>
            </w:r>
          </w:p>
        </w:tc>
        <w:tc>
          <w:tcPr>
            <w:tcW w:w="513" w:type="pct"/>
            <w:shd w:val="clear" w:color="auto" w:fill="auto"/>
            <w:tcMar>
              <w:left w:w="28" w:type="dxa"/>
              <w:right w:w="28" w:type="dxa"/>
            </w:tcMar>
          </w:tcPr>
          <w:p w14:paraId="0F9089AE" w14:textId="77777777" w:rsidR="005E668D" w:rsidRPr="00967518" w:rsidRDefault="005E668D" w:rsidP="006C7DD9">
            <w:pPr>
              <w:pStyle w:val="TAC"/>
              <w:rPr>
                <w:lang w:eastAsia="zh-CN"/>
              </w:rPr>
            </w:pPr>
            <w:r w:rsidRPr="00967518">
              <w:t>1900</w:t>
            </w:r>
          </w:p>
        </w:tc>
        <w:tc>
          <w:tcPr>
            <w:tcW w:w="341" w:type="pct"/>
            <w:shd w:val="clear" w:color="auto" w:fill="auto"/>
            <w:tcMar>
              <w:left w:w="23" w:type="dxa"/>
              <w:right w:w="23" w:type="dxa"/>
            </w:tcMar>
            <w:vAlign w:val="center"/>
          </w:tcPr>
          <w:p w14:paraId="36FE9068" w14:textId="77777777" w:rsidR="005E668D" w:rsidRPr="00967518" w:rsidRDefault="005E668D" w:rsidP="006C7DD9">
            <w:pPr>
              <w:pStyle w:val="TAC"/>
              <w:rPr>
                <w:lang w:eastAsia="zh-CN"/>
              </w:rPr>
            </w:pPr>
            <w:r w:rsidRPr="00967518">
              <w:rPr>
                <w:lang w:eastAsia="zh-CN"/>
              </w:rPr>
              <w:t>30</w:t>
            </w:r>
          </w:p>
        </w:tc>
        <w:tc>
          <w:tcPr>
            <w:tcW w:w="513" w:type="pct"/>
            <w:shd w:val="clear" w:color="auto" w:fill="auto"/>
            <w:tcMar>
              <w:left w:w="23" w:type="dxa"/>
              <w:right w:w="23" w:type="dxa"/>
            </w:tcMar>
          </w:tcPr>
          <w:p w14:paraId="5EF6C876"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3C75392C" w14:textId="77777777" w:rsidR="005E668D" w:rsidRPr="00967518" w:rsidRDefault="005E668D" w:rsidP="006C7DD9">
            <w:pPr>
              <w:pStyle w:val="TAC"/>
            </w:pPr>
          </w:p>
        </w:tc>
        <w:tc>
          <w:tcPr>
            <w:tcW w:w="257" w:type="pct"/>
            <w:vMerge/>
            <w:shd w:val="clear" w:color="auto" w:fill="auto"/>
            <w:textDirection w:val="btLr"/>
          </w:tcPr>
          <w:p w14:paraId="781F32CF" w14:textId="77777777" w:rsidR="005E668D" w:rsidRPr="00967518" w:rsidRDefault="005E668D" w:rsidP="006C7DD9">
            <w:pPr>
              <w:pStyle w:val="TAC"/>
            </w:pPr>
          </w:p>
        </w:tc>
        <w:tc>
          <w:tcPr>
            <w:tcW w:w="434" w:type="pct"/>
            <w:shd w:val="clear" w:color="auto" w:fill="auto"/>
            <w:tcMar>
              <w:left w:w="45" w:type="dxa"/>
              <w:right w:w="45" w:type="dxa"/>
            </w:tcMar>
          </w:tcPr>
          <w:p w14:paraId="5FED29A1" w14:textId="77777777" w:rsidR="005E668D" w:rsidRPr="00967518" w:rsidRDefault="005E668D" w:rsidP="006C7DD9">
            <w:pPr>
              <w:pStyle w:val="TAC"/>
            </w:pPr>
            <w:r w:rsidRPr="00967518">
              <w:t>QPSK</w:t>
            </w:r>
          </w:p>
        </w:tc>
        <w:tc>
          <w:tcPr>
            <w:tcW w:w="2017" w:type="pct"/>
            <w:gridSpan w:val="5"/>
            <w:shd w:val="clear" w:color="auto" w:fill="auto"/>
            <w:tcMar>
              <w:left w:w="45" w:type="dxa"/>
              <w:right w:w="45" w:type="dxa"/>
            </w:tcMar>
            <w:vAlign w:val="center"/>
          </w:tcPr>
          <w:p w14:paraId="2862FE33" w14:textId="77777777" w:rsidR="005E668D" w:rsidRPr="00967518" w:rsidRDefault="005E668D" w:rsidP="006C7DD9">
            <w:pPr>
              <w:pStyle w:val="TAC"/>
              <w:rPr>
                <w:lang w:eastAsia="zh-CN"/>
              </w:rPr>
            </w:pPr>
            <w:r w:rsidRPr="00967518">
              <w:t>Outer_Full (A7)</w:t>
            </w:r>
          </w:p>
        </w:tc>
      </w:tr>
      <w:tr w:rsidR="005E668D" w:rsidRPr="00967518" w14:paraId="4B6F2AF9" w14:textId="77777777" w:rsidTr="005E668D">
        <w:trPr>
          <w:trHeight w:val="227"/>
        </w:trPr>
        <w:tc>
          <w:tcPr>
            <w:tcW w:w="409" w:type="pct"/>
            <w:shd w:val="clear" w:color="auto" w:fill="auto"/>
            <w:tcMar>
              <w:left w:w="28" w:type="dxa"/>
              <w:right w:w="28" w:type="dxa"/>
            </w:tcMar>
            <w:vAlign w:val="center"/>
          </w:tcPr>
          <w:p w14:paraId="475554C8" w14:textId="77777777" w:rsidR="005E668D" w:rsidRPr="00967518" w:rsidRDefault="005E668D" w:rsidP="006C7DD9">
            <w:pPr>
              <w:pStyle w:val="TAC"/>
              <w:rPr>
                <w:lang w:eastAsia="zh-CN"/>
              </w:rPr>
            </w:pPr>
            <w:r w:rsidRPr="00967518">
              <w:rPr>
                <w:lang w:eastAsia="zh-CN"/>
              </w:rPr>
              <w:t>5</w:t>
            </w:r>
          </w:p>
        </w:tc>
        <w:tc>
          <w:tcPr>
            <w:tcW w:w="513" w:type="pct"/>
            <w:shd w:val="clear" w:color="auto" w:fill="auto"/>
            <w:tcMar>
              <w:left w:w="28" w:type="dxa"/>
              <w:right w:w="28" w:type="dxa"/>
            </w:tcMar>
          </w:tcPr>
          <w:p w14:paraId="2FA24BDB" w14:textId="77777777" w:rsidR="005E668D" w:rsidRPr="00967518" w:rsidRDefault="005E668D" w:rsidP="006C7DD9">
            <w:pPr>
              <w:pStyle w:val="TAC"/>
              <w:rPr>
                <w:lang w:eastAsia="zh-CN"/>
              </w:rPr>
            </w:pPr>
            <w:r w:rsidRPr="00967518">
              <w:t>1900</w:t>
            </w:r>
          </w:p>
        </w:tc>
        <w:tc>
          <w:tcPr>
            <w:tcW w:w="341" w:type="pct"/>
            <w:shd w:val="clear" w:color="auto" w:fill="auto"/>
            <w:tcMar>
              <w:left w:w="23" w:type="dxa"/>
              <w:right w:w="23" w:type="dxa"/>
            </w:tcMar>
            <w:vAlign w:val="center"/>
          </w:tcPr>
          <w:p w14:paraId="0044EA2D" w14:textId="77777777" w:rsidR="005E668D" w:rsidRPr="00967518" w:rsidRDefault="005E668D" w:rsidP="006C7DD9">
            <w:pPr>
              <w:pStyle w:val="TAC"/>
              <w:rPr>
                <w:lang w:eastAsia="zh-CN"/>
              </w:rPr>
            </w:pPr>
            <w:r w:rsidRPr="00967518">
              <w:rPr>
                <w:lang w:eastAsia="zh-CN"/>
              </w:rPr>
              <w:t>30</w:t>
            </w:r>
          </w:p>
        </w:tc>
        <w:tc>
          <w:tcPr>
            <w:tcW w:w="513" w:type="pct"/>
            <w:shd w:val="clear" w:color="auto" w:fill="auto"/>
            <w:tcMar>
              <w:left w:w="23" w:type="dxa"/>
              <w:right w:w="23" w:type="dxa"/>
            </w:tcMar>
          </w:tcPr>
          <w:p w14:paraId="6ED87D1D"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0244A74B" w14:textId="77777777" w:rsidR="005E668D" w:rsidRPr="00967518" w:rsidRDefault="005E668D" w:rsidP="006C7DD9">
            <w:pPr>
              <w:pStyle w:val="TAC"/>
            </w:pPr>
          </w:p>
        </w:tc>
        <w:tc>
          <w:tcPr>
            <w:tcW w:w="257" w:type="pct"/>
            <w:vMerge/>
            <w:shd w:val="clear" w:color="auto" w:fill="auto"/>
            <w:textDirection w:val="btLr"/>
          </w:tcPr>
          <w:p w14:paraId="1ED29D5F" w14:textId="77777777" w:rsidR="005E668D" w:rsidRPr="00967518" w:rsidRDefault="005E668D" w:rsidP="006C7DD9">
            <w:pPr>
              <w:pStyle w:val="TAC"/>
            </w:pPr>
          </w:p>
        </w:tc>
        <w:tc>
          <w:tcPr>
            <w:tcW w:w="434" w:type="pct"/>
            <w:shd w:val="clear" w:color="auto" w:fill="auto"/>
            <w:tcMar>
              <w:left w:w="45" w:type="dxa"/>
              <w:right w:w="45" w:type="dxa"/>
            </w:tcMar>
          </w:tcPr>
          <w:p w14:paraId="10EC170A" w14:textId="77777777" w:rsidR="005E668D" w:rsidRPr="00967518" w:rsidRDefault="005E668D" w:rsidP="006C7DD9">
            <w:pPr>
              <w:pStyle w:val="TAC"/>
            </w:pPr>
            <w:r w:rsidRPr="00967518">
              <w:t>QPSK</w:t>
            </w:r>
          </w:p>
        </w:tc>
        <w:tc>
          <w:tcPr>
            <w:tcW w:w="2017" w:type="pct"/>
            <w:gridSpan w:val="5"/>
            <w:shd w:val="clear" w:color="auto" w:fill="auto"/>
            <w:tcMar>
              <w:left w:w="45" w:type="dxa"/>
              <w:right w:w="45" w:type="dxa"/>
            </w:tcMar>
            <w:vAlign w:val="center"/>
          </w:tcPr>
          <w:p w14:paraId="4C3C96BA" w14:textId="77777777" w:rsidR="005E668D" w:rsidRPr="00967518" w:rsidRDefault="00000000" w:rsidP="006C7DD9">
            <w:pPr>
              <w:pStyle w:val="TAC"/>
              <w:rPr>
                <w:lang w:eastAsia="zh-CN"/>
              </w:rPr>
            </w:pPr>
            <w:hyperlink r:id="rId18" w:tooltip="mailto:1@0" w:history="1">
              <w:r w:rsidR="005E668D" w:rsidRPr="00967518">
                <w:t>Edge_1RB_left</w:t>
              </w:r>
            </w:hyperlink>
            <w:r w:rsidR="005E668D" w:rsidRPr="00967518">
              <w:t xml:space="preserve"> (A8)</w:t>
            </w:r>
          </w:p>
        </w:tc>
      </w:tr>
      <w:tr w:rsidR="005E668D" w:rsidRPr="00967518" w14:paraId="5D563567" w14:textId="77777777" w:rsidTr="005E668D">
        <w:trPr>
          <w:trHeight w:val="227"/>
        </w:trPr>
        <w:tc>
          <w:tcPr>
            <w:tcW w:w="409" w:type="pct"/>
            <w:shd w:val="clear" w:color="auto" w:fill="auto"/>
            <w:tcMar>
              <w:left w:w="28" w:type="dxa"/>
              <w:right w:w="28" w:type="dxa"/>
            </w:tcMar>
            <w:vAlign w:val="center"/>
          </w:tcPr>
          <w:p w14:paraId="02D05E4A" w14:textId="77777777" w:rsidR="005E668D" w:rsidRPr="00967518" w:rsidRDefault="005E668D" w:rsidP="006C7DD9">
            <w:pPr>
              <w:pStyle w:val="TAC"/>
              <w:rPr>
                <w:lang w:eastAsia="zh-CN"/>
              </w:rPr>
            </w:pPr>
            <w:r w:rsidRPr="00967518">
              <w:rPr>
                <w:lang w:eastAsia="zh-CN"/>
              </w:rPr>
              <w:t>6</w:t>
            </w:r>
          </w:p>
        </w:tc>
        <w:tc>
          <w:tcPr>
            <w:tcW w:w="513" w:type="pct"/>
            <w:shd w:val="clear" w:color="auto" w:fill="auto"/>
            <w:tcMar>
              <w:left w:w="28" w:type="dxa"/>
              <w:right w:w="28" w:type="dxa"/>
            </w:tcMar>
          </w:tcPr>
          <w:p w14:paraId="0EBDE978" w14:textId="77777777" w:rsidR="005E668D" w:rsidRPr="00967518" w:rsidRDefault="005E668D" w:rsidP="006C7DD9">
            <w:pPr>
              <w:pStyle w:val="TAC"/>
            </w:pPr>
            <w:r w:rsidRPr="00967518">
              <w:t>1900</w:t>
            </w:r>
          </w:p>
        </w:tc>
        <w:tc>
          <w:tcPr>
            <w:tcW w:w="341" w:type="pct"/>
            <w:shd w:val="clear" w:color="auto" w:fill="auto"/>
            <w:tcMar>
              <w:left w:w="23" w:type="dxa"/>
              <w:right w:w="23" w:type="dxa"/>
            </w:tcMar>
            <w:vAlign w:val="center"/>
          </w:tcPr>
          <w:p w14:paraId="26B256FF" w14:textId="77777777" w:rsidR="005E668D" w:rsidRPr="00967518" w:rsidRDefault="005E668D" w:rsidP="006C7DD9">
            <w:pPr>
              <w:pStyle w:val="TAC"/>
              <w:rPr>
                <w:lang w:eastAsia="zh-CN"/>
              </w:rPr>
            </w:pPr>
            <w:r w:rsidRPr="00967518">
              <w:rPr>
                <w:lang w:eastAsia="zh-CN"/>
              </w:rPr>
              <w:t>30</w:t>
            </w:r>
          </w:p>
        </w:tc>
        <w:tc>
          <w:tcPr>
            <w:tcW w:w="513" w:type="pct"/>
            <w:shd w:val="clear" w:color="auto" w:fill="auto"/>
            <w:tcMar>
              <w:left w:w="23" w:type="dxa"/>
              <w:right w:w="23" w:type="dxa"/>
            </w:tcMar>
          </w:tcPr>
          <w:p w14:paraId="22C03A2C"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4384730A" w14:textId="77777777" w:rsidR="005E668D" w:rsidRPr="00967518" w:rsidRDefault="005E668D" w:rsidP="006C7DD9">
            <w:pPr>
              <w:pStyle w:val="TAC"/>
            </w:pPr>
          </w:p>
        </w:tc>
        <w:tc>
          <w:tcPr>
            <w:tcW w:w="257" w:type="pct"/>
            <w:vMerge/>
            <w:shd w:val="clear" w:color="auto" w:fill="auto"/>
            <w:textDirection w:val="btLr"/>
          </w:tcPr>
          <w:p w14:paraId="4B3E244B" w14:textId="77777777" w:rsidR="005E668D" w:rsidRPr="00967518" w:rsidRDefault="005E668D" w:rsidP="006C7DD9">
            <w:pPr>
              <w:pStyle w:val="TAC"/>
            </w:pPr>
          </w:p>
        </w:tc>
        <w:tc>
          <w:tcPr>
            <w:tcW w:w="434" w:type="pct"/>
            <w:shd w:val="clear" w:color="auto" w:fill="auto"/>
            <w:tcMar>
              <w:left w:w="45" w:type="dxa"/>
              <w:right w:w="45" w:type="dxa"/>
            </w:tcMar>
          </w:tcPr>
          <w:p w14:paraId="2A032D09" w14:textId="77777777" w:rsidR="005E668D" w:rsidRPr="00967518" w:rsidRDefault="005E668D" w:rsidP="006C7DD9">
            <w:pPr>
              <w:pStyle w:val="TAC"/>
            </w:pPr>
            <w:r w:rsidRPr="00967518">
              <w:t>QPSK</w:t>
            </w:r>
          </w:p>
        </w:tc>
        <w:tc>
          <w:tcPr>
            <w:tcW w:w="595" w:type="pct"/>
            <w:gridSpan w:val="2"/>
            <w:shd w:val="clear" w:color="auto" w:fill="auto"/>
            <w:tcMar>
              <w:left w:w="45" w:type="dxa"/>
              <w:right w:w="45" w:type="dxa"/>
            </w:tcMar>
            <w:vAlign w:val="center"/>
          </w:tcPr>
          <w:p w14:paraId="56E3794D" w14:textId="77777777" w:rsidR="005E668D" w:rsidRPr="00967518" w:rsidRDefault="005E668D" w:rsidP="006C7DD9">
            <w:pPr>
              <w:pStyle w:val="TAC"/>
              <w:rPr>
                <w:lang w:eastAsia="zh-CN"/>
              </w:rPr>
            </w:pPr>
            <w:r w:rsidRPr="00967518">
              <w:rPr>
                <w:lang w:eastAsia="zh-CN"/>
              </w:rPr>
              <w:t>20@0 (A9)</w:t>
            </w:r>
          </w:p>
        </w:tc>
        <w:tc>
          <w:tcPr>
            <w:tcW w:w="769" w:type="pct"/>
            <w:gridSpan w:val="2"/>
            <w:shd w:val="clear" w:color="auto" w:fill="auto"/>
            <w:vAlign w:val="center"/>
          </w:tcPr>
          <w:p w14:paraId="6FB1604D" w14:textId="77777777" w:rsidR="005E668D" w:rsidRPr="00967518" w:rsidRDefault="005E668D" w:rsidP="006C7DD9">
            <w:pPr>
              <w:pStyle w:val="TAC"/>
              <w:rPr>
                <w:lang w:eastAsia="zh-CN"/>
              </w:rPr>
            </w:pPr>
            <w:r w:rsidRPr="00967518">
              <w:rPr>
                <w:lang w:eastAsia="zh-CN"/>
              </w:rPr>
              <w:t>10@0 (A9)</w:t>
            </w:r>
          </w:p>
        </w:tc>
        <w:tc>
          <w:tcPr>
            <w:tcW w:w="653" w:type="pct"/>
            <w:shd w:val="clear" w:color="auto" w:fill="auto"/>
            <w:vAlign w:val="center"/>
          </w:tcPr>
          <w:p w14:paraId="02C8684E" w14:textId="77777777" w:rsidR="005E668D" w:rsidRPr="00967518" w:rsidRDefault="005E668D" w:rsidP="006C7DD9">
            <w:pPr>
              <w:pStyle w:val="TAC"/>
              <w:rPr>
                <w:lang w:eastAsia="zh-CN"/>
              </w:rPr>
            </w:pPr>
            <w:r w:rsidRPr="00967518">
              <w:rPr>
                <w:lang w:eastAsia="zh-CN"/>
              </w:rPr>
              <w:t>5@0 (A9)</w:t>
            </w:r>
          </w:p>
        </w:tc>
      </w:tr>
      <w:tr w:rsidR="005E668D" w:rsidRPr="00967518" w14:paraId="6A0C64E9" w14:textId="77777777" w:rsidTr="005E668D">
        <w:trPr>
          <w:trHeight w:val="227"/>
        </w:trPr>
        <w:tc>
          <w:tcPr>
            <w:tcW w:w="409" w:type="pct"/>
            <w:shd w:val="clear" w:color="auto" w:fill="auto"/>
            <w:tcMar>
              <w:left w:w="28" w:type="dxa"/>
              <w:right w:w="28" w:type="dxa"/>
            </w:tcMar>
            <w:vAlign w:val="center"/>
          </w:tcPr>
          <w:p w14:paraId="4F4B8BAF" w14:textId="77777777" w:rsidR="005E668D" w:rsidRPr="00967518" w:rsidRDefault="005E668D" w:rsidP="006C7DD9">
            <w:pPr>
              <w:pStyle w:val="TAC"/>
              <w:rPr>
                <w:lang w:eastAsia="zh-CN"/>
              </w:rPr>
            </w:pPr>
            <w:r w:rsidRPr="00967518">
              <w:rPr>
                <w:lang w:eastAsia="zh-CN"/>
              </w:rPr>
              <w:t>7</w:t>
            </w:r>
          </w:p>
        </w:tc>
        <w:tc>
          <w:tcPr>
            <w:tcW w:w="513" w:type="pct"/>
            <w:shd w:val="clear" w:color="auto" w:fill="auto"/>
            <w:tcMar>
              <w:left w:w="28" w:type="dxa"/>
              <w:right w:w="28" w:type="dxa"/>
            </w:tcMar>
          </w:tcPr>
          <w:p w14:paraId="203A8C32" w14:textId="77777777" w:rsidR="005E668D" w:rsidRPr="00967518" w:rsidRDefault="005E668D" w:rsidP="006C7DD9">
            <w:pPr>
              <w:pStyle w:val="TAC"/>
            </w:pPr>
            <w:r w:rsidRPr="00967518">
              <w:t>1900</w:t>
            </w:r>
          </w:p>
        </w:tc>
        <w:tc>
          <w:tcPr>
            <w:tcW w:w="341" w:type="pct"/>
            <w:shd w:val="clear" w:color="auto" w:fill="auto"/>
            <w:tcMar>
              <w:left w:w="23" w:type="dxa"/>
              <w:right w:w="23" w:type="dxa"/>
            </w:tcMar>
            <w:vAlign w:val="center"/>
          </w:tcPr>
          <w:p w14:paraId="012128EB"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702B6F2C"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4D54E6D7" w14:textId="77777777" w:rsidR="005E668D" w:rsidRPr="00967518" w:rsidRDefault="005E668D" w:rsidP="006C7DD9">
            <w:pPr>
              <w:pStyle w:val="TAC"/>
            </w:pPr>
          </w:p>
        </w:tc>
        <w:tc>
          <w:tcPr>
            <w:tcW w:w="257" w:type="pct"/>
            <w:vMerge/>
            <w:shd w:val="clear" w:color="auto" w:fill="auto"/>
            <w:textDirection w:val="btLr"/>
          </w:tcPr>
          <w:p w14:paraId="4D28B539" w14:textId="77777777" w:rsidR="005E668D" w:rsidRPr="00967518" w:rsidRDefault="005E668D" w:rsidP="006C7DD9">
            <w:pPr>
              <w:pStyle w:val="TAC"/>
            </w:pPr>
          </w:p>
        </w:tc>
        <w:tc>
          <w:tcPr>
            <w:tcW w:w="434" w:type="pct"/>
            <w:shd w:val="clear" w:color="auto" w:fill="auto"/>
            <w:tcMar>
              <w:left w:w="45" w:type="dxa"/>
              <w:right w:w="45" w:type="dxa"/>
            </w:tcMar>
          </w:tcPr>
          <w:p w14:paraId="2DBD33DC" w14:textId="77777777" w:rsidR="005E668D" w:rsidRPr="00967518" w:rsidRDefault="005E668D" w:rsidP="006C7DD9">
            <w:pPr>
              <w:pStyle w:val="TAC"/>
            </w:pPr>
            <w:r w:rsidRPr="00967518">
              <w:t>QPSK</w:t>
            </w:r>
          </w:p>
        </w:tc>
        <w:tc>
          <w:tcPr>
            <w:tcW w:w="2017" w:type="pct"/>
            <w:gridSpan w:val="5"/>
            <w:shd w:val="clear" w:color="auto" w:fill="auto"/>
            <w:tcMar>
              <w:left w:w="45" w:type="dxa"/>
              <w:right w:w="45" w:type="dxa"/>
            </w:tcMar>
            <w:vAlign w:val="center"/>
          </w:tcPr>
          <w:p w14:paraId="4E7B44D4" w14:textId="77777777" w:rsidR="005E668D" w:rsidRPr="00967518" w:rsidRDefault="005E668D" w:rsidP="006C7DD9">
            <w:pPr>
              <w:pStyle w:val="TAC"/>
              <w:rPr>
                <w:lang w:eastAsia="zh-CN"/>
              </w:rPr>
            </w:pPr>
            <w:r w:rsidRPr="00967518">
              <w:t>Outer_Full (A1)</w:t>
            </w:r>
          </w:p>
        </w:tc>
      </w:tr>
      <w:tr w:rsidR="005E668D" w:rsidRPr="00967518" w14:paraId="771D4756" w14:textId="77777777" w:rsidTr="005E668D">
        <w:trPr>
          <w:trHeight w:val="227"/>
        </w:trPr>
        <w:tc>
          <w:tcPr>
            <w:tcW w:w="409" w:type="pct"/>
            <w:shd w:val="clear" w:color="auto" w:fill="auto"/>
            <w:tcMar>
              <w:left w:w="28" w:type="dxa"/>
              <w:right w:w="28" w:type="dxa"/>
            </w:tcMar>
            <w:vAlign w:val="center"/>
          </w:tcPr>
          <w:p w14:paraId="78882E0F" w14:textId="77777777" w:rsidR="005E668D" w:rsidRPr="00967518" w:rsidRDefault="005E668D" w:rsidP="006C7DD9">
            <w:pPr>
              <w:pStyle w:val="TAC"/>
              <w:rPr>
                <w:lang w:eastAsia="zh-CN"/>
              </w:rPr>
            </w:pPr>
            <w:r w:rsidRPr="00967518">
              <w:rPr>
                <w:lang w:eastAsia="zh-CN"/>
              </w:rPr>
              <w:t>8</w:t>
            </w:r>
          </w:p>
        </w:tc>
        <w:tc>
          <w:tcPr>
            <w:tcW w:w="513" w:type="pct"/>
            <w:shd w:val="clear" w:color="auto" w:fill="auto"/>
            <w:tcMar>
              <w:left w:w="28" w:type="dxa"/>
              <w:right w:w="28" w:type="dxa"/>
            </w:tcMar>
          </w:tcPr>
          <w:p w14:paraId="1B5BF97A" w14:textId="77777777" w:rsidR="005E668D" w:rsidRPr="00967518" w:rsidRDefault="005E668D" w:rsidP="006C7DD9">
            <w:pPr>
              <w:pStyle w:val="TAC"/>
            </w:pPr>
            <w:r w:rsidRPr="00967518">
              <w:t>1900</w:t>
            </w:r>
          </w:p>
        </w:tc>
        <w:tc>
          <w:tcPr>
            <w:tcW w:w="341" w:type="pct"/>
            <w:shd w:val="clear" w:color="auto" w:fill="auto"/>
            <w:tcMar>
              <w:left w:w="23" w:type="dxa"/>
              <w:right w:w="23" w:type="dxa"/>
            </w:tcMar>
          </w:tcPr>
          <w:p w14:paraId="327E72E5"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380A9029"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08494DFD" w14:textId="77777777" w:rsidR="005E668D" w:rsidRPr="00967518" w:rsidRDefault="005E668D" w:rsidP="006C7DD9">
            <w:pPr>
              <w:pStyle w:val="TAC"/>
            </w:pPr>
          </w:p>
        </w:tc>
        <w:tc>
          <w:tcPr>
            <w:tcW w:w="257" w:type="pct"/>
            <w:vMerge/>
            <w:shd w:val="clear" w:color="auto" w:fill="auto"/>
            <w:textDirection w:val="btLr"/>
          </w:tcPr>
          <w:p w14:paraId="7F419542" w14:textId="77777777" w:rsidR="005E668D" w:rsidRPr="00967518" w:rsidRDefault="005E668D" w:rsidP="006C7DD9">
            <w:pPr>
              <w:pStyle w:val="TAC"/>
            </w:pPr>
          </w:p>
        </w:tc>
        <w:tc>
          <w:tcPr>
            <w:tcW w:w="434" w:type="pct"/>
            <w:shd w:val="clear" w:color="auto" w:fill="auto"/>
            <w:tcMar>
              <w:left w:w="45" w:type="dxa"/>
              <w:right w:w="45" w:type="dxa"/>
            </w:tcMar>
          </w:tcPr>
          <w:p w14:paraId="12080794" w14:textId="77777777" w:rsidR="005E668D" w:rsidRPr="00967518" w:rsidRDefault="005E668D" w:rsidP="006C7DD9">
            <w:pPr>
              <w:pStyle w:val="TAC"/>
            </w:pPr>
            <w:r w:rsidRPr="00967518">
              <w:t>QPSK</w:t>
            </w:r>
          </w:p>
        </w:tc>
        <w:tc>
          <w:tcPr>
            <w:tcW w:w="595" w:type="pct"/>
            <w:gridSpan w:val="2"/>
            <w:shd w:val="clear" w:color="auto" w:fill="auto"/>
            <w:tcMar>
              <w:left w:w="45" w:type="dxa"/>
              <w:right w:w="45" w:type="dxa"/>
            </w:tcMar>
            <w:vAlign w:val="center"/>
          </w:tcPr>
          <w:p w14:paraId="59178351" w14:textId="77777777" w:rsidR="005E668D" w:rsidRPr="00967518" w:rsidRDefault="005E668D" w:rsidP="006C7DD9">
            <w:pPr>
              <w:pStyle w:val="TAC"/>
              <w:rPr>
                <w:lang w:eastAsia="zh-CN"/>
              </w:rPr>
            </w:pPr>
            <w:r w:rsidRPr="00967518">
              <w:rPr>
                <w:lang w:eastAsia="zh-CN"/>
              </w:rPr>
              <w:t>60@25 (A3)</w:t>
            </w:r>
          </w:p>
        </w:tc>
        <w:tc>
          <w:tcPr>
            <w:tcW w:w="769" w:type="pct"/>
            <w:gridSpan w:val="2"/>
            <w:shd w:val="clear" w:color="auto" w:fill="auto"/>
            <w:vAlign w:val="center"/>
          </w:tcPr>
          <w:p w14:paraId="7615B05C" w14:textId="77777777" w:rsidR="005E668D" w:rsidRPr="00967518" w:rsidRDefault="005E668D" w:rsidP="006C7DD9">
            <w:pPr>
              <w:pStyle w:val="TAC"/>
              <w:rPr>
                <w:lang w:eastAsia="zh-CN"/>
              </w:rPr>
            </w:pPr>
            <w:r w:rsidRPr="00967518">
              <w:rPr>
                <w:lang w:eastAsia="zh-CN"/>
              </w:rPr>
              <w:t>30@13 (A3)</w:t>
            </w:r>
          </w:p>
        </w:tc>
        <w:tc>
          <w:tcPr>
            <w:tcW w:w="653" w:type="pct"/>
            <w:shd w:val="clear" w:color="auto" w:fill="auto"/>
            <w:vAlign w:val="center"/>
          </w:tcPr>
          <w:p w14:paraId="391BB5E1" w14:textId="77777777" w:rsidR="005E668D" w:rsidRPr="00967518" w:rsidRDefault="005E668D" w:rsidP="006C7DD9">
            <w:pPr>
              <w:pStyle w:val="TAC"/>
              <w:rPr>
                <w:lang w:eastAsia="zh-CN"/>
              </w:rPr>
            </w:pPr>
            <w:r w:rsidRPr="00967518">
              <w:rPr>
                <w:lang w:eastAsia="zh-CN"/>
              </w:rPr>
              <w:t>15@7 (A3)</w:t>
            </w:r>
          </w:p>
        </w:tc>
      </w:tr>
      <w:tr w:rsidR="005E668D" w:rsidRPr="00967518" w14:paraId="0E681065" w14:textId="77777777" w:rsidTr="005E668D">
        <w:trPr>
          <w:trHeight w:val="227"/>
        </w:trPr>
        <w:tc>
          <w:tcPr>
            <w:tcW w:w="409" w:type="pct"/>
            <w:shd w:val="clear" w:color="auto" w:fill="auto"/>
            <w:tcMar>
              <w:left w:w="28" w:type="dxa"/>
              <w:right w:w="28" w:type="dxa"/>
            </w:tcMar>
            <w:vAlign w:val="center"/>
          </w:tcPr>
          <w:p w14:paraId="39469CD6" w14:textId="77777777" w:rsidR="005E668D" w:rsidRPr="00967518" w:rsidRDefault="005E668D" w:rsidP="006C7DD9">
            <w:pPr>
              <w:pStyle w:val="TAC"/>
              <w:rPr>
                <w:lang w:eastAsia="zh-CN"/>
              </w:rPr>
            </w:pPr>
            <w:r w:rsidRPr="00967518">
              <w:rPr>
                <w:lang w:eastAsia="zh-CN"/>
              </w:rPr>
              <w:t>9</w:t>
            </w:r>
          </w:p>
        </w:tc>
        <w:tc>
          <w:tcPr>
            <w:tcW w:w="513" w:type="pct"/>
            <w:shd w:val="clear" w:color="auto" w:fill="auto"/>
            <w:tcMar>
              <w:left w:w="28" w:type="dxa"/>
              <w:right w:w="28" w:type="dxa"/>
            </w:tcMar>
          </w:tcPr>
          <w:p w14:paraId="64FB9B7A" w14:textId="77777777" w:rsidR="005E668D" w:rsidRPr="00967518" w:rsidRDefault="005E668D" w:rsidP="006C7DD9">
            <w:pPr>
              <w:pStyle w:val="TAC"/>
            </w:pPr>
            <w:r w:rsidRPr="00967518">
              <w:t>1900</w:t>
            </w:r>
          </w:p>
        </w:tc>
        <w:tc>
          <w:tcPr>
            <w:tcW w:w="341" w:type="pct"/>
            <w:shd w:val="clear" w:color="auto" w:fill="auto"/>
            <w:tcMar>
              <w:left w:w="23" w:type="dxa"/>
              <w:right w:w="23" w:type="dxa"/>
            </w:tcMar>
          </w:tcPr>
          <w:p w14:paraId="23887A14"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45C0142D"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74D2E40D" w14:textId="77777777" w:rsidR="005E668D" w:rsidRPr="00967518" w:rsidRDefault="005E668D" w:rsidP="006C7DD9">
            <w:pPr>
              <w:pStyle w:val="TAC"/>
            </w:pPr>
          </w:p>
        </w:tc>
        <w:tc>
          <w:tcPr>
            <w:tcW w:w="257" w:type="pct"/>
            <w:vMerge/>
            <w:shd w:val="clear" w:color="auto" w:fill="auto"/>
            <w:textDirection w:val="btLr"/>
          </w:tcPr>
          <w:p w14:paraId="5983C187" w14:textId="77777777" w:rsidR="005E668D" w:rsidRPr="00967518" w:rsidRDefault="005E668D" w:rsidP="006C7DD9">
            <w:pPr>
              <w:pStyle w:val="TAC"/>
            </w:pPr>
          </w:p>
        </w:tc>
        <w:tc>
          <w:tcPr>
            <w:tcW w:w="434" w:type="pct"/>
            <w:shd w:val="clear" w:color="auto" w:fill="auto"/>
            <w:tcMar>
              <w:left w:w="45" w:type="dxa"/>
              <w:right w:w="45" w:type="dxa"/>
            </w:tcMar>
          </w:tcPr>
          <w:p w14:paraId="2EA44D28" w14:textId="77777777" w:rsidR="005E668D" w:rsidRPr="00967518" w:rsidRDefault="005E668D" w:rsidP="006C7DD9">
            <w:pPr>
              <w:pStyle w:val="TAC"/>
            </w:pPr>
            <w:r w:rsidRPr="00967518">
              <w:t>QPSK</w:t>
            </w:r>
          </w:p>
        </w:tc>
        <w:tc>
          <w:tcPr>
            <w:tcW w:w="595" w:type="pct"/>
            <w:gridSpan w:val="2"/>
            <w:shd w:val="clear" w:color="auto" w:fill="auto"/>
            <w:tcMar>
              <w:left w:w="45" w:type="dxa"/>
              <w:right w:w="45" w:type="dxa"/>
            </w:tcMar>
            <w:vAlign w:val="center"/>
          </w:tcPr>
          <w:p w14:paraId="7030CDB2" w14:textId="77777777" w:rsidR="005E668D" w:rsidRPr="00967518" w:rsidRDefault="005E668D" w:rsidP="006C7DD9">
            <w:pPr>
              <w:pStyle w:val="TAC"/>
              <w:rPr>
                <w:lang w:eastAsia="zh-CN"/>
              </w:rPr>
            </w:pPr>
            <w:r w:rsidRPr="00967518">
              <w:rPr>
                <w:lang w:eastAsia="zh-CN"/>
              </w:rPr>
              <w:t>191@25 (A2)</w:t>
            </w:r>
          </w:p>
        </w:tc>
        <w:tc>
          <w:tcPr>
            <w:tcW w:w="769" w:type="pct"/>
            <w:gridSpan w:val="2"/>
            <w:shd w:val="clear" w:color="auto" w:fill="auto"/>
            <w:vAlign w:val="center"/>
          </w:tcPr>
          <w:p w14:paraId="1B502186" w14:textId="77777777" w:rsidR="005E668D" w:rsidRPr="00967518" w:rsidRDefault="005E668D" w:rsidP="006C7DD9">
            <w:pPr>
              <w:pStyle w:val="TAC"/>
              <w:rPr>
                <w:lang w:eastAsia="zh-CN"/>
              </w:rPr>
            </w:pPr>
            <w:r w:rsidRPr="00967518">
              <w:rPr>
                <w:lang w:eastAsia="zh-CN"/>
              </w:rPr>
              <w:t>93@13 (A2)</w:t>
            </w:r>
          </w:p>
        </w:tc>
        <w:tc>
          <w:tcPr>
            <w:tcW w:w="653" w:type="pct"/>
            <w:shd w:val="clear" w:color="auto" w:fill="auto"/>
            <w:vAlign w:val="center"/>
          </w:tcPr>
          <w:p w14:paraId="6C22CEE5" w14:textId="77777777" w:rsidR="005E668D" w:rsidRPr="00967518" w:rsidRDefault="005E668D" w:rsidP="006C7DD9">
            <w:pPr>
              <w:pStyle w:val="TAC"/>
              <w:rPr>
                <w:lang w:eastAsia="zh-CN"/>
              </w:rPr>
            </w:pPr>
            <w:r w:rsidRPr="00967518">
              <w:rPr>
                <w:lang w:eastAsia="zh-CN"/>
              </w:rPr>
              <w:t>44@7 (A2)</w:t>
            </w:r>
          </w:p>
        </w:tc>
      </w:tr>
      <w:tr w:rsidR="005E668D" w:rsidRPr="00967518" w14:paraId="59E9C975" w14:textId="77777777" w:rsidTr="005E668D">
        <w:trPr>
          <w:trHeight w:val="227"/>
        </w:trPr>
        <w:tc>
          <w:tcPr>
            <w:tcW w:w="409" w:type="pct"/>
            <w:shd w:val="clear" w:color="auto" w:fill="auto"/>
            <w:tcMar>
              <w:left w:w="28" w:type="dxa"/>
              <w:right w:w="28" w:type="dxa"/>
            </w:tcMar>
            <w:vAlign w:val="center"/>
          </w:tcPr>
          <w:p w14:paraId="4949A711" w14:textId="77777777" w:rsidR="005E668D" w:rsidRPr="00967518" w:rsidRDefault="005E668D" w:rsidP="006C7DD9">
            <w:pPr>
              <w:pStyle w:val="TAC"/>
              <w:rPr>
                <w:lang w:eastAsia="zh-CN"/>
              </w:rPr>
            </w:pPr>
            <w:r w:rsidRPr="00967518">
              <w:rPr>
                <w:lang w:eastAsia="zh-CN"/>
              </w:rPr>
              <w:t>10</w:t>
            </w:r>
          </w:p>
        </w:tc>
        <w:tc>
          <w:tcPr>
            <w:tcW w:w="513" w:type="pct"/>
            <w:shd w:val="clear" w:color="auto" w:fill="auto"/>
            <w:tcMar>
              <w:left w:w="28" w:type="dxa"/>
              <w:right w:w="28" w:type="dxa"/>
            </w:tcMar>
          </w:tcPr>
          <w:p w14:paraId="299B0FBE" w14:textId="77777777" w:rsidR="005E668D" w:rsidRPr="00967518" w:rsidRDefault="005E668D" w:rsidP="006C7DD9">
            <w:pPr>
              <w:pStyle w:val="TAC"/>
            </w:pPr>
            <w:r w:rsidRPr="00967518">
              <w:t>1900</w:t>
            </w:r>
          </w:p>
        </w:tc>
        <w:tc>
          <w:tcPr>
            <w:tcW w:w="341" w:type="pct"/>
            <w:shd w:val="clear" w:color="auto" w:fill="auto"/>
            <w:tcMar>
              <w:left w:w="23" w:type="dxa"/>
              <w:right w:w="23" w:type="dxa"/>
            </w:tcMar>
          </w:tcPr>
          <w:p w14:paraId="3CB7BA53"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6F73D4DF"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49BA5D3B" w14:textId="77777777" w:rsidR="005E668D" w:rsidRPr="00967518" w:rsidRDefault="005E668D" w:rsidP="006C7DD9">
            <w:pPr>
              <w:pStyle w:val="TAC"/>
            </w:pPr>
          </w:p>
        </w:tc>
        <w:tc>
          <w:tcPr>
            <w:tcW w:w="257" w:type="pct"/>
            <w:vMerge/>
            <w:shd w:val="clear" w:color="auto" w:fill="auto"/>
            <w:textDirection w:val="btLr"/>
          </w:tcPr>
          <w:p w14:paraId="0D9781C5" w14:textId="77777777" w:rsidR="005E668D" w:rsidRPr="00967518" w:rsidRDefault="005E668D" w:rsidP="006C7DD9">
            <w:pPr>
              <w:pStyle w:val="TAC"/>
            </w:pPr>
          </w:p>
        </w:tc>
        <w:tc>
          <w:tcPr>
            <w:tcW w:w="434" w:type="pct"/>
            <w:shd w:val="clear" w:color="auto" w:fill="auto"/>
            <w:tcMar>
              <w:left w:w="45" w:type="dxa"/>
              <w:right w:w="45" w:type="dxa"/>
            </w:tcMar>
          </w:tcPr>
          <w:p w14:paraId="085A142C" w14:textId="77777777" w:rsidR="005E668D" w:rsidRPr="00967518" w:rsidRDefault="005E668D" w:rsidP="006C7DD9">
            <w:pPr>
              <w:pStyle w:val="TAC"/>
            </w:pPr>
            <w:r w:rsidRPr="00967518">
              <w:t>QPSK</w:t>
            </w:r>
          </w:p>
        </w:tc>
        <w:tc>
          <w:tcPr>
            <w:tcW w:w="595" w:type="pct"/>
            <w:gridSpan w:val="2"/>
            <w:shd w:val="clear" w:color="auto" w:fill="auto"/>
            <w:tcMar>
              <w:left w:w="45" w:type="dxa"/>
              <w:right w:w="45" w:type="dxa"/>
            </w:tcMar>
            <w:vAlign w:val="center"/>
          </w:tcPr>
          <w:p w14:paraId="02C498E8" w14:textId="77777777" w:rsidR="005E668D" w:rsidRPr="00967518" w:rsidRDefault="005E668D" w:rsidP="006C7DD9">
            <w:pPr>
              <w:pStyle w:val="TAC"/>
              <w:rPr>
                <w:lang w:eastAsia="zh-CN"/>
              </w:rPr>
            </w:pPr>
            <w:r w:rsidRPr="00967518">
              <w:rPr>
                <w:lang w:eastAsia="zh-CN"/>
              </w:rPr>
              <w:t>115@101 (A6)</w:t>
            </w:r>
          </w:p>
        </w:tc>
        <w:tc>
          <w:tcPr>
            <w:tcW w:w="769" w:type="pct"/>
            <w:gridSpan w:val="2"/>
            <w:shd w:val="clear" w:color="auto" w:fill="auto"/>
            <w:vAlign w:val="center"/>
          </w:tcPr>
          <w:p w14:paraId="4B2AA33E" w14:textId="77777777" w:rsidR="005E668D" w:rsidRPr="00967518" w:rsidRDefault="005E668D" w:rsidP="006C7DD9">
            <w:pPr>
              <w:pStyle w:val="TAC"/>
              <w:rPr>
                <w:lang w:eastAsia="zh-CN"/>
              </w:rPr>
            </w:pPr>
            <w:r w:rsidRPr="00967518">
              <w:rPr>
                <w:lang w:eastAsia="zh-CN"/>
              </w:rPr>
              <w:t>55@51 (A6)</w:t>
            </w:r>
          </w:p>
        </w:tc>
        <w:tc>
          <w:tcPr>
            <w:tcW w:w="653" w:type="pct"/>
            <w:shd w:val="clear" w:color="auto" w:fill="auto"/>
            <w:vAlign w:val="center"/>
          </w:tcPr>
          <w:p w14:paraId="3DC56CC0" w14:textId="77777777" w:rsidR="005E668D" w:rsidRPr="00967518" w:rsidRDefault="005E668D" w:rsidP="006C7DD9">
            <w:pPr>
              <w:pStyle w:val="TAC"/>
              <w:rPr>
                <w:lang w:eastAsia="zh-CN"/>
              </w:rPr>
            </w:pPr>
            <w:r w:rsidRPr="00967518">
              <w:rPr>
                <w:lang w:eastAsia="zh-CN"/>
              </w:rPr>
              <w:t>25@26 (A6)</w:t>
            </w:r>
          </w:p>
        </w:tc>
      </w:tr>
      <w:tr w:rsidR="005E668D" w:rsidRPr="00967518" w14:paraId="404EAFFA" w14:textId="77777777" w:rsidTr="005E668D">
        <w:trPr>
          <w:trHeight w:val="227"/>
        </w:trPr>
        <w:tc>
          <w:tcPr>
            <w:tcW w:w="409" w:type="pct"/>
            <w:shd w:val="clear" w:color="auto" w:fill="auto"/>
            <w:tcMar>
              <w:left w:w="28" w:type="dxa"/>
              <w:right w:w="28" w:type="dxa"/>
            </w:tcMar>
            <w:vAlign w:val="center"/>
          </w:tcPr>
          <w:p w14:paraId="78E260D2" w14:textId="77777777" w:rsidR="005E668D" w:rsidRPr="00967518" w:rsidRDefault="005E668D" w:rsidP="006C7DD9">
            <w:pPr>
              <w:pStyle w:val="TAC"/>
              <w:rPr>
                <w:lang w:eastAsia="zh-CN"/>
              </w:rPr>
            </w:pPr>
            <w:r w:rsidRPr="00967518">
              <w:rPr>
                <w:lang w:eastAsia="zh-CN"/>
              </w:rPr>
              <w:t>11</w:t>
            </w:r>
          </w:p>
        </w:tc>
        <w:tc>
          <w:tcPr>
            <w:tcW w:w="513" w:type="pct"/>
            <w:shd w:val="clear" w:color="auto" w:fill="auto"/>
            <w:tcMar>
              <w:left w:w="28" w:type="dxa"/>
              <w:right w:w="28" w:type="dxa"/>
            </w:tcMar>
          </w:tcPr>
          <w:p w14:paraId="1FA957E5" w14:textId="77777777" w:rsidR="005E668D" w:rsidRPr="00967518" w:rsidRDefault="005E668D" w:rsidP="006C7DD9">
            <w:pPr>
              <w:pStyle w:val="TAC"/>
            </w:pPr>
            <w:r w:rsidRPr="00967518">
              <w:t>1900</w:t>
            </w:r>
          </w:p>
        </w:tc>
        <w:tc>
          <w:tcPr>
            <w:tcW w:w="341" w:type="pct"/>
            <w:shd w:val="clear" w:color="auto" w:fill="auto"/>
            <w:tcMar>
              <w:left w:w="23" w:type="dxa"/>
              <w:right w:w="23" w:type="dxa"/>
            </w:tcMar>
          </w:tcPr>
          <w:p w14:paraId="3E9DAC8E"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41F19E8D"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6D5C4E54" w14:textId="77777777" w:rsidR="005E668D" w:rsidRPr="00967518" w:rsidRDefault="005E668D" w:rsidP="006C7DD9">
            <w:pPr>
              <w:pStyle w:val="TAC"/>
            </w:pPr>
          </w:p>
        </w:tc>
        <w:tc>
          <w:tcPr>
            <w:tcW w:w="257" w:type="pct"/>
            <w:vMerge/>
            <w:shd w:val="clear" w:color="auto" w:fill="auto"/>
            <w:textDirection w:val="btLr"/>
          </w:tcPr>
          <w:p w14:paraId="0935D4D2" w14:textId="77777777" w:rsidR="005E668D" w:rsidRPr="00967518" w:rsidRDefault="005E668D" w:rsidP="006C7DD9">
            <w:pPr>
              <w:pStyle w:val="TAC"/>
            </w:pPr>
          </w:p>
        </w:tc>
        <w:tc>
          <w:tcPr>
            <w:tcW w:w="434" w:type="pct"/>
            <w:shd w:val="clear" w:color="auto" w:fill="auto"/>
            <w:tcMar>
              <w:left w:w="45" w:type="dxa"/>
              <w:right w:w="45" w:type="dxa"/>
            </w:tcMar>
          </w:tcPr>
          <w:p w14:paraId="713229C5" w14:textId="77777777" w:rsidR="005E668D" w:rsidRPr="00967518" w:rsidRDefault="005E668D" w:rsidP="006C7DD9">
            <w:pPr>
              <w:pStyle w:val="TAC"/>
            </w:pPr>
            <w:r w:rsidRPr="00967518">
              <w:t>QPSK</w:t>
            </w:r>
          </w:p>
        </w:tc>
        <w:tc>
          <w:tcPr>
            <w:tcW w:w="595" w:type="pct"/>
            <w:gridSpan w:val="2"/>
            <w:shd w:val="clear" w:color="auto" w:fill="auto"/>
            <w:tcMar>
              <w:left w:w="45" w:type="dxa"/>
              <w:right w:w="45" w:type="dxa"/>
            </w:tcMar>
            <w:vAlign w:val="center"/>
          </w:tcPr>
          <w:p w14:paraId="2C794E39" w14:textId="77777777" w:rsidR="005E668D" w:rsidRPr="00967518" w:rsidRDefault="005E668D" w:rsidP="006C7DD9">
            <w:pPr>
              <w:pStyle w:val="TAC"/>
              <w:rPr>
                <w:lang w:eastAsia="zh-CN"/>
              </w:rPr>
            </w:pPr>
            <w:r w:rsidRPr="00967518">
              <w:rPr>
                <w:lang w:eastAsia="zh-CN"/>
              </w:rPr>
              <w:t>39@177 (A5)</w:t>
            </w:r>
          </w:p>
        </w:tc>
        <w:tc>
          <w:tcPr>
            <w:tcW w:w="769" w:type="pct"/>
            <w:gridSpan w:val="2"/>
            <w:shd w:val="clear" w:color="auto" w:fill="auto"/>
            <w:vAlign w:val="center"/>
          </w:tcPr>
          <w:p w14:paraId="44BAAAA9" w14:textId="77777777" w:rsidR="005E668D" w:rsidRPr="00967518" w:rsidRDefault="005E668D" w:rsidP="006C7DD9">
            <w:pPr>
              <w:pStyle w:val="TAC"/>
              <w:rPr>
                <w:lang w:eastAsia="zh-CN"/>
              </w:rPr>
            </w:pPr>
            <w:r w:rsidRPr="00967518">
              <w:rPr>
                <w:lang w:eastAsia="zh-CN"/>
              </w:rPr>
              <w:t>17@89 (A5)</w:t>
            </w:r>
          </w:p>
        </w:tc>
        <w:tc>
          <w:tcPr>
            <w:tcW w:w="653" w:type="pct"/>
            <w:shd w:val="clear" w:color="auto" w:fill="auto"/>
            <w:vAlign w:val="center"/>
          </w:tcPr>
          <w:p w14:paraId="4831F9F3" w14:textId="77777777" w:rsidR="005E668D" w:rsidRPr="00967518" w:rsidRDefault="005E668D" w:rsidP="006C7DD9">
            <w:pPr>
              <w:pStyle w:val="TAC"/>
              <w:rPr>
                <w:lang w:eastAsia="zh-CN"/>
              </w:rPr>
            </w:pPr>
            <w:r w:rsidRPr="00967518">
              <w:rPr>
                <w:lang w:eastAsia="zh-CN"/>
              </w:rPr>
              <w:t>6@45 (A5)</w:t>
            </w:r>
          </w:p>
        </w:tc>
      </w:tr>
      <w:tr w:rsidR="005E668D" w:rsidRPr="00967518" w14:paraId="29074493" w14:textId="77777777" w:rsidTr="005E668D">
        <w:trPr>
          <w:trHeight w:val="227"/>
        </w:trPr>
        <w:tc>
          <w:tcPr>
            <w:tcW w:w="409" w:type="pct"/>
            <w:shd w:val="clear" w:color="auto" w:fill="auto"/>
            <w:tcMar>
              <w:left w:w="28" w:type="dxa"/>
              <w:right w:w="28" w:type="dxa"/>
            </w:tcMar>
            <w:vAlign w:val="center"/>
          </w:tcPr>
          <w:p w14:paraId="25C1D55A" w14:textId="77777777" w:rsidR="005E668D" w:rsidRPr="00967518" w:rsidRDefault="005E668D" w:rsidP="006C7DD9">
            <w:pPr>
              <w:pStyle w:val="TAC"/>
              <w:rPr>
                <w:lang w:eastAsia="zh-CN"/>
              </w:rPr>
            </w:pPr>
            <w:r w:rsidRPr="00967518">
              <w:rPr>
                <w:lang w:eastAsia="zh-CN"/>
              </w:rPr>
              <w:t>12</w:t>
            </w:r>
          </w:p>
        </w:tc>
        <w:tc>
          <w:tcPr>
            <w:tcW w:w="513" w:type="pct"/>
            <w:shd w:val="clear" w:color="auto" w:fill="auto"/>
            <w:tcMar>
              <w:left w:w="28" w:type="dxa"/>
              <w:right w:w="28" w:type="dxa"/>
            </w:tcMar>
          </w:tcPr>
          <w:p w14:paraId="182294C5" w14:textId="77777777" w:rsidR="005E668D" w:rsidRPr="00967518" w:rsidRDefault="005E668D" w:rsidP="006C7DD9">
            <w:pPr>
              <w:pStyle w:val="TAC"/>
            </w:pPr>
            <w:r w:rsidRPr="00967518">
              <w:t>1897.5</w:t>
            </w:r>
          </w:p>
        </w:tc>
        <w:tc>
          <w:tcPr>
            <w:tcW w:w="341" w:type="pct"/>
            <w:shd w:val="clear" w:color="auto" w:fill="auto"/>
            <w:tcMar>
              <w:left w:w="23" w:type="dxa"/>
              <w:right w:w="23" w:type="dxa"/>
            </w:tcMar>
            <w:vAlign w:val="center"/>
          </w:tcPr>
          <w:p w14:paraId="01B21074" w14:textId="77777777" w:rsidR="005E668D" w:rsidRPr="00967518" w:rsidRDefault="005E668D" w:rsidP="006C7DD9">
            <w:pPr>
              <w:pStyle w:val="TAC"/>
              <w:rPr>
                <w:lang w:eastAsia="zh-CN"/>
              </w:rPr>
            </w:pPr>
            <w:r w:rsidRPr="00967518">
              <w:rPr>
                <w:lang w:eastAsia="zh-CN"/>
              </w:rPr>
              <w:t>25</w:t>
            </w:r>
          </w:p>
        </w:tc>
        <w:tc>
          <w:tcPr>
            <w:tcW w:w="513" w:type="pct"/>
            <w:shd w:val="clear" w:color="auto" w:fill="auto"/>
            <w:tcMar>
              <w:left w:w="23" w:type="dxa"/>
              <w:right w:w="23" w:type="dxa"/>
            </w:tcMar>
          </w:tcPr>
          <w:p w14:paraId="272DDF2D"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25D77B32" w14:textId="77777777" w:rsidR="005E668D" w:rsidRPr="00967518" w:rsidRDefault="005E668D" w:rsidP="006C7DD9">
            <w:pPr>
              <w:pStyle w:val="TAC"/>
            </w:pPr>
          </w:p>
        </w:tc>
        <w:tc>
          <w:tcPr>
            <w:tcW w:w="257" w:type="pct"/>
            <w:vMerge/>
            <w:shd w:val="clear" w:color="auto" w:fill="auto"/>
            <w:textDirection w:val="btLr"/>
          </w:tcPr>
          <w:p w14:paraId="569E0055" w14:textId="77777777" w:rsidR="005E668D" w:rsidRPr="00967518" w:rsidRDefault="005E668D" w:rsidP="006C7DD9">
            <w:pPr>
              <w:pStyle w:val="TAC"/>
            </w:pPr>
          </w:p>
        </w:tc>
        <w:tc>
          <w:tcPr>
            <w:tcW w:w="434" w:type="pct"/>
            <w:shd w:val="clear" w:color="auto" w:fill="auto"/>
            <w:tcMar>
              <w:left w:w="45" w:type="dxa"/>
              <w:right w:w="45" w:type="dxa"/>
            </w:tcMar>
          </w:tcPr>
          <w:p w14:paraId="067FAE8D" w14:textId="77777777" w:rsidR="005E668D" w:rsidRPr="00967518" w:rsidRDefault="005E668D" w:rsidP="006C7DD9">
            <w:pPr>
              <w:pStyle w:val="TAC"/>
            </w:pPr>
            <w:r w:rsidRPr="00967518">
              <w:t>256 QAM</w:t>
            </w:r>
          </w:p>
        </w:tc>
        <w:tc>
          <w:tcPr>
            <w:tcW w:w="2017" w:type="pct"/>
            <w:gridSpan w:val="5"/>
            <w:shd w:val="clear" w:color="auto" w:fill="auto"/>
            <w:tcMar>
              <w:left w:w="45" w:type="dxa"/>
              <w:right w:w="45" w:type="dxa"/>
            </w:tcMar>
          </w:tcPr>
          <w:p w14:paraId="6B57F963" w14:textId="77777777" w:rsidR="005E668D" w:rsidRPr="00967518" w:rsidRDefault="005E668D" w:rsidP="006C7DD9">
            <w:pPr>
              <w:pStyle w:val="TAC"/>
              <w:rPr>
                <w:lang w:eastAsia="zh-CN"/>
              </w:rPr>
            </w:pPr>
            <w:r w:rsidRPr="00967518">
              <w:t>Outer_Full (A7)</w:t>
            </w:r>
          </w:p>
        </w:tc>
      </w:tr>
      <w:tr w:rsidR="005E668D" w:rsidRPr="00967518" w14:paraId="469D6F8A" w14:textId="77777777" w:rsidTr="005E668D">
        <w:trPr>
          <w:trHeight w:val="227"/>
        </w:trPr>
        <w:tc>
          <w:tcPr>
            <w:tcW w:w="409" w:type="pct"/>
            <w:shd w:val="clear" w:color="auto" w:fill="auto"/>
            <w:tcMar>
              <w:left w:w="28" w:type="dxa"/>
              <w:right w:w="28" w:type="dxa"/>
            </w:tcMar>
            <w:vAlign w:val="center"/>
          </w:tcPr>
          <w:p w14:paraId="16DE8DC0" w14:textId="77777777" w:rsidR="005E668D" w:rsidRPr="00967518" w:rsidRDefault="005E668D" w:rsidP="006C7DD9">
            <w:pPr>
              <w:pStyle w:val="TAC"/>
              <w:rPr>
                <w:lang w:eastAsia="zh-CN"/>
              </w:rPr>
            </w:pPr>
            <w:r w:rsidRPr="00967518">
              <w:rPr>
                <w:lang w:eastAsia="zh-CN"/>
              </w:rPr>
              <w:t>13</w:t>
            </w:r>
          </w:p>
        </w:tc>
        <w:tc>
          <w:tcPr>
            <w:tcW w:w="513" w:type="pct"/>
            <w:shd w:val="clear" w:color="auto" w:fill="auto"/>
            <w:tcMar>
              <w:left w:w="28" w:type="dxa"/>
              <w:right w:w="28" w:type="dxa"/>
            </w:tcMar>
          </w:tcPr>
          <w:p w14:paraId="72F0CA20" w14:textId="77777777" w:rsidR="005E668D" w:rsidRPr="00967518" w:rsidRDefault="005E668D" w:rsidP="006C7DD9">
            <w:pPr>
              <w:pStyle w:val="TAC"/>
            </w:pPr>
            <w:r w:rsidRPr="00967518">
              <w:t>1897.5</w:t>
            </w:r>
          </w:p>
        </w:tc>
        <w:tc>
          <w:tcPr>
            <w:tcW w:w="341" w:type="pct"/>
            <w:shd w:val="clear" w:color="auto" w:fill="auto"/>
            <w:tcMar>
              <w:left w:w="23" w:type="dxa"/>
              <w:right w:w="23" w:type="dxa"/>
            </w:tcMar>
            <w:vAlign w:val="center"/>
          </w:tcPr>
          <w:p w14:paraId="1A87237D" w14:textId="77777777" w:rsidR="005E668D" w:rsidRPr="00967518" w:rsidRDefault="005E668D" w:rsidP="006C7DD9">
            <w:pPr>
              <w:pStyle w:val="TAC"/>
              <w:rPr>
                <w:lang w:eastAsia="zh-CN"/>
              </w:rPr>
            </w:pPr>
            <w:r w:rsidRPr="00967518">
              <w:rPr>
                <w:lang w:eastAsia="zh-CN"/>
              </w:rPr>
              <w:t>25</w:t>
            </w:r>
          </w:p>
        </w:tc>
        <w:tc>
          <w:tcPr>
            <w:tcW w:w="513" w:type="pct"/>
            <w:shd w:val="clear" w:color="auto" w:fill="auto"/>
            <w:tcMar>
              <w:left w:w="23" w:type="dxa"/>
              <w:right w:w="23" w:type="dxa"/>
            </w:tcMar>
          </w:tcPr>
          <w:p w14:paraId="4D69419C"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5A06D749" w14:textId="77777777" w:rsidR="005E668D" w:rsidRPr="00967518" w:rsidRDefault="005E668D" w:rsidP="006C7DD9">
            <w:pPr>
              <w:pStyle w:val="TAC"/>
            </w:pPr>
          </w:p>
        </w:tc>
        <w:tc>
          <w:tcPr>
            <w:tcW w:w="257" w:type="pct"/>
            <w:vMerge/>
            <w:shd w:val="clear" w:color="auto" w:fill="auto"/>
            <w:textDirection w:val="btLr"/>
          </w:tcPr>
          <w:p w14:paraId="537DEEA6" w14:textId="77777777" w:rsidR="005E668D" w:rsidRPr="00967518" w:rsidRDefault="005E668D" w:rsidP="006C7DD9">
            <w:pPr>
              <w:pStyle w:val="TAC"/>
            </w:pPr>
          </w:p>
        </w:tc>
        <w:tc>
          <w:tcPr>
            <w:tcW w:w="434" w:type="pct"/>
            <w:shd w:val="clear" w:color="auto" w:fill="auto"/>
            <w:tcMar>
              <w:left w:w="45" w:type="dxa"/>
              <w:right w:w="45" w:type="dxa"/>
            </w:tcMar>
          </w:tcPr>
          <w:p w14:paraId="21393C0F" w14:textId="77777777" w:rsidR="005E668D" w:rsidRPr="00967518" w:rsidRDefault="005E668D" w:rsidP="006C7DD9">
            <w:pPr>
              <w:pStyle w:val="TAC"/>
            </w:pPr>
            <w:r w:rsidRPr="00967518">
              <w:t>256 QAM</w:t>
            </w:r>
          </w:p>
        </w:tc>
        <w:tc>
          <w:tcPr>
            <w:tcW w:w="2017" w:type="pct"/>
            <w:gridSpan w:val="5"/>
            <w:shd w:val="clear" w:color="auto" w:fill="auto"/>
            <w:tcMar>
              <w:left w:w="45" w:type="dxa"/>
              <w:right w:w="45" w:type="dxa"/>
            </w:tcMar>
            <w:vAlign w:val="center"/>
          </w:tcPr>
          <w:p w14:paraId="2BC1D88D" w14:textId="77777777" w:rsidR="005E668D" w:rsidRPr="00967518" w:rsidRDefault="00000000" w:rsidP="006C7DD9">
            <w:pPr>
              <w:pStyle w:val="TAC"/>
              <w:rPr>
                <w:lang w:eastAsia="zh-CN"/>
              </w:rPr>
            </w:pPr>
            <w:hyperlink r:id="rId19" w:tooltip="mailto:1@0" w:history="1">
              <w:r w:rsidR="005E668D" w:rsidRPr="00967518">
                <w:t>Edge_1RB_left</w:t>
              </w:r>
            </w:hyperlink>
            <w:r w:rsidR="005E668D" w:rsidRPr="00967518">
              <w:t xml:space="preserve"> (A8)</w:t>
            </w:r>
          </w:p>
        </w:tc>
      </w:tr>
      <w:tr w:rsidR="005E668D" w:rsidRPr="00967518" w14:paraId="2C17A3AD" w14:textId="77777777" w:rsidTr="005E668D">
        <w:trPr>
          <w:trHeight w:val="227"/>
        </w:trPr>
        <w:tc>
          <w:tcPr>
            <w:tcW w:w="409" w:type="pct"/>
            <w:shd w:val="clear" w:color="auto" w:fill="auto"/>
            <w:tcMar>
              <w:left w:w="28" w:type="dxa"/>
              <w:right w:w="28" w:type="dxa"/>
            </w:tcMar>
            <w:vAlign w:val="center"/>
          </w:tcPr>
          <w:p w14:paraId="20CCE491" w14:textId="77777777" w:rsidR="005E668D" w:rsidRPr="00967518" w:rsidRDefault="005E668D" w:rsidP="006C7DD9">
            <w:pPr>
              <w:pStyle w:val="TAC"/>
              <w:rPr>
                <w:lang w:eastAsia="zh-CN"/>
              </w:rPr>
            </w:pPr>
            <w:r w:rsidRPr="00967518">
              <w:rPr>
                <w:lang w:eastAsia="zh-CN"/>
              </w:rPr>
              <w:t>14</w:t>
            </w:r>
          </w:p>
        </w:tc>
        <w:tc>
          <w:tcPr>
            <w:tcW w:w="513" w:type="pct"/>
            <w:shd w:val="clear" w:color="auto" w:fill="auto"/>
            <w:tcMar>
              <w:left w:w="28" w:type="dxa"/>
              <w:right w:w="28" w:type="dxa"/>
            </w:tcMar>
          </w:tcPr>
          <w:p w14:paraId="6F694393" w14:textId="77777777" w:rsidR="005E668D" w:rsidRPr="00967518" w:rsidRDefault="005E668D" w:rsidP="006C7DD9">
            <w:pPr>
              <w:pStyle w:val="TAC"/>
            </w:pPr>
            <w:r w:rsidRPr="00967518">
              <w:t>1897.5</w:t>
            </w:r>
          </w:p>
        </w:tc>
        <w:tc>
          <w:tcPr>
            <w:tcW w:w="341" w:type="pct"/>
            <w:shd w:val="clear" w:color="auto" w:fill="auto"/>
            <w:tcMar>
              <w:left w:w="23" w:type="dxa"/>
              <w:right w:w="23" w:type="dxa"/>
            </w:tcMar>
            <w:vAlign w:val="center"/>
          </w:tcPr>
          <w:p w14:paraId="34524162" w14:textId="77777777" w:rsidR="005E668D" w:rsidRPr="00967518" w:rsidRDefault="005E668D" w:rsidP="006C7DD9">
            <w:pPr>
              <w:pStyle w:val="TAC"/>
              <w:rPr>
                <w:lang w:eastAsia="zh-CN"/>
              </w:rPr>
            </w:pPr>
            <w:r w:rsidRPr="00967518">
              <w:rPr>
                <w:lang w:eastAsia="zh-CN"/>
              </w:rPr>
              <w:t>25</w:t>
            </w:r>
          </w:p>
        </w:tc>
        <w:tc>
          <w:tcPr>
            <w:tcW w:w="513" w:type="pct"/>
            <w:shd w:val="clear" w:color="auto" w:fill="auto"/>
            <w:tcMar>
              <w:left w:w="23" w:type="dxa"/>
              <w:right w:w="23" w:type="dxa"/>
            </w:tcMar>
          </w:tcPr>
          <w:p w14:paraId="52A3247E"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57BBD215" w14:textId="77777777" w:rsidR="005E668D" w:rsidRPr="00967518" w:rsidRDefault="005E668D" w:rsidP="006C7DD9">
            <w:pPr>
              <w:pStyle w:val="TAC"/>
            </w:pPr>
          </w:p>
        </w:tc>
        <w:tc>
          <w:tcPr>
            <w:tcW w:w="257" w:type="pct"/>
            <w:vMerge/>
            <w:shd w:val="clear" w:color="auto" w:fill="auto"/>
            <w:textDirection w:val="btLr"/>
          </w:tcPr>
          <w:p w14:paraId="5B776770" w14:textId="77777777" w:rsidR="005E668D" w:rsidRPr="00967518" w:rsidRDefault="005E668D" w:rsidP="006C7DD9">
            <w:pPr>
              <w:pStyle w:val="TAC"/>
            </w:pPr>
          </w:p>
        </w:tc>
        <w:tc>
          <w:tcPr>
            <w:tcW w:w="434" w:type="pct"/>
            <w:shd w:val="clear" w:color="auto" w:fill="auto"/>
            <w:tcMar>
              <w:left w:w="45" w:type="dxa"/>
              <w:right w:w="45" w:type="dxa"/>
            </w:tcMar>
          </w:tcPr>
          <w:p w14:paraId="0EC81E8A" w14:textId="77777777" w:rsidR="005E668D" w:rsidRPr="00967518" w:rsidRDefault="005E668D" w:rsidP="006C7DD9">
            <w:pPr>
              <w:pStyle w:val="TAC"/>
            </w:pPr>
            <w:r w:rsidRPr="00967518">
              <w:t>256 QAM</w:t>
            </w:r>
          </w:p>
        </w:tc>
        <w:tc>
          <w:tcPr>
            <w:tcW w:w="595" w:type="pct"/>
            <w:gridSpan w:val="2"/>
            <w:shd w:val="clear" w:color="auto" w:fill="auto"/>
            <w:tcMar>
              <w:left w:w="45" w:type="dxa"/>
              <w:right w:w="45" w:type="dxa"/>
            </w:tcMar>
            <w:vAlign w:val="center"/>
          </w:tcPr>
          <w:p w14:paraId="2E48485C" w14:textId="77777777" w:rsidR="005E668D" w:rsidRPr="00967518" w:rsidRDefault="005E668D" w:rsidP="006C7DD9">
            <w:pPr>
              <w:pStyle w:val="TAC"/>
              <w:rPr>
                <w:lang w:eastAsia="zh-CN"/>
              </w:rPr>
            </w:pPr>
            <w:r w:rsidRPr="00967518">
              <w:rPr>
                <w:lang w:eastAsia="zh-CN"/>
              </w:rPr>
              <w:t>20@0 (A9)</w:t>
            </w:r>
          </w:p>
        </w:tc>
        <w:tc>
          <w:tcPr>
            <w:tcW w:w="769" w:type="pct"/>
            <w:gridSpan w:val="2"/>
            <w:shd w:val="clear" w:color="auto" w:fill="auto"/>
            <w:vAlign w:val="center"/>
          </w:tcPr>
          <w:p w14:paraId="260CBC0D" w14:textId="77777777" w:rsidR="005E668D" w:rsidRPr="00967518" w:rsidRDefault="005E668D" w:rsidP="006C7DD9">
            <w:pPr>
              <w:pStyle w:val="TAC"/>
              <w:rPr>
                <w:lang w:eastAsia="zh-CN"/>
              </w:rPr>
            </w:pPr>
            <w:r w:rsidRPr="00967518">
              <w:rPr>
                <w:lang w:eastAsia="zh-CN"/>
              </w:rPr>
              <w:t>10@0 (A9)</w:t>
            </w:r>
          </w:p>
        </w:tc>
        <w:tc>
          <w:tcPr>
            <w:tcW w:w="653" w:type="pct"/>
            <w:shd w:val="clear" w:color="auto" w:fill="auto"/>
            <w:vAlign w:val="center"/>
          </w:tcPr>
          <w:p w14:paraId="51971544" w14:textId="77777777" w:rsidR="005E668D" w:rsidRPr="00967518" w:rsidRDefault="005E668D" w:rsidP="006C7DD9">
            <w:pPr>
              <w:pStyle w:val="TAC"/>
              <w:rPr>
                <w:lang w:eastAsia="zh-CN"/>
              </w:rPr>
            </w:pPr>
            <w:r w:rsidRPr="00967518">
              <w:rPr>
                <w:lang w:eastAsia="zh-CN"/>
              </w:rPr>
              <w:t>5@0 (A9)</w:t>
            </w:r>
          </w:p>
        </w:tc>
      </w:tr>
      <w:tr w:rsidR="005E668D" w:rsidRPr="00967518" w14:paraId="0899C1A2" w14:textId="77777777" w:rsidTr="005E668D">
        <w:trPr>
          <w:trHeight w:val="227"/>
        </w:trPr>
        <w:tc>
          <w:tcPr>
            <w:tcW w:w="409" w:type="pct"/>
            <w:shd w:val="clear" w:color="auto" w:fill="auto"/>
            <w:tcMar>
              <w:left w:w="28" w:type="dxa"/>
              <w:right w:w="28" w:type="dxa"/>
            </w:tcMar>
            <w:vAlign w:val="center"/>
          </w:tcPr>
          <w:p w14:paraId="21EEF2C0" w14:textId="77777777" w:rsidR="005E668D" w:rsidRPr="00967518" w:rsidRDefault="005E668D" w:rsidP="006C7DD9">
            <w:pPr>
              <w:pStyle w:val="TAC"/>
              <w:rPr>
                <w:lang w:eastAsia="zh-CN"/>
              </w:rPr>
            </w:pPr>
            <w:r w:rsidRPr="00967518">
              <w:rPr>
                <w:lang w:eastAsia="zh-CN"/>
              </w:rPr>
              <w:t>15</w:t>
            </w:r>
          </w:p>
        </w:tc>
        <w:tc>
          <w:tcPr>
            <w:tcW w:w="513" w:type="pct"/>
            <w:shd w:val="clear" w:color="auto" w:fill="auto"/>
            <w:tcMar>
              <w:left w:w="28" w:type="dxa"/>
              <w:right w:w="28" w:type="dxa"/>
            </w:tcMar>
          </w:tcPr>
          <w:p w14:paraId="66E36D7D" w14:textId="77777777" w:rsidR="005E668D" w:rsidRPr="00967518" w:rsidRDefault="005E668D" w:rsidP="006C7DD9">
            <w:pPr>
              <w:pStyle w:val="TAC"/>
            </w:pPr>
            <w:r w:rsidRPr="00967518">
              <w:t>1900</w:t>
            </w:r>
          </w:p>
        </w:tc>
        <w:tc>
          <w:tcPr>
            <w:tcW w:w="341" w:type="pct"/>
            <w:shd w:val="clear" w:color="auto" w:fill="auto"/>
            <w:tcMar>
              <w:left w:w="23" w:type="dxa"/>
              <w:right w:w="23" w:type="dxa"/>
            </w:tcMar>
            <w:vAlign w:val="center"/>
          </w:tcPr>
          <w:p w14:paraId="3DEC4806" w14:textId="77777777" w:rsidR="005E668D" w:rsidRPr="00967518" w:rsidRDefault="005E668D" w:rsidP="006C7DD9">
            <w:pPr>
              <w:pStyle w:val="TAC"/>
              <w:rPr>
                <w:lang w:eastAsia="zh-CN"/>
              </w:rPr>
            </w:pPr>
            <w:r w:rsidRPr="00967518">
              <w:rPr>
                <w:lang w:eastAsia="zh-CN"/>
              </w:rPr>
              <w:t>30</w:t>
            </w:r>
          </w:p>
        </w:tc>
        <w:tc>
          <w:tcPr>
            <w:tcW w:w="513" w:type="pct"/>
            <w:shd w:val="clear" w:color="auto" w:fill="auto"/>
            <w:tcMar>
              <w:left w:w="23" w:type="dxa"/>
              <w:right w:w="23" w:type="dxa"/>
            </w:tcMar>
          </w:tcPr>
          <w:p w14:paraId="2C93F26F"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42C86783" w14:textId="77777777" w:rsidR="005E668D" w:rsidRPr="00967518" w:rsidRDefault="005E668D" w:rsidP="006C7DD9">
            <w:pPr>
              <w:pStyle w:val="TAC"/>
            </w:pPr>
          </w:p>
        </w:tc>
        <w:tc>
          <w:tcPr>
            <w:tcW w:w="257" w:type="pct"/>
            <w:vMerge/>
            <w:shd w:val="clear" w:color="auto" w:fill="auto"/>
            <w:textDirection w:val="btLr"/>
          </w:tcPr>
          <w:p w14:paraId="1D37E89B" w14:textId="77777777" w:rsidR="005E668D" w:rsidRPr="00967518" w:rsidRDefault="005E668D" w:rsidP="006C7DD9">
            <w:pPr>
              <w:pStyle w:val="TAC"/>
            </w:pPr>
          </w:p>
        </w:tc>
        <w:tc>
          <w:tcPr>
            <w:tcW w:w="434" w:type="pct"/>
            <w:shd w:val="clear" w:color="auto" w:fill="auto"/>
            <w:tcMar>
              <w:left w:w="45" w:type="dxa"/>
              <w:right w:w="45" w:type="dxa"/>
            </w:tcMar>
          </w:tcPr>
          <w:p w14:paraId="04E337E3" w14:textId="77777777" w:rsidR="005E668D" w:rsidRPr="00967518" w:rsidRDefault="005E668D" w:rsidP="006C7DD9">
            <w:pPr>
              <w:pStyle w:val="TAC"/>
            </w:pPr>
            <w:r w:rsidRPr="00967518">
              <w:t>256 QAM</w:t>
            </w:r>
          </w:p>
        </w:tc>
        <w:tc>
          <w:tcPr>
            <w:tcW w:w="2017" w:type="pct"/>
            <w:gridSpan w:val="5"/>
            <w:shd w:val="clear" w:color="auto" w:fill="auto"/>
            <w:tcMar>
              <w:left w:w="45" w:type="dxa"/>
              <w:right w:w="45" w:type="dxa"/>
            </w:tcMar>
            <w:vAlign w:val="center"/>
          </w:tcPr>
          <w:p w14:paraId="1BE3AE13" w14:textId="77777777" w:rsidR="005E668D" w:rsidRPr="00967518" w:rsidRDefault="005E668D" w:rsidP="006C7DD9">
            <w:pPr>
              <w:pStyle w:val="TAC"/>
              <w:rPr>
                <w:lang w:eastAsia="zh-CN"/>
              </w:rPr>
            </w:pPr>
            <w:r w:rsidRPr="00967518">
              <w:t>Outer_Full (A7)</w:t>
            </w:r>
          </w:p>
        </w:tc>
      </w:tr>
      <w:tr w:rsidR="005E668D" w:rsidRPr="00967518" w14:paraId="01F0D94A" w14:textId="77777777" w:rsidTr="005E668D">
        <w:trPr>
          <w:trHeight w:val="227"/>
        </w:trPr>
        <w:tc>
          <w:tcPr>
            <w:tcW w:w="409" w:type="pct"/>
            <w:shd w:val="clear" w:color="auto" w:fill="auto"/>
            <w:tcMar>
              <w:left w:w="28" w:type="dxa"/>
              <w:right w:w="28" w:type="dxa"/>
            </w:tcMar>
            <w:vAlign w:val="center"/>
          </w:tcPr>
          <w:p w14:paraId="0DA61635" w14:textId="77777777" w:rsidR="005E668D" w:rsidRPr="00967518" w:rsidRDefault="005E668D" w:rsidP="006C7DD9">
            <w:pPr>
              <w:pStyle w:val="TAC"/>
              <w:rPr>
                <w:lang w:eastAsia="zh-CN"/>
              </w:rPr>
            </w:pPr>
            <w:r w:rsidRPr="00967518">
              <w:rPr>
                <w:lang w:eastAsia="zh-CN"/>
              </w:rPr>
              <w:t>16</w:t>
            </w:r>
          </w:p>
        </w:tc>
        <w:tc>
          <w:tcPr>
            <w:tcW w:w="513" w:type="pct"/>
            <w:shd w:val="clear" w:color="auto" w:fill="auto"/>
            <w:tcMar>
              <w:left w:w="28" w:type="dxa"/>
              <w:right w:w="28" w:type="dxa"/>
            </w:tcMar>
          </w:tcPr>
          <w:p w14:paraId="37AEA521" w14:textId="77777777" w:rsidR="005E668D" w:rsidRPr="00967518" w:rsidRDefault="005E668D" w:rsidP="006C7DD9">
            <w:pPr>
              <w:pStyle w:val="TAC"/>
            </w:pPr>
            <w:r w:rsidRPr="00967518">
              <w:t>1900</w:t>
            </w:r>
          </w:p>
        </w:tc>
        <w:tc>
          <w:tcPr>
            <w:tcW w:w="341" w:type="pct"/>
            <w:shd w:val="clear" w:color="auto" w:fill="auto"/>
            <w:tcMar>
              <w:left w:w="23" w:type="dxa"/>
              <w:right w:w="23" w:type="dxa"/>
            </w:tcMar>
            <w:vAlign w:val="center"/>
          </w:tcPr>
          <w:p w14:paraId="4201AD78" w14:textId="77777777" w:rsidR="005E668D" w:rsidRPr="00967518" w:rsidRDefault="005E668D" w:rsidP="006C7DD9">
            <w:pPr>
              <w:pStyle w:val="TAC"/>
              <w:rPr>
                <w:lang w:eastAsia="zh-CN"/>
              </w:rPr>
            </w:pPr>
            <w:r w:rsidRPr="00967518">
              <w:rPr>
                <w:lang w:eastAsia="zh-CN"/>
              </w:rPr>
              <w:t>30</w:t>
            </w:r>
          </w:p>
        </w:tc>
        <w:tc>
          <w:tcPr>
            <w:tcW w:w="513" w:type="pct"/>
            <w:shd w:val="clear" w:color="auto" w:fill="auto"/>
            <w:tcMar>
              <w:left w:w="23" w:type="dxa"/>
              <w:right w:w="23" w:type="dxa"/>
            </w:tcMar>
          </w:tcPr>
          <w:p w14:paraId="55689D33"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296387BE" w14:textId="77777777" w:rsidR="005E668D" w:rsidRPr="00967518" w:rsidRDefault="005E668D" w:rsidP="006C7DD9">
            <w:pPr>
              <w:pStyle w:val="TAC"/>
            </w:pPr>
          </w:p>
        </w:tc>
        <w:tc>
          <w:tcPr>
            <w:tcW w:w="257" w:type="pct"/>
            <w:vMerge/>
            <w:shd w:val="clear" w:color="auto" w:fill="auto"/>
            <w:textDirection w:val="btLr"/>
          </w:tcPr>
          <w:p w14:paraId="6A5B522C" w14:textId="77777777" w:rsidR="005E668D" w:rsidRPr="00967518" w:rsidRDefault="005E668D" w:rsidP="006C7DD9">
            <w:pPr>
              <w:pStyle w:val="TAC"/>
            </w:pPr>
          </w:p>
        </w:tc>
        <w:tc>
          <w:tcPr>
            <w:tcW w:w="434" w:type="pct"/>
            <w:shd w:val="clear" w:color="auto" w:fill="auto"/>
            <w:tcMar>
              <w:left w:w="45" w:type="dxa"/>
              <w:right w:w="45" w:type="dxa"/>
            </w:tcMar>
          </w:tcPr>
          <w:p w14:paraId="4C6C4D22" w14:textId="77777777" w:rsidR="005E668D" w:rsidRPr="00967518" w:rsidRDefault="005E668D" w:rsidP="006C7DD9">
            <w:pPr>
              <w:pStyle w:val="TAC"/>
            </w:pPr>
            <w:r w:rsidRPr="00967518">
              <w:t>256 QAM</w:t>
            </w:r>
          </w:p>
        </w:tc>
        <w:tc>
          <w:tcPr>
            <w:tcW w:w="2017" w:type="pct"/>
            <w:gridSpan w:val="5"/>
            <w:shd w:val="clear" w:color="auto" w:fill="auto"/>
            <w:tcMar>
              <w:left w:w="45" w:type="dxa"/>
              <w:right w:w="45" w:type="dxa"/>
            </w:tcMar>
            <w:vAlign w:val="center"/>
          </w:tcPr>
          <w:p w14:paraId="71D7E172" w14:textId="77777777" w:rsidR="005E668D" w:rsidRPr="00967518" w:rsidRDefault="00000000" w:rsidP="006C7DD9">
            <w:pPr>
              <w:pStyle w:val="TAC"/>
              <w:rPr>
                <w:lang w:eastAsia="zh-CN"/>
              </w:rPr>
            </w:pPr>
            <w:hyperlink r:id="rId20" w:tooltip="mailto:1@0" w:history="1">
              <w:r w:rsidR="005E668D" w:rsidRPr="00967518">
                <w:t>Edge_1RB_left</w:t>
              </w:r>
            </w:hyperlink>
            <w:r w:rsidR="005E668D" w:rsidRPr="00967518">
              <w:t xml:space="preserve"> (A8)</w:t>
            </w:r>
          </w:p>
        </w:tc>
      </w:tr>
      <w:tr w:rsidR="005E668D" w:rsidRPr="00967518" w14:paraId="6E55811E" w14:textId="77777777" w:rsidTr="005E668D">
        <w:trPr>
          <w:trHeight w:val="227"/>
        </w:trPr>
        <w:tc>
          <w:tcPr>
            <w:tcW w:w="409" w:type="pct"/>
            <w:shd w:val="clear" w:color="auto" w:fill="auto"/>
            <w:tcMar>
              <w:left w:w="28" w:type="dxa"/>
              <w:right w:w="28" w:type="dxa"/>
            </w:tcMar>
            <w:vAlign w:val="center"/>
          </w:tcPr>
          <w:p w14:paraId="0FCC9D90" w14:textId="77777777" w:rsidR="005E668D" w:rsidRPr="00967518" w:rsidRDefault="005E668D" w:rsidP="006C7DD9">
            <w:pPr>
              <w:pStyle w:val="TAC"/>
              <w:rPr>
                <w:lang w:eastAsia="zh-CN"/>
              </w:rPr>
            </w:pPr>
            <w:r w:rsidRPr="00967518">
              <w:rPr>
                <w:lang w:eastAsia="zh-CN"/>
              </w:rPr>
              <w:t>17</w:t>
            </w:r>
          </w:p>
        </w:tc>
        <w:tc>
          <w:tcPr>
            <w:tcW w:w="513" w:type="pct"/>
            <w:shd w:val="clear" w:color="auto" w:fill="auto"/>
            <w:tcMar>
              <w:left w:w="28" w:type="dxa"/>
              <w:right w:w="28" w:type="dxa"/>
            </w:tcMar>
          </w:tcPr>
          <w:p w14:paraId="37C56133" w14:textId="77777777" w:rsidR="005E668D" w:rsidRPr="00967518" w:rsidRDefault="005E668D" w:rsidP="006C7DD9">
            <w:pPr>
              <w:pStyle w:val="TAC"/>
            </w:pPr>
            <w:r w:rsidRPr="00967518">
              <w:t>1900</w:t>
            </w:r>
          </w:p>
        </w:tc>
        <w:tc>
          <w:tcPr>
            <w:tcW w:w="341" w:type="pct"/>
            <w:shd w:val="clear" w:color="auto" w:fill="auto"/>
            <w:tcMar>
              <w:left w:w="23" w:type="dxa"/>
              <w:right w:w="23" w:type="dxa"/>
            </w:tcMar>
            <w:vAlign w:val="center"/>
          </w:tcPr>
          <w:p w14:paraId="2A2EC1BD" w14:textId="77777777" w:rsidR="005E668D" w:rsidRPr="00967518" w:rsidRDefault="005E668D" w:rsidP="006C7DD9">
            <w:pPr>
              <w:pStyle w:val="TAC"/>
              <w:rPr>
                <w:lang w:eastAsia="zh-CN"/>
              </w:rPr>
            </w:pPr>
            <w:r w:rsidRPr="00967518">
              <w:rPr>
                <w:lang w:eastAsia="zh-CN"/>
              </w:rPr>
              <w:t>30</w:t>
            </w:r>
          </w:p>
        </w:tc>
        <w:tc>
          <w:tcPr>
            <w:tcW w:w="513" w:type="pct"/>
            <w:shd w:val="clear" w:color="auto" w:fill="auto"/>
            <w:tcMar>
              <w:left w:w="23" w:type="dxa"/>
              <w:right w:w="23" w:type="dxa"/>
            </w:tcMar>
          </w:tcPr>
          <w:p w14:paraId="5ECB2BD3"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335D3863" w14:textId="77777777" w:rsidR="005E668D" w:rsidRPr="00967518" w:rsidRDefault="005E668D" w:rsidP="006C7DD9">
            <w:pPr>
              <w:pStyle w:val="TAC"/>
            </w:pPr>
          </w:p>
        </w:tc>
        <w:tc>
          <w:tcPr>
            <w:tcW w:w="257" w:type="pct"/>
            <w:vMerge/>
            <w:shd w:val="clear" w:color="auto" w:fill="auto"/>
            <w:textDirection w:val="btLr"/>
          </w:tcPr>
          <w:p w14:paraId="1A48F5AD" w14:textId="77777777" w:rsidR="005E668D" w:rsidRPr="00967518" w:rsidRDefault="005E668D" w:rsidP="006C7DD9">
            <w:pPr>
              <w:pStyle w:val="TAC"/>
            </w:pPr>
          </w:p>
        </w:tc>
        <w:tc>
          <w:tcPr>
            <w:tcW w:w="434" w:type="pct"/>
            <w:shd w:val="clear" w:color="auto" w:fill="auto"/>
            <w:tcMar>
              <w:left w:w="45" w:type="dxa"/>
              <w:right w:w="45" w:type="dxa"/>
            </w:tcMar>
          </w:tcPr>
          <w:p w14:paraId="7C059ACD" w14:textId="77777777" w:rsidR="005E668D" w:rsidRPr="00967518" w:rsidRDefault="005E668D" w:rsidP="006C7DD9">
            <w:pPr>
              <w:pStyle w:val="TAC"/>
            </w:pPr>
            <w:r w:rsidRPr="00967518">
              <w:t>256 QAM</w:t>
            </w:r>
          </w:p>
        </w:tc>
        <w:tc>
          <w:tcPr>
            <w:tcW w:w="595" w:type="pct"/>
            <w:gridSpan w:val="2"/>
            <w:shd w:val="clear" w:color="auto" w:fill="auto"/>
            <w:tcMar>
              <w:left w:w="45" w:type="dxa"/>
              <w:right w:w="45" w:type="dxa"/>
            </w:tcMar>
            <w:vAlign w:val="center"/>
          </w:tcPr>
          <w:p w14:paraId="7E10AA12" w14:textId="77777777" w:rsidR="005E668D" w:rsidRPr="00967518" w:rsidRDefault="005E668D" w:rsidP="006C7DD9">
            <w:pPr>
              <w:pStyle w:val="TAC"/>
              <w:rPr>
                <w:lang w:eastAsia="zh-CN"/>
              </w:rPr>
            </w:pPr>
            <w:r w:rsidRPr="00967518">
              <w:rPr>
                <w:lang w:eastAsia="zh-CN"/>
              </w:rPr>
              <w:t>20@0 (A9)</w:t>
            </w:r>
          </w:p>
        </w:tc>
        <w:tc>
          <w:tcPr>
            <w:tcW w:w="769" w:type="pct"/>
            <w:gridSpan w:val="2"/>
            <w:shd w:val="clear" w:color="auto" w:fill="auto"/>
            <w:vAlign w:val="center"/>
          </w:tcPr>
          <w:p w14:paraId="605981A1" w14:textId="77777777" w:rsidR="005E668D" w:rsidRPr="00967518" w:rsidRDefault="005E668D" w:rsidP="006C7DD9">
            <w:pPr>
              <w:pStyle w:val="TAC"/>
              <w:rPr>
                <w:lang w:eastAsia="zh-CN"/>
              </w:rPr>
            </w:pPr>
            <w:r w:rsidRPr="00967518">
              <w:rPr>
                <w:lang w:eastAsia="zh-CN"/>
              </w:rPr>
              <w:t>10@0 (A9)</w:t>
            </w:r>
          </w:p>
        </w:tc>
        <w:tc>
          <w:tcPr>
            <w:tcW w:w="653" w:type="pct"/>
            <w:shd w:val="clear" w:color="auto" w:fill="auto"/>
            <w:vAlign w:val="center"/>
          </w:tcPr>
          <w:p w14:paraId="64CED886" w14:textId="77777777" w:rsidR="005E668D" w:rsidRPr="00967518" w:rsidRDefault="005E668D" w:rsidP="006C7DD9">
            <w:pPr>
              <w:pStyle w:val="TAC"/>
              <w:rPr>
                <w:lang w:eastAsia="zh-CN"/>
              </w:rPr>
            </w:pPr>
            <w:r w:rsidRPr="00967518">
              <w:rPr>
                <w:lang w:eastAsia="zh-CN"/>
              </w:rPr>
              <w:t>5@0 (A9)</w:t>
            </w:r>
          </w:p>
        </w:tc>
      </w:tr>
      <w:tr w:rsidR="005E668D" w:rsidRPr="00967518" w14:paraId="30039550" w14:textId="77777777" w:rsidTr="005E668D">
        <w:trPr>
          <w:trHeight w:val="227"/>
        </w:trPr>
        <w:tc>
          <w:tcPr>
            <w:tcW w:w="409" w:type="pct"/>
            <w:shd w:val="clear" w:color="auto" w:fill="auto"/>
            <w:tcMar>
              <w:left w:w="28" w:type="dxa"/>
              <w:right w:w="28" w:type="dxa"/>
            </w:tcMar>
            <w:vAlign w:val="center"/>
          </w:tcPr>
          <w:p w14:paraId="61474013" w14:textId="77777777" w:rsidR="005E668D" w:rsidRPr="00967518" w:rsidRDefault="005E668D" w:rsidP="006C7DD9">
            <w:pPr>
              <w:pStyle w:val="TAC"/>
              <w:rPr>
                <w:lang w:eastAsia="zh-CN"/>
              </w:rPr>
            </w:pPr>
            <w:r w:rsidRPr="00967518">
              <w:rPr>
                <w:lang w:eastAsia="zh-CN"/>
              </w:rPr>
              <w:t>18</w:t>
            </w:r>
          </w:p>
        </w:tc>
        <w:tc>
          <w:tcPr>
            <w:tcW w:w="513" w:type="pct"/>
            <w:shd w:val="clear" w:color="auto" w:fill="auto"/>
            <w:tcMar>
              <w:left w:w="28" w:type="dxa"/>
              <w:right w:w="28" w:type="dxa"/>
            </w:tcMar>
          </w:tcPr>
          <w:p w14:paraId="05721390" w14:textId="77777777" w:rsidR="005E668D" w:rsidRPr="00967518" w:rsidRDefault="005E668D" w:rsidP="006C7DD9">
            <w:pPr>
              <w:pStyle w:val="TAC"/>
            </w:pPr>
            <w:r w:rsidRPr="00967518">
              <w:t>Low</w:t>
            </w:r>
          </w:p>
        </w:tc>
        <w:tc>
          <w:tcPr>
            <w:tcW w:w="341" w:type="pct"/>
            <w:shd w:val="clear" w:color="auto" w:fill="auto"/>
            <w:tcMar>
              <w:left w:w="23" w:type="dxa"/>
              <w:right w:w="23" w:type="dxa"/>
            </w:tcMar>
            <w:vAlign w:val="center"/>
          </w:tcPr>
          <w:p w14:paraId="04653C0E"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3ABD962A"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1636A220" w14:textId="77777777" w:rsidR="005E668D" w:rsidRPr="00967518" w:rsidRDefault="005E668D" w:rsidP="006C7DD9">
            <w:pPr>
              <w:pStyle w:val="TAC"/>
            </w:pPr>
          </w:p>
        </w:tc>
        <w:tc>
          <w:tcPr>
            <w:tcW w:w="257" w:type="pct"/>
            <w:vMerge/>
            <w:shd w:val="clear" w:color="auto" w:fill="auto"/>
            <w:textDirection w:val="btLr"/>
          </w:tcPr>
          <w:p w14:paraId="48F6696F" w14:textId="77777777" w:rsidR="005E668D" w:rsidRPr="00967518" w:rsidRDefault="005E668D" w:rsidP="006C7DD9">
            <w:pPr>
              <w:pStyle w:val="TAC"/>
            </w:pPr>
          </w:p>
        </w:tc>
        <w:tc>
          <w:tcPr>
            <w:tcW w:w="434" w:type="pct"/>
            <w:shd w:val="clear" w:color="auto" w:fill="auto"/>
            <w:tcMar>
              <w:left w:w="45" w:type="dxa"/>
              <w:right w:w="45" w:type="dxa"/>
            </w:tcMar>
          </w:tcPr>
          <w:p w14:paraId="3037AFED" w14:textId="77777777" w:rsidR="005E668D" w:rsidRPr="00967518" w:rsidRDefault="005E668D" w:rsidP="006C7DD9">
            <w:pPr>
              <w:pStyle w:val="TAC"/>
            </w:pPr>
            <w:r w:rsidRPr="00967518">
              <w:t>256 QAM</w:t>
            </w:r>
          </w:p>
        </w:tc>
        <w:tc>
          <w:tcPr>
            <w:tcW w:w="2017" w:type="pct"/>
            <w:gridSpan w:val="5"/>
            <w:shd w:val="clear" w:color="auto" w:fill="auto"/>
            <w:tcMar>
              <w:left w:w="45" w:type="dxa"/>
              <w:right w:w="45" w:type="dxa"/>
            </w:tcMar>
            <w:vAlign w:val="center"/>
          </w:tcPr>
          <w:p w14:paraId="6364E073" w14:textId="77777777" w:rsidR="005E668D" w:rsidRPr="00967518" w:rsidRDefault="005E668D" w:rsidP="006C7DD9">
            <w:pPr>
              <w:pStyle w:val="TAC"/>
              <w:rPr>
                <w:lang w:eastAsia="zh-CN"/>
              </w:rPr>
            </w:pPr>
            <w:r w:rsidRPr="00967518">
              <w:t>Outer_Full (A1)</w:t>
            </w:r>
          </w:p>
        </w:tc>
      </w:tr>
      <w:tr w:rsidR="005E668D" w:rsidRPr="00967518" w14:paraId="5EFF7730" w14:textId="77777777" w:rsidTr="005E668D">
        <w:trPr>
          <w:trHeight w:val="227"/>
        </w:trPr>
        <w:tc>
          <w:tcPr>
            <w:tcW w:w="409" w:type="pct"/>
            <w:shd w:val="clear" w:color="auto" w:fill="auto"/>
            <w:tcMar>
              <w:left w:w="28" w:type="dxa"/>
              <w:right w:w="28" w:type="dxa"/>
            </w:tcMar>
            <w:vAlign w:val="center"/>
          </w:tcPr>
          <w:p w14:paraId="1483E95E" w14:textId="77777777" w:rsidR="005E668D" w:rsidRPr="00967518" w:rsidRDefault="005E668D" w:rsidP="006C7DD9">
            <w:pPr>
              <w:pStyle w:val="TAC"/>
              <w:rPr>
                <w:lang w:eastAsia="zh-CN"/>
              </w:rPr>
            </w:pPr>
            <w:r w:rsidRPr="00967518">
              <w:rPr>
                <w:lang w:eastAsia="zh-CN"/>
              </w:rPr>
              <w:t>19</w:t>
            </w:r>
          </w:p>
        </w:tc>
        <w:tc>
          <w:tcPr>
            <w:tcW w:w="513" w:type="pct"/>
            <w:shd w:val="clear" w:color="auto" w:fill="auto"/>
            <w:tcMar>
              <w:left w:w="28" w:type="dxa"/>
              <w:right w:w="28" w:type="dxa"/>
            </w:tcMar>
          </w:tcPr>
          <w:p w14:paraId="239C83AE" w14:textId="77777777" w:rsidR="005E668D" w:rsidRPr="00967518" w:rsidRDefault="005E668D" w:rsidP="006C7DD9">
            <w:pPr>
              <w:pStyle w:val="TAC"/>
            </w:pPr>
            <w:r w:rsidRPr="00967518">
              <w:t>Low</w:t>
            </w:r>
          </w:p>
        </w:tc>
        <w:tc>
          <w:tcPr>
            <w:tcW w:w="341" w:type="pct"/>
            <w:shd w:val="clear" w:color="auto" w:fill="auto"/>
            <w:tcMar>
              <w:left w:w="23" w:type="dxa"/>
              <w:right w:w="23" w:type="dxa"/>
            </w:tcMar>
          </w:tcPr>
          <w:p w14:paraId="46747D75"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7DFDC3C6"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0B4C6DB5" w14:textId="77777777" w:rsidR="005E668D" w:rsidRPr="00967518" w:rsidRDefault="005E668D" w:rsidP="006C7DD9">
            <w:pPr>
              <w:pStyle w:val="TAC"/>
            </w:pPr>
          </w:p>
        </w:tc>
        <w:tc>
          <w:tcPr>
            <w:tcW w:w="257" w:type="pct"/>
            <w:vMerge/>
            <w:shd w:val="clear" w:color="auto" w:fill="auto"/>
            <w:textDirection w:val="btLr"/>
          </w:tcPr>
          <w:p w14:paraId="0E196617" w14:textId="77777777" w:rsidR="005E668D" w:rsidRPr="00967518" w:rsidRDefault="005E668D" w:rsidP="006C7DD9">
            <w:pPr>
              <w:pStyle w:val="TAC"/>
            </w:pPr>
          </w:p>
        </w:tc>
        <w:tc>
          <w:tcPr>
            <w:tcW w:w="434" w:type="pct"/>
            <w:shd w:val="clear" w:color="auto" w:fill="auto"/>
            <w:tcMar>
              <w:left w:w="45" w:type="dxa"/>
              <w:right w:w="45" w:type="dxa"/>
            </w:tcMar>
          </w:tcPr>
          <w:p w14:paraId="7F6E2FB5" w14:textId="77777777" w:rsidR="005E668D" w:rsidRPr="00967518" w:rsidRDefault="005E668D" w:rsidP="006C7DD9">
            <w:pPr>
              <w:pStyle w:val="TAC"/>
            </w:pPr>
            <w:r w:rsidRPr="00967518">
              <w:t>256 QAM</w:t>
            </w:r>
          </w:p>
        </w:tc>
        <w:tc>
          <w:tcPr>
            <w:tcW w:w="595" w:type="pct"/>
            <w:gridSpan w:val="2"/>
            <w:shd w:val="clear" w:color="auto" w:fill="auto"/>
            <w:tcMar>
              <w:left w:w="45" w:type="dxa"/>
              <w:right w:w="45" w:type="dxa"/>
            </w:tcMar>
            <w:vAlign w:val="center"/>
          </w:tcPr>
          <w:p w14:paraId="41292B2A" w14:textId="77777777" w:rsidR="005E668D" w:rsidRPr="00967518" w:rsidRDefault="005E668D" w:rsidP="006C7DD9">
            <w:pPr>
              <w:pStyle w:val="TAC"/>
              <w:rPr>
                <w:lang w:eastAsia="zh-CN"/>
              </w:rPr>
            </w:pPr>
            <w:r w:rsidRPr="00967518">
              <w:rPr>
                <w:lang w:eastAsia="zh-CN"/>
              </w:rPr>
              <w:t>60@25 (A3)</w:t>
            </w:r>
          </w:p>
        </w:tc>
        <w:tc>
          <w:tcPr>
            <w:tcW w:w="769" w:type="pct"/>
            <w:gridSpan w:val="2"/>
            <w:shd w:val="clear" w:color="auto" w:fill="auto"/>
            <w:vAlign w:val="center"/>
          </w:tcPr>
          <w:p w14:paraId="6369C033" w14:textId="77777777" w:rsidR="005E668D" w:rsidRPr="00967518" w:rsidRDefault="005E668D" w:rsidP="006C7DD9">
            <w:pPr>
              <w:pStyle w:val="TAC"/>
              <w:rPr>
                <w:lang w:eastAsia="zh-CN"/>
              </w:rPr>
            </w:pPr>
            <w:r w:rsidRPr="00967518">
              <w:rPr>
                <w:lang w:eastAsia="zh-CN"/>
              </w:rPr>
              <w:t>30@13 (A3)</w:t>
            </w:r>
          </w:p>
        </w:tc>
        <w:tc>
          <w:tcPr>
            <w:tcW w:w="653" w:type="pct"/>
            <w:shd w:val="clear" w:color="auto" w:fill="auto"/>
            <w:vAlign w:val="center"/>
          </w:tcPr>
          <w:p w14:paraId="6AFF4B7A" w14:textId="77777777" w:rsidR="005E668D" w:rsidRPr="00967518" w:rsidRDefault="005E668D" w:rsidP="006C7DD9">
            <w:pPr>
              <w:pStyle w:val="TAC"/>
              <w:rPr>
                <w:lang w:eastAsia="zh-CN"/>
              </w:rPr>
            </w:pPr>
            <w:r w:rsidRPr="00967518">
              <w:rPr>
                <w:lang w:eastAsia="zh-CN"/>
              </w:rPr>
              <w:t>15@7 (A3)</w:t>
            </w:r>
          </w:p>
        </w:tc>
      </w:tr>
      <w:tr w:rsidR="005E668D" w:rsidRPr="00967518" w14:paraId="6E1CC49B" w14:textId="77777777" w:rsidTr="005E668D">
        <w:trPr>
          <w:trHeight w:val="227"/>
        </w:trPr>
        <w:tc>
          <w:tcPr>
            <w:tcW w:w="409" w:type="pct"/>
            <w:shd w:val="clear" w:color="auto" w:fill="auto"/>
            <w:tcMar>
              <w:left w:w="28" w:type="dxa"/>
              <w:right w:w="28" w:type="dxa"/>
            </w:tcMar>
            <w:vAlign w:val="center"/>
          </w:tcPr>
          <w:p w14:paraId="098C4DA0" w14:textId="77777777" w:rsidR="005E668D" w:rsidRPr="00967518" w:rsidRDefault="005E668D" w:rsidP="006C7DD9">
            <w:pPr>
              <w:pStyle w:val="TAC"/>
              <w:rPr>
                <w:lang w:eastAsia="zh-CN"/>
              </w:rPr>
            </w:pPr>
            <w:r w:rsidRPr="00967518">
              <w:rPr>
                <w:lang w:eastAsia="zh-CN"/>
              </w:rPr>
              <w:t>20</w:t>
            </w:r>
          </w:p>
        </w:tc>
        <w:tc>
          <w:tcPr>
            <w:tcW w:w="513" w:type="pct"/>
            <w:shd w:val="clear" w:color="auto" w:fill="auto"/>
            <w:tcMar>
              <w:left w:w="28" w:type="dxa"/>
              <w:right w:w="28" w:type="dxa"/>
            </w:tcMar>
          </w:tcPr>
          <w:p w14:paraId="668A96CA" w14:textId="77777777" w:rsidR="005E668D" w:rsidRPr="00967518" w:rsidRDefault="005E668D" w:rsidP="006C7DD9">
            <w:pPr>
              <w:pStyle w:val="TAC"/>
            </w:pPr>
            <w:r w:rsidRPr="00967518">
              <w:t>Low</w:t>
            </w:r>
          </w:p>
        </w:tc>
        <w:tc>
          <w:tcPr>
            <w:tcW w:w="341" w:type="pct"/>
            <w:shd w:val="clear" w:color="auto" w:fill="auto"/>
            <w:tcMar>
              <w:left w:w="23" w:type="dxa"/>
              <w:right w:w="23" w:type="dxa"/>
            </w:tcMar>
          </w:tcPr>
          <w:p w14:paraId="6DC7AEE7"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208DC6DC"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7A12B1F9" w14:textId="77777777" w:rsidR="005E668D" w:rsidRPr="00967518" w:rsidRDefault="005E668D" w:rsidP="006C7DD9">
            <w:pPr>
              <w:pStyle w:val="TAC"/>
            </w:pPr>
          </w:p>
        </w:tc>
        <w:tc>
          <w:tcPr>
            <w:tcW w:w="257" w:type="pct"/>
            <w:vMerge/>
            <w:shd w:val="clear" w:color="auto" w:fill="auto"/>
            <w:textDirection w:val="btLr"/>
          </w:tcPr>
          <w:p w14:paraId="3A42854F" w14:textId="77777777" w:rsidR="005E668D" w:rsidRPr="00967518" w:rsidRDefault="005E668D" w:rsidP="006C7DD9">
            <w:pPr>
              <w:pStyle w:val="TAC"/>
            </w:pPr>
          </w:p>
        </w:tc>
        <w:tc>
          <w:tcPr>
            <w:tcW w:w="434" w:type="pct"/>
            <w:shd w:val="clear" w:color="auto" w:fill="auto"/>
            <w:tcMar>
              <w:left w:w="45" w:type="dxa"/>
              <w:right w:w="45" w:type="dxa"/>
            </w:tcMar>
          </w:tcPr>
          <w:p w14:paraId="2500F840" w14:textId="77777777" w:rsidR="005E668D" w:rsidRPr="00967518" w:rsidRDefault="005E668D" w:rsidP="006C7DD9">
            <w:pPr>
              <w:pStyle w:val="TAC"/>
            </w:pPr>
            <w:r w:rsidRPr="00967518">
              <w:t>256 QAM</w:t>
            </w:r>
          </w:p>
        </w:tc>
        <w:tc>
          <w:tcPr>
            <w:tcW w:w="595" w:type="pct"/>
            <w:gridSpan w:val="2"/>
            <w:shd w:val="clear" w:color="auto" w:fill="auto"/>
            <w:tcMar>
              <w:left w:w="45" w:type="dxa"/>
              <w:right w:w="45" w:type="dxa"/>
            </w:tcMar>
            <w:vAlign w:val="center"/>
          </w:tcPr>
          <w:p w14:paraId="31406CD8" w14:textId="77777777" w:rsidR="005E668D" w:rsidRPr="00967518" w:rsidRDefault="005E668D" w:rsidP="006C7DD9">
            <w:pPr>
              <w:pStyle w:val="TAC"/>
              <w:rPr>
                <w:lang w:eastAsia="zh-CN"/>
              </w:rPr>
            </w:pPr>
            <w:r w:rsidRPr="00967518">
              <w:rPr>
                <w:lang w:eastAsia="zh-CN"/>
              </w:rPr>
              <w:t>191@25 (A2)</w:t>
            </w:r>
          </w:p>
        </w:tc>
        <w:tc>
          <w:tcPr>
            <w:tcW w:w="769" w:type="pct"/>
            <w:gridSpan w:val="2"/>
            <w:shd w:val="clear" w:color="auto" w:fill="auto"/>
            <w:vAlign w:val="center"/>
          </w:tcPr>
          <w:p w14:paraId="0F9C59C9" w14:textId="77777777" w:rsidR="005E668D" w:rsidRPr="00967518" w:rsidRDefault="005E668D" w:rsidP="006C7DD9">
            <w:pPr>
              <w:pStyle w:val="TAC"/>
              <w:rPr>
                <w:lang w:eastAsia="zh-CN"/>
              </w:rPr>
            </w:pPr>
            <w:r w:rsidRPr="00967518">
              <w:rPr>
                <w:lang w:eastAsia="zh-CN"/>
              </w:rPr>
              <w:t>93@13 (A2)</w:t>
            </w:r>
          </w:p>
        </w:tc>
        <w:tc>
          <w:tcPr>
            <w:tcW w:w="653" w:type="pct"/>
            <w:shd w:val="clear" w:color="auto" w:fill="auto"/>
            <w:vAlign w:val="center"/>
          </w:tcPr>
          <w:p w14:paraId="7C2D3A26" w14:textId="77777777" w:rsidR="005E668D" w:rsidRPr="00967518" w:rsidRDefault="005E668D" w:rsidP="006C7DD9">
            <w:pPr>
              <w:pStyle w:val="TAC"/>
              <w:rPr>
                <w:lang w:eastAsia="zh-CN"/>
              </w:rPr>
            </w:pPr>
            <w:r w:rsidRPr="00967518">
              <w:rPr>
                <w:lang w:eastAsia="zh-CN"/>
              </w:rPr>
              <w:t>44@7 (A2)</w:t>
            </w:r>
          </w:p>
        </w:tc>
      </w:tr>
      <w:tr w:rsidR="005E668D" w:rsidRPr="00967518" w14:paraId="0DEFB508" w14:textId="77777777" w:rsidTr="005E668D">
        <w:trPr>
          <w:trHeight w:val="227"/>
        </w:trPr>
        <w:tc>
          <w:tcPr>
            <w:tcW w:w="409" w:type="pct"/>
            <w:shd w:val="clear" w:color="auto" w:fill="auto"/>
            <w:tcMar>
              <w:left w:w="28" w:type="dxa"/>
              <w:right w:w="28" w:type="dxa"/>
            </w:tcMar>
            <w:vAlign w:val="center"/>
          </w:tcPr>
          <w:p w14:paraId="60AF5170" w14:textId="77777777" w:rsidR="005E668D" w:rsidRPr="00967518" w:rsidRDefault="005E668D" w:rsidP="006C7DD9">
            <w:pPr>
              <w:pStyle w:val="TAC"/>
              <w:rPr>
                <w:lang w:eastAsia="zh-CN"/>
              </w:rPr>
            </w:pPr>
            <w:r w:rsidRPr="00967518">
              <w:rPr>
                <w:lang w:eastAsia="zh-CN"/>
              </w:rPr>
              <w:t>21</w:t>
            </w:r>
          </w:p>
        </w:tc>
        <w:tc>
          <w:tcPr>
            <w:tcW w:w="513" w:type="pct"/>
            <w:shd w:val="clear" w:color="auto" w:fill="auto"/>
            <w:tcMar>
              <w:left w:w="28" w:type="dxa"/>
              <w:right w:w="28" w:type="dxa"/>
            </w:tcMar>
          </w:tcPr>
          <w:p w14:paraId="40D41B84" w14:textId="77777777" w:rsidR="005E668D" w:rsidRPr="00967518" w:rsidRDefault="005E668D" w:rsidP="006C7DD9">
            <w:pPr>
              <w:pStyle w:val="TAC"/>
            </w:pPr>
            <w:r w:rsidRPr="00967518">
              <w:t>Low</w:t>
            </w:r>
          </w:p>
        </w:tc>
        <w:tc>
          <w:tcPr>
            <w:tcW w:w="341" w:type="pct"/>
            <w:shd w:val="clear" w:color="auto" w:fill="auto"/>
            <w:tcMar>
              <w:left w:w="23" w:type="dxa"/>
              <w:right w:w="23" w:type="dxa"/>
            </w:tcMar>
          </w:tcPr>
          <w:p w14:paraId="24306B06"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70869760"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766A21AD" w14:textId="77777777" w:rsidR="005E668D" w:rsidRPr="00967518" w:rsidRDefault="005E668D" w:rsidP="006C7DD9">
            <w:pPr>
              <w:pStyle w:val="TAC"/>
            </w:pPr>
          </w:p>
        </w:tc>
        <w:tc>
          <w:tcPr>
            <w:tcW w:w="257" w:type="pct"/>
            <w:vMerge/>
            <w:shd w:val="clear" w:color="auto" w:fill="auto"/>
            <w:textDirection w:val="btLr"/>
          </w:tcPr>
          <w:p w14:paraId="609AE7F3" w14:textId="77777777" w:rsidR="005E668D" w:rsidRPr="00967518" w:rsidRDefault="005E668D" w:rsidP="006C7DD9">
            <w:pPr>
              <w:pStyle w:val="TAC"/>
            </w:pPr>
          </w:p>
        </w:tc>
        <w:tc>
          <w:tcPr>
            <w:tcW w:w="434" w:type="pct"/>
            <w:shd w:val="clear" w:color="auto" w:fill="auto"/>
            <w:tcMar>
              <w:left w:w="45" w:type="dxa"/>
              <w:right w:w="45" w:type="dxa"/>
            </w:tcMar>
          </w:tcPr>
          <w:p w14:paraId="31C14A17" w14:textId="77777777" w:rsidR="005E668D" w:rsidRPr="00967518" w:rsidRDefault="005E668D" w:rsidP="006C7DD9">
            <w:pPr>
              <w:pStyle w:val="TAC"/>
            </w:pPr>
            <w:r w:rsidRPr="00967518">
              <w:t>256 QAM</w:t>
            </w:r>
          </w:p>
        </w:tc>
        <w:tc>
          <w:tcPr>
            <w:tcW w:w="595" w:type="pct"/>
            <w:gridSpan w:val="2"/>
            <w:shd w:val="clear" w:color="auto" w:fill="auto"/>
            <w:tcMar>
              <w:left w:w="45" w:type="dxa"/>
              <w:right w:w="45" w:type="dxa"/>
            </w:tcMar>
            <w:vAlign w:val="center"/>
          </w:tcPr>
          <w:p w14:paraId="5F443503" w14:textId="77777777" w:rsidR="005E668D" w:rsidRPr="00967518" w:rsidRDefault="005E668D" w:rsidP="006C7DD9">
            <w:pPr>
              <w:pStyle w:val="TAC"/>
              <w:rPr>
                <w:lang w:eastAsia="zh-CN"/>
              </w:rPr>
            </w:pPr>
            <w:r w:rsidRPr="00967518">
              <w:rPr>
                <w:lang w:eastAsia="zh-CN"/>
              </w:rPr>
              <w:t>115@101 (A6)</w:t>
            </w:r>
          </w:p>
        </w:tc>
        <w:tc>
          <w:tcPr>
            <w:tcW w:w="769" w:type="pct"/>
            <w:gridSpan w:val="2"/>
            <w:shd w:val="clear" w:color="auto" w:fill="auto"/>
            <w:vAlign w:val="center"/>
          </w:tcPr>
          <w:p w14:paraId="56B29A11" w14:textId="77777777" w:rsidR="005E668D" w:rsidRPr="00967518" w:rsidRDefault="005E668D" w:rsidP="006C7DD9">
            <w:pPr>
              <w:pStyle w:val="TAC"/>
              <w:rPr>
                <w:lang w:eastAsia="zh-CN"/>
              </w:rPr>
            </w:pPr>
            <w:r w:rsidRPr="00967518">
              <w:rPr>
                <w:lang w:eastAsia="zh-CN"/>
              </w:rPr>
              <w:t>55@51 (A6)</w:t>
            </w:r>
          </w:p>
        </w:tc>
        <w:tc>
          <w:tcPr>
            <w:tcW w:w="653" w:type="pct"/>
            <w:shd w:val="clear" w:color="auto" w:fill="auto"/>
            <w:vAlign w:val="center"/>
          </w:tcPr>
          <w:p w14:paraId="1CCD602F" w14:textId="77777777" w:rsidR="005E668D" w:rsidRPr="00967518" w:rsidRDefault="005E668D" w:rsidP="006C7DD9">
            <w:pPr>
              <w:pStyle w:val="TAC"/>
              <w:rPr>
                <w:lang w:eastAsia="zh-CN"/>
              </w:rPr>
            </w:pPr>
            <w:r w:rsidRPr="00967518">
              <w:rPr>
                <w:lang w:eastAsia="zh-CN"/>
              </w:rPr>
              <w:t>25@26 (A6)</w:t>
            </w:r>
          </w:p>
        </w:tc>
      </w:tr>
      <w:tr w:rsidR="005E668D" w:rsidRPr="00967518" w14:paraId="5523B30C" w14:textId="77777777" w:rsidTr="005E668D">
        <w:trPr>
          <w:trHeight w:val="227"/>
        </w:trPr>
        <w:tc>
          <w:tcPr>
            <w:tcW w:w="409" w:type="pct"/>
            <w:shd w:val="clear" w:color="auto" w:fill="auto"/>
            <w:tcMar>
              <w:left w:w="28" w:type="dxa"/>
              <w:right w:w="28" w:type="dxa"/>
            </w:tcMar>
            <w:vAlign w:val="center"/>
          </w:tcPr>
          <w:p w14:paraId="4000B219" w14:textId="77777777" w:rsidR="005E668D" w:rsidRPr="00967518" w:rsidRDefault="005E668D" w:rsidP="006C7DD9">
            <w:pPr>
              <w:pStyle w:val="TAC"/>
              <w:rPr>
                <w:lang w:eastAsia="zh-CN"/>
              </w:rPr>
            </w:pPr>
            <w:r w:rsidRPr="00967518">
              <w:rPr>
                <w:lang w:eastAsia="zh-CN"/>
              </w:rPr>
              <w:t>22</w:t>
            </w:r>
          </w:p>
        </w:tc>
        <w:tc>
          <w:tcPr>
            <w:tcW w:w="513" w:type="pct"/>
            <w:shd w:val="clear" w:color="auto" w:fill="auto"/>
            <w:tcMar>
              <w:left w:w="28" w:type="dxa"/>
              <w:right w:w="28" w:type="dxa"/>
            </w:tcMar>
          </w:tcPr>
          <w:p w14:paraId="75BD39C7" w14:textId="77777777" w:rsidR="005E668D" w:rsidRPr="00967518" w:rsidRDefault="005E668D" w:rsidP="006C7DD9">
            <w:pPr>
              <w:pStyle w:val="TAC"/>
            </w:pPr>
            <w:r w:rsidRPr="00967518">
              <w:t>Low</w:t>
            </w:r>
          </w:p>
        </w:tc>
        <w:tc>
          <w:tcPr>
            <w:tcW w:w="341" w:type="pct"/>
            <w:shd w:val="clear" w:color="auto" w:fill="auto"/>
            <w:tcMar>
              <w:left w:w="23" w:type="dxa"/>
              <w:right w:w="23" w:type="dxa"/>
            </w:tcMar>
          </w:tcPr>
          <w:p w14:paraId="775E792E" w14:textId="77777777" w:rsidR="005E668D" w:rsidRPr="00967518" w:rsidRDefault="005E668D" w:rsidP="006C7DD9">
            <w:pPr>
              <w:pStyle w:val="TAC"/>
              <w:rPr>
                <w:lang w:eastAsia="zh-CN"/>
              </w:rPr>
            </w:pPr>
            <w:r w:rsidRPr="00967518">
              <w:rPr>
                <w:lang w:eastAsia="zh-CN"/>
              </w:rPr>
              <w:t>40</w:t>
            </w:r>
          </w:p>
        </w:tc>
        <w:tc>
          <w:tcPr>
            <w:tcW w:w="513" w:type="pct"/>
            <w:shd w:val="clear" w:color="auto" w:fill="auto"/>
            <w:tcMar>
              <w:left w:w="23" w:type="dxa"/>
              <w:right w:w="23" w:type="dxa"/>
            </w:tcMar>
          </w:tcPr>
          <w:p w14:paraId="7E5BDD82" w14:textId="77777777" w:rsidR="005E668D" w:rsidRPr="00967518" w:rsidRDefault="005E668D" w:rsidP="006C7DD9">
            <w:pPr>
              <w:pStyle w:val="TAC"/>
              <w:rPr>
                <w:lang w:eastAsia="zh-CN"/>
              </w:rPr>
            </w:pPr>
            <w:r w:rsidRPr="00967518">
              <w:rPr>
                <w:lang w:eastAsia="zh-CN"/>
              </w:rPr>
              <w:t>Default</w:t>
            </w:r>
          </w:p>
        </w:tc>
        <w:tc>
          <w:tcPr>
            <w:tcW w:w="517" w:type="pct"/>
            <w:vMerge/>
            <w:shd w:val="clear" w:color="auto" w:fill="auto"/>
            <w:tcMar>
              <w:left w:w="45" w:type="dxa"/>
              <w:right w:w="45" w:type="dxa"/>
            </w:tcMar>
            <w:vAlign w:val="center"/>
          </w:tcPr>
          <w:p w14:paraId="254DB18D" w14:textId="77777777" w:rsidR="005E668D" w:rsidRPr="00967518" w:rsidRDefault="005E668D" w:rsidP="006C7DD9">
            <w:pPr>
              <w:pStyle w:val="TAC"/>
            </w:pPr>
          </w:p>
        </w:tc>
        <w:tc>
          <w:tcPr>
            <w:tcW w:w="257" w:type="pct"/>
            <w:vMerge/>
            <w:shd w:val="clear" w:color="auto" w:fill="auto"/>
            <w:textDirection w:val="btLr"/>
          </w:tcPr>
          <w:p w14:paraId="30A1224D" w14:textId="77777777" w:rsidR="005E668D" w:rsidRPr="00967518" w:rsidRDefault="005E668D" w:rsidP="006C7DD9">
            <w:pPr>
              <w:pStyle w:val="TAC"/>
            </w:pPr>
          </w:p>
        </w:tc>
        <w:tc>
          <w:tcPr>
            <w:tcW w:w="434" w:type="pct"/>
            <w:shd w:val="clear" w:color="auto" w:fill="auto"/>
            <w:tcMar>
              <w:left w:w="45" w:type="dxa"/>
              <w:right w:w="45" w:type="dxa"/>
            </w:tcMar>
          </w:tcPr>
          <w:p w14:paraId="30ADA0AA" w14:textId="77777777" w:rsidR="005E668D" w:rsidRPr="00967518" w:rsidRDefault="005E668D" w:rsidP="006C7DD9">
            <w:pPr>
              <w:pStyle w:val="TAC"/>
            </w:pPr>
            <w:r w:rsidRPr="00967518">
              <w:t>256 QAM</w:t>
            </w:r>
          </w:p>
        </w:tc>
        <w:tc>
          <w:tcPr>
            <w:tcW w:w="595" w:type="pct"/>
            <w:gridSpan w:val="2"/>
            <w:shd w:val="clear" w:color="auto" w:fill="auto"/>
            <w:tcMar>
              <w:left w:w="45" w:type="dxa"/>
              <w:right w:w="45" w:type="dxa"/>
            </w:tcMar>
            <w:vAlign w:val="center"/>
          </w:tcPr>
          <w:p w14:paraId="0FF9788C" w14:textId="77777777" w:rsidR="005E668D" w:rsidRPr="00967518" w:rsidRDefault="005E668D" w:rsidP="006C7DD9">
            <w:pPr>
              <w:pStyle w:val="TAC"/>
              <w:rPr>
                <w:lang w:eastAsia="zh-CN"/>
              </w:rPr>
            </w:pPr>
            <w:r w:rsidRPr="00967518">
              <w:rPr>
                <w:lang w:eastAsia="zh-CN"/>
              </w:rPr>
              <w:t>39@177 (A5)</w:t>
            </w:r>
          </w:p>
        </w:tc>
        <w:tc>
          <w:tcPr>
            <w:tcW w:w="769" w:type="pct"/>
            <w:gridSpan w:val="2"/>
            <w:shd w:val="clear" w:color="auto" w:fill="auto"/>
            <w:vAlign w:val="center"/>
          </w:tcPr>
          <w:p w14:paraId="70923DB7" w14:textId="77777777" w:rsidR="005E668D" w:rsidRPr="00967518" w:rsidRDefault="005E668D" w:rsidP="006C7DD9">
            <w:pPr>
              <w:pStyle w:val="TAC"/>
              <w:rPr>
                <w:lang w:eastAsia="zh-CN"/>
              </w:rPr>
            </w:pPr>
            <w:r w:rsidRPr="00967518">
              <w:rPr>
                <w:lang w:eastAsia="zh-CN"/>
              </w:rPr>
              <w:t>17@89 (A5)</w:t>
            </w:r>
          </w:p>
        </w:tc>
        <w:tc>
          <w:tcPr>
            <w:tcW w:w="653" w:type="pct"/>
            <w:shd w:val="clear" w:color="auto" w:fill="auto"/>
            <w:vAlign w:val="center"/>
          </w:tcPr>
          <w:p w14:paraId="355691CA" w14:textId="77777777" w:rsidR="005E668D" w:rsidRPr="00967518" w:rsidRDefault="005E668D" w:rsidP="006C7DD9">
            <w:pPr>
              <w:pStyle w:val="TAC"/>
              <w:rPr>
                <w:lang w:eastAsia="zh-CN"/>
              </w:rPr>
            </w:pPr>
            <w:r w:rsidRPr="00967518">
              <w:rPr>
                <w:lang w:eastAsia="zh-CN"/>
              </w:rPr>
              <w:t>6@45 (A5)</w:t>
            </w:r>
          </w:p>
        </w:tc>
      </w:tr>
      <w:tr w:rsidR="005E668D" w:rsidRPr="00967518" w14:paraId="5BD1FF5D" w14:textId="77777777" w:rsidTr="005E668D">
        <w:trPr>
          <w:trHeight w:val="227"/>
        </w:trPr>
        <w:tc>
          <w:tcPr>
            <w:tcW w:w="5000" w:type="pct"/>
            <w:gridSpan w:val="12"/>
            <w:shd w:val="clear" w:color="auto" w:fill="auto"/>
            <w:tcMar>
              <w:left w:w="28" w:type="dxa"/>
              <w:right w:w="28" w:type="dxa"/>
            </w:tcMar>
            <w:vAlign w:val="center"/>
          </w:tcPr>
          <w:p w14:paraId="5598A3D5" w14:textId="77777777" w:rsidR="005E668D" w:rsidRPr="00967518" w:rsidRDefault="005E668D" w:rsidP="006C7DD9">
            <w:pPr>
              <w:pStyle w:val="TAN"/>
              <w:rPr>
                <w:lang w:eastAsia="zh-CN"/>
              </w:rPr>
            </w:pPr>
            <w:r w:rsidRPr="00967518">
              <w:t>NOTE 1:</w:t>
            </w:r>
            <w:r w:rsidRPr="00967518">
              <w:tab/>
              <w:t>The specific configuration of each RB allocation is defined in Table 6.1-1 unless otherwise stated in this table.</w:t>
            </w:r>
          </w:p>
        </w:tc>
      </w:tr>
    </w:tbl>
    <w:p w14:paraId="57C3581A" w14:textId="77777777" w:rsidR="005E668D" w:rsidRPr="00967518" w:rsidRDefault="005E668D" w:rsidP="000A6D11"/>
    <w:p w14:paraId="2A92D9B0" w14:textId="77777777" w:rsidR="000A6D11" w:rsidRPr="00967518" w:rsidRDefault="000A6D11" w:rsidP="001D7DB4">
      <w:pPr>
        <w:pStyle w:val="EditorsNote"/>
        <w:sectPr w:rsidR="000A6D11" w:rsidRPr="00967518" w:rsidSect="006A5E9E">
          <w:pgSz w:w="16838" w:h="11906" w:orient="landscape"/>
          <w:pgMar w:top="1134" w:right="1418" w:bottom="1134" w:left="1134" w:header="851" w:footer="340" w:gutter="0"/>
          <w:cols w:space="708"/>
          <w:docGrid w:linePitch="360"/>
        </w:sectPr>
      </w:pPr>
    </w:p>
    <w:p w14:paraId="09360751" w14:textId="77777777" w:rsidR="001D7DB4" w:rsidRPr="00967518" w:rsidRDefault="001D7DB4" w:rsidP="001D7DB4">
      <w:pPr>
        <w:pStyle w:val="EditorsNote"/>
      </w:pPr>
      <w:r w:rsidRPr="00967518">
        <w:t>Editor’s note: The following lines belong at the end of subclause 6.2D.3.4.1. As new tables are added to this section, these lines should always follow the tables</w:t>
      </w:r>
    </w:p>
    <w:p w14:paraId="78C35982" w14:textId="77777777" w:rsidR="001D7DB4" w:rsidRPr="00967518" w:rsidRDefault="001D7DB4" w:rsidP="001D7DB4">
      <w:pPr>
        <w:pStyle w:val="B10"/>
      </w:pPr>
      <w:r w:rsidRPr="00967518">
        <w:t>1.</w:t>
      </w:r>
      <w:r w:rsidRPr="00967518">
        <w:tab/>
        <w:t>Connect the SS to the UE antenna connectors as shown in TS 38.508-1 [5] Annex A, Figure A.3.1.1.2 for TE diagram and section A.3.2 for UE diagram.</w:t>
      </w:r>
    </w:p>
    <w:p w14:paraId="794DBB12" w14:textId="77777777" w:rsidR="001D7DB4" w:rsidRPr="00967518" w:rsidRDefault="001D7DB4" w:rsidP="001D7DB4">
      <w:pPr>
        <w:pStyle w:val="B10"/>
      </w:pPr>
      <w:r w:rsidRPr="00967518">
        <w:t>2.</w:t>
      </w:r>
      <w:r w:rsidRPr="00967518">
        <w:tab/>
        <w:t xml:space="preserve">The parameter settings for the cell are set up according to TS 38.508-1 [5] subclause </w:t>
      </w:r>
      <w:r w:rsidRPr="00967518">
        <w:rPr>
          <w:lang w:eastAsia="zh-CN"/>
        </w:rPr>
        <w:t>4.4.3</w:t>
      </w:r>
      <w:r w:rsidRPr="00967518">
        <w:t>.</w:t>
      </w:r>
    </w:p>
    <w:p w14:paraId="360EA2A4" w14:textId="77777777" w:rsidR="001D7DB4" w:rsidRPr="00967518" w:rsidRDefault="001D7DB4" w:rsidP="001D7DB4">
      <w:pPr>
        <w:pStyle w:val="B10"/>
      </w:pPr>
      <w:r w:rsidRPr="00967518">
        <w:t>3.</w:t>
      </w:r>
      <w:r w:rsidRPr="00967518">
        <w:tab/>
        <w:t>Downlink signals are initially set up according to Annex C.0, C.1, C.2 and uplink signals according Annex G.0, G.1, G.2 and G.3.0.</w:t>
      </w:r>
    </w:p>
    <w:p w14:paraId="6A824637" w14:textId="4EECC704" w:rsidR="001D7DB4" w:rsidRPr="00967518" w:rsidRDefault="001D7DB4" w:rsidP="001D7DB4">
      <w:pPr>
        <w:pStyle w:val="B10"/>
      </w:pPr>
      <w:r w:rsidRPr="00967518">
        <w:t>4.</w:t>
      </w:r>
      <w:r w:rsidRPr="00967518">
        <w:tab/>
        <w:t>The UL Reference Measurement channels are set according to the applicable Table</w:t>
      </w:r>
      <w:r w:rsidR="00D33E53" w:rsidRPr="00967518">
        <w:t xml:space="preserve"> in clause</w:t>
      </w:r>
      <w:r w:rsidRPr="00967518">
        <w:t xml:space="preserve"> 6.2D.3.4.1.</w:t>
      </w:r>
    </w:p>
    <w:p w14:paraId="22CCA79D" w14:textId="77777777" w:rsidR="001D7DB4" w:rsidRPr="00967518" w:rsidRDefault="001D7DB4" w:rsidP="001D7DB4">
      <w:pPr>
        <w:pStyle w:val="B10"/>
      </w:pPr>
      <w:r w:rsidRPr="00967518">
        <w:t>5.</w:t>
      </w:r>
      <w:r w:rsidRPr="00967518">
        <w:tab/>
        <w:t>Propagation conditions are set according to Annex B.0.</w:t>
      </w:r>
    </w:p>
    <w:p w14:paraId="204700A3" w14:textId="77777777" w:rsidR="001D7DB4" w:rsidRPr="00967518" w:rsidRDefault="001D7DB4" w:rsidP="001D7DB4">
      <w:pPr>
        <w:pStyle w:val="B10"/>
        <w:rPr>
          <w:color w:val="538135"/>
        </w:rPr>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3.4.3.</w:t>
      </w:r>
    </w:p>
    <w:p w14:paraId="5EF03572" w14:textId="77777777" w:rsidR="001D7DB4" w:rsidRPr="00967518" w:rsidRDefault="001D7DB4" w:rsidP="001D7DB4">
      <w:pPr>
        <w:pStyle w:val="H6"/>
      </w:pPr>
      <w:bookmarkStart w:id="245" w:name="_Toc27477906"/>
      <w:bookmarkStart w:id="246" w:name="_Toc36226599"/>
      <w:bookmarkStart w:id="247" w:name="_Toc44323856"/>
      <w:bookmarkStart w:id="248" w:name="_Toc52990039"/>
      <w:bookmarkStart w:id="249" w:name="_Toc60823235"/>
      <w:bookmarkStart w:id="250" w:name="_Toc60825157"/>
      <w:bookmarkStart w:id="251" w:name="_Toc69306054"/>
      <w:r w:rsidRPr="00967518">
        <w:t>6.2D.3.4.2</w:t>
      </w:r>
      <w:r w:rsidRPr="00967518">
        <w:tab/>
        <w:t>Test procedure</w:t>
      </w:r>
      <w:bookmarkEnd w:id="245"/>
      <w:bookmarkEnd w:id="246"/>
      <w:bookmarkEnd w:id="247"/>
      <w:bookmarkEnd w:id="248"/>
      <w:bookmarkEnd w:id="249"/>
      <w:bookmarkEnd w:id="250"/>
      <w:bookmarkEnd w:id="251"/>
    </w:p>
    <w:p w14:paraId="403F3426" w14:textId="6C9BBDEA" w:rsidR="001D7DB4" w:rsidRPr="00967518" w:rsidRDefault="001D7DB4" w:rsidP="001D7DB4">
      <w:pPr>
        <w:pStyle w:val="B10"/>
      </w:pPr>
      <w:r w:rsidRPr="00967518">
        <w:t>1.</w:t>
      </w:r>
      <w:r w:rsidRPr="00967518">
        <w:tab/>
        <w:t xml:space="preserve">SS sends uplink scheduling information for each UL HARQ process via PDCCH DCI format 0_1 for C_RNTI to schedule the UL RMC according to </w:t>
      </w:r>
      <w:r w:rsidR="00D33E53" w:rsidRPr="00967518">
        <w:rPr>
          <w:lang w:eastAsia="zh-CN"/>
        </w:rPr>
        <w:t>applicable</w:t>
      </w:r>
      <w:r w:rsidR="00D33E53" w:rsidRPr="00967518">
        <w:t xml:space="preserve"> </w:t>
      </w:r>
      <w:r w:rsidR="00D33E53" w:rsidRPr="00967518">
        <w:rPr>
          <w:lang w:eastAsia="zh-CN"/>
        </w:rPr>
        <w:t>table</w:t>
      </w:r>
      <w:r w:rsidR="00D33E53" w:rsidRPr="00967518">
        <w:t xml:space="preserve"> </w:t>
      </w:r>
      <w:r w:rsidR="00D33E53" w:rsidRPr="00967518">
        <w:rPr>
          <w:lang w:eastAsia="zh-CN"/>
        </w:rPr>
        <w:t>in clause</w:t>
      </w:r>
      <w:r w:rsidR="00D33E53" w:rsidRPr="00967518">
        <w:t xml:space="preserve"> 6.2D.3.4.1</w:t>
      </w:r>
      <w:r w:rsidRPr="00967518">
        <w:t>. Since the UE has no payload data to send, the UE transmits uplink MAC padding bits on the UL RMC. The PDCCH DCI format 0_1 is specified with the condition 2TX_UL_MIMO in 38.508-1 [5] subclause 4.3.6.1.1.2.</w:t>
      </w:r>
    </w:p>
    <w:p w14:paraId="53C0788F"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434D8609" w14:textId="77777777" w:rsidR="009F2370" w:rsidRPr="00967518" w:rsidRDefault="001D7DB4" w:rsidP="009F2370">
      <w:pPr>
        <w:pStyle w:val="B10"/>
        <w:rPr>
          <w:lang w:eastAsia="en-US"/>
        </w:rPr>
      </w:pPr>
      <w:r w:rsidRPr="00967518">
        <w:t>3.</w:t>
      </w:r>
      <w:r w:rsidRPr="00967518">
        <w:tab/>
        <w:t xml:space="preserve">Measure the </w:t>
      </w:r>
      <w:r w:rsidRPr="00967518">
        <w:rPr>
          <w:lang w:eastAsia="zh-CN"/>
        </w:rPr>
        <w:t xml:space="preserve">sum of the mean </w:t>
      </w:r>
      <w:r w:rsidRPr="00967518">
        <w:t>power of the UE at each transmit antenna connector in the channel bandwidth of the radio access mode. The period of measurement shall be at least the continuous duration of 1ms over all active uplink slots and in the uplink symbols. For TDD slots only slots consisting of only UL symbols are under.</w:t>
      </w:r>
    </w:p>
    <w:p w14:paraId="19DDEF3A" w14:textId="101BEA54" w:rsidR="001D7DB4" w:rsidRPr="00967518" w:rsidRDefault="009F2370" w:rsidP="009F2370">
      <w:pPr>
        <w:pStyle w:val="B10"/>
      </w:pPr>
      <w:r w:rsidRPr="00967518">
        <w:t>4.</w:t>
      </w:r>
      <w:r w:rsidRPr="00967518">
        <w:tab/>
        <w:t>If UE supports ULFPTx, repeat test steps 1~3 with UL RMC according to relevant configuration tables. The PDCCH DCI format 0_1 is specified with the condition ULFPTx_Mode1, ULFPTx_Mode2 or ULFPTx_ModeFull in 38.508-1 [5] subclause 4.3.6.1.1.2 depending on UE reported capability. Message contents are according to TS 38.508-1 [5] clause 4.6.3 Table 4.6.3-118 with condition TRANSFORM_PRECODER_ENABLED.</w:t>
      </w:r>
    </w:p>
    <w:p w14:paraId="722F3F69" w14:textId="77777777" w:rsidR="001D7DB4" w:rsidRPr="00967518" w:rsidRDefault="001D7DB4" w:rsidP="001D7DB4">
      <w:pPr>
        <w:pStyle w:val="H6"/>
      </w:pPr>
      <w:bookmarkStart w:id="252" w:name="_Toc27477907"/>
      <w:bookmarkStart w:id="253" w:name="_Toc36226600"/>
      <w:bookmarkStart w:id="254" w:name="_Toc44323857"/>
      <w:bookmarkStart w:id="255" w:name="_Toc52990040"/>
      <w:bookmarkStart w:id="256" w:name="_Toc60823236"/>
      <w:bookmarkStart w:id="257" w:name="_Toc60825158"/>
      <w:bookmarkStart w:id="258" w:name="_Toc69306055"/>
      <w:r w:rsidRPr="00967518">
        <w:t>6.2D.3.4.3</w:t>
      </w:r>
      <w:r w:rsidRPr="00967518">
        <w:tab/>
        <w:t>Message contents</w:t>
      </w:r>
      <w:bookmarkEnd w:id="252"/>
      <w:bookmarkEnd w:id="253"/>
      <w:bookmarkEnd w:id="254"/>
      <w:bookmarkEnd w:id="255"/>
      <w:bookmarkEnd w:id="256"/>
      <w:bookmarkEnd w:id="257"/>
      <w:bookmarkEnd w:id="258"/>
    </w:p>
    <w:p w14:paraId="19A099F4" w14:textId="77777777" w:rsidR="001D7DB4" w:rsidRPr="00967518" w:rsidRDefault="001D7DB4" w:rsidP="001D7DB4">
      <w:r w:rsidRPr="00967518">
        <w:t>Message contents are according to TS 38.508-1 [5] subclause 4.6.1 ensuring Table 4.6.3-182 with the condition 2TX_UL_MIMO, with the following exceptions for each network signalling value.</w:t>
      </w:r>
    </w:p>
    <w:p w14:paraId="413EF464" w14:textId="77777777" w:rsidR="001D7DB4" w:rsidRPr="00967518" w:rsidRDefault="001D7DB4" w:rsidP="001D7DB4">
      <w:pPr>
        <w:pStyle w:val="H6"/>
      </w:pPr>
      <w:r w:rsidRPr="00967518">
        <w:t>6.2D.3.4.3.1</w:t>
      </w:r>
      <w:r w:rsidRPr="00967518">
        <w:tab/>
        <w:t>Message contents exceptions for network signalling value "NS_04"</w:t>
      </w:r>
    </w:p>
    <w:p w14:paraId="2732767F" w14:textId="77777777" w:rsidR="001D7DB4" w:rsidRPr="00967518" w:rsidRDefault="001D7DB4" w:rsidP="001D7DB4">
      <w:pPr>
        <w:pStyle w:val="B10"/>
      </w:pPr>
      <w:r w:rsidRPr="00967518">
        <w:t>1.</w:t>
      </w:r>
      <w:r w:rsidRPr="00967518">
        <w:tab/>
        <w:t xml:space="preserve">Information element additionalSpectrumEmission is set to NS_04.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55F8BBA1" w14:textId="77777777" w:rsidR="001D7DB4" w:rsidRPr="00967518" w:rsidRDefault="001D7DB4" w:rsidP="001D7DB4">
      <w:pPr>
        <w:pStyle w:val="TH"/>
      </w:pPr>
      <w:r w:rsidRPr="00967518">
        <w:t xml:space="preserve">Table </w:t>
      </w:r>
      <w:r w:rsidRPr="00967518">
        <w:rPr>
          <w:snapToGrid w:val="0"/>
        </w:rPr>
        <w:t>6.2D.3.4.3.1</w:t>
      </w:r>
      <w:r w:rsidRPr="00967518">
        <w:t xml:space="preserve">-1: </w:t>
      </w:r>
      <w:r w:rsidRPr="00967518">
        <w:rPr>
          <w:i/>
        </w:rPr>
        <w:t>AdditionalSpectrumEmission</w:t>
      </w:r>
      <w:r w:rsidRPr="00967518">
        <w:t>: Additional spurious emissions test requirement for "NS_04"</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1D7DB4" w:rsidRPr="00967518" w14:paraId="1D70DC82" w14:textId="77777777" w:rsidTr="006A05CB">
        <w:tc>
          <w:tcPr>
            <w:tcW w:w="9527" w:type="dxa"/>
            <w:gridSpan w:val="4"/>
            <w:tcBorders>
              <w:top w:val="single" w:sz="4" w:space="0" w:color="auto"/>
              <w:left w:val="single" w:sz="4" w:space="0" w:color="auto"/>
              <w:bottom w:val="single" w:sz="4" w:space="0" w:color="auto"/>
              <w:right w:val="single" w:sz="4" w:space="0" w:color="auto"/>
            </w:tcBorders>
            <w:hideMark/>
          </w:tcPr>
          <w:p w14:paraId="4242F2FE" w14:textId="77777777" w:rsidR="001D7DB4" w:rsidRPr="00967518" w:rsidRDefault="001D7DB4" w:rsidP="006A05CB">
            <w:pPr>
              <w:pStyle w:val="TAL"/>
            </w:pPr>
            <w:r w:rsidRPr="00967518">
              <w:t>Derivation Path: TS 38.508-1 [5], Table 4.6.3-1</w:t>
            </w:r>
          </w:p>
        </w:tc>
      </w:tr>
      <w:tr w:rsidR="001D7DB4" w:rsidRPr="00967518" w14:paraId="3008E560" w14:textId="77777777" w:rsidTr="006A05CB">
        <w:tc>
          <w:tcPr>
            <w:tcW w:w="4427" w:type="dxa"/>
            <w:tcBorders>
              <w:top w:val="single" w:sz="4" w:space="0" w:color="auto"/>
              <w:left w:val="single" w:sz="4" w:space="0" w:color="auto"/>
              <w:bottom w:val="single" w:sz="4" w:space="0" w:color="auto"/>
              <w:right w:val="single" w:sz="4" w:space="0" w:color="auto"/>
            </w:tcBorders>
            <w:hideMark/>
          </w:tcPr>
          <w:p w14:paraId="0DC81FBA" w14:textId="77777777" w:rsidR="001D7DB4" w:rsidRPr="00967518" w:rsidRDefault="001D7DB4" w:rsidP="006A05CB">
            <w:pPr>
              <w:pStyle w:val="TAH"/>
            </w:pPr>
            <w:r w:rsidRPr="0096751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175D466" w14:textId="77777777" w:rsidR="001D7DB4" w:rsidRPr="00967518" w:rsidRDefault="001D7DB4" w:rsidP="006A05CB">
            <w:pPr>
              <w:pStyle w:val="TAH"/>
            </w:pPr>
            <w:r w:rsidRPr="00967518">
              <w:t>Value/remark</w:t>
            </w:r>
          </w:p>
        </w:tc>
        <w:tc>
          <w:tcPr>
            <w:tcW w:w="1700" w:type="dxa"/>
            <w:tcBorders>
              <w:top w:val="single" w:sz="4" w:space="0" w:color="auto"/>
              <w:left w:val="single" w:sz="4" w:space="0" w:color="auto"/>
              <w:bottom w:val="single" w:sz="4" w:space="0" w:color="auto"/>
              <w:right w:val="single" w:sz="4" w:space="0" w:color="auto"/>
            </w:tcBorders>
            <w:hideMark/>
          </w:tcPr>
          <w:p w14:paraId="30621EE1" w14:textId="77777777" w:rsidR="001D7DB4" w:rsidRPr="00967518" w:rsidRDefault="001D7DB4" w:rsidP="006A05CB">
            <w:pPr>
              <w:pStyle w:val="TAH"/>
            </w:pPr>
            <w:r w:rsidRPr="00967518">
              <w:t>Comment</w:t>
            </w:r>
          </w:p>
        </w:tc>
        <w:tc>
          <w:tcPr>
            <w:tcW w:w="1133" w:type="dxa"/>
            <w:tcBorders>
              <w:top w:val="single" w:sz="4" w:space="0" w:color="auto"/>
              <w:left w:val="single" w:sz="4" w:space="0" w:color="auto"/>
              <w:bottom w:val="single" w:sz="4" w:space="0" w:color="auto"/>
              <w:right w:val="single" w:sz="4" w:space="0" w:color="auto"/>
            </w:tcBorders>
            <w:hideMark/>
          </w:tcPr>
          <w:p w14:paraId="3F475EB4" w14:textId="77777777" w:rsidR="001D7DB4" w:rsidRPr="00967518" w:rsidRDefault="001D7DB4" w:rsidP="006A05CB">
            <w:pPr>
              <w:pStyle w:val="TAH"/>
            </w:pPr>
            <w:r w:rsidRPr="00967518">
              <w:t>Condition</w:t>
            </w:r>
          </w:p>
        </w:tc>
      </w:tr>
      <w:tr w:rsidR="001D7DB4" w:rsidRPr="00967518" w14:paraId="5BF0C26B" w14:textId="77777777" w:rsidTr="006A05CB">
        <w:trPr>
          <w:trHeight w:val="194"/>
        </w:trPr>
        <w:tc>
          <w:tcPr>
            <w:tcW w:w="4427" w:type="dxa"/>
            <w:tcBorders>
              <w:top w:val="single" w:sz="4" w:space="0" w:color="auto"/>
              <w:left w:val="single" w:sz="4" w:space="0" w:color="auto"/>
              <w:bottom w:val="single" w:sz="4" w:space="0" w:color="auto"/>
              <w:right w:val="single" w:sz="4" w:space="0" w:color="auto"/>
            </w:tcBorders>
          </w:tcPr>
          <w:p w14:paraId="60546060" w14:textId="77777777" w:rsidR="001D7DB4" w:rsidRPr="00967518" w:rsidRDefault="001D7DB4" w:rsidP="006A05CB">
            <w:pPr>
              <w:pStyle w:val="TAL"/>
            </w:pPr>
            <w:r w:rsidRPr="00967518">
              <w:t>additionalSpectrumEmission</w:t>
            </w:r>
          </w:p>
        </w:tc>
        <w:tc>
          <w:tcPr>
            <w:tcW w:w="2267" w:type="dxa"/>
            <w:tcBorders>
              <w:top w:val="single" w:sz="4" w:space="0" w:color="auto"/>
              <w:left w:val="single" w:sz="4" w:space="0" w:color="auto"/>
              <w:bottom w:val="single" w:sz="4" w:space="0" w:color="auto"/>
              <w:right w:val="single" w:sz="4" w:space="0" w:color="auto"/>
            </w:tcBorders>
          </w:tcPr>
          <w:p w14:paraId="20022E2D" w14:textId="77777777" w:rsidR="001D7DB4" w:rsidRPr="00967518" w:rsidRDefault="001D7DB4" w:rsidP="006A05CB">
            <w:pPr>
              <w:pStyle w:val="TAC"/>
            </w:pPr>
            <w:r w:rsidRPr="00967518">
              <w:t>1 (NS_04)</w:t>
            </w:r>
          </w:p>
        </w:tc>
        <w:tc>
          <w:tcPr>
            <w:tcW w:w="1700" w:type="dxa"/>
            <w:tcBorders>
              <w:top w:val="single" w:sz="4" w:space="0" w:color="auto"/>
              <w:left w:val="single" w:sz="4" w:space="0" w:color="auto"/>
              <w:bottom w:val="single" w:sz="4" w:space="0" w:color="auto"/>
              <w:right w:val="single" w:sz="4" w:space="0" w:color="auto"/>
            </w:tcBorders>
          </w:tcPr>
          <w:p w14:paraId="0EB22C06" w14:textId="77777777" w:rsidR="001D7DB4" w:rsidRPr="00967518" w:rsidRDefault="001D7DB4" w:rsidP="006A05CB">
            <w:pPr>
              <w:pStyle w:val="TAC"/>
            </w:pPr>
          </w:p>
        </w:tc>
        <w:tc>
          <w:tcPr>
            <w:tcW w:w="1133" w:type="dxa"/>
            <w:tcBorders>
              <w:top w:val="single" w:sz="4" w:space="0" w:color="auto"/>
              <w:left w:val="single" w:sz="4" w:space="0" w:color="auto"/>
              <w:bottom w:val="single" w:sz="4" w:space="0" w:color="auto"/>
              <w:right w:val="single" w:sz="4" w:space="0" w:color="auto"/>
            </w:tcBorders>
          </w:tcPr>
          <w:p w14:paraId="644F9414" w14:textId="77777777" w:rsidR="001D7DB4" w:rsidRPr="00967518" w:rsidRDefault="001D7DB4" w:rsidP="006A05CB">
            <w:pPr>
              <w:pStyle w:val="TAC"/>
            </w:pPr>
          </w:p>
        </w:tc>
      </w:tr>
    </w:tbl>
    <w:p w14:paraId="3E5F6614" w14:textId="77777777" w:rsidR="001D7DB4" w:rsidRPr="00967518" w:rsidRDefault="001D7DB4" w:rsidP="001D7DB4"/>
    <w:p w14:paraId="6CDBD39F" w14:textId="77777777" w:rsidR="001D7DB4" w:rsidRPr="00967518" w:rsidRDefault="001D7DB4" w:rsidP="001D7DB4">
      <w:pPr>
        <w:pStyle w:val="H6"/>
      </w:pPr>
      <w:r w:rsidRPr="00967518">
        <w:t>6.2D.3.4.3.2</w:t>
      </w:r>
      <w:r w:rsidRPr="00967518">
        <w:tab/>
        <w:t>Message contents exceptions for network signalling value "NS_35"</w:t>
      </w:r>
    </w:p>
    <w:p w14:paraId="48526A1B" w14:textId="77777777" w:rsidR="001D7DB4" w:rsidRPr="00967518" w:rsidRDefault="001D7DB4" w:rsidP="001D7DB4">
      <w:pPr>
        <w:pStyle w:val="B10"/>
      </w:pPr>
      <w:r w:rsidRPr="00967518">
        <w:t>1.</w:t>
      </w:r>
      <w:r w:rsidRPr="00967518">
        <w:tab/>
        <w:t xml:space="preserve">Information element additionalSpectrumEmission is set to NS_35.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1CBD64A7" w14:textId="77777777" w:rsidR="001D7DB4" w:rsidRPr="00967518" w:rsidRDefault="001D7DB4" w:rsidP="001D7DB4">
      <w:pPr>
        <w:pStyle w:val="TH"/>
      </w:pPr>
      <w:r w:rsidRPr="00967518">
        <w:t xml:space="preserve">Table </w:t>
      </w:r>
      <w:r w:rsidRPr="00967518">
        <w:rPr>
          <w:snapToGrid w:val="0"/>
        </w:rPr>
        <w:t>6.2D.3.4.3.2</w:t>
      </w:r>
      <w:r w:rsidRPr="00967518">
        <w:t xml:space="preserve">-1: </w:t>
      </w:r>
      <w:r w:rsidRPr="00967518">
        <w:rPr>
          <w:i/>
          <w:lang w:eastAsia="zh-CN"/>
        </w:rPr>
        <w:t>AdditionalSpectrumEmission</w:t>
      </w:r>
      <w:r w:rsidRPr="00967518">
        <w:t>: Additional spurious emissions test requirement for "NS_35" and NR band n71</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1D7DB4" w:rsidRPr="00967518" w14:paraId="13E9F096" w14:textId="77777777" w:rsidTr="006A05CB">
        <w:tc>
          <w:tcPr>
            <w:tcW w:w="9527" w:type="dxa"/>
            <w:gridSpan w:val="4"/>
          </w:tcPr>
          <w:p w14:paraId="28CB2227" w14:textId="77777777" w:rsidR="001D7DB4" w:rsidRPr="00967518" w:rsidRDefault="001D7DB4" w:rsidP="006A05CB">
            <w:pPr>
              <w:pStyle w:val="TAL"/>
            </w:pPr>
            <w:r w:rsidRPr="00967518">
              <w:t>Derivation Path: TS 38.508-1 [5], Table 4.6.3-1</w:t>
            </w:r>
          </w:p>
        </w:tc>
      </w:tr>
      <w:tr w:rsidR="001D7DB4" w:rsidRPr="00967518" w14:paraId="5702E319" w14:textId="77777777" w:rsidTr="006A05CB">
        <w:tc>
          <w:tcPr>
            <w:tcW w:w="4427" w:type="dxa"/>
          </w:tcPr>
          <w:p w14:paraId="10BF69BC" w14:textId="77777777" w:rsidR="001D7DB4" w:rsidRPr="00967518" w:rsidRDefault="001D7DB4" w:rsidP="006A05CB">
            <w:pPr>
              <w:pStyle w:val="TAH"/>
            </w:pPr>
            <w:r w:rsidRPr="00967518">
              <w:t>Information Element</w:t>
            </w:r>
          </w:p>
        </w:tc>
        <w:tc>
          <w:tcPr>
            <w:tcW w:w="2267" w:type="dxa"/>
          </w:tcPr>
          <w:p w14:paraId="1A481077" w14:textId="77777777" w:rsidR="001D7DB4" w:rsidRPr="00967518" w:rsidRDefault="001D7DB4" w:rsidP="006A05CB">
            <w:pPr>
              <w:pStyle w:val="TAH"/>
            </w:pPr>
            <w:r w:rsidRPr="00967518">
              <w:t>Value/remark</w:t>
            </w:r>
          </w:p>
        </w:tc>
        <w:tc>
          <w:tcPr>
            <w:tcW w:w="1700" w:type="dxa"/>
          </w:tcPr>
          <w:p w14:paraId="59AC5D6D" w14:textId="77777777" w:rsidR="001D7DB4" w:rsidRPr="00967518" w:rsidRDefault="001D7DB4" w:rsidP="006A05CB">
            <w:pPr>
              <w:pStyle w:val="TAH"/>
            </w:pPr>
            <w:r w:rsidRPr="00967518">
              <w:t>Comment</w:t>
            </w:r>
          </w:p>
        </w:tc>
        <w:tc>
          <w:tcPr>
            <w:tcW w:w="1133" w:type="dxa"/>
          </w:tcPr>
          <w:p w14:paraId="44890147" w14:textId="77777777" w:rsidR="001D7DB4" w:rsidRPr="00967518" w:rsidRDefault="001D7DB4" w:rsidP="006A05CB">
            <w:pPr>
              <w:pStyle w:val="TAH"/>
            </w:pPr>
            <w:r w:rsidRPr="00967518">
              <w:t>Condition</w:t>
            </w:r>
          </w:p>
        </w:tc>
      </w:tr>
      <w:tr w:rsidR="001D7DB4" w:rsidRPr="00967518" w14:paraId="34CEDD69" w14:textId="77777777" w:rsidTr="006A05CB">
        <w:trPr>
          <w:trHeight w:val="194"/>
        </w:trPr>
        <w:tc>
          <w:tcPr>
            <w:tcW w:w="4427" w:type="dxa"/>
          </w:tcPr>
          <w:p w14:paraId="24CF1BE9" w14:textId="77777777" w:rsidR="001D7DB4" w:rsidRPr="00967518" w:rsidRDefault="001D7DB4" w:rsidP="006A05CB">
            <w:pPr>
              <w:pStyle w:val="TAL"/>
            </w:pPr>
            <w:r w:rsidRPr="00967518">
              <w:t>additionalSpectrumEmission</w:t>
            </w:r>
          </w:p>
        </w:tc>
        <w:tc>
          <w:tcPr>
            <w:tcW w:w="2267" w:type="dxa"/>
          </w:tcPr>
          <w:p w14:paraId="386E8DB7" w14:textId="77777777" w:rsidR="001D7DB4" w:rsidRPr="00967518" w:rsidRDefault="001D7DB4" w:rsidP="006A05CB">
            <w:pPr>
              <w:pStyle w:val="TAC"/>
            </w:pPr>
            <w:r w:rsidRPr="00967518">
              <w:t>1 (NS_35)</w:t>
            </w:r>
          </w:p>
        </w:tc>
        <w:tc>
          <w:tcPr>
            <w:tcW w:w="1700" w:type="dxa"/>
          </w:tcPr>
          <w:p w14:paraId="043F77AE" w14:textId="77777777" w:rsidR="001D7DB4" w:rsidRPr="00967518" w:rsidRDefault="001D7DB4" w:rsidP="006A05CB">
            <w:pPr>
              <w:pStyle w:val="TAC"/>
            </w:pPr>
          </w:p>
        </w:tc>
        <w:tc>
          <w:tcPr>
            <w:tcW w:w="1133" w:type="dxa"/>
          </w:tcPr>
          <w:p w14:paraId="11DF0BA8" w14:textId="77777777" w:rsidR="001D7DB4" w:rsidRPr="00967518" w:rsidRDefault="001D7DB4" w:rsidP="006A05CB">
            <w:pPr>
              <w:pStyle w:val="TAC"/>
            </w:pPr>
          </w:p>
        </w:tc>
      </w:tr>
    </w:tbl>
    <w:p w14:paraId="7F10D384" w14:textId="77777777" w:rsidR="001D7DB4" w:rsidRPr="00967518" w:rsidRDefault="001D7DB4" w:rsidP="001D7DB4"/>
    <w:p w14:paraId="438F6F01" w14:textId="77777777" w:rsidR="001D7DB4" w:rsidRPr="00967518" w:rsidRDefault="001D7DB4" w:rsidP="001D7DB4">
      <w:pPr>
        <w:pStyle w:val="H6"/>
      </w:pPr>
      <w:r w:rsidRPr="00967518">
        <w:t>6.2D.3.4.3.3</w:t>
      </w:r>
      <w:r w:rsidRPr="00967518">
        <w:tab/>
        <w:t>Message contents exceptions for network signalling value "NS_05"</w:t>
      </w:r>
    </w:p>
    <w:p w14:paraId="70A26389" w14:textId="77777777" w:rsidR="001D7DB4" w:rsidRPr="00967518" w:rsidRDefault="001D7DB4" w:rsidP="001D7DB4">
      <w:pPr>
        <w:pStyle w:val="B10"/>
      </w:pPr>
      <w:r w:rsidRPr="00967518">
        <w:t>1.</w:t>
      </w:r>
      <w:r w:rsidRPr="00967518">
        <w:tab/>
        <w:t xml:space="preserve">Information element additionalSpectrumEmission is set to NS_05.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20D1675F" w14:textId="77777777" w:rsidR="001D7DB4" w:rsidRPr="00967518" w:rsidRDefault="001D7DB4" w:rsidP="001D7DB4">
      <w:pPr>
        <w:pStyle w:val="TH"/>
      </w:pPr>
      <w:r w:rsidRPr="00967518">
        <w:t xml:space="preserve">Table 6.2D.3.4.3.3-1: </w:t>
      </w:r>
      <w:r w:rsidRPr="00967518">
        <w:rPr>
          <w:i/>
          <w:lang w:eastAsia="zh-CN"/>
        </w:rPr>
        <w:t>AdditionalSpectrumEmission</w:t>
      </w:r>
      <w:r w:rsidRPr="00967518">
        <w:t>: Additional spurious emissions test requirement for "NS_05"</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1D7DB4" w:rsidRPr="00967518" w14:paraId="2D31C7D2" w14:textId="77777777" w:rsidTr="006A05CB">
        <w:tc>
          <w:tcPr>
            <w:tcW w:w="9527" w:type="dxa"/>
            <w:gridSpan w:val="4"/>
          </w:tcPr>
          <w:p w14:paraId="1C7770DE" w14:textId="77777777" w:rsidR="001D7DB4" w:rsidRPr="00967518" w:rsidRDefault="001D7DB4" w:rsidP="006A05CB">
            <w:pPr>
              <w:pStyle w:val="TAL"/>
            </w:pPr>
            <w:r w:rsidRPr="00967518">
              <w:t>Derivation Path: TS 38.508-1 [5], Table 4.6.3-1</w:t>
            </w:r>
          </w:p>
        </w:tc>
      </w:tr>
      <w:tr w:rsidR="001D7DB4" w:rsidRPr="00967518" w14:paraId="3284A80E" w14:textId="77777777" w:rsidTr="006A05CB">
        <w:tc>
          <w:tcPr>
            <w:tcW w:w="4427" w:type="dxa"/>
          </w:tcPr>
          <w:p w14:paraId="69CB8E97" w14:textId="77777777" w:rsidR="001D7DB4" w:rsidRPr="00967518" w:rsidRDefault="001D7DB4" w:rsidP="006A05CB">
            <w:pPr>
              <w:pStyle w:val="TAH"/>
            </w:pPr>
            <w:r w:rsidRPr="00967518">
              <w:t>Information Element</w:t>
            </w:r>
          </w:p>
        </w:tc>
        <w:tc>
          <w:tcPr>
            <w:tcW w:w="2267" w:type="dxa"/>
          </w:tcPr>
          <w:p w14:paraId="412A25C0" w14:textId="77777777" w:rsidR="001D7DB4" w:rsidRPr="00967518" w:rsidRDefault="001D7DB4" w:rsidP="006A05CB">
            <w:pPr>
              <w:pStyle w:val="TAH"/>
            </w:pPr>
            <w:r w:rsidRPr="00967518">
              <w:t>Value/remark</w:t>
            </w:r>
          </w:p>
        </w:tc>
        <w:tc>
          <w:tcPr>
            <w:tcW w:w="1700" w:type="dxa"/>
          </w:tcPr>
          <w:p w14:paraId="08F70A00" w14:textId="77777777" w:rsidR="001D7DB4" w:rsidRPr="00967518" w:rsidRDefault="001D7DB4" w:rsidP="006A05CB">
            <w:pPr>
              <w:pStyle w:val="TAH"/>
            </w:pPr>
            <w:r w:rsidRPr="00967518">
              <w:t>Comment</w:t>
            </w:r>
          </w:p>
        </w:tc>
        <w:tc>
          <w:tcPr>
            <w:tcW w:w="1133" w:type="dxa"/>
          </w:tcPr>
          <w:p w14:paraId="08474DE9" w14:textId="77777777" w:rsidR="001D7DB4" w:rsidRPr="00967518" w:rsidRDefault="001D7DB4" w:rsidP="006A05CB">
            <w:pPr>
              <w:pStyle w:val="TAH"/>
            </w:pPr>
            <w:r w:rsidRPr="00967518">
              <w:t>Condition</w:t>
            </w:r>
          </w:p>
        </w:tc>
      </w:tr>
      <w:tr w:rsidR="001D7DB4" w:rsidRPr="00967518" w14:paraId="016FB190" w14:textId="77777777" w:rsidTr="006A05CB">
        <w:trPr>
          <w:trHeight w:val="194"/>
        </w:trPr>
        <w:tc>
          <w:tcPr>
            <w:tcW w:w="4427" w:type="dxa"/>
          </w:tcPr>
          <w:p w14:paraId="262FF4B5" w14:textId="77777777" w:rsidR="001D7DB4" w:rsidRPr="00967518" w:rsidRDefault="001D7DB4" w:rsidP="006A05CB">
            <w:pPr>
              <w:pStyle w:val="TAL"/>
            </w:pPr>
            <w:r w:rsidRPr="00967518">
              <w:t>additionalSpectrumEmission</w:t>
            </w:r>
          </w:p>
        </w:tc>
        <w:tc>
          <w:tcPr>
            <w:tcW w:w="2267" w:type="dxa"/>
          </w:tcPr>
          <w:p w14:paraId="18CB9282" w14:textId="77777777" w:rsidR="001D7DB4" w:rsidRPr="00967518" w:rsidRDefault="001D7DB4" w:rsidP="006A05CB">
            <w:pPr>
              <w:pStyle w:val="TAC"/>
            </w:pPr>
            <w:r w:rsidRPr="00967518">
              <w:t>2 (NS_05)</w:t>
            </w:r>
          </w:p>
        </w:tc>
        <w:tc>
          <w:tcPr>
            <w:tcW w:w="1700" w:type="dxa"/>
          </w:tcPr>
          <w:p w14:paraId="54C03508" w14:textId="77777777" w:rsidR="001D7DB4" w:rsidRPr="00967518" w:rsidRDefault="001D7DB4" w:rsidP="006A05CB">
            <w:pPr>
              <w:pStyle w:val="TAC"/>
            </w:pPr>
          </w:p>
        </w:tc>
        <w:tc>
          <w:tcPr>
            <w:tcW w:w="1133" w:type="dxa"/>
          </w:tcPr>
          <w:p w14:paraId="6CBF4966" w14:textId="77777777" w:rsidR="001D7DB4" w:rsidRPr="00967518" w:rsidRDefault="001D7DB4" w:rsidP="006A05CB">
            <w:pPr>
              <w:pStyle w:val="TAC"/>
            </w:pPr>
          </w:p>
        </w:tc>
      </w:tr>
    </w:tbl>
    <w:p w14:paraId="34FB9D2E" w14:textId="77777777" w:rsidR="001D7DB4" w:rsidRPr="00967518" w:rsidRDefault="001D7DB4" w:rsidP="001D7DB4"/>
    <w:p w14:paraId="33C9CC93" w14:textId="77777777" w:rsidR="001D7DB4" w:rsidRPr="00967518" w:rsidRDefault="001D7DB4" w:rsidP="001D7DB4">
      <w:pPr>
        <w:pStyle w:val="H6"/>
      </w:pPr>
      <w:r w:rsidRPr="00967518">
        <w:t>6.2D.3.4.3.4</w:t>
      </w:r>
      <w:r w:rsidRPr="00967518">
        <w:tab/>
        <w:t>Message contents exceptions for network signalling value "NS_05U"</w:t>
      </w:r>
    </w:p>
    <w:p w14:paraId="5FB9E0BB" w14:textId="77777777" w:rsidR="001D7DB4" w:rsidRPr="00967518" w:rsidRDefault="001D7DB4" w:rsidP="001D7DB4">
      <w:pPr>
        <w:pStyle w:val="B10"/>
      </w:pPr>
      <w:r w:rsidRPr="00967518">
        <w:t>1.</w:t>
      </w:r>
      <w:r w:rsidRPr="00967518">
        <w:tab/>
        <w:t xml:space="preserve">Information element additionalSpectrumEmission is set to NS_05U.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78EF4667" w14:textId="77777777" w:rsidR="001D7DB4" w:rsidRPr="00967518" w:rsidRDefault="001D7DB4" w:rsidP="001D7DB4">
      <w:pPr>
        <w:pStyle w:val="TH"/>
      </w:pPr>
      <w:r w:rsidRPr="00967518">
        <w:t xml:space="preserve">Table 6.2D.3.4.3.4-1: </w:t>
      </w:r>
      <w:r w:rsidRPr="00967518">
        <w:rPr>
          <w:i/>
          <w:lang w:eastAsia="zh-CN"/>
        </w:rPr>
        <w:t>AdditionalSpectrumEmission</w:t>
      </w:r>
      <w:r w:rsidRPr="00967518">
        <w:t>: Additional spurious emissions test requirement for "NS_05U"</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1D7DB4" w:rsidRPr="00967518" w14:paraId="7DD2F8B8" w14:textId="77777777" w:rsidTr="006A05CB">
        <w:tc>
          <w:tcPr>
            <w:tcW w:w="9527" w:type="dxa"/>
            <w:gridSpan w:val="4"/>
          </w:tcPr>
          <w:p w14:paraId="0E6CC51F" w14:textId="77777777" w:rsidR="001D7DB4" w:rsidRPr="00967518" w:rsidRDefault="001D7DB4" w:rsidP="006A05CB">
            <w:pPr>
              <w:pStyle w:val="TAL"/>
            </w:pPr>
            <w:r w:rsidRPr="00967518">
              <w:t>Derivation Path: TS 38.508-1 [5], Table 4.6.3-1</w:t>
            </w:r>
          </w:p>
        </w:tc>
      </w:tr>
      <w:tr w:rsidR="001D7DB4" w:rsidRPr="00967518" w14:paraId="2F380AAC" w14:textId="77777777" w:rsidTr="006A05CB">
        <w:tc>
          <w:tcPr>
            <w:tcW w:w="4427" w:type="dxa"/>
          </w:tcPr>
          <w:p w14:paraId="219CAF78" w14:textId="77777777" w:rsidR="001D7DB4" w:rsidRPr="00967518" w:rsidRDefault="001D7DB4" w:rsidP="006A05CB">
            <w:pPr>
              <w:pStyle w:val="TAH"/>
            </w:pPr>
            <w:r w:rsidRPr="00967518">
              <w:t>Information Element</w:t>
            </w:r>
          </w:p>
        </w:tc>
        <w:tc>
          <w:tcPr>
            <w:tcW w:w="2267" w:type="dxa"/>
          </w:tcPr>
          <w:p w14:paraId="1304558E" w14:textId="77777777" w:rsidR="001D7DB4" w:rsidRPr="00967518" w:rsidRDefault="001D7DB4" w:rsidP="006A05CB">
            <w:pPr>
              <w:pStyle w:val="TAH"/>
            </w:pPr>
            <w:r w:rsidRPr="00967518">
              <w:t>Value/remark</w:t>
            </w:r>
          </w:p>
        </w:tc>
        <w:tc>
          <w:tcPr>
            <w:tcW w:w="1700" w:type="dxa"/>
          </w:tcPr>
          <w:p w14:paraId="2852DC97" w14:textId="77777777" w:rsidR="001D7DB4" w:rsidRPr="00967518" w:rsidRDefault="001D7DB4" w:rsidP="006A05CB">
            <w:pPr>
              <w:pStyle w:val="TAH"/>
            </w:pPr>
            <w:r w:rsidRPr="00967518">
              <w:t>Comment</w:t>
            </w:r>
          </w:p>
        </w:tc>
        <w:tc>
          <w:tcPr>
            <w:tcW w:w="1133" w:type="dxa"/>
          </w:tcPr>
          <w:p w14:paraId="0DE54295" w14:textId="77777777" w:rsidR="001D7DB4" w:rsidRPr="00967518" w:rsidRDefault="001D7DB4" w:rsidP="006A05CB">
            <w:pPr>
              <w:pStyle w:val="TAH"/>
            </w:pPr>
            <w:r w:rsidRPr="00967518">
              <w:t>Condition</w:t>
            </w:r>
          </w:p>
        </w:tc>
      </w:tr>
      <w:tr w:rsidR="001D7DB4" w:rsidRPr="00967518" w14:paraId="6012E52E" w14:textId="77777777" w:rsidTr="006A05CB">
        <w:trPr>
          <w:trHeight w:val="194"/>
        </w:trPr>
        <w:tc>
          <w:tcPr>
            <w:tcW w:w="4427" w:type="dxa"/>
          </w:tcPr>
          <w:p w14:paraId="13FE3956" w14:textId="77777777" w:rsidR="001D7DB4" w:rsidRPr="00967518" w:rsidRDefault="001D7DB4" w:rsidP="006A05CB">
            <w:pPr>
              <w:pStyle w:val="TAL"/>
            </w:pPr>
            <w:r w:rsidRPr="00967518">
              <w:t>additionalSpectrumEmission</w:t>
            </w:r>
          </w:p>
        </w:tc>
        <w:tc>
          <w:tcPr>
            <w:tcW w:w="2267" w:type="dxa"/>
          </w:tcPr>
          <w:p w14:paraId="1AEA4B59" w14:textId="77777777" w:rsidR="001D7DB4" w:rsidRPr="00967518" w:rsidRDefault="001D7DB4" w:rsidP="006A05CB">
            <w:pPr>
              <w:pStyle w:val="TAC"/>
            </w:pPr>
            <w:r w:rsidRPr="00967518">
              <w:t>3 (NS_05U)</w:t>
            </w:r>
          </w:p>
        </w:tc>
        <w:tc>
          <w:tcPr>
            <w:tcW w:w="1700" w:type="dxa"/>
          </w:tcPr>
          <w:p w14:paraId="2959442A" w14:textId="77777777" w:rsidR="001D7DB4" w:rsidRPr="00967518" w:rsidRDefault="001D7DB4" w:rsidP="006A05CB">
            <w:pPr>
              <w:pStyle w:val="TAC"/>
            </w:pPr>
          </w:p>
        </w:tc>
        <w:tc>
          <w:tcPr>
            <w:tcW w:w="1133" w:type="dxa"/>
          </w:tcPr>
          <w:p w14:paraId="6098C6E3" w14:textId="77777777" w:rsidR="001D7DB4" w:rsidRPr="00967518" w:rsidRDefault="001D7DB4" w:rsidP="006A05CB">
            <w:pPr>
              <w:pStyle w:val="TAC"/>
            </w:pPr>
          </w:p>
        </w:tc>
      </w:tr>
    </w:tbl>
    <w:p w14:paraId="4FEEF312" w14:textId="77777777" w:rsidR="001D7DB4" w:rsidRPr="00967518" w:rsidRDefault="001D7DB4" w:rsidP="001D7DB4"/>
    <w:p w14:paraId="1CEFDFD2" w14:textId="77777777" w:rsidR="001D7DB4" w:rsidRPr="00967518" w:rsidRDefault="001D7DB4" w:rsidP="001D7DB4">
      <w:pPr>
        <w:pStyle w:val="H6"/>
      </w:pPr>
      <w:r w:rsidRPr="00967518">
        <w:t>6.2D.3.4.3.5</w:t>
      </w:r>
      <w:r w:rsidRPr="00967518">
        <w:tab/>
        <w:t>Message contents exceptions for network signalling value "NS_48"</w:t>
      </w:r>
    </w:p>
    <w:p w14:paraId="396A2C71" w14:textId="77777777" w:rsidR="001D7DB4" w:rsidRPr="00967518" w:rsidRDefault="001D7DB4" w:rsidP="001D7DB4">
      <w:pPr>
        <w:pStyle w:val="B10"/>
      </w:pPr>
      <w:r w:rsidRPr="00967518">
        <w:t>1.</w:t>
      </w:r>
      <w:r w:rsidRPr="00967518">
        <w:tab/>
        <w:t xml:space="preserve">Information element additionalSpectrumEmission is set to NS_48.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3937CAE3" w14:textId="77777777" w:rsidR="001D7DB4" w:rsidRPr="00967518" w:rsidRDefault="001D7DB4" w:rsidP="001D7DB4">
      <w:pPr>
        <w:pStyle w:val="TH"/>
      </w:pPr>
      <w:r w:rsidRPr="00967518">
        <w:t xml:space="preserve">Table 6.2D.3.4.3.5-1: </w:t>
      </w:r>
      <w:r w:rsidRPr="00967518">
        <w:rPr>
          <w:i/>
        </w:rPr>
        <w:t>AdditionalSpectrumEmission</w:t>
      </w:r>
      <w:r w:rsidRPr="00967518">
        <w:t>: Additional spurious emissions test requirement for "NS_48"</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1D7DB4" w:rsidRPr="00967518" w14:paraId="3F178F25" w14:textId="77777777" w:rsidTr="006A05CB">
        <w:tc>
          <w:tcPr>
            <w:tcW w:w="9527" w:type="dxa"/>
            <w:gridSpan w:val="4"/>
          </w:tcPr>
          <w:p w14:paraId="2C6F2628" w14:textId="77777777" w:rsidR="001D7DB4" w:rsidRPr="00967518" w:rsidRDefault="001D7DB4" w:rsidP="006A05CB">
            <w:pPr>
              <w:pStyle w:val="TAL"/>
            </w:pPr>
            <w:r w:rsidRPr="00967518">
              <w:t>Derivation Path: TS 38.508-1 [5], Table 4.6.3-1</w:t>
            </w:r>
          </w:p>
        </w:tc>
      </w:tr>
      <w:tr w:rsidR="001D7DB4" w:rsidRPr="00967518" w14:paraId="2C2BB9F5" w14:textId="77777777" w:rsidTr="006A05CB">
        <w:tc>
          <w:tcPr>
            <w:tcW w:w="4427" w:type="dxa"/>
          </w:tcPr>
          <w:p w14:paraId="05DB4447" w14:textId="77777777" w:rsidR="001D7DB4" w:rsidRPr="00967518" w:rsidRDefault="001D7DB4" w:rsidP="006A05CB">
            <w:pPr>
              <w:pStyle w:val="TAH"/>
            </w:pPr>
            <w:r w:rsidRPr="00967518">
              <w:t>Information Element</w:t>
            </w:r>
          </w:p>
        </w:tc>
        <w:tc>
          <w:tcPr>
            <w:tcW w:w="2267" w:type="dxa"/>
          </w:tcPr>
          <w:p w14:paraId="47D7165C" w14:textId="77777777" w:rsidR="001D7DB4" w:rsidRPr="00967518" w:rsidRDefault="001D7DB4" w:rsidP="006A05CB">
            <w:pPr>
              <w:pStyle w:val="TAH"/>
            </w:pPr>
            <w:r w:rsidRPr="00967518">
              <w:t>Value/remark</w:t>
            </w:r>
          </w:p>
        </w:tc>
        <w:tc>
          <w:tcPr>
            <w:tcW w:w="1700" w:type="dxa"/>
          </w:tcPr>
          <w:p w14:paraId="2181949A" w14:textId="77777777" w:rsidR="001D7DB4" w:rsidRPr="00967518" w:rsidRDefault="001D7DB4" w:rsidP="006A05CB">
            <w:pPr>
              <w:pStyle w:val="TAH"/>
            </w:pPr>
            <w:r w:rsidRPr="00967518">
              <w:t>Comment</w:t>
            </w:r>
          </w:p>
        </w:tc>
        <w:tc>
          <w:tcPr>
            <w:tcW w:w="1133" w:type="dxa"/>
          </w:tcPr>
          <w:p w14:paraId="032E8EDF" w14:textId="77777777" w:rsidR="001D7DB4" w:rsidRPr="00967518" w:rsidRDefault="001D7DB4" w:rsidP="006A05CB">
            <w:pPr>
              <w:pStyle w:val="TAH"/>
            </w:pPr>
            <w:r w:rsidRPr="00967518">
              <w:t>Condition</w:t>
            </w:r>
          </w:p>
        </w:tc>
      </w:tr>
      <w:tr w:rsidR="001D7DB4" w:rsidRPr="00967518" w14:paraId="5E011B38" w14:textId="77777777" w:rsidTr="006A05CB">
        <w:trPr>
          <w:trHeight w:val="194"/>
        </w:trPr>
        <w:tc>
          <w:tcPr>
            <w:tcW w:w="4427" w:type="dxa"/>
          </w:tcPr>
          <w:p w14:paraId="2489C7A5" w14:textId="77777777" w:rsidR="001D7DB4" w:rsidRPr="00967518" w:rsidRDefault="001D7DB4" w:rsidP="006A05CB">
            <w:pPr>
              <w:pStyle w:val="TAL"/>
            </w:pPr>
            <w:r w:rsidRPr="00967518">
              <w:t>additionalSpectrumEmission</w:t>
            </w:r>
          </w:p>
        </w:tc>
        <w:tc>
          <w:tcPr>
            <w:tcW w:w="2267" w:type="dxa"/>
          </w:tcPr>
          <w:p w14:paraId="54BCD50A" w14:textId="77777777" w:rsidR="001D7DB4" w:rsidRPr="00967518" w:rsidRDefault="001D7DB4" w:rsidP="006A05CB">
            <w:pPr>
              <w:pStyle w:val="TAC"/>
            </w:pPr>
            <w:r w:rsidRPr="00967518">
              <w:t>4 (NS_48)</w:t>
            </w:r>
          </w:p>
        </w:tc>
        <w:tc>
          <w:tcPr>
            <w:tcW w:w="1700" w:type="dxa"/>
          </w:tcPr>
          <w:p w14:paraId="6B45C123" w14:textId="77777777" w:rsidR="001D7DB4" w:rsidRPr="00967518" w:rsidRDefault="001D7DB4" w:rsidP="006A05CB">
            <w:pPr>
              <w:pStyle w:val="TAC"/>
            </w:pPr>
          </w:p>
        </w:tc>
        <w:tc>
          <w:tcPr>
            <w:tcW w:w="1133" w:type="dxa"/>
          </w:tcPr>
          <w:p w14:paraId="6E0F5A1E" w14:textId="77777777" w:rsidR="001D7DB4" w:rsidRPr="00967518" w:rsidRDefault="001D7DB4" w:rsidP="006A05CB">
            <w:pPr>
              <w:pStyle w:val="TAC"/>
            </w:pPr>
          </w:p>
        </w:tc>
      </w:tr>
    </w:tbl>
    <w:p w14:paraId="6B7E29F4" w14:textId="77777777" w:rsidR="001D7DB4" w:rsidRPr="00967518" w:rsidRDefault="001D7DB4" w:rsidP="001D7DB4"/>
    <w:p w14:paraId="621C6415" w14:textId="77777777" w:rsidR="001D7DB4" w:rsidRPr="00967518" w:rsidRDefault="001D7DB4" w:rsidP="001D7DB4">
      <w:pPr>
        <w:pStyle w:val="H6"/>
      </w:pPr>
      <w:r w:rsidRPr="00967518">
        <w:t>6.2D.3.4.3.6</w:t>
      </w:r>
      <w:r w:rsidRPr="00967518">
        <w:tab/>
        <w:t>Message contents exceptions for network signalling value "NS_49"</w:t>
      </w:r>
    </w:p>
    <w:p w14:paraId="76386FF0" w14:textId="77777777" w:rsidR="001D7DB4" w:rsidRPr="00967518" w:rsidRDefault="001D7DB4" w:rsidP="001D7DB4">
      <w:pPr>
        <w:pStyle w:val="B10"/>
      </w:pPr>
      <w:r w:rsidRPr="00967518">
        <w:t>1.</w:t>
      </w:r>
      <w:r w:rsidRPr="00967518">
        <w:tab/>
        <w:t xml:space="preserve">Information element additionalSpectrumEmission is set to NS_49.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6E2B431F" w14:textId="77777777" w:rsidR="001D7DB4" w:rsidRPr="00967518" w:rsidRDefault="001D7DB4" w:rsidP="001D7DB4">
      <w:pPr>
        <w:pStyle w:val="TH"/>
      </w:pPr>
      <w:r w:rsidRPr="00967518">
        <w:t xml:space="preserve">Table 6.2D.3.4.3.6-1: </w:t>
      </w:r>
      <w:r w:rsidRPr="00967518">
        <w:rPr>
          <w:i/>
        </w:rPr>
        <w:t>AdditionalSpectrumEmission</w:t>
      </w:r>
      <w:r w:rsidRPr="00967518">
        <w:t>: Additional spurious emissions test requirement for "NS_49"</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1D7DB4" w:rsidRPr="00967518" w14:paraId="77B169CF" w14:textId="77777777" w:rsidTr="006A05CB">
        <w:tc>
          <w:tcPr>
            <w:tcW w:w="9527" w:type="dxa"/>
            <w:gridSpan w:val="4"/>
          </w:tcPr>
          <w:p w14:paraId="0CBADCB3" w14:textId="77777777" w:rsidR="001D7DB4" w:rsidRPr="00967518" w:rsidRDefault="001D7DB4" w:rsidP="006A05CB">
            <w:pPr>
              <w:pStyle w:val="TAL"/>
            </w:pPr>
            <w:r w:rsidRPr="00967518">
              <w:t>Derivation Path: TS 38.508-1 [5], Table 4.6.3-1</w:t>
            </w:r>
          </w:p>
        </w:tc>
      </w:tr>
      <w:tr w:rsidR="001D7DB4" w:rsidRPr="00967518" w14:paraId="37F06B95" w14:textId="77777777" w:rsidTr="006A05CB">
        <w:tc>
          <w:tcPr>
            <w:tcW w:w="4427" w:type="dxa"/>
          </w:tcPr>
          <w:p w14:paraId="6C351F89" w14:textId="77777777" w:rsidR="001D7DB4" w:rsidRPr="00967518" w:rsidRDefault="001D7DB4" w:rsidP="006A05CB">
            <w:pPr>
              <w:pStyle w:val="TAH"/>
            </w:pPr>
            <w:r w:rsidRPr="00967518">
              <w:t>Information Element</w:t>
            </w:r>
          </w:p>
        </w:tc>
        <w:tc>
          <w:tcPr>
            <w:tcW w:w="2267" w:type="dxa"/>
          </w:tcPr>
          <w:p w14:paraId="4D07B5FE" w14:textId="77777777" w:rsidR="001D7DB4" w:rsidRPr="00967518" w:rsidRDefault="001D7DB4" w:rsidP="006A05CB">
            <w:pPr>
              <w:pStyle w:val="TAH"/>
            </w:pPr>
            <w:r w:rsidRPr="00967518">
              <w:t>Value/remark</w:t>
            </w:r>
          </w:p>
        </w:tc>
        <w:tc>
          <w:tcPr>
            <w:tcW w:w="1700" w:type="dxa"/>
          </w:tcPr>
          <w:p w14:paraId="3BDDA86A" w14:textId="77777777" w:rsidR="001D7DB4" w:rsidRPr="00967518" w:rsidRDefault="001D7DB4" w:rsidP="006A05CB">
            <w:pPr>
              <w:pStyle w:val="TAH"/>
            </w:pPr>
            <w:r w:rsidRPr="00967518">
              <w:t>Comment</w:t>
            </w:r>
          </w:p>
        </w:tc>
        <w:tc>
          <w:tcPr>
            <w:tcW w:w="1133" w:type="dxa"/>
          </w:tcPr>
          <w:p w14:paraId="4192CDDD" w14:textId="77777777" w:rsidR="001D7DB4" w:rsidRPr="00967518" w:rsidRDefault="001D7DB4" w:rsidP="006A05CB">
            <w:pPr>
              <w:pStyle w:val="TAH"/>
            </w:pPr>
            <w:r w:rsidRPr="00967518">
              <w:t>Condition</w:t>
            </w:r>
          </w:p>
        </w:tc>
      </w:tr>
      <w:tr w:rsidR="001D7DB4" w:rsidRPr="00967518" w14:paraId="503E984B" w14:textId="77777777" w:rsidTr="006A05CB">
        <w:trPr>
          <w:trHeight w:val="194"/>
        </w:trPr>
        <w:tc>
          <w:tcPr>
            <w:tcW w:w="4427" w:type="dxa"/>
          </w:tcPr>
          <w:p w14:paraId="1D5BF3DF" w14:textId="77777777" w:rsidR="001D7DB4" w:rsidRPr="00967518" w:rsidRDefault="001D7DB4" w:rsidP="006A05CB">
            <w:pPr>
              <w:pStyle w:val="TAL"/>
            </w:pPr>
            <w:r w:rsidRPr="00967518">
              <w:t>additionalSpectrumEmission</w:t>
            </w:r>
          </w:p>
        </w:tc>
        <w:tc>
          <w:tcPr>
            <w:tcW w:w="2267" w:type="dxa"/>
          </w:tcPr>
          <w:p w14:paraId="6BA76316" w14:textId="77777777" w:rsidR="001D7DB4" w:rsidRPr="00967518" w:rsidRDefault="001D7DB4" w:rsidP="006A05CB">
            <w:pPr>
              <w:pStyle w:val="TAC"/>
            </w:pPr>
            <w:r w:rsidRPr="00967518">
              <w:t>5 (NS_49)</w:t>
            </w:r>
          </w:p>
        </w:tc>
        <w:tc>
          <w:tcPr>
            <w:tcW w:w="1700" w:type="dxa"/>
          </w:tcPr>
          <w:p w14:paraId="0F914239" w14:textId="77777777" w:rsidR="001D7DB4" w:rsidRPr="00967518" w:rsidRDefault="001D7DB4" w:rsidP="006A05CB">
            <w:pPr>
              <w:pStyle w:val="TAC"/>
            </w:pPr>
          </w:p>
        </w:tc>
        <w:tc>
          <w:tcPr>
            <w:tcW w:w="1133" w:type="dxa"/>
          </w:tcPr>
          <w:p w14:paraId="52A648AB" w14:textId="77777777" w:rsidR="001D7DB4" w:rsidRPr="00967518" w:rsidRDefault="001D7DB4" w:rsidP="006A05CB">
            <w:pPr>
              <w:pStyle w:val="TAC"/>
            </w:pPr>
          </w:p>
        </w:tc>
      </w:tr>
    </w:tbl>
    <w:p w14:paraId="0C655CBA" w14:textId="77777777" w:rsidR="001D7DB4" w:rsidRPr="00967518" w:rsidRDefault="001D7DB4" w:rsidP="001D7DB4"/>
    <w:p w14:paraId="27A2F921" w14:textId="77777777" w:rsidR="001D7DB4" w:rsidRPr="00967518" w:rsidRDefault="001D7DB4" w:rsidP="001D7DB4">
      <w:pPr>
        <w:pStyle w:val="H6"/>
      </w:pPr>
      <w:r w:rsidRPr="00967518">
        <w:t>6.2D.3.4.3.7</w:t>
      </w:r>
      <w:r w:rsidRPr="00967518">
        <w:tab/>
        <w:t>Message contents exceptions for network signalling value "NS_100"</w:t>
      </w:r>
    </w:p>
    <w:p w14:paraId="323C2B40" w14:textId="77777777" w:rsidR="001D7DB4" w:rsidRPr="00967518" w:rsidRDefault="001D7DB4" w:rsidP="001D7DB4">
      <w:pPr>
        <w:pStyle w:val="B10"/>
      </w:pPr>
      <w:r w:rsidRPr="00967518">
        <w:t>1.</w:t>
      </w:r>
      <w:r w:rsidRPr="00967518">
        <w:tab/>
        <w:t xml:space="preserve">Information element additionalSpectrumEmission is set to NS_100.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4953FBEF" w14:textId="77777777" w:rsidR="001D7DB4" w:rsidRPr="00967518" w:rsidRDefault="001D7DB4" w:rsidP="001D7DB4">
      <w:pPr>
        <w:pStyle w:val="TH"/>
      </w:pPr>
      <w:r w:rsidRPr="00967518">
        <w:t xml:space="preserve">Table 6.2D.3.4.3.7-1: </w:t>
      </w:r>
      <w:r w:rsidRPr="00967518">
        <w:rPr>
          <w:i/>
          <w:lang w:eastAsia="zh-CN"/>
        </w:rPr>
        <w:t>AdditionalSpectrumEmission</w:t>
      </w:r>
      <w:r w:rsidRPr="00967518">
        <w:t>: Additional spurious emissions test requirement for "NS_100"</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103"/>
        <w:gridCol w:w="1730"/>
      </w:tblGrid>
      <w:tr w:rsidR="001D7DB4" w:rsidRPr="00967518" w14:paraId="0CE1E559" w14:textId="77777777" w:rsidTr="006A05CB">
        <w:tc>
          <w:tcPr>
            <w:tcW w:w="9527" w:type="dxa"/>
            <w:gridSpan w:val="4"/>
          </w:tcPr>
          <w:p w14:paraId="35F4D6D1" w14:textId="77777777" w:rsidR="001D7DB4" w:rsidRPr="00967518" w:rsidRDefault="001D7DB4" w:rsidP="006A05CB">
            <w:pPr>
              <w:pStyle w:val="TAL"/>
            </w:pPr>
            <w:r w:rsidRPr="00967518">
              <w:t>Derivation Path: TS 38.508-1 [5], Table 4.6.3-1</w:t>
            </w:r>
          </w:p>
        </w:tc>
      </w:tr>
      <w:tr w:rsidR="001D7DB4" w:rsidRPr="00967518" w14:paraId="29D3E3FB" w14:textId="77777777" w:rsidTr="006A05CB">
        <w:tc>
          <w:tcPr>
            <w:tcW w:w="4427" w:type="dxa"/>
          </w:tcPr>
          <w:p w14:paraId="51283D81" w14:textId="77777777" w:rsidR="001D7DB4" w:rsidRPr="00967518" w:rsidRDefault="001D7DB4" w:rsidP="006A05CB">
            <w:pPr>
              <w:pStyle w:val="TAH"/>
            </w:pPr>
            <w:r w:rsidRPr="00967518">
              <w:t>Information Element</w:t>
            </w:r>
          </w:p>
        </w:tc>
        <w:tc>
          <w:tcPr>
            <w:tcW w:w="2267" w:type="dxa"/>
          </w:tcPr>
          <w:p w14:paraId="0FCC6438" w14:textId="77777777" w:rsidR="001D7DB4" w:rsidRPr="00967518" w:rsidRDefault="001D7DB4" w:rsidP="006A05CB">
            <w:pPr>
              <w:pStyle w:val="TAH"/>
            </w:pPr>
            <w:r w:rsidRPr="00967518">
              <w:t>Value/remark</w:t>
            </w:r>
          </w:p>
        </w:tc>
        <w:tc>
          <w:tcPr>
            <w:tcW w:w="1103" w:type="dxa"/>
          </w:tcPr>
          <w:p w14:paraId="2F2D7077" w14:textId="77777777" w:rsidR="001D7DB4" w:rsidRPr="00967518" w:rsidRDefault="001D7DB4" w:rsidP="006A05CB">
            <w:pPr>
              <w:pStyle w:val="TAH"/>
            </w:pPr>
            <w:r w:rsidRPr="00967518">
              <w:t>Comment</w:t>
            </w:r>
          </w:p>
        </w:tc>
        <w:tc>
          <w:tcPr>
            <w:tcW w:w="1730" w:type="dxa"/>
          </w:tcPr>
          <w:p w14:paraId="7D4060F0" w14:textId="77777777" w:rsidR="001D7DB4" w:rsidRPr="00967518" w:rsidRDefault="001D7DB4" w:rsidP="006A05CB">
            <w:pPr>
              <w:pStyle w:val="TAH"/>
            </w:pPr>
            <w:r w:rsidRPr="00967518">
              <w:t>Condition</w:t>
            </w:r>
          </w:p>
        </w:tc>
      </w:tr>
      <w:tr w:rsidR="001D7DB4" w:rsidRPr="00967518" w14:paraId="7C5C8C3B" w14:textId="77777777" w:rsidTr="006A05CB">
        <w:trPr>
          <w:trHeight w:val="194"/>
        </w:trPr>
        <w:tc>
          <w:tcPr>
            <w:tcW w:w="4427" w:type="dxa"/>
            <w:vMerge w:val="restart"/>
            <w:vAlign w:val="center"/>
          </w:tcPr>
          <w:p w14:paraId="40DDD359" w14:textId="77777777" w:rsidR="001D7DB4" w:rsidRPr="00967518" w:rsidRDefault="001D7DB4" w:rsidP="006A05CB">
            <w:pPr>
              <w:pStyle w:val="TAL"/>
            </w:pPr>
            <w:r w:rsidRPr="00967518">
              <w:t>additionalSpectrumEmission</w:t>
            </w:r>
          </w:p>
        </w:tc>
        <w:tc>
          <w:tcPr>
            <w:tcW w:w="2267" w:type="dxa"/>
            <w:vAlign w:val="center"/>
          </w:tcPr>
          <w:p w14:paraId="1901DBE5" w14:textId="77777777" w:rsidR="001D7DB4" w:rsidRPr="00967518" w:rsidRDefault="001D7DB4" w:rsidP="006A05CB">
            <w:pPr>
              <w:pStyle w:val="TAC"/>
            </w:pPr>
            <w:r w:rsidRPr="00967518">
              <w:t>1 (NS_100)</w:t>
            </w:r>
          </w:p>
        </w:tc>
        <w:tc>
          <w:tcPr>
            <w:tcW w:w="1103" w:type="dxa"/>
          </w:tcPr>
          <w:p w14:paraId="775D9C81" w14:textId="77777777" w:rsidR="001D7DB4" w:rsidRPr="00967518" w:rsidRDefault="001D7DB4" w:rsidP="006A05CB">
            <w:pPr>
              <w:pStyle w:val="TAC"/>
            </w:pPr>
          </w:p>
        </w:tc>
        <w:tc>
          <w:tcPr>
            <w:tcW w:w="1730" w:type="dxa"/>
          </w:tcPr>
          <w:p w14:paraId="5D4A0988" w14:textId="77777777" w:rsidR="001D7DB4" w:rsidRPr="00967518" w:rsidRDefault="001D7DB4" w:rsidP="006A05CB">
            <w:pPr>
              <w:pStyle w:val="TAC"/>
            </w:pPr>
            <w:r w:rsidRPr="00967518">
              <w:t>not for band n65</w:t>
            </w:r>
          </w:p>
        </w:tc>
      </w:tr>
      <w:tr w:rsidR="001D7DB4" w:rsidRPr="00967518" w14:paraId="5D8164C3" w14:textId="77777777" w:rsidTr="006A05CB">
        <w:trPr>
          <w:trHeight w:val="194"/>
        </w:trPr>
        <w:tc>
          <w:tcPr>
            <w:tcW w:w="4427" w:type="dxa"/>
            <w:vMerge/>
            <w:vAlign w:val="center"/>
          </w:tcPr>
          <w:p w14:paraId="057CADDF" w14:textId="77777777" w:rsidR="001D7DB4" w:rsidRPr="00967518" w:rsidRDefault="001D7DB4" w:rsidP="006A05CB">
            <w:pPr>
              <w:pStyle w:val="TAL"/>
            </w:pPr>
          </w:p>
        </w:tc>
        <w:tc>
          <w:tcPr>
            <w:tcW w:w="2267" w:type="dxa"/>
            <w:vAlign w:val="center"/>
          </w:tcPr>
          <w:p w14:paraId="1B26EFFF" w14:textId="77777777" w:rsidR="001D7DB4" w:rsidRPr="00967518" w:rsidRDefault="001D7DB4" w:rsidP="006A05CB">
            <w:pPr>
              <w:pStyle w:val="TAC"/>
            </w:pPr>
            <w:r w:rsidRPr="00967518">
              <w:t>2 (NS_100)</w:t>
            </w:r>
          </w:p>
        </w:tc>
        <w:tc>
          <w:tcPr>
            <w:tcW w:w="1103" w:type="dxa"/>
          </w:tcPr>
          <w:p w14:paraId="3FD1D504" w14:textId="77777777" w:rsidR="001D7DB4" w:rsidRPr="00967518" w:rsidRDefault="001D7DB4" w:rsidP="006A05CB">
            <w:pPr>
              <w:pStyle w:val="TAC"/>
            </w:pPr>
          </w:p>
        </w:tc>
        <w:tc>
          <w:tcPr>
            <w:tcW w:w="1730" w:type="dxa"/>
          </w:tcPr>
          <w:p w14:paraId="6FE5C9F3" w14:textId="77777777" w:rsidR="001D7DB4" w:rsidRPr="00967518" w:rsidRDefault="001D7DB4" w:rsidP="006A05CB">
            <w:pPr>
              <w:pStyle w:val="TAC"/>
            </w:pPr>
            <w:r w:rsidRPr="00967518">
              <w:t>for band n65</w:t>
            </w:r>
          </w:p>
        </w:tc>
      </w:tr>
    </w:tbl>
    <w:p w14:paraId="2A4BE9E5" w14:textId="77777777" w:rsidR="00C75557" w:rsidRPr="00967518" w:rsidRDefault="00C75557" w:rsidP="00C75557"/>
    <w:p w14:paraId="3D58C82A" w14:textId="77777777" w:rsidR="00C75557" w:rsidRPr="00967518" w:rsidRDefault="00C75557" w:rsidP="00C75557">
      <w:pPr>
        <w:pStyle w:val="H6"/>
      </w:pPr>
      <w:r w:rsidRPr="00967518">
        <w:t>6.2D.3.4.3.8</w:t>
      </w:r>
      <w:r w:rsidRPr="00967518">
        <w:tab/>
        <w:t>Message contents exceptions for network signalling value “NS_03”</w:t>
      </w:r>
    </w:p>
    <w:p w14:paraId="1203C229" w14:textId="77777777" w:rsidR="00C75557" w:rsidRPr="00967518" w:rsidRDefault="00C75557" w:rsidP="00C75557">
      <w:pPr>
        <w:pStyle w:val="B10"/>
      </w:pPr>
      <w:r w:rsidRPr="00967518">
        <w:t>1.</w:t>
      </w:r>
      <w:r w:rsidRPr="00967518">
        <w:tab/>
        <w:t xml:space="preserve">Information element additionalSpectrumEmission is set to NS_03.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353C5CA3" w14:textId="77777777" w:rsidR="00C75557" w:rsidRPr="00967518" w:rsidRDefault="00C75557" w:rsidP="00C75557">
      <w:pPr>
        <w:pStyle w:val="TH"/>
      </w:pPr>
      <w:r w:rsidRPr="00967518">
        <w:t xml:space="preserve">Table </w:t>
      </w:r>
      <w:r w:rsidRPr="00967518">
        <w:rPr>
          <w:snapToGrid w:val="0"/>
        </w:rPr>
        <w:t>6.2D.3.4.3.8</w:t>
      </w:r>
      <w:r w:rsidRPr="00967518">
        <w:t xml:space="preserve">-1: </w:t>
      </w:r>
      <w:r w:rsidRPr="00967518">
        <w:rPr>
          <w:i/>
        </w:rPr>
        <w:t>AdditionalSpectrumEmission</w:t>
      </w:r>
      <w:r w:rsidRPr="00967518">
        <w:t>: Additional spurious emissions test requirement for "NS_03" and NR band n2, n25 and n66</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C75557" w:rsidRPr="00967518" w14:paraId="7E91077B" w14:textId="77777777" w:rsidTr="006A05CB">
        <w:tc>
          <w:tcPr>
            <w:tcW w:w="9527" w:type="dxa"/>
            <w:gridSpan w:val="4"/>
          </w:tcPr>
          <w:p w14:paraId="67BAA677" w14:textId="77777777" w:rsidR="00C75557" w:rsidRPr="00967518" w:rsidRDefault="00C75557" w:rsidP="006A05CB">
            <w:pPr>
              <w:pStyle w:val="TAL"/>
            </w:pPr>
            <w:r w:rsidRPr="00967518">
              <w:t>Derivation Path: TS 38.508-1 [5], Table 4.6.3</w:t>
            </w:r>
            <w:r w:rsidRPr="00967518">
              <w:rPr>
                <w:lang w:eastAsia="zh-CN"/>
              </w:rPr>
              <w:t>-</w:t>
            </w:r>
            <w:r w:rsidRPr="00967518">
              <w:t>1</w:t>
            </w:r>
          </w:p>
        </w:tc>
      </w:tr>
      <w:tr w:rsidR="00C75557" w:rsidRPr="00967518" w14:paraId="6A7E1ADD" w14:textId="77777777" w:rsidTr="006A05CB">
        <w:tc>
          <w:tcPr>
            <w:tcW w:w="4427" w:type="dxa"/>
          </w:tcPr>
          <w:p w14:paraId="1CD8FB3D" w14:textId="77777777" w:rsidR="00C75557" w:rsidRPr="00967518" w:rsidRDefault="00C75557" w:rsidP="006A05CB">
            <w:pPr>
              <w:pStyle w:val="TAH"/>
            </w:pPr>
            <w:r w:rsidRPr="00967518">
              <w:t>Information Element</w:t>
            </w:r>
          </w:p>
        </w:tc>
        <w:tc>
          <w:tcPr>
            <w:tcW w:w="2267" w:type="dxa"/>
          </w:tcPr>
          <w:p w14:paraId="4B2B08E2" w14:textId="77777777" w:rsidR="00C75557" w:rsidRPr="00967518" w:rsidRDefault="00C75557" w:rsidP="006A05CB">
            <w:pPr>
              <w:pStyle w:val="TAH"/>
            </w:pPr>
            <w:r w:rsidRPr="00967518">
              <w:t>Value/remark</w:t>
            </w:r>
          </w:p>
        </w:tc>
        <w:tc>
          <w:tcPr>
            <w:tcW w:w="1700" w:type="dxa"/>
          </w:tcPr>
          <w:p w14:paraId="4D00A902" w14:textId="77777777" w:rsidR="00C75557" w:rsidRPr="00967518" w:rsidRDefault="00C75557" w:rsidP="006A05CB">
            <w:pPr>
              <w:pStyle w:val="TAH"/>
            </w:pPr>
            <w:r w:rsidRPr="00967518">
              <w:t>Comment</w:t>
            </w:r>
          </w:p>
        </w:tc>
        <w:tc>
          <w:tcPr>
            <w:tcW w:w="1133" w:type="dxa"/>
          </w:tcPr>
          <w:p w14:paraId="2D608293" w14:textId="77777777" w:rsidR="00C75557" w:rsidRPr="00967518" w:rsidRDefault="00C75557" w:rsidP="006A05CB">
            <w:pPr>
              <w:pStyle w:val="TAH"/>
            </w:pPr>
            <w:r w:rsidRPr="00967518">
              <w:t>Condition</w:t>
            </w:r>
          </w:p>
        </w:tc>
      </w:tr>
      <w:tr w:rsidR="00C75557" w:rsidRPr="00967518" w14:paraId="6BB3DF2A" w14:textId="77777777" w:rsidTr="006A05CB">
        <w:trPr>
          <w:trHeight w:val="104"/>
        </w:trPr>
        <w:tc>
          <w:tcPr>
            <w:tcW w:w="4427" w:type="dxa"/>
          </w:tcPr>
          <w:p w14:paraId="02D98BD9" w14:textId="77777777" w:rsidR="00C75557" w:rsidRPr="00967518" w:rsidRDefault="00C75557" w:rsidP="006A05CB">
            <w:pPr>
              <w:pStyle w:val="TAL"/>
            </w:pPr>
            <w:r w:rsidRPr="00967518">
              <w:t>additionalSpectrumEmission</w:t>
            </w:r>
          </w:p>
        </w:tc>
        <w:tc>
          <w:tcPr>
            <w:tcW w:w="2267" w:type="dxa"/>
          </w:tcPr>
          <w:p w14:paraId="6ED6A519" w14:textId="77777777" w:rsidR="00C75557" w:rsidRPr="00967518" w:rsidRDefault="00C75557" w:rsidP="006A05CB">
            <w:pPr>
              <w:pStyle w:val="TAC"/>
            </w:pPr>
            <w:r w:rsidRPr="00967518">
              <w:t>2 (NS_03)</w:t>
            </w:r>
          </w:p>
        </w:tc>
        <w:tc>
          <w:tcPr>
            <w:tcW w:w="1700" w:type="dxa"/>
          </w:tcPr>
          <w:p w14:paraId="3B88A2CD" w14:textId="77777777" w:rsidR="00C75557" w:rsidRPr="00967518" w:rsidRDefault="00C75557" w:rsidP="006A05CB">
            <w:pPr>
              <w:keepNext/>
              <w:keepLines/>
              <w:spacing w:after="0"/>
              <w:jc w:val="center"/>
              <w:rPr>
                <w:rFonts w:ascii="Arial" w:hAnsi="Arial"/>
                <w:color w:val="538135"/>
                <w:sz w:val="18"/>
              </w:rPr>
            </w:pPr>
          </w:p>
        </w:tc>
        <w:tc>
          <w:tcPr>
            <w:tcW w:w="1133" w:type="dxa"/>
          </w:tcPr>
          <w:p w14:paraId="03DA607A" w14:textId="77777777" w:rsidR="00C75557" w:rsidRPr="00967518" w:rsidRDefault="00C75557" w:rsidP="006A05CB">
            <w:pPr>
              <w:keepNext/>
              <w:keepLines/>
              <w:spacing w:after="0"/>
              <w:jc w:val="center"/>
              <w:rPr>
                <w:rFonts w:ascii="Arial" w:hAnsi="Arial"/>
                <w:color w:val="538135"/>
                <w:sz w:val="18"/>
              </w:rPr>
            </w:pPr>
          </w:p>
        </w:tc>
      </w:tr>
    </w:tbl>
    <w:p w14:paraId="6E854CF6" w14:textId="77777777" w:rsidR="00C75557" w:rsidRPr="00967518" w:rsidRDefault="00C75557" w:rsidP="00C75557"/>
    <w:p w14:paraId="0AE65934" w14:textId="77777777" w:rsidR="00C75557" w:rsidRPr="00967518" w:rsidRDefault="00C75557" w:rsidP="00C75557">
      <w:pPr>
        <w:pStyle w:val="TH"/>
      </w:pPr>
      <w:r w:rsidRPr="00967518">
        <w:t xml:space="preserve">Table </w:t>
      </w:r>
      <w:r w:rsidRPr="00967518">
        <w:rPr>
          <w:snapToGrid w:val="0"/>
        </w:rPr>
        <w:t>6.2D.3.4.3.8</w:t>
      </w:r>
      <w:r w:rsidRPr="00967518">
        <w:t xml:space="preserve">-2: </w:t>
      </w:r>
      <w:r w:rsidRPr="00967518">
        <w:rPr>
          <w:i/>
          <w:lang w:eastAsia="zh-CN"/>
        </w:rPr>
        <w:t>AdditionalSpectrumEmission</w:t>
      </w:r>
      <w:r w:rsidRPr="00967518">
        <w:t>: Additional spurious emissions test requirement for "NS_03" and NR band n70</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C75557" w:rsidRPr="00967518" w14:paraId="03A8F99D" w14:textId="77777777" w:rsidTr="006A05CB">
        <w:tc>
          <w:tcPr>
            <w:tcW w:w="9527" w:type="dxa"/>
            <w:gridSpan w:val="4"/>
          </w:tcPr>
          <w:p w14:paraId="41F8DFA8" w14:textId="77777777" w:rsidR="00C75557" w:rsidRPr="00967518" w:rsidRDefault="00C75557" w:rsidP="006A05CB">
            <w:pPr>
              <w:pStyle w:val="TAL"/>
            </w:pPr>
            <w:r w:rsidRPr="00967518">
              <w:t>Derivation Path: TS 38.508-1 [5], Table 4.6.3-1</w:t>
            </w:r>
          </w:p>
        </w:tc>
      </w:tr>
      <w:tr w:rsidR="00C75557" w:rsidRPr="00967518" w14:paraId="59FD25C1" w14:textId="77777777" w:rsidTr="006A05CB">
        <w:tc>
          <w:tcPr>
            <w:tcW w:w="4427" w:type="dxa"/>
          </w:tcPr>
          <w:p w14:paraId="047CBDC0" w14:textId="77777777" w:rsidR="00C75557" w:rsidRPr="00967518" w:rsidRDefault="00C75557" w:rsidP="006A05CB">
            <w:pPr>
              <w:pStyle w:val="TAH"/>
            </w:pPr>
            <w:r w:rsidRPr="00967518">
              <w:t>Information Element</w:t>
            </w:r>
          </w:p>
        </w:tc>
        <w:tc>
          <w:tcPr>
            <w:tcW w:w="2267" w:type="dxa"/>
          </w:tcPr>
          <w:p w14:paraId="40882DB1" w14:textId="77777777" w:rsidR="00C75557" w:rsidRPr="00967518" w:rsidRDefault="00C75557" w:rsidP="006A05CB">
            <w:pPr>
              <w:pStyle w:val="TAH"/>
            </w:pPr>
            <w:r w:rsidRPr="00967518">
              <w:t>Value/remark</w:t>
            </w:r>
          </w:p>
        </w:tc>
        <w:tc>
          <w:tcPr>
            <w:tcW w:w="1700" w:type="dxa"/>
          </w:tcPr>
          <w:p w14:paraId="434DA8F5" w14:textId="77777777" w:rsidR="00C75557" w:rsidRPr="00967518" w:rsidRDefault="00C75557" w:rsidP="006A05CB">
            <w:pPr>
              <w:pStyle w:val="TAH"/>
            </w:pPr>
            <w:r w:rsidRPr="00967518">
              <w:t>Comment</w:t>
            </w:r>
          </w:p>
        </w:tc>
        <w:tc>
          <w:tcPr>
            <w:tcW w:w="1133" w:type="dxa"/>
          </w:tcPr>
          <w:p w14:paraId="155787B0" w14:textId="77777777" w:rsidR="00C75557" w:rsidRPr="00967518" w:rsidRDefault="00C75557" w:rsidP="006A05CB">
            <w:pPr>
              <w:pStyle w:val="TAH"/>
            </w:pPr>
            <w:r w:rsidRPr="00967518">
              <w:t>Condition</w:t>
            </w:r>
          </w:p>
        </w:tc>
      </w:tr>
      <w:tr w:rsidR="00C75557" w:rsidRPr="00967518" w14:paraId="5C3891F8" w14:textId="77777777" w:rsidTr="006A05CB">
        <w:trPr>
          <w:trHeight w:val="104"/>
        </w:trPr>
        <w:tc>
          <w:tcPr>
            <w:tcW w:w="4427" w:type="dxa"/>
          </w:tcPr>
          <w:p w14:paraId="5F9E4D81" w14:textId="77777777" w:rsidR="00C75557" w:rsidRPr="00967518" w:rsidRDefault="00C75557" w:rsidP="006A05CB">
            <w:pPr>
              <w:pStyle w:val="TAL"/>
            </w:pPr>
            <w:r w:rsidRPr="00967518">
              <w:t>additionalSpectrumEmission</w:t>
            </w:r>
          </w:p>
        </w:tc>
        <w:tc>
          <w:tcPr>
            <w:tcW w:w="2267" w:type="dxa"/>
          </w:tcPr>
          <w:p w14:paraId="57103962" w14:textId="77777777" w:rsidR="00C75557" w:rsidRPr="00967518" w:rsidRDefault="00C75557" w:rsidP="006A05CB">
            <w:pPr>
              <w:pStyle w:val="TAC"/>
            </w:pPr>
            <w:r w:rsidRPr="00967518">
              <w:t>1 (NS_03)</w:t>
            </w:r>
          </w:p>
        </w:tc>
        <w:tc>
          <w:tcPr>
            <w:tcW w:w="1700" w:type="dxa"/>
          </w:tcPr>
          <w:p w14:paraId="2476578B" w14:textId="77777777" w:rsidR="00C75557" w:rsidRPr="00967518" w:rsidRDefault="00C75557" w:rsidP="006A05CB">
            <w:pPr>
              <w:pStyle w:val="TAC"/>
              <w:rPr>
                <w:color w:val="538135"/>
              </w:rPr>
            </w:pPr>
          </w:p>
        </w:tc>
        <w:tc>
          <w:tcPr>
            <w:tcW w:w="1133" w:type="dxa"/>
          </w:tcPr>
          <w:p w14:paraId="6B093B65" w14:textId="77777777" w:rsidR="00C75557" w:rsidRPr="00967518" w:rsidRDefault="00C75557" w:rsidP="006A05CB">
            <w:pPr>
              <w:pStyle w:val="TAC"/>
              <w:rPr>
                <w:color w:val="538135"/>
              </w:rPr>
            </w:pPr>
          </w:p>
        </w:tc>
      </w:tr>
    </w:tbl>
    <w:p w14:paraId="480385D9" w14:textId="77777777" w:rsidR="001D7DB4" w:rsidRPr="00967518" w:rsidRDefault="001D7DB4" w:rsidP="001D7DB4"/>
    <w:p w14:paraId="0A8AF1D0" w14:textId="1FD02C2A" w:rsidR="000A6D11" w:rsidRPr="00967518" w:rsidRDefault="000A6D11" w:rsidP="000A6D11">
      <w:pPr>
        <w:pStyle w:val="H6"/>
      </w:pPr>
      <w:bookmarkStart w:id="259" w:name="_Toc27477908"/>
      <w:bookmarkStart w:id="260" w:name="_Toc36226601"/>
      <w:bookmarkStart w:id="261" w:name="_Toc44323858"/>
      <w:bookmarkStart w:id="262" w:name="_Toc52990041"/>
      <w:bookmarkStart w:id="263" w:name="_Toc60823237"/>
      <w:bookmarkStart w:id="264" w:name="_Toc60825159"/>
      <w:bookmarkStart w:id="265" w:name="_Toc69306056"/>
      <w:r w:rsidRPr="00967518">
        <w:t>6.2D.3.4.3.9</w:t>
      </w:r>
      <w:r w:rsidRPr="00967518">
        <w:tab/>
        <w:t>Message contents exceptions for network signalling value "NS_03U"</w:t>
      </w:r>
    </w:p>
    <w:p w14:paraId="2AC28356" w14:textId="77777777" w:rsidR="000A6D11" w:rsidRPr="00967518" w:rsidRDefault="000A6D11" w:rsidP="002A34F4">
      <w:pPr>
        <w:pStyle w:val="B10"/>
      </w:pPr>
      <w:r w:rsidRPr="00967518">
        <w:t>1.</w:t>
      </w:r>
      <w:r w:rsidRPr="00967518">
        <w:tab/>
        <w:t xml:space="preserve">Information element additionalSpectrumEmission is set to NS_03U.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03354B78" w14:textId="77777777" w:rsidR="000A6D11" w:rsidRPr="00967518" w:rsidRDefault="000A6D11" w:rsidP="000A6D11">
      <w:pPr>
        <w:pStyle w:val="TH"/>
      </w:pPr>
      <w:r w:rsidRPr="00967518">
        <w:t xml:space="preserve">Table 6.2D.3.4.3.9-1: </w:t>
      </w:r>
      <w:r w:rsidRPr="00967518">
        <w:rPr>
          <w:i/>
        </w:rPr>
        <w:t>AdditionalSpectrumEmission</w:t>
      </w:r>
      <w:r w:rsidRPr="00967518">
        <w:t>: Additional spurious emissions test requirement for "NS_03U"</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0A6D11" w:rsidRPr="00967518" w14:paraId="54D080F0" w14:textId="77777777" w:rsidTr="006A05CB">
        <w:tc>
          <w:tcPr>
            <w:tcW w:w="9527" w:type="dxa"/>
            <w:gridSpan w:val="4"/>
          </w:tcPr>
          <w:p w14:paraId="2E9CEA2D" w14:textId="77777777" w:rsidR="000A6D11" w:rsidRPr="00967518" w:rsidRDefault="000A6D11" w:rsidP="006A05CB">
            <w:pPr>
              <w:pStyle w:val="TAL"/>
            </w:pPr>
            <w:r w:rsidRPr="00967518">
              <w:t>Derivation Path: TS 38.508-1 [5], Table 4.6.3-1</w:t>
            </w:r>
          </w:p>
        </w:tc>
      </w:tr>
      <w:tr w:rsidR="000A6D11" w:rsidRPr="00967518" w14:paraId="349A2641" w14:textId="77777777" w:rsidTr="006A05CB">
        <w:tc>
          <w:tcPr>
            <w:tcW w:w="4427" w:type="dxa"/>
          </w:tcPr>
          <w:p w14:paraId="5DEF57B2" w14:textId="77777777" w:rsidR="000A6D11" w:rsidRPr="00967518" w:rsidRDefault="000A6D11" w:rsidP="006A05CB">
            <w:pPr>
              <w:pStyle w:val="TAH"/>
            </w:pPr>
            <w:r w:rsidRPr="00967518">
              <w:t>Information Element</w:t>
            </w:r>
          </w:p>
        </w:tc>
        <w:tc>
          <w:tcPr>
            <w:tcW w:w="2267" w:type="dxa"/>
          </w:tcPr>
          <w:p w14:paraId="42041FB4" w14:textId="77777777" w:rsidR="000A6D11" w:rsidRPr="00967518" w:rsidRDefault="000A6D11" w:rsidP="006A05CB">
            <w:pPr>
              <w:pStyle w:val="TAH"/>
            </w:pPr>
            <w:r w:rsidRPr="00967518">
              <w:t>Value/remark</w:t>
            </w:r>
          </w:p>
        </w:tc>
        <w:tc>
          <w:tcPr>
            <w:tcW w:w="1700" w:type="dxa"/>
          </w:tcPr>
          <w:p w14:paraId="334126A4" w14:textId="77777777" w:rsidR="000A6D11" w:rsidRPr="00967518" w:rsidRDefault="000A6D11" w:rsidP="006A05CB">
            <w:pPr>
              <w:pStyle w:val="TAH"/>
            </w:pPr>
            <w:r w:rsidRPr="00967518">
              <w:t>Comment</w:t>
            </w:r>
          </w:p>
        </w:tc>
        <w:tc>
          <w:tcPr>
            <w:tcW w:w="1133" w:type="dxa"/>
          </w:tcPr>
          <w:p w14:paraId="65742AC8" w14:textId="77777777" w:rsidR="000A6D11" w:rsidRPr="00967518" w:rsidRDefault="000A6D11" w:rsidP="006A05CB">
            <w:pPr>
              <w:pStyle w:val="TAH"/>
            </w:pPr>
            <w:r w:rsidRPr="00967518">
              <w:t>Condition</w:t>
            </w:r>
          </w:p>
        </w:tc>
      </w:tr>
      <w:tr w:rsidR="000A6D11" w:rsidRPr="00967518" w14:paraId="6B0C2367" w14:textId="77777777" w:rsidTr="002A34F4">
        <w:trPr>
          <w:trHeight w:val="194"/>
        </w:trPr>
        <w:tc>
          <w:tcPr>
            <w:tcW w:w="4427" w:type="dxa"/>
          </w:tcPr>
          <w:p w14:paraId="18BA5F29" w14:textId="77777777" w:rsidR="000A6D11" w:rsidRPr="00967518" w:rsidRDefault="000A6D11" w:rsidP="006A05CB">
            <w:pPr>
              <w:pStyle w:val="TAL"/>
            </w:pPr>
            <w:r w:rsidRPr="00967518">
              <w:t>additionalSpectrumEmission</w:t>
            </w:r>
          </w:p>
        </w:tc>
        <w:tc>
          <w:tcPr>
            <w:tcW w:w="2267" w:type="dxa"/>
            <w:vAlign w:val="center"/>
          </w:tcPr>
          <w:p w14:paraId="40E16FAD" w14:textId="77777777" w:rsidR="000A6D11" w:rsidRPr="00967518" w:rsidRDefault="000A6D11" w:rsidP="006A05CB">
            <w:pPr>
              <w:pStyle w:val="TAC"/>
            </w:pPr>
            <w:r w:rsidRPr="00967518">
              <w:t>3 (NS_03U)</w:t>
            </w:r>
          </w:p>
        </w:tc>
        <w:tc>
          <w:tcPr>
            <w:tcW w:w="1700" w:type="dxa"/>
          </w:tcPr>
          <w:p w14:paraId="23861A23" w14:textId="77777777" w:rsidR="000A6D11" w:rsidRPr="00967518" w:rsidRDefault="000A6D11" w:rsidP="006A05CB">
            <w:pPr>
              <w:pStyle w:val="TAC"/>
            </w:pPr>
          </w:p>
        </w:tc>
        <w:tc>
          <w:tcPr>
            <w:tcW w:w="1133" w:type="dxa"/>
          </w:tcPr>
          <w:p w14:paraId="6AA585D5" w14:textId="77777777" w:rsidR="000A6D11" w:rsidRPr="00967518" w:rsidRDefault="000A6D11" w:rsidP="006A05CB">
            <w:pPr>
              <w:pStyle w:val="TAC"/>
            </w:pPr>
            <w:r w:rsidRPr="00967518">
              <w:rPr>
                <w:lang w:eastAsia="zh-CN"/>
              </w:rPr>
              <w:t>for band n2, n25, n66</w:t>
            </w:r>
          </w:p>
        </w:tc>
      </w:tr>
    </w:tbl>
    <w:p w14:paraId="4BB71D41" w14:textId="77777777" w:rsidR="000A6D11" w:rsidRPr="00967518" w:rsidRDefault="000A6D11" w:rsidP="000A6D11"/>
    <w:p w14:paraId="4AEA23C0" w14:textId="77777777" w:rsidR="000A6D11" w:rsidRPr="00967518" w:rsidRDefault="000A6D11" w:rsidP="000A6D11">
      <w:pPr>
        <w:pStyle w:val="H6"/>
      </w:pPr>
      <w:r w:rsidRPr="00967518">
        <w:t>6.2D.3.4.3.10</w:t>
      </w:r>
      <w:r w:rsidRPr="00967518">
        <w:tab/>
        <w:t xml:space="preserve">Message contents exceptions for network signalling value "NS_46" </w:t>
      </w:r>
    </w:p>
    <w:p w14:paraId="136A4E20" w14:textId="77777777" w:rsidR="000A6D11" w:rsidRPr="00967518" w:rsidRDefault="000A6D11" w:rsidP="000A6D11">
      <w:pPr>
        <w:pStyle w:val="B10"/>
      </w:pPr>
      <w:r w:rsidRPr="00967518">
        <w:t>1.</w:t>
      </w:r>
      <w:r w:rsidRPr="00967518">
        <w:tab/>
        <w:t xml:space="preserve">Information element additionalSpectrumEmission is set to NS_46.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7043DF23" w14:textId="77777777" w:rsidR="000A6D11" w:rsidRPr="00967518" w:rsidRDefault="000A6D11" w:rsidP="000A6D11">
      <w:pPr>
        <w:pStyle w:val="TH"/>
      </w:pPr>
      <w:r w:rsidRPr="00967518">
        <w:t xml:space="preserve">Table 6.2D.3.4.3.10-1: </w:t>
      </w:r>
      <w:r w:rsidRPr="00967518">
        <w:rPr>
          <w:i/>
          <w:lang w:eastAsia="zh-CN"/>
        </w:rPr>
        <w:t>AdditionalSpectrumEmission</w:t>
      </w:r>
      <w:r w:rsidRPr="00967518">
        <w:t>: Additional spurious emissions test requirement for "NS_46"</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131"/>
        <w:gridCol w:w="1702"/>
      </w:tblGrid>
      <w:tr w:rsidR="000A6D11" w:rsidRPr="00967518" w14:paraId="48AC7DA3" w14:textId="77777777" w:rsidTr="006A05CB">
        <w:tc>
          <w:tcPr>
            <w:tcW w:w="9527" w:type="dxa"/>
            <w:gridSpan w:val="4"/>
          </w:tcPr>
          <w:p w14:paraId="76D446C9" w14:textId="77777777" w:rsidR="000A6D11" w:rsidRPr="00967518" w:rsidRDefault="000A6D11" w:rsidP="006A05CB">
            <w:pPr>
              <w:pStyle w:val="TAL"/>
            </w:pPr>
            <w:r w:rsidRPr="00967518">
              <w:t>Derivation Path: TS 38.508-1 [5], Table 4.6.3-1</w:t>
            </w:r>
          </w:p>
        </w:tc>
      </w:tr>
      <w:tr w:rsidR="000A6D11" w:rsidRPr="00967518" w14:paraId="0619099B" w14:textId="77777777" w:rsidTr="002A34F4">
        <w:tc>
          <w:tcPr>
            <w:tcW w:w="4427" w:type="dxa"/>
          </w:tcPr>
          <w:p w14:paraId="1C5CB05B" w14:textId="77777777" w:rsidR="000A6D11" w:rsidRPr="00967518" w:rsidRDefault="000A6D11" w:rsidP="006A05CB">
            <w:pPr>
              <w:pStyle w:val="TAH"/>
            </w:pPr>
            <w:r w:rsidRPr="00967518">
              <w:t>Information Element</w:t>
            </w:r>
          </w:p>
        </w:tc>
        <w:tc>
          <w:tcPr>
            <w:tcW w:w="2267" w:type="dxa"/>
          </w:tcPr>
          <w:p w14:paraId="2AE65A3E" w14:textId="77777777" w:rsidR="000A6D11" w:rsidRPr="00967518" w:rsidRDefault="000A6D11" w:rsidP="006A05CB">
            <w:pPr>
              <w:pStyle w:val="TAH"/>
            </w:pPr>
            <w:r w:rsidRPr="00967518">
              <w:t>Value/remark</w:t>
            </w:r>
          </w:p>
        </w:tc>
        <w:tc>
          <w:tcPr>
            <w:tcW w:w="1131" w:type="dxa"/>
          </w:tcPr>
          <w:p w14:paraId="6220C56D" w14:textId="77777777" w:rsidR="000A6D11" w:rsidRPr="00967518" w:rsidRDefault="000A6D11" w:rsidP="006A05CB">
            <w:pPr>
              <w:pStyle w:val="TAH"/>
            </w:pPr>
            <w:r w:rsidRPr="00967518">
              <w:t>Comment</w:t>
            </w:r>
          </w:p>
        </w:tc>
        <w:tc>
          <w:tcPr>
            <w:tcW w:w="1702" w:type="dxa"/>
          </w:tcPr>
          <w:p w14:paraId="1E42DCB0" w14:textId="77777777" w:rsidR="000A6D11" w:rsidRPr="00967518" w:rsidRDefault="000A6D11" w:rsidP="006A05CB">
            <w:pPr>
              <w:pStyle w:val="TAH"/>
            </w:pPr>
            <w:r w:rsidRPr="00967518">
              <w:t>Condition</w:t>
            </w:r>
          </w:p>
        </w:tc>
      </w:tr>
      <w:tr w:rsidR="000A6D11" w:rsidRPr="00967518" w14:paraId="5871CD6A" w14:textId="77777777" w:rsidTr="002A34F4">
        <w:trPr>
          <w:trHeight w:val="194"/>
        </w:trPr>
        <w:tc>
          <w:tcPr>
            <w:tcW w:w="4427" w:type="dxa"/>
          </w:tcPr>
          <w:p w14:paraId="09924598" w14:textId="77777777" w:rsidR="000A6D11" w:rsidRPr="00967518" w:rsidRDefault="000A6D11" w:rsidP="006A05CB">
            <w:pPr>
              <w:pStyle w:val="TAL"/>
            </w:pPr>
            <w:r w:rsidRPr="00967518">
              <w:t>additionalSpectrumEmission</w:t>
            </w:r>
          </w:p>
        </w:tc>
        <w:tc>
          <w:tcPr>
            <w:tcW w:w="2267" w:type="dxa"/>
            <w:vAlign w:val="center"/>
          </w:tcPr>
          <w:p w14:paraId="4B849A3B" w14:textId="77777777" w:rsidR="000A6D11" w:rsidRPr="00967518" w:rsidRDefault="000A6D11" w:rsidP="006A05CB">
            <w:pPr>
              <w:pStyle w:val="TAC"/>
            </w:pPr>
            <w:r w:rsidRPr="00967518">
              <w:t>1 (NS_46)</w:t>
            </w:r>
          </w:p>
        </w:tc>
        <w:tc>
          <w:tcPr>
            <w:tcW w:w="1131" w:type="dxa"/>
          </w:tcPr>
          <w:p w14:paraId="391DA43F" w14:textId="77777777" w:rsidR="000A6D11" w:rsidRPr="00967518" w:rsidRDefault="000A6D11" w:rsidP="006A05CB">
            <w:pPr>
              <w:pStyle w:val="TAC"/>
            </w:pPr>
          </w:p>
        </w:tc>
        <w:tc>
          <w:tcPr>
            <w:tcW w:w="1702" w:type="dxa"/>
          </w:tcPr>
          <w:p w14:paraId="4132E46C" w14:textId="77777777" w:rsidR="000A6D11" w:rsidRPr="00967518" w:rsidRDefault="000A6D11" w:rsidP="006A05CB">
            <w:pPr>
              <w:pStyle w:val="TAC"/>
            </w:pPr>
            <w:r w:rsidRPr="00967518">
              <w:rPr>
                <w:lang w:eastAsia="zh-CN"/>
              </w:rPr>
              <w:t>for band n7</w:t>
            </w:r>
          </w:p>
        </w:tc>
      </w:tr>
    </w:tbl>
    <w:p w14:paraId="20E22E9B" w14:textId="77777777" w:rsidR="000A6D11" w:rsidRPr="00967518" w:rsidRDefault="000A6D11" w:rsidP="000A6D11"/>
    <w:p w14:paraId="2022B4A5" w14:textId="77777777" w:rsidR="000A6D11" w:rsidRPr="00967518" w:rsidRDefault="000A6D11" w:rsidP="000A6D11">
      <w:pPr>
        <w:pStyle w:val="H6"/>
      </w:pPr>
      <w:r w:rsidRPr="00967518">
        <w:t>6.2D.3.4.3.11</w:t>
      </w:r>
      <w:r w:rsidRPr="00967518">
        <w:tab/>
        <w:t xml:space="preserve">Message contents exceptions for network signalling value "NS_21" </w:t>
      </w:r>
    </w:p>
    <w:p w14:paraId="6E78EA97" w14:textId="77777777" w:rsidR="000A6D11" w:rsidRPr="00967518" w:rsidRDefault="000A6D11" w:rsidP="000A6D11">
      <w:pPr>
        <w:pStyle w:val="B10"/>
      </w:pPr>
      <w:r w:rsidRPr="00967518">
        <w:t>1.</w:t>
      </w:r>
      <w:r w:rsidRPr="00967518">
        <w:tab/>
        <w:t xml:space="preserve">Information element additionalSpectrumEmission is set to NS_21.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2FCC9C17" w14:textId="77777777" w:rsidR="000A6D11" w:rsidRPr="00967518" w:rsidRDefault="000A6D11" w:rsidP="000A6D11">
      <w:pPr>
        <w:pStyle w:val="TH"/>
      </w:pPr>
      <w:r w:rsidRPr="00967518">
        <w:t xml:space="preserve">Table 6.2D.3.4.3.11-1: </w:t>
      </w:r>
      <w:r w:rsidRPr="00967518">
        <w:rPr>
          <w:i/>
          <w:lang w:eastAsia="zh-CN"/>
        </w:rPr>
        <w:t>AdditionalSpectrumEmission</w:t>
      </w:r>
      <w:r w:rsidRPr="00967518">
        <w:t>: Additional spurious emissions test requirement for "NS_21"</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0A6D11" w:rsidRPr="00967518" w14:paraId="5584EE8F" w14:textId="77777777" w:rsidTr="006A05CB">
        <w:tc>
          <w:tcPr>
            <w:tcW w:w="9527" w:type="dxa"/>
            <w:gridSpan w:val="4"/>
          </w:tcPr>
          <w:p w14:paraId="578CF44C" w14:textId="77777777" w:rsidR="000A6D11" w:rsidRPr="00967518" w:rsidRDefault="000A6D11" w:rsidP="006A05CB">
            <w:pPr>
              <w:pStyle w:val="TAL"/>
            </w:pPr>
            <w:r w:rsidRPr="00967518">
              <w:t>Derivation Path: TS 38.508-1 [5], Table 4.6.3-1</w:t>
            </w:r>
          </w:p>
        </w:tc>
      </w:tr>
      <w:tr w:rsidR="000A6D11" w:rsidRPr="00967518" w14:paraId="0C05BCF9" w14:textId="77777777" w:rsidTr="006A05CB">
        <w:tc>
          <w:tcPr>
            <w:tcW w:w="4427" w:type="dxa"/>
          </w:tcPr>
          <w:p w14:paraId="67C0D3D1" w14:textId="77777777" w:rsidR="000A6D11" w:rsidRPr="00967518" w:rsidRDefault="000A6D11" w:rsidP="006A05CB">
            <w:pPr>
              <w:pStyle w:val="TAH"/>
            </w:pPr>
            <w:r w:rsidRPr="00967518">
              <w:t>Information Element</w:t>
            </w:r>
          </w:p>
        </w:tc>
        <w:tc>
          <w:tcPr>
            <w:tcW w:w="2267" w:type="dxa"/>
          </w:tcPr>
          <w:p w14:paraId="6B8ADA08" w14:textId="77777777" w:rsidR="000A6D11" w:rsidRPr="00967518" w:rsidRDefault="000A6D11" w:rsidP="006A05CB">
            <w:pPr>
              <w:pStyle w:val="TAH"/>
            </w:pPr>
            <w:r w:rsidRPr="00967518">
              <w:t>Value/remark</w:t>
            </w:r>
          </w:p>
        </w:tc>
        <w:tc>
          <w:tcPr>
            <w:tcW w:w="1700" w:type="dxa"/>
          </w:tcPr>
          <w:p w14:paraId="48DB4E55" w14:textId="77777777" w:rsidR="000A6D11" w:rsidRPr="00967518" w:rsidRDefault="000A6D11" w:rsidP="006A05CB">
            <w:pPr>
              <w:pStyle w:val="TAH"/>
            </w:pPr>
            <w:r w:rsidRPr="00967518">
              <w:t>Comment</w:t>
            </w:r>
          </w:p>
        </w:tc>
        <w:tc>
          <w:tcPr>
            <w:tcW w:w="1133" w:type="dxa"/>
          </w:tcPr>
          <w:p w14:paraId="2058DC3C" w14:textId="77777777" w:rsidR="000A6D11" w:rsidRPr="00967518" w:rsidRDefault="000A6D11" w:rsidP="006A05CB">
            <w:pPr>
              <w:pStyle w:val="TAH"/>
            </w:pPr>
            <w:r w:rsidRPr="00967518">
              <w:t>Condition</w:t>
            </w:r>
          </w:p>
        </w:tc>
      </w:tr>
      <w:tr w:rsidR="000A6D11" w:rsidRPr="00967518" w14:paraId="6A9A843B" w14:textId="77777777" w:rsidTr="006A05CB">
        <w:trPr>
          <w:trHeight w:val="194"/>
        </w:trPr>
        <w:tc>
          <w:tcPr>
            <w:tcW w:w="4427" w:type="dxa"/>
          </w:tcPr>
          <w:p w14:paraId="532F4165" w14:textId="77777777" w:rsidR="000A6D11" w:rsidRPr="00967518" w:rsidRDefault="000A6D11" w:rsidP="006A05CB">
            <w:pPr>
              <w:pStyle w:val="TAL"/>
            </w:pPr>
            <w:r w:rsidRPr="00967518">
              <w:t>additionalSpectrumEmission</w:t>
            </w:r>
          </w:p>
        </w:tc>
        <w:tc>
          <w:tcPr>
            <w:tcW w:w="2267" w:type="dxa"/>
          </w:tcPr>
          <w:p w14:paraId="56ECAE96" w14:textId="77777777" w:rsidR="000A6D11" w:rsidRPr="00967518" w:rsidRDefault="000A6D11" w:rsidP="006A05CB">
            <w:pPr>
              <w:pStyle w:val="TAC"/>
            </w:pPr>
            <w:r w:rsidRPr="00967518">
              <w:t>1 (NS_21)</w:t>
            </w:r>
          </w:p>
        </w:tc>
        <w:tc>
          <w:tcPr>
            <w:tcW w:w="1700" w:type="dxa"/>
          </w:tcPr>
          <w:p w14:paraId="50F283BD" w14:textId="77777777" w:rsidR="000A6D11" w:rsidRPr="00967518" w:rsidRDefault="000A6D11" w:rsidP="006A05CB">
            <w:pPr>
              <w:pStyle w:val="TAC"/>
            </w:pPr>
          </w:p>
        </w:tc>
        <w:tc>
          <w:tcPr>
            <w:tcW w:w="1133" w:type="dxa"/>
          </w:tcPr>
          <w:p w14:paraId="02B4BBEF" w14:textId="77777777" w:rsidR="000A6D11" w:rsidRPr="00967518" w:rsidRDefault="000A6D11" w:rsidP="006A05CB">
            <w:pPr>
              <w:pStyle w:val="TAC"/>
            </w:pPr>
          </w:p>
        </w:tc>
      </w:tr>
    </w:tbl>
    <w:p w14:paraId="44CFC56B" w14:textId="77777777" w:rsidR="000A6D11" w:rsidRPr="00967518" w:rsidRDefault="000A6D11" w:rsidP="000A6D11"/>
    <w:p w14:paraId="71D57F9F" w14:textId="77777777" w:rsidR="000A6D11" w:rsidRPr="00967518" w:rsidRDefault="000A6D11" w:rsidP="000A6D11">
      <w:pPr>
        <w:pStyle w:val="H6"/>
      </w:pPr>
      <w:r w:rsidRPr="00967518">
        <w:t>6.2D.3.4.3.12</w:t>
      </w:r>
      <w:r w:rsidRPr="00967518">
        <w:tab/>
        <w:t xml:space="preserve">Message contents exceptions for network signalling value "NS_44" </w:t>
      </w:r>
    </w:p>
    <w:p w14:paraId="268DEA3A" w14:textId="77777777" w:rsidR="000A6D11" w:rsidRPr="00967518" w:rsidRDefault="000A6D11" w:rsidP="000A6D11">
      <w:pPr>
        <w:pStyle w:val="B10"/>
      </w:pPr>
      <w:r w:rsidRPr="00967518">
        <w:t>1.</w:t>
      </w:r>
      <w:r w:rsidRPr="00967518">
        <w:tab/>
        <w:t xml:space="preserve">Information element additionalSpectrumEmission is set to NS_44.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2D5F8977" w14:textId="77777777" w:rsidR="000A6D11" w:rsidRPr="00967518" w:rsidRDefault="000A6D11" w:rsidP="000A6D11">
      <w:pPr>
        <w:pStyle w:val="TH"/>
      </w:pPr>
      <w:r w:rsidRPr="00967518">
        <w:t xml:space="preserve">Table 6.2D.3.4.3.12-1: </w:t>
      </w:r>
      <w:r w:rsidRPr="00967518">
        <w:rPr>
          <w:i/>
          <w:lang w:eastAsia="zh-CN"/>
        </w:rPr>
        <w:t>AdditionalSpectrumEmission</w:t>
      </w:r>
      <w:r w:rsidRPr="00967518">
        <w:t>: Additional spurious emissions test requirement for "NS_44"</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0A6D11" w:rsidRPr="00967518" w14:paraId="5F122DD8" w14:textId="77777777" w:rsidTr="006A05CB">
        <w:tc>
          <w:tcPr>
            <w:tcW w:w="9527" w:type="dxa"/>
            <w:gridSpan w:val="4"/>
          </w:tcPr>
          <w:p w14:paraId="45295E44" w14:textId="77777777" w:rsidR="000A6D11" w:rsidRPr="00967518" w:rsidRDefault="000A6D11" w:rsidP="006A05CB">
            <w:pPr>
              <w:pStyle w:val="TAL"/>
            </w:pPr>
            <w:r w:rsidRPr="00967518">
              <w:t>Derivation Path: TS 38.508-1 [5], Table 4.6.3-1</w:t>
            </w:r>
          </w:p>
        </w:tc>
      </w:tr>
      <w:tr w:rsidR="000A6D11" w:rsidRPr="00967518" w14:paraId="57F19121" w14:textId="77777777" w:rsidTr="006A05CB">
        <w:tc>
          <w:tcPr>
            <w:tcW w:w="4427" w:type="dxa"/>
          </w:tcPr>
          <w:p w14:paraId="57759AD3" w14:textId="77777777" w:rsidR="000A6D11" w:rsidRPr="00967518" w:rsidRDefault="000A6D11" w:rsidP="006A05CB">
            <w:pPr>
              <w:pStyle w:val="TAH"/>
            </w:pPr>
            <w:r w:rsidRPr="00967518">
              <w:t>Information Element</w:t>
            </w:r>
          </w:p>
        </w:tc>
        <w:tc>
          <w:tcPr>
            <w:tcW w:w="2267" w:type="dxa"/>
          </w:tcPr>
          <w:p w14:paraId="55C164F2" w14:textId="77777777" w:rsidR="000A6D11" w:rsidRPr="00967518" w:rsidRDefault="000A6D11" w:rsidP="006A05CB">
            <w:pPr>
              <w:pStyle w:val="TAH"/>
            </w:pPr>
            <w:r w:rsidRPr="00967518">
              <w:t>Value/remark</w:t>
            </w:r>
          </w:p>
        </w:tc>
        <w:tc>
          <w:tcPr>
            <w:tcW w:w="1700" w:type="dxa"/>
          </w:tcPr>
          <w:p w14:paraId="774A7F03" w14:textId="77777777" w:rsidR="000A6D11" w:rsidRPr="00967518" w:rsidRDefault="000A6D11" w:rsidP="006A05CB">
            <w:pPr>
              <w:pStyle w:val="TAH"/>
            </w:pPr>
            <w:r w:rsidRPr="00967518">
              <w:t>Comment</w:t>
            </w:r>
          </w:p>
        </w:tc>
        <w:tc>
          <w:tcPr>
            <w:tcW w:w="1133" w:type="dxa"/>
          </w:tcPr>
          <w:p w14:paraId="7FF793E4" w14:textId="77777777" w:rsidR="000A6D11" w:rsidRPr="00967518" w:rsidRDefault="000A6D11" w:rsidP="006A05CB">
            <w:pPr>
              <w:pStyle w:val="TAH"/>
            </w:pPr>
            <w:r w:rsidRPr="00967518">
              <w:t>Condition</w:t>
            </w:r>
          </w:p>
        </w:tc>
      </w:tr>
      <w:tr w:rsidR="000A6D11" w:rsidRPr="00967518" w14:paraId="1A83BAE8" w14:textId="77777777" w:rsidTr="006A05CB">
        <w:trPr>
          <w:trHeight w:val="194"/>
        </w:trPr>
        <w:tc>
          <w:tcPr>
            <w:tcW w:w="4427" w:type="dxa"/>
          </w:tcPr>
          <w:p w14:paraId="69599034" w14:textId="77777777" w:rsidR="000A6D11" w:rsidRPr="00967518" w:rsidRDefault="000A6D11" w:rsidP="006A05CB">
            <w:pPr>
              <w:pStyle w:val="TAL"/>
            </w:pPr>
            <w:r w:rsidRPr="00967518">
              <w:t>additionalSpectrumEmission</w:t>
            </w:r>
          </w:p>
        </w:tc>
        <w:tc>
          <w:tcPr>
            <w:tcW w:w="2267" w:type="dxa"/>
          </w:tcPr>
          <w:p w14:paraId="2BFE0657" w14:textId="77777777" w:rsidR="000A6D11" w:rsidRPr="00967518" w:rsidRDefault="000A6D11" w:rsidP="006A05CB">
            <w:pPr>
              <w:pStyle w:val="TAC"/>
            </w:pPr>
            <w:r w:rsidRPr="00967518">
              <w:t>1 (NS_44)</w:t>
            </w:r>
          </w:p>
        </w:tc>
        <w:tc>
          <w:tcPr>
            <w:tcW w:w="1700" w:type="dxa"/>
          </w:tcPr>
          <w:p w14:paraId="4B45FD37" w14:textId="77777777" w:rsidR="000A6D11" w:rsidRPr="00967518" w:rsidRDefault="000A6D11" w:rsidP="006A05CB">
            <w:pPr>
              <w:pStyle w:val="TAC"/>
            </w:pPr>
          </w:p>
        </w:tc>
        <w:tc>
          <w:tcPr>
            <w:tcW w:w="1133" w:type="dxa"/>
          </w:tcPr>
          <w:p w14:paraId="570FF701" w14:textId="77777777" w:rsidR="000A6D11" w:rsidRPr="00967518" w:rsidRDefault="000A6D11" w:rsidP="006A05CB">
            <w:pPr>
              <w:pStyle w:val="TAC"/>
            </w:pPr>
          </w:p>
        </w:tc>
      </w:tr>
    </w:tbl>
    <w:p w14:paraId="4AA60C14" w14:textId="77777777" w:rsidR="000A6D11" w:rsidRPr="00967518" w:rsidRDefault="000A6D11" w:rsidP="000A6D11"/>
    <w:p w14:paraId="5F2A4523" w14:textId="77777777" w:rsidR="000A6D11" w:rsidRPr="00967518" w:rsidRDefault="000A6D11" w:rsidP="000A6D11">
      <w:pPr>
        <w:pStyle w:val="H6"/>
      </w:pPr>
      <w:r w:rsidRPr="00967518">
        <w:t>6.2D.3.4.3.13</w:t>
      </w:r>
      <w:r w:rsidRPr="00967518">
        <w:tab/>
        <w:t xml:space="preserve">Message contents exceptions for network signalling value "NS_27" </w:t>
      </w:r>
    </w:p>
    <w:p w14:paraId="73AB42CD" w14:textId="77777777" w:rsidR="000A6D11" w:rsidRPr="00967518" w:rsidRDefault="000A6D11" w:rsidP="000A6D11">
      <w:pPr>
        <w:pStyle w:val="B10"/>
      </w:pPr>
      <w:r w:rsidRPr="00967518">
        <w:t>1.</w:t>
      </w:r>
      <w:r w:rsidRPr="00967518">
        <w:tab/>
        <w:t xml:space="preserve">Information element additionalSpectrumEmission is set to NS_27.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0C2EB2AE" w14:textId="77777777" w:rsidR="000A6D11" w:rsidRPr="00967518" w:rsidRDefault="000A6D11" w:rsidP="000A6D11">
      <w:pPr>
        <w:pStyle w:val="TH"/>
      </w:pPr>
      <w:r w:rsidRPr="00967518">
        <w:t xml:space="preserve">Table 6.2D.3.4.3.13-1: </w:t>
      </w:r>
      <w:r w:rsidRPr="00967518">
        <w:rPr>
          <w:i/>
          <w:lang w:eastAsia="zh-CN"/>
        </w:rPr>
        <w:t>AdditionalSpectrumEmission</w:t>
      </w:r>
      <w:r w:rsidRPr="00967518">
        <w:t>: Additional spurious emissions test requirement for "NS_27"</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0A6D11" w:rsidRPr="00967518" w14:paraId="107E6F94" w14:textId="77777777" w:rsidTr="006A05CB">
        <w:tc>
          <w:tcPr>
            <w:tcW w:w="9527" w:type="dxa"/>
            <w:gridSpan w:val="4"/>
          </w:tcPr>
          <w:p w14:paraId="76896897" w14:textId="77777777" w:rsidR="000A6D11" w:rsidRPr="00967518" w:rsidRDefault="000A6D11" w:rsidP="006A05CB">
            <w:pPr>
              <w:pStyle w:val="TAL"/>
            </w:pPr>
            <w:r w:rsidRPr="00967518">
              <w:t>Derivation Path: TS 38.508-1 [5], Table 4.6.3-1</w:t>
            </w:r>
          </w:p>
        </w:tc>
      </w:tr>
      <w:tr w:rsidR="000A6D11" w:rsidRPr="00967518" w14:paraId="56BEA77D" w14:textId="77777777" w:rsidTr="006A05CB">
        <w:tc>
          <w:tcPr>
            <w:tcW w:w="4427" w:type="dxa"/>
          </w:tcPr>
          <w:p w14:paraId="5D8B4B05" w14:textId="77777777" w:rsidR="000A6D11" w:rsidRPr="00967518" w:rsidRDefault="000A6D11" w:rsidP="006A05CB">
            <w:pPr>
              <w:pStyle w:val="TAH"/>
            </w:pPr>
            <w:r w:rsidRPr="00967518">
              <w:t>Information Element</w:t>
            </w:r>
          </w:p>
        </w:tc>
        <w:tc>
          <w:tcPr>
            <w:tcW w:w="2267" w:type="dxa"/>
          </w:tcPr>
          <w:p w14:paraId="43C9D8E1" w14:textId="77777777" w:rsidR="000A6D11" w:rsidRPr="00967518" w:rsidRDefault="000A6D11" w:rsidP="006A05CB">
            <w:pPr>
              <w:pStyle w:val="TAH"/>
            </w:pPr>
            <w:r w:rsidRPr="00967518">
              <w:t>Value/remark</w:t>
            </w:r>
          </w:p>
        </w:tc>
        <w:tc>
          <w:tcPr>
            <w:tcW w:w="1700" w:type="dxa"/>
          </w:tcPr>
          <w:p w14:paraId="31921651" w14:textId="77777777" w:rsidR="000A6D11" w:rsidRPr="00967518" w:rsidRDefault="000A6D11" w:rsidP="006A05CB">
            <w:pPr>
              <w:pStyle w:val="TAH"/>
            </w:pPr>
            <w:r w:rsidRPr="00967518">
              <w:t>Comment</w:t>
            </w:r>
          </w:p>
        </w:tc>
        <w:tc>
          <w:tcPr>
            <w:tcW w:w="1133" w:type="dxa"/>
          </w:tcPr>
          <w:p w14:paraId="4C6EEE74" w14:textId="77777777" w:rsidR="000A6D11" w:rsidRPr="00967518" w:rsidRDefault="000A6D11" w:rsidP="006A05CB">
            <w:pPr>
              <w:pStyle w:val="TAH"/>
            </w:pPr>
            <w:r w:rsidRPr="00967518">
              <w:t>Condition</w:t>
            </w:r>
          </w:p>
        </w:tc>
      </w:tr>
      <w:tr w:rsidR="000A6D11" w:rsidRPr="00967518" w14:paraId="408EE15D" w14:textId="77777777" w:rsidTr="006A05CB">
        <w:trPr>
          <w:trHeight w:val="194"/>
        </w:trPr>
        <w:tc>
          <w:tcPr>
            <w:tcW w:w="4427" w:type="dxa"/>
          </w:tcPr>
          <w:p w14:paraId="6B2C4DF5" w14:textId="77777777" w:rsidR="000A6D11" w:rsidRPr="00967518" w:rsidRDefault="000A6D11" w:rsidP="006A05CB">
            <w:pPr>
              <w:pStyle w:val="TAL"/>
            </w:pPr>
            <w:r w:rsidRPr="00967518">
              <w:t>additionalSpectrumEmission</w:t>
            </w:r>
          </w:p>
        </w:tc>
        <w:tc>
          <w:tcPr>
            <w:tcW w:w="2267" w:type="dxa"/>
          </w:tcPr>
          <w:p w14:paraId="1DB7B142" w14:textId="77777777" w:rsidR="000A6D11" w:rsidRPr="00967518" w:rsidRDefault="000A6D11" w:rsidP="006A05CB">
            <w:pPr>
              <w:pStyle w:val="TAC"/>
            </w:pPr>
            <w:r w:rsidRPr="00967518">
              <w:t>1 (NS_27)</w:t>
            </w:r>
          </w:p>
        </w:tc>
        <w:tc>
          <w:tcPr>
            <w:tcW w:w="1700" w:type="dxa"/>
          </w:tcPr>
          <w:p w14:paraId="2B17F131" w14:textId="77777777" w:rsidR="000A6D11" w:rsidRPr="00967518" w:rsidRDefault="000A6D11" w:rsidP="006A05CB">
            <w:pPr>
              <w:pStyle w:val="TAC"/>
            </w:pPr>
          </w:p>
        </w:tc>
        <w:tc>
          <w:tcPr>
            <w:tcW w:w="1133" w:type="dxa"/>
          </w:tcPr>
          <w:p w14:paraId="508CB1D4" w14:textId="77777777" w:rsidR="000A6D11" w:rsidRPr="00967518" w:rsidRDefault="000A6D11" w:rsidP="006A05CB">
            <w:pPr>
              <w:pStyle w:val="TAC"/>
            </w:pPr>
          </w:p>
        </w:tc>
      </w:tr>
    </w:tbl>
    <w:p w14:paraId="103B0DD8" w14:textId="77777777" w:rsidR="000A6D11" w:rsidRPr="00967518" w:rsidRDefault="000A6D11" w:rsidP="000A6D11"/>
    <w:p w14:paraId="38301753" w14:textId="10CCF479" w:rsidR="00DF298C" w:rsidRPr="00967518" w:rsidRDefault="00DF298C" w:rsidP="00DF298C">
      <w:pPr>
        <w:pStyle w:val="H6"/>
      </w:pPr>
      <w:r w:rsidRPr="00967518">
        <w:t>6.2D.3.4.3.14</w:t>
      </w:r>
      <w:r w:rsidRPr="00967518">
        <w:tab/>
        <w:t>Message contents exceptions for network signalling value "NS_56"</w:t>
      </w:r>
    </w:p>
    <w:p w14:paraId="27FB909D" w14:textId="77777777" w:rsidR="00DF298C" w:rsidRPr="00967518" w:rsidRDefault="00DF298C" w:rsidP="00DF298C">
      <w:pPr>
        <w:pStyle w:val="B10"/>
      </w:pPr>
      <w:r w:rsidRPr="00967518">
        <w:t>1.</w:t>
      </w:r>
      <w:r w:rsidRPr="00967518">
        <w:tab/>
        <w:t xml:space="preserve">Information element additionalSpectrumEmission is set to NS_56.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78E7991E" w14:textId="77777777" w:rsidR="00DF298C" w:rsidRPr="00967518" w:rsidRDefault="00DF298C" w:rsidP="00DF298C">
      <w:pPr>
        <w:pStyle w:val="TH"/>
      </w:pPr>
      <w:r w:rsidRPr="00967518">
        <w:t xml:space="preserve">Table 6.2D.3.4.3.14-1: </w:t>
      </w:r>
      <w:r w:rsidRPr="00967518">
        <w:rPr>
          <w:i/>
          <w:lang w:eastAsia="zh-CN"/>
        </w:rPr>
        <w:t>AdditionalSpectrumEmission</w:t>
      </w:r>
      <w:r w:rsidRPr="00967518">
        <w:t>: Additional spurious emissions test requirement for "NS_56"</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DF298C" w:rsidRPr="00967518" w14:paraId="1B42AD7C" w14:textId="77777777" w:rsidTr="00AC0327">
        <w:tc>
          <w:tcPr>
            <w:tcW w:w="9527" w:type="dxa"/>
            <w:gridSpan w:val="4"/>
          </w:tcPr>
          <w:p w14:paraId="67EA1C0B" w14:textId="77777777" w:rsidR="00DF298C" w:rsidRPr="00967518" w:rsidRDefault="00DF298C" w:rsidP="00AC0327">
            <w:pPr>
              <w:pStyle w:val="TAL"/>
            </w:pPr>
            <w:r w:rsidRPr="00967518">
              <w:t>Derivation Path: TS 38.508-1 [5], Table 4.6.3-1</w:t>
            </w:r>
          </w:p>
        </w:tc>
      </w:tr>
      <w:tr w:rsidR="00DF298C" w:rsidRPr="00967518" w14:paraId="6A83F210" w14:textId="77777777" w:rsidTr="00AC0327">
        <w:tc>
          <w:tcPr>
            <w:tcW w:w="4427" w:type="dxa"/>
          </w:tcPr>
          <w:p w14:paraId="68063F91" w14:textId="77777777" w:rsidR="00DF298C" w:rsidRPr="00967518" w:rsidRDefault="00DF298C" w:rsidP="00AC0327">
            <w:pPr>
              <w:pStyle w:val="TAH"/>
            </w:pPr>
            <w:r w:rsidRPr="00967518">
              <w:t>Information Element</w:t>
            </w:r>
          </w:p>
        </w:tc>
        <w:tc>
          <w:tcPr>
            <w:tcW w:w="2267" w:type="dxa"/>
          </w:tcPr>
          <w:p w14:paraId="52C18F7E" w14:textId="77777777" w:rsidR="00DF298C" w:rsidRPr="00967518" w:rsidRDefault="00DF298C" w:rsidP="00AC0327">
            <w:pPr>
              <w:pStyle w:val="TAH"/>
            </w:pPr>
            <w:r w:rsidRPr="00967518">
              <w:t>Value/remark</w:t>
            </w:r>
          </w:p>
        </w:tc>
        <w:tc>
          <w:tcPr>
            <w:tcW w:w="1700" w:type="dxa"/>
          </w:tcPr>
          <w:p w14:paraId="66AAAB3D" w14:textId="77777777" w:rsidR="00DF298C" w:rsidRPr="00967518" w:rsidRDefault="00DF298C" w:rsidP="00AC0327">
            <w:pPr>
              <w:pStyle w:val="TAH"/>
            </w:pPr>
            <w:r w:rsidRPr="00967518">
              <w:t>Comment</w:t>
            </w:r>
          </w:p>
        </w:tc>
        <w:tc>
          <w:tcPr>
            <w:tcW w:w="1133" w:type="dxa"/>
          </w:tcPr>
          <w:p w14:paraId="3C783487" w14:textId="77777777" w:rsidR="00DF298C" w:rsidRPr="00967518" w:rsidRDefault="00DF298C" w:rsidP="00AC0327">
            <w:pPr>
              <w:pStyle w:val="TAH"/>
            </w:pPr>
            <w:r w:rsidRPr="00967518">
              <w:t>Condition</w:t>
            </w:r>
          </w:p>
        </w:tc>
      </w:tr>
      <w:tr w:rsidR="00DF298C" w:rsidRPr="00967518" w14:paraId="33918DBF" w14:textId="77777777" w:rsidTr="00AC0327">
        <w:trPr>
          <w:trHeight w:val="194"/>
        </w:trPr>
        <w:tc>
          <w:tcPr>
            <w:tcW w:w="4427" w:type="dxa"/>
          </w:tcPr>
          <w:p w14:paraId="62EA338A" w14:textId="77777777" w:rsidR="00DF298C" w:rsidRPr="00967518" w:rsidRDefault="00DF298C" w:rsidP="00AC0327">
            <w:pPr>
              <w:pStyle w:val="TAL"/>
            </w:pPr>
            <w:r w:rsidRPr="00967518">
              <w:t>additionalSpectrumEmission</w:t>
            </w:r>
          </w:p>
        </w:tc>
        <w:tc>
          <w:tcPr>
            <w:tcW w:w="2267" w:type="dxa"/>
          </w:tcPr>
          <w:p w14:paraId="4DC82C45" w14:textId="77777777" w:rsidR="00DF298C" w:rsidRPr="00967518" w:rsidRDefault="00DF298C" w:rsidP="00AC0327">
            <w:pPr>
              <w:pStyle w:val="TAC"/>
            </w:pPr>
            <w:r w:rsidRPr="00967518">
              <w:t>1 (NS_56)</w:t>
            </w:r>
          </w:p>
        </w:tc>
        <w:tc>
          <w:tcPr>
            <w:tcW w:w="1700" w:type="dxa"/>
          </w:tcPr>
          <w:p w14:paraId="13572591" w14:textId="77777777" w:rsidR="00DF298C" w:rsidRPr="00967518" w:rsidRDefault="00DF298C" w:rsidP="00AC0327">
            <w:pPr>
              <w:pStyle w:val="TAC"/>
            </w:pPr>
          </w:p>
        </w:tc>
        <w:tc>
          <w:tcPr>
            <w:tcW w:w="1133" w:type="dxa"/>
          </w:tcPr>
          <w:p w14:paraId="1148DEA1" w14:textId="77777777" w:rsidR="00DF298C" w:rsidRPr="00967518" w:rsidRDefault="00DF298C" w:rsidP="00AC0327">
            <w:pPr>
              <w:pStyle w:val="TAC"/>
            </w:pPr>
          </w:p>
        </w:tc>
      </w:tr>
    </w:tbl>
    <w:p w14:paraId="29157B83" w14:textId="77777777" w:rsidR="00DF298C" w:rsidRPr="00967518" w:rsidRDefault="00DF298C" w:rsidP="000A6D11"/>
    <w:p w14:paraId="2503E639" w14:textId="77777777" w:rsidR="00E53D4B" w:rsidRPr="00967518" w:rsidRDefault="00E53D4B" w:rsidP="00E53D4B">
      <w:pPr>
        <w:pStyle w:val="H6"/>
      </w:pPr>
      <w:r w:rsidRPr="00967518">
        <w:t>6.2D.3.4.3.15</w:t>
      </w:r>
      <w:r w:rsidRPr="00967518">
        <w:tab/>
        <w:t>Message contents exceptions for network signalling value "NS_50"</w:t>
      </w:r>
    </w:p>
    <w:p w14:paraId="21A3D2B4" w14:textId="77777777" w:rsidR="00E53D4B" w:rsidRPr="00967518" w:rsidRDefault="00E53D4B" w:rsidP="00E53D4B">
      <w:pPr>
        <w:pStyle w:val="B10"/>
      </w:pPr>
      <w:r w:rsidRPr="00967518">
        <w:t>1.</w:t>
      </w:r>
      <w:r w:rsidRPr="00967518">
        <w:tab/>
        <w:t xml:space="preserve">Information element additionalSpectrumEmission is set to NS_50.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24D70D7F" w14:textId="77777777" w:rsidR="00E53D4B" w:rsidRPr="00967518" w:rsidRDefault="00E53D4B" w:rsidP="00E53D4B">
      <w:pPr>
        <w:pStyle w:val="TH"/>
      </w:pPr>
      <w:r w:rsidRPr="00967518">
        <w:t xml:space="preserve">Table 6.2D.3.4.3.15-1: </w:t>
      </w:r>
      <w:r w:rsidRPr="00967518">
        <w:rPr>
          <w:i/>
          <w:lang w:eastAsia="zh-CN"/>
        </w:rPr>
        <w:t>AdditionalSpectrumEmission</w:t>
      </w:r>
      <w:r w:rsidRPr="00967518">
        <w:t>: Additional spurious emissions test requirement for "NS_50"</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E53D4B" w:rsidRPr="00967518" w14:paraId="13913229" w14:textId="77777777" w:rsidTr="006C7DD9">
        <w:tc>
          <w:tcPr>
            <w:tcW w:w="9527" w:type="dxa"/>
            <w:gridSpan w:val="4"/>
          </w:tcPr>
          <w:p w14:paraId="692D8D43" w14:textId="77777777" w:rsidR="00E53D4B" w:rsidRPr="00967518" w:rsidRDefault="00E53D4B" w:rsidP="006C7DD9">
            <w:pPr>
              <w:pStyle w:val="TAL"/>
            </w:pPr>
            <w:r w:rsidRPr="00967518">
              <w:t>Derivation Path: TS 38.508-1 [5], Table 4.6.3-1</w:t>
            </w:r>
          </w:p>
        </w:tc>
      </w:tr>
      <w:tr w:rsidR="00E53D4B" w:rsidRPr="00967518" w14:paraId="3F3EEE65" w14:textId="77777777" w:rsidTr="006C7DD9">
        <w:tc>
          <w:tcPr>
            <w:tcW w:w="4427" w:type="dxa"/>
          </w:tcPr>
          <w:p w14:paraId="443E1B2C" w14:textId="77777777" w:rsidR="00E53D4B" w:rsidRPr="00967518" w:rsidRDefault="00E53D4B" w:rsidP="006C7DD9">
            <w:pPr>
              <w:pStyle w:val="TAH"/>
            </w:pPr>
            <w:r w:rsidRPr="00967518">
              <w:t>Information Element</w:t>
            </w:r>
          </w:p>
        </w:tc>
        <w:tc>
          <w:tcPr>
            <w:tcW w:w="2267" w:type="dxa"/>
          </w:tcPr>
          <w:p w14:paraId="1DA53D61" w14:textId="77777777" w:rsidR="00E53D4B" w:rsidRPr="00967518" w:rsidRDefault="00E53D4B" w:rsidP="006C7DD9">
            <w:pPr>
              <w:pStyle w:val="TAH"/>
            </w:pPr>
            <w:r w:rsidRPr="00967518">
              <w:t>Value/remark</w:t>
            </w:r>
          </w:p>
        </w:tc>
        <w:tc>
          <w:tcPr>
            <w:tcW w:w="1700" w:type="dxa"/>
          </w:tcPr>
          <w:p w14:paraId="67307645" w14:textId="77777777" w:rsidR="00E53D4B" w:rsidRPr="00967518" w:rsidRDefault="00E53D4B" w:rsidP="006C7DD9">
            <w:pPr>
              <w:pStyle w:val="TAH"/>
            </w:pPr>
            <w:r w:rsidRPr="00967518">
              <w:t>Comment</w:t>
            </w:r>
          </w:p>
        </w:tc>
        <w:tc>
          <w:tcPr>
            <w:tcW w:w="1133" w:type="dxa"/>
          </w:tcPr>
          <w:p w14:paraId="49363292" w14:textId="77777777" w:rsidR="00E53D4B" w:rsidRPr="00967518" w:rsidRDefault="00E53D4B" w:rsidP="006C7DD9">
            <w:pPr>
              <w:pStyle w:val="TAH"/>
            </w:pPr>
            <w:r w:rsidRPr="00967518">
              <w:t>Condition</w:t>
            </w:r>
          </w:p>
        </w:tc>
      </w:tr>
      <w:tr w:rsidR="00E53D4B" w:rsidRPr="00967518" w14:paraId="3754466D" w14:textId="77777777" w:rsidTr="006C7DD9">
        <w:trPr>
          <w:trHeight w:val="194"/>
        </w:trPr>
        <w:tc>
          <w:tcPr>
            <w:tcW w:w="4427" w:type="dxa"/>
          </w:tcPr>
          <w:p w14:paraId="6C4C6CFC" w14:textId="77777777" w:rsidR="00E53D4B" w:rsidRPr="00967518" w:rsidRDefault="00E53D4B" w:rsidP="006C7DD9">
            <w:pPr>
              <w:pStyle w:val="TAL"/>
            </w:pPr>
            <w:r w:rsidRPr="00967518">
              <w:t>additionalSpectrumEmission</w:t>
            </w:r>
          </w:p>
        </w:tc>
        <w:tc>
          <w:tcPr>
            <w:tcW w:w="2267" w:type="dxa"/>
          </w:tcPr>
          <w:p w14:paraId="4AFDE6A6" w14:textId="77777777" w:rsidR="00E53D4B" w:rsidRPr="00967518" w:rsidRDefault="00E53D4B" w:rsidP="006C7DD9">
            <w:pPr>
              <w:pStyle w:val="TAC"/>
            </w:pPr>
            <w:r w:rsidRPr="00967518">
              <w:t>1 (NS_50)</w:t>
            </w:r>
          </w:p>
        </w:tc>
        <w:tc>
          <w:tcPr>
            <w:tcW w:w="1700" w:type="dxa"/>
          </w:tcPr>
          <w:p w14:paraId="098645C0" w14:textId="77777777" w:rsidR="00E53D4B" w:rsidRPr="00967518" w:rsidRDefault="00E53D4B" w:rsidP="006C7DD9">
            <w:pPr>
              <w:pStyle w:val="TAC"/>
            </w:pPr>
          </w:p>
        </w:tc>
        <w:tc>
          <w:tcPr>
            <w:tcW w:w="1133" w:type="dxa"/>
          </w:tcPr>
          <w:p w14:paraId="7F2E8940" w14:textId="77777777" w:rsidR="00E53D4B" w:rsidRPr="00967518" w:rsidRDefault="00E53D4B" w:rsidP="006C7DD9">
            <w:pPr>
              <w:pStyle w:val="TAC"/>
            </w:pPr>
          </w:p>
        </w:tc>
      </w:tr>
    </w:tbl>
    <w:p w14:paraId="0F7C0CCE" w14:textId="77777777" w:rsidR="00E53D4B" w:rsidRPr="00967518" w:rsidRDefault="00E53D4B" w:rsidP="000A6D11"/>
    <w:p w14:paraId="4A32BD15" w14:textId="77777777" w:rsidR="001D7DB4" w:rsidRPr="00967518" w:rsidRDefault="001D7DB4" w:rsidP="001D7DB4">
      <w:pPr>
        <w:pStyle w:val="H6"/>
      </w:pPr>
      <w:r w:rsidRPr="00967518">
        <w:t>6.2D.3.5</w:t>
      </w:r>
      <w:r w:rsidRPr="00967518">
        <w:tab/>
        <w:t>Test requirement</w:t>
      </w:r>
      <w:bookmarkEnd w:id="259"/>
      <w:bookmarkEnd w:id="260"/>
      <w:bookmarkEnd w:id="261"/>
      <w:bookmarkEnd w:id="262"/>
      <w:bookmarkEnd w:id="263"/>
      <w:bookmarkEnd w:id="264"/>
      <w:bookmarkEnd w:id="265"/>
    </w:p>
    <w:p w14:paraId="178CB402" w14:textId="7F7FD6C5" w:rsidR="001D7DB4" w:rsidRPr="00967518" w:rsidRDefault="001D7DB4" w:rsidP="001D7DB4">
      <w:r w:rsidRPr="00967518">
        <w:t>The maximum output power, derived in step 3 shall be within the range prescribed by the nominal maximum output power and tolerance in the applicable table from table 6.2D.3.5-1 to table 6.2D.3.5-</w:t>
      </w:r>
      <w:r w:rsidR="000A6D11" w:rsidRPr="00967518">
        <w:t>14</w:t>
      </w:r>
      <w:r w:rsidRPr="00967518">
        <w:t xml:space="preserve">. The allowed A-MPR values specified in table 6.2.3.3.1-1 are in addition to the allowed MPR requirements specified in clause 6.2.2.3. For the UE maximum output power modified by MPR and/or A-MPR, the power limits specified in table 6.2D.1.3-1 apply. </w:t>
      </w:r>
    </w:p>
    <w:p w14:paraId="0BE2815A" w14:textId="77777777" w:rsidR="001D7DB4" w:rsidRPr="00967518" w:rsidRDefault="001D7DB4" w:rsidP="001D7DB4">
      <w:pPr>
        <w:pStyle w:val="TH"/>
      </w:pPr>
      <w:r w:rsidRPr="00967518">
        <w:t>Table 6.2D.3.5-0: Test Tolerance (UE additional maximum output power redu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7D604BB0"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B891E42"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hideMark/>
          </w:tcPr>
          <w:p w14:paraId="265A852C"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9B3AF7D" w14:textId="77777777" w:rsidR="001D7DB4" w:rsidRPr="00967518" w:rsidRDefault="001D7DB4" w:rsidP="006A05CB">
            <w:pPr>
              <w:pStyle w:val="TAH"/>
            </w:pPr>
            <w:r w:rsidRPr="00967518">
              <w:t>3.0GHz &lt; f ≤ 6.0GHz</w:t>
            </w:r>
          </w:p>
        </w:tc>
      </w:tr>
      <w:tr w:rsidR="001D7DB4" w:rsidRPr="00967518" w14:paraId="017E2240"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hideMark/>
          </w:tcPr>
          <w:p w14:paraId="724493BF"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BE50D7B" w14:textId="77777777" w:rsidR="001D7DB4" w:rsidRPr="00967518" w:rsidRDefault="001D7DB4" w:rsidP="006A05CB">
            <w:pPr>
              <w:pStyle w:val="TAC"/>
              <w:rPr>
                <w:rFonts w:cs="Arial"/>
              </w:rPr>
            </w:pPr>
            <w:r w:rsidRPr="00967518">
              <w:rPr>
                <w:rFonts w:cs="Arial"/>
              </w:rPr>
              <w:t>0.7</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D4314B5" w14:textId="77777777" w:rsidR="001D7DB4" w:rsidRPr="00967518" w:rsidRDefault="001D7DB4" w:rsidP="006A05CB">
            <w:pPr>
              <w:pStyle w:val="TAC"/>
              <w:rPr>
                <w:rFonts w:cs="Arial"/>
              </w:rPr>
            </w:pPr>
            <w:r w:rsidRPr="00967518">
              <w:rPr>
                <w:rFonts w:cs="Arial"/>
              </w:rPr>
              <w:t>1.0</w:t>
            </w:r>
          </w:p>
        </w:tc>
      </w:tr>
      <w:tr w:rsidR="001D7DB4" w:rsidRPr="00967518" w14:paraId="70917A52"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hideMark/>
          </w:tcPr>
          <w:p w14:paraId="5EF49118"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hideMark/>
          </w:tcPr>
          <w:p w14:paraId="676F2720" w14:textId="77777777" w:rsidR="001D7DB4" w:rsidRPr="00967518" w:rsidRDefault="001D7DB4" w:rsidP="006A05CB">
            <w:pPr>
              <w:pStyle w:val="TAC"/>
            </w:pPr>
            <w:r w:rsidRPr="00967518">
              <w:rPr>
                <w:rFonts w:cs="Arial"/>
              </w:rPr>
              <w:t>1.0</w:t>
            </w:r>
          </w:p>
        </w:tc>
        <w:tc>
          <w:tcPr>
            <w:tcW w:w="1984" w:type="dxa"/>
            <w:tcBorders>
              <w:top w:val="single" w:sz="4" w:space="0" w:color="auto"/>
              <w:left w:val="single" w:sz="4" w:space="0" w:color="auto"/>
              <w:bottom w:val="single" w:sz="4" w:space="0" w:color="auto"/>
              <w:right w:val="single" w:sz="4" w:space="0" w:color="auto"/>
            </w:tcBorders>
            <w:hideMark/>
          </w:tcPr>
          <w:p w14:paraId="2E3CE106" w14:textId="77777777" w:rsidR="001D7DB4" w:rsidRPr="00967518" w:rsidRDefault="001D7DB4" w:rsidP="006A05CB">
            <w:pPr>
              <w:pStyle w:val="TAC"/>
            </w:pPr>
            <w:r w:rsidRPr="00967518">
              <w:rPr>
                <w:rFonts w:cs="Arial"/>
              </w:rPr>
              <w:t>1.0</w:t>
            </w:r>
          </w:p>
        </w:tc>
      </w:tr>
    </w:tbl>
    <w:p w14:paraId="180E7F26" w14:textId="77777777" w:rsidR="001D7DB4" w:rsidRPr="00967518" w:rsidRDefault="001D7DB4" w:rsidP="001D7DB4">
      <w:pPr>
        <w:rPr>
          <w:color w:val="538135"/>
        </w:rPr>
      </w:pPr>
    </w:p>
    <w:p w14:paraId="7F3082E2" w14:textId="77777777" w:rsidR="001D7DB4" w:rsidRPr="00967518" w:rsidRDefault="001D7DB4" w:rsidP="001D7DB4">
      <w:pPr>
        <w:pStyle w:val="TH"/>
      </w:pPr>
      <w:r w:rsidRPr="00967518">
        <w:t xml:space="preserve">Table </w:t>
      </w:r>
      <w:r w:rsidRPr="00967518">
        <w:rPr>
          <w:lang w:eastAsia="zh-CN"/>
        </w:rPr>
        <w:t>6.2D.3.5-1</w:t>
      </w:r>
      <w:r w:rsidRPr="00967518">
        <w:t>: UE Power Class 2 test requirements (NS_04) for band n41</w:t>
      </w:r>
    </w:p>
    <w:tbl>
      <w:tblPr>
        <w:tblW w:w="9998" w:type="dxa"/>
        <w:tblInd w:w="-5" w:type="dxa"/>
        <w:tblCellMar>
          <w:left w:w="70" w:type="dxa"/>
          <w:right w:w="70" w:type="dxa"/>
        </w:tblCellMar>
        <w:tblLook w:val="04A0" w:firstRow="1" w:lastRow="0" w:firstColumn="1" w:lastColumn="0" w:noHBand="0" w:noVBand="1"/>
      </w:tblPr>
      <w:tblGrid>
        <w:gridCol w:w="667"/>
        <w:gridCol w:w="968"/>
        <w:gridCol w:w="850"/>
        <w:gridCol w:w="1134"/>
        <w:gridCol w:w="851"/>
        <w:gridCol w:w="1275"/>
        <w:gridCol w:w="1134"/>
        <w:gridCol w:w="709"/>
        <w:gridCol w:w="1235"/>
        <w:gridCol w:w="1175"/>
      </w:tblGrid>
      <w:tr w:rsidR="005F0B97" w:rsidRPr="00967518" w14:paraId="43E8673A" w14:textId="77777777" w:rsidTr="00372E2B">
        <w:trPr>
          <w:trHeight w:val="455"/>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40324AF" w14:textId="77777777" w:rsidR="005F0B97" w:rsidRPr="00967518" w:rsidRDefault="005F0B97" w:rsidP="00372E2B">
            <w:pPr>
              <w:pStyle w:val="TAH"/>
            </w:pPr>
            <w:r w:rsidRPr="00967518">
              <w:t>Test ID</w:t>
            </w:r>
          </w:p>
        </w:tc>
        <w:tc>
          <w:tcPr>
            <w:tcW w:w="968" w:type="dxa"/>
            <w:tcBorders>
              <w:top w:val="single" w:sz="4" w:space="0" w:color="auto"/>
              <w:left w:val="single" w:sz="4" w:space="0" w:color="auto"/>
              <w:bottom w:val="single" w:sz="4" w:space="0" w:color="auto"/>
              <w:right w:val="single" w:sz="4" w:space="0" w:color="auto"/>
            </w:tcBorders>
            <w:vAlign w:val="center"/>
            <w:hideMark/>
          </w:tcPr>
          <w:p w14:paraId="27A31B6D" w14:textId="77777777" w:rsidR="005F0B97" w:rsidRPr="00967518" w:rsidRDefault="005F0B97" w:rsidP="00372E2B">
            <w:pPr>
              <w:pStyle w:val="TAH"/>
            </w:pPr>
            <w:r w:rsidRPr="00967518">
              <w:t>P</w:t>
            </w:r>
            <w:r w:rsidRPr="00967518">
              <w:rPr>
                <w:vertAlign w:val="subscript"/>
              </w:rPr>
              <w:t xml:space="preserve">PowerClass </w:t>
            </w:r>
            <w:r w:rsidRPr="00967518">
              <w:t>(dBm)</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5FFF60" w14:textId="77777777" w:rsidR="005F0B97" w:rsidRPr="00967518" w:rsidRDefault="005F0B97" w:rsidP="00372E2B">
            <w:pPr>
              <w:pStyle w:val="TAH"/>
            </w:pPr>
            <w:r w:rsidRPr="00967518">
              <w:t>MPR (dB)</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D4CEBD" w14:textId="77777777" w:rsidR="005F0B97" w:rsidRPr="00967518" w:rsidRDefault="005F0B97" w:rsidP="00372E2B">
            <w:pPr>
              <w:pStyle w:val="TAH"/>
            </w:pPr>
            <w:r w:rsidRPr="00967518">
              <w:t>A-MPR (dB)</w:t>
            </w:r>
          </w:p>
        </w:tc>
        <w:tc>
          <w:tcPr>
            <w:tcW w:w="851" w:type="dxa"/>
            <w:tcBorders>
              <w:top w:val="single" w:sz="4" w:space="0" w:color="auto"/>
              <w:left w:val="single" w:sz="4" w:space="0" w:color="auto"/>
              <w:bottom w:val="single" w:sz="4" w:space="0" w:color="auto"/>
              <w:right w:val="single" w:sz="4" w:space="0" w:color="auto"/>
            </w:tcBorders>
            <w:vAlign w:val="center"/>
            <w:hideMark/>
          </w:tcPr>
          <w:p w14:paraId="170C2E7C" w14:textId="77777777" w:rsidR="005F0B97" w:rsidRPr="00967518" w:rsidRDefault="005F0B97" w:rsidP="00372E2B">
            <w:pPr>
              <w:pStyle w:val="TAH"/>
            </w:pPr>
            <w:r w:rsidRPr="00967518">
              <w:t>ΔT</w:t>
            </w:r>
            <w:r w:rsidRPr="00967518">
              <w:rPr>
                <w:vertAlign w:val="subscript"/>
              </w:rPr>
              <w:t>C,c</w:t>
            </w:r>
            <w:r w:rsidRPr="00967518">
              <w:t xml:space="preserve"> (dB)</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9600E68" w14:textId="77777777" w:rsidR="005F0B97" w:rsidRPr="00967518" w:rsidRDefault="005F0B97" w:rsidP="00372E2B">
            <w:pPr>
              <w:pStyle w:val="TAH"/>
            </w:pPr>
            <w:r w:rsidRPr="00967518">
              <w:t>P</w:t>
            </w:r>
            <w:r w:rsidRPr="00967518">
              <w:rPr>
                <w:vertAlign w:val="subscript"/>
              </w:rPr>
              <w:t>CMAX,c</w:t>
            </w:r>
            <w:r w:rsidRPr="00967518">
              <w:t xml:space="preserve"> (dB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1590F0" w14:textId="77777777" w:rsidR="005F0B97" w:rsidRPr="00967518" w:rsidRDefault="005F0B97" w:rsidP="00372E2B">
            <w:pPr>
              <w:pStyle w:val="TAH"/>
            </w:pPr>
            <w:r w:rsidRPr="00967518">
              <w:t>T(P</w:t>
            </w:r>
            <w:r w:rsidRPr="00967518">
              <w:rPr>
                <w:vertAlign w:val="subscript"/>
              </w:rPr>
              <w:t>CMAX_L,c</w:t>
            </w:r>
            <w:r w:rsidRPr="00967518">
              <w:t>) (dB)</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6602E8" w14:textId="77777777" w:rsidR="005F0B97" w:rsidRPr="00967518" w:rsidRDefault="005F0B97" w:rsidP="00372E2B">
            <w:pPr>
              <w:pStyle w:val="TAH"/>
            </w:pPr>
            <w:r w:rsidRPr="00967518">
              <w:t>T</w:t>
            </w:r>
            <w:r w:rsidRPr="00967518">
              <w:rPr>
                <w:vertAlign w:val="subscript"/>
              </w:rPr>
              <w:t xml:space="preserve">L,c </w:t>
            </w:r>
            <w:r w:rsidRPr="00967518">
              <w:t>(dB)</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F8A4F35" w14:textId="77777777" w:rsidR="005F0B97" w:rsidRPr="00967518" w:rsidRDefault="005F0B97" w:rsidP="00372E2B">
            <w:pPr>
              <w:pStyle w:val="TAH"/>
            </w:pPr>
            <w:r w:rsidRPr="00967518">
              <w:t>Upper limit (dBm)</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80D5E53" w14:textId="77777777" w:rsidR="005F0B97" w:rsidRPr="00967518" w:rsidRDefault="005F0B97" w:rsidP="00372E2B">
            <w:pPr>
              <w:pStyle w:val="TAH"/>
            </w:pPr>
            <w:r w:rsidRPr="00967518">
              <w:t>Lower limit (Note 2)</w:t>
            </w:r>
            <w:r w:rsidRPr="00967518">
              <w:rPr>
                <w:vertAlign w:val="superscript"/>
              </w:rPr>
              <w:t xml:space="preserve"> </w:t>
            </w:r>
            <w:r w:rsidRPr="00967518">
              <w:t>(dBm)</w:t>
            </w:r>
          </w:p>
        </w:tc>
      </w:tr>
      <w:tr w:rsidR="005F0B97" w:rsidRPr="00967518" w14:paraId="31731231"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45CCE414" w14:textId="77777777" w:rsidR="005F0B97" w:rsidRPr="00967518" w:rsidRDefault="005F0B97" w:rsidP="00372E2B">
            <w:pPr>
              <w:pStyle w:val="TAC"/>
            </w:pPr>
            <w:r w:rsidRPr="00967518">
              <w:t>1</w:t>
            </w:r>
          </w:p>
        </w:tc>
        <w:tc>
          <w:tcPr>
            <w:tcW w:w="968" w:type="dxa"/>
            <w:tcBorders>
              <w:top w:val="single" w:sz="4" w:space="0" w:color="auto"/>
              <w:left w:val="single" w:sz="4" w:space="0" w:color="auto"/>
              <w:bottom w:val="single" w:sz="4" w:space="0" w:color="auto"/>
              <w:right w:val="single" w:sz="4" w:space="0" w:color="auto"/>
            </w:tcBorders>
            <w:vAlign w:val="center"/>
            <w:hideMark/>
          </w:tcPr>
          <w:p w14:paraId="60569C18"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AF33D6"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6480E4" w14:textId="77777777" w:rsidR="005F0B97" w:rsidRPr="00967518" w:rsidRDefault="005F0B97" w:rsidP="00372E2B">
            <w:pPr>
              <w:pStyle w:val="TAC"/>
            </w:pPr>
            <w:r w:rsidRPr="00967518">
              <w:rPr>
                <w:rFonts w:eastAsia="SimSun" w:cs="Arial"/>
                <w:color w:val="000000"/>
                <w:szCs w:val="18"/>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3B1973F"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F0445B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F38B2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2EDD0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BE2C27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54B366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2.0-TT</w:t>
            </w:r>
          </w:p>
        </w:tc>
      </w:tr>
      <w:tr w:rsidR="005F0B97" w:rsidRPr="00967518" w14:paraId="719E48AF"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68DB68C" w14:textId="77777777" w:rsidR="005F0B97" w:rsidRPr="00967518" w:rsidRDefault="005F0B97" w:rsidP="00372E2B">
            <w:pPr>
              <w:pStyle w:val="TAC"/>
            </w:pPr>
            <w:r w:rsidRPr="00967518">
              <w:t>2</w:t>
            </w:r>
          </w:p>
        </w:tc>
        <w:tc>
          <w:tcPr>
            <w:tcW w:w="968" w:type="dxa"/>
            <w:tcBorders>
              <w:top w:val="single" w:sz="4" w:space="0" w:color="auto"/>
              <w:left w:val="single" w:sz="4" w:space="0" w:color="auto"/>
              <w:bottom w:val="single" w:sz="4" w:space="0" w:color="auto"/>
              <w:right w:val="single" w:sz="4" w:space="0" w:color="auto"/>
            </w:tcBorders>
            <w:vAlign w:val="center"/>
            <w:hideMark/>
          </w:tcPr>
          <w:p w14:paraId="25A0DD0C"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74CD414"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70B804" w14:textId="77777777" w:rsidR="005F0B97" w:rsidRPr="00967518" w:rsidRDefault="005F0B97" w:rsidP="00372E2B">
            <w:pPr>
              <w:pStyle w:val="TAC"/>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504680"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6AD563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D090C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4E3F16"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2D71C5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166036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0D147E8B"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057448E" w14:textId="77777777" w:rsidR="005F0B97" w:rsidRPr="00967518" w:rsidRDefault="005F0B97" w:rsidP="00372E2B">
            <w:pPr>
              <w:pStyle w:val="TAC"/>
            </w:pPr>
            <w:r w:rsidRPr="00967518">
              <w:t>3</w:t>
            </w:r>
          </w:p>
        </w:tc>
        <w:tc>
          <w:tcPr>
            <w:tcW w:w="968" w:type="dxa"/>
            <w:tcBorders>
              <w:top w:val="single" w:sz="4" w:space="0" w:color="auto"/>
              <w:left w:val="single" w:sz="4" w:space="0" w:color="auto"/>
              <w:bottom w:val="single" w:sz="4" w:space="0" w:color="auto"/>
              <w:right w:val="single" w:sz="4" w:space="0" w:color="auto"/>
            </w:tcBorders>
            <w:vAlign w:val="center"/>
            <w:hideMark/>
          </w:tcPr>
          <w:p w14:paraId="0EEDD37B"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D6CBA2"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F4ED74C"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A66976"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128881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F9CB5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FAEBE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437C25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A279F3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0-TT</w:t>
            </w:r>
          </w:p>
        </w:tc>
      </w:tr>
      <w:tr w:rsidR="005F0B97" w:rsidRPr="00967518" w14:paraId="100B37F0"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6474162" w14:textId="77777777" w:rsidR="005F0B97" w:rsidRPr="00967518" w:rsidRDefault="005F0B97" w:rsidP="00372E2B">
            <w:pPr>
              <w:pStyle w:val="TAC"/>
            </w:pPr>
            <w:r w:rsidRPr="00967518">
              <w:t>4</w:t>
            </w:r>
          </w:p>
        </w:tc>
        <w:tc>
          <w:tcPr>
            <w:tcW w:w="968" w:type="dxa"/>
            <w:tcBorders>
              <w:top w:val="single" w:sz="4" w:space="0" w:color="auto"/>
              <w:left w:val="single" w:sz="4" w:space="0" w:color="auto"/>
              <w:bottom w:val="single" w:sz="4" w:space="0" w:color="auto"/>
              <w:right w:val="single" w:sz="4" w:space="0" w:color="auto"/>
            </w:tcBorders>
            <w:vAlign w:val="center"/>
            <w:hideMark/>
          </w:tcPr>
          <w:p w14:paraId="56A430DB"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3F31CBE" w14:textId="77777777" w:rsidR="005F0B97" w:rsidRPr="00967518" w:rsidRDefault="005F0B97" w:rsidP="00372E2B">
            <w:pPr>
              <w:pStyle w:val="TAC"/>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A2A766" w14:textId="77777777" w:rsidR="005F0B97" w:rsidRPr="00967518" w:rsidRDefault="005F0B97" w:rsidP="00372E2B">
            <w:pPr>
              <w:pStyle w:val="TAC"/>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AFCCFFF"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FC4183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0E2DB9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0FEEC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04717F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2700F64"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05CD5899"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96DA60A" w14:textId="77777777" w:rsidR="005F0B97" w:rsidRPr="00967518" w:rsidRDefault="005F0B97" w:rsidP="00372E2B">
            <w:pPr>
              <w:pStyle w:val="TAC"/>
            </w:pPr>
            <w:r w:rsidRPr="00967518">
              <w:t>5</w:t>
            </w:r>
          </w:p>
        </w:tc>
        <w:tc>
          <w:tcPr>
            <w:tcW w:w="968" w:type="dxa"/>
            <w:tcBorders>
              <w:top w:val="single" w:sz="4" w:space="0" w:color="auto"/>
              <w:left w:val="single" w:sz="4" w:space="0" w:color="auto"/>
              <w:bottom w:val="single" w:sz="4" w:space="0" w:color="auto"/>
              <w:right w:val="single" w:sz="4" w:space="0" w:color="auto"/>
            </w:tcBorders>
            <w:vAlign w:val="center"/>
            <w:hideMark/>
          </w:tcPr>
          <w:p w14:paraId="1E879BC9"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37032CE"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59D8F0"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E42956"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B1279E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0.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DC169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5C9AF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7B1E15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E1E271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03F36508"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1CC9982" w14:textId="77777777" w:rsidR="005F0B97" w:rsidRPr="00967518" w:rsidRDefault="005F0B97" w:rsidP="00372E2B">
            <w:pPr>
              <w:pStyle w:val="TAC"/>
            </w:pPr>
            <w:r w:rsidRPr="00967518">
              <w:t>6</w:t>
            </w:r>
          </w:p>
        </w:tc>
        <w:tc>
          <w:tcPr>
            <w:tcW w:w="968" w:type="dxa"/>
            <w:tcBorders>
              <w:top w:val="single" w:sz="4" w:space="0" w:color="auto"/>
              <w:left w:val="single" w:sz="4" w:space="0" w:color="auto"/>
              <w:bottom w:val="single" w:sz="4" w:space="0" w:color="auto"/>
              <w:right w:val="single" w:sz="4" w:space="0" w:color="auto"/>
            </w:tcBorders>
            <w:vAlign w:val="center"/>
            <w:hideMark/>
          </w:tcPr>
          <w:p w14:paraId="1129E559"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504800" w14:textId="77777777" w:rsidR="005F0B97" w:rsidRPr="00967518" w:rsidRDefault="005F0B97" w:rsidP="00372E2B">
            <w:pPr>
              <w:pStyle w:val="TAC"/>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E6D21D"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175928"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1C43D5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71ABA4"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D26A2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A4011A4"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6F1C3D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5-TT</w:t>
            </w:r>
          </w:p>
        </w:tc>
      </w:tr>
      <w:tr w:rsidR="005F0B97" w:rsidRPr="00967518" w14:paraId="761FC39D"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B77876D" w14:textId="77777777" w:rsidR="005F0B97" w:rsidRPr="00967518" w:rsidRDefault="005F0B97" w:rsidP="00372E2B">
            <w:pPr>
              <w:pStyle w:val="TAC"/>
            </w:pPr>
            <w:r w:rsidRPr="00967518">
              <w:t>7</w:t>
            </w:r>
          </w:p>
        </w:tc>
        <w:tc>
          <w:tcPr>
            <w:tcW w:w="968" w:type="dxa"/>
            <w:tcBorders>
              <w:top w:val="single" w:sz="4" w:space="0" w:color="auto"/>
              <w:left w:val="single" w:sz="4" w:space="0" w:color="auto"/>
              <w:bottom w:val="single" w:sz="4" w:space="0" w:color="auto"/>
              <w:right w:val="single" w:sz="4" w:space="0" w:color="auto"/>
            </w:tcBorders>
            <w:vAlign w:val="center"/>
            <w:hideMark/>
          </w:tcPr>
          <w:p w14:paraId="239317D2"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D05A81B"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0F0553" w14:textId="77777777" w:rsidR="005F0B97" w:rsidRPr="00967518" w:rsidRDefault="005F0B97" w:rsidP="00372E2B">
            <w:pPr>
              <w:pStyle w:val="TAC"/>
            </w:pPr>
            <w:r w:rsidRPr="00967518">
              <w:rPr>
                <w:rFonts w:eastAsia="SimSun" w:cs="Arial"/>
                <w:color w:val="000000"/>
                <w:szCs w:val="18"/>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4C221D"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7C567A8"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268FE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6BF5D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5C27631"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03D2E22"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2.0-TT</w:t>
            </w:r>
          </w:p>
        </w:tc>
      </w:tr>
      <w:tr w:rsidR="005F0B97" w:rsidRPr="00967518" w14:paraId="3C68A019"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BA04237" w14:textId="77777777" w:rsidR="005F0B97" w:rsidRPr="00967518" w:rsidRDefault="005F0B97" w:rsidP="00372E2B">
            <w:pPr>
              <w:pStyle w:val="TAC"/>
            </w:pPr>
            <w:r w:rsidRPr="00967518">
              <w:t>8</w:t>
            </w:r>
          </w:p>
        </w:tc>
        <w:tc>
          <w:tcPr>
            <w:tcW w:w="968" w:type="dxa"/>
            <w:tcBorders>
              <w:top w:val="single" w:sz="4" w:space="0" w:color="auto"/>
              <w:left w:val="single" w:sz="4" w:space="0" w:color="auto"/>
              <w:bottom w:val="single" w:sz="4" w:space="0" w:color="auto"/>
              <w:right w:val="single" w:sz="4" w:space="0" w:color="auto"/>
            </w:tcBorders>
            <w:vAlign w:val="center"/>
            <w:hideMark/>
          </w:tcPr>
          <w:p w14:paraId="0E190C47"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F8C087"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FEF8D8" w14:textId="77777777" w:rsidR="005F0B97" w:rsidRPr="00967518" w:rsidRDefault="005F0B97" w:rsidP="00372E2B">
            <w:pPr>
              <w:pStyle w:val="TAC"/>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9D75C6"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1BBF7C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31D9F1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6D946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20E39CE6"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706D6B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03FA3F2B"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4D2A298" w14:textId="77777777" w:rsidR="005F0B97" w:rsidRPr="00967518" w:rsidRDefault="005F0B97" w:rsidP="00372E2B">
            <w:pPr>
              <w:pStyle w:val="TAC"/>
            </w:pPr>
            <w:r w:rsidRPr="00967518">
              <w:t>9</w:t>
            </w:r>
          </w:p>
        </w:tc>
        <w:tc>
          <w:tcPr>
            <w:tcW w:w="968" w:type="dxa"/>
            <w:tcBorders>
              <w:top w:val="single" w:sz="4" w:space="0" w:color="auto"/>
              <w:left w:val="single" w:sz="4" w:space="0" w:color="auto"/>
              <w:bottom w:val="single" w:sz="4" w:space="0" w:color="auto"/>
              <w:right w:val="single" w:sz="4" w:space="0" w:color="auto"/>
            </w:tcBorders>
            <w:vAlign w:val="center"/>
            <w:hideMark/>
          </w:tcPr>
          <w:p w14:paraId="6FB46DF1"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7EAB6C0"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71DBDD"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50C675A"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7E5DF2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ADFA5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6A818E"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1F8C7C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015EB8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0-TT</w:t>
            </w:r>
          </w:p>
        </w:tc>
      </w:tr>
      <w:tr w:rsidR="005F0B97" w:rsidRPr="00967518" w14:paraId="46213EEA"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255F7EA" w14:textId="77777777" w:rsidR="005F0B97" w:rsidRPr="00967518" w:rsidRDefault="005F0B97" w:rsidP="00372E2B">
            <w:pPr>
              <w:pStyle w:val="TAC"/>
            </w:pPr>
            <w:r w:rsidRPr="00967518">
              <w:t>10</w:t>
            </w:r>
          </w:p>
        </w:tc>
        <w:tc>
          <w:tcPr>
            <w:tcW w:w="968" w:type="dxa"/>
            <w:tcBorders>
              <w:top w:val="single" w:sz="4" w:space="0" w:color="auto"/>
              <w:left w:val="single" w:sz="4" w:space="0" w:color="auto"/>
              <w:bottom w:val="single" w:sz="4" w:space="0" w:color="auto"/>
              <w:right w:val="single" w:sz="4" w:space="0" w:color="auto"/>
            </w:tcBorders>
            <w:vAlign w:val="center"/>
            <w:hideMark/>
          </w:tcPr>
          <w:p w14:paraId="271494B1"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99051E" w14:textId="77777777" w:rsidR="005F0B97" w:rsidRPr="00967518" w:rsidRDefault="005F0B97" w:rsidP="00372E2B">
            <w:pPr>
              <w:pStyle w:val="TAC"/>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66404B" w14:textId="77777777" w:rsidR="005F0B97" w:rsidRPr="00967518" w:rsidRDefault="005F0B97" w:rsidP="00372E2B">
            <w:pPr>
              <w:pStyle w:val="TAC"/>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BD4268"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8A95C5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49015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C4A711"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64A0FD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24D9A3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37635CE9"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4776D2E" w14:textId="77777777" w:rsidR="005F0B97" w:rsidRPr="00967518" w:rsidRDefault="005F0B97" w:rsidP="00372E2B">
            <w:pPr>
              <w:pStyle w:val="TAC"/>
            </w:pPr>
            <w:r w:rsidRPr="00967518">
              <w:t>11</w:t>
            </w:r>
          </w:p>
        </w:tc>
        <w:tc>
          <w:tcPr>
            <w:tcW w:w="968" w:type="dxa"/>
            <w:tcBorders>
              <w:top w:val="single" w:sz="4" w:space="0" w:color="auto"/>
              <w:left w:val="single" w:sz="4" w:space="0" w:color="auto"/>
              <w:bottom w:val="single" w:sz="4" w:space="0" w:color="auto"/>
              <w:right w:val="single" w:sz="4" w:space="0" w:color="auto"/>
            </w:tcBorders>
            <w:vAlign w:val="center"/>
            <w:hideMark/>
          </w:tcPr>
          <w:p w14:paraId="74A42CD7"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959179C" w14:textId="77777777" w:rsidR="005F0B97" w:rsidRPr="00967518" w:rsidRDefault="005F0B97" w:rsidP="00372E2B">
            <w:pPr>
              <w:pStyle w:val="TAC"/>
            </w:pPr>
            <w:r w:rsidRPr="00967518">
              <w:rPr>
                <w:rFonts w:eastAsia="SimSun" w:cs="Arial"/>
                <w:color w:val="000000"/>
                <w:szCs w:val="18"/>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B9DE7"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1585C6"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7B9FB7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0.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F195F2"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122CD8"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B4F42B2"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ABE738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4CA1EF38"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9F02012" w14:textId="77777777" w:rsidR="005F0B97" w:rsidRPr="00967518" w:rsidRDefault="005F0B97" w:rsidP="00372E2B">
            <w:pPr>
              <w:pStyle w:val="TAC"/>
            </w:pPr>
            <w:r w:rsidRPr="00967518">
              <w:t>12</w:t>
            </w:r>
          </w:p>
        </w:tc>
        <w:tc>
          <w:tcPr>
            <w:tcW w:w="968" w:type="dxa"/>
            <w:tcBorders>
              <w:top w:val="single" w:sz="4" w:space="0" w:color="auto"/>
              <w:left w:val="single" w:sz="4" w:space="0" w:color="auto"/>
              <w:bottom w:val="single" w:sz="4" w:space="0" w:color="auto"/>
              <w:right w:val="single" w:sz="4" w:space="0" w:color="auto"/>
            </w:tcBorders>
            <w:vAlign w:val="center"/>
            <w:hideMark/>
          </w:tcPr>
          <w:p w14:paraId="0C0B530B"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97D9441" w14:textId="77777777" w:rsidR="005F0B97" w:rsidRPr="00967518" w:rsidRDefault="005F0B97" w:rsidP="00372E2B">
            <w:pPr>
              <w:pStyle w:val="TAC"/>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AD517C"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1BF404"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86CFB7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F8F9E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97CBD4"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B734906"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0C5502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5-TT</w:t>
            </w:r>
          </w:p>
        </w:tc>
      </w:tr>
      <w:tr w:rsidR="005F0B97" w:rsidRPr="00967518" w14:paraId="09580910"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B631081" w14:textId="77777777" w:rsidR="005F0B97" w:rsidRPr="00967518" w:rsidRDefault="005F0B97" w:rsidP="00372E2B">
            <w:pPr>
              <w:pStyle w:val="TAC"/>
            </w:pPr>
            <w:r w:rsidRPr="00967518">
              <w:t>13</w:t>
            </w:r>
          </w:p>
        </w:tc>
        <w:tc>
          <w:tcPr>
            <w:tcW w:w="968" w:type="dxa"/>
            <w:tcBorders>
              <w:top w:val="single" w:sz="4" w:space="0" w:color="auto"/>
              <w:left w:val="single" w:sz="4" w:space="0" w:color="auto"/>
              <w:bottom w:val="single" w:sz="4" w:space="0" w:color="auto"/>
              <w:right w:val="single" w:sz="4" w:space="0" w:color="auto"/>
            </w:tcBorders>
            <w:vAlign w:val="center"/>
            <w:hideMark/>
          </w:tcPr>
          <w:p w14:paraId="227D2AEA"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6E404D6" w14:textId="77777777" w:rsidR="005F0B97" w:rsidRPr="00967518" w:rsidRDefault="005F0B97" w:rsidP="00372E2B">
            <w:pPr>
              <w:pStyle w:val="TAC"/>
            </w:pPr>
            <w:r w:rsidRPr="00967518">
              <w:rPr>
                <w:rFonts w:eastAsia="SimSun" w:cs="Arial"/>
                <w:color w:val="000000"/>
                <w:szCs w:val="18"/>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9A5790" w14:textId="77777777" w:rsidR="005F0B97" w:rsidRPr="00967518" w:rsidRDefault="005F0B97" w:rsidP="00372E2B">
            <w:pPr>
              <w:pStyle w:val="TAC"/>
            </w:pPr>
            <w:r w:rsidRPr="00967518">
              <w:rPr>
                <w:rFonts w:eastAsia="SimSun" w:cs="Arial"/>
                <w:color w:val="000000"/>
                <w:szCs w:val="18"/>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1E16A4"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D57578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C6FBD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B745E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802C6D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D92872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2.0-TT</w:t>
            </w:r>
          </w:p>
        </w:tc>
      </w:tr>
      <w:tr w:rsidR="005F0B97" w:rsidRPr="00967518" w14:paraId="4A3F53AB"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1606423" w14:textId="77777777" w:rsidR="005F0B97" w:rsidRPr="00967518" w:rsidRDefault="005F0B97" w:rsidP="00372E2B">
            <w:pPr>
              <w:pStyle w:val="TAC"/>
            </w:pPr>
            <w:r w:rsidRPr="00967518">
              <w:t>14</w:t>
            </w:r>
          </w:p>
        </w:tc>
        <w:tc>
          <w:tcPr>
            <w:tcW w:w="968" w:type="dxa"/>
            <w:tcBorders>
              <w:top w:val="single" w:sz="4" w:space="0" w:color="auto"/>
              <w:left w:val="single" w:sz="4" w:space="0" w:color="auto"/>
              <w:bottom w:val="single" w:sz="4" w:space="0" w:color="auto"/>
              <w:right w:val="single" w:sz="4" w:space="0" w:color="auto"/>
            </w:tcBorders>
            <w:vAlign w:val="center"/>
            <w:hideMark/>
          </w:tcPr>
          <w:p w14:paraId="39EE4478"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C57A73" w14:textId="77777777" w:rsidR="005F0B97" w:rsidRPr="00967518" w:rsidRDefault="005F0B97" w:rsidP="00372E2B">
            <w:pPr>
              <w:pStyle w:val="TAC"/>
            </w:pPr>
            <w:r w:rsidRPr="00967518">
              <w:rPr>
                <w:rFonts w:eastAsia="SimSun" w:cs="Arial"/>
                <w:color w:val="000000"/>
                <w:szCs w:val="18"/>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F752DD" w14:textId="77777777" w:rsidR="005F0B97" w:rsidRPr="00967518" w:rsidRDefault="005F0B97" w:rsidP="00372E2B">
            <w:pPr>
              <w:pStyle w:val="TAC"/>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32ADE4"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845FA3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9CE986"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B76F7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53C8531"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DCE9BE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5FDFD203"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A7998CA" w14:textId="77777777" w:rsidR="005F0B97" w:rsidRPr="00967518" w:rsidRDefault="005F0B97" w:rsidP="00372E2B">
            <w:pPr>
              <w:pStyle w:val="TAC"/>
            </w:pPr>
            <w:r w:rsidRPr="00967518">
              <w:t>15</w:t>
            </w:r>
          </w:p>
        </w:tc>
        <w:tc>
          <w:tcPr>
            <w:tcW w:w="968" w:type="dxa"/>
            <w:tcBorders>
              <w:top w:val="single" w:sz="4" w:space="0" w:color="auto"/>
              <w:left w:val="single" w:sz="4" w:space="0" w:color="auto"/>
              <w:bottom w:val="single" w:sz="4" w:space="0" w:color="auto"/>
              <w:right w:val="single" w:sz="4" w:space="0" w:color="auto"/>
            </w:tcBorders>
            <w:vAlign w:val="center"/>
            <w:hideMark/>
          </w:tcPr>
          <w:p w14:paraId="25E77D23"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B87604" w14:textId="77777777" w:rsidR="005F0B97" w:rsidRPr="00967518" w:rsidRDefault="005F0B97" w:rsidP="00372E2B">
            <w:pPr>
              <w:pStyle w:val="TAC"/>
            </w:pPr>
            <w:r w:rsidRPr="00967518">
              <w:rPr>
                <w:rFonts w:eastAsia="SimSun" w:cs="Arial"/>
                <w:color w:val="000000"/>
                <w:szCs w:val="18"/>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944A2D"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EE6834"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F207426"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14A6CE"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4FEDE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F65775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29F99E6"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6.5-TT</w:t>
            </w:r>
          </w:p>
        </w:tc>
      </w:tr>
      <w:tr w:rsidR="005F0B97" w:rsidRPr="00967518" w14:paraId="2DA0528B"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888A58B" w14:textId="77777777" w:rsidR="005F0B97" w:rsidRPr="00967518" w:rsidRDefault="005F0B97" w:rsidP="00372E2B">
            <w:pPr>
              <w:pStyle w:val="TAC"/>
            </w:pPr>
            <w:r w:rsidRPr="00967518">
              <w:t>16</w:t>
            </w:r>
          </w:p>
        </w:tc>
        <w:tc>
          <w:tcPr>
            <w:tcW w:w="968" w:type="dxa"/>
            <w:tcBorders>
              <w:top w:val="single" w:sz="4" w:space="0" w:color="auto"/>
              <w:left w:val="single" w:sz="4" w:space="0" w:color="auto"/>
              <w:bottom w:val="single" w:sz="4" w:space="0" w:color="auto"/>
              <w:right w:val="single" w:sz="4" w:space="0" w:color="auto"/>
            </w:tcBorders>
            <w:vAlign w:val="center"/>
            <w:hideMark/>
          </w:tcPr>
          <w:p w14:paraId="1D4380EB"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1B56C6C" w14:textId="77777777" w:rsidR="005F0B97" w:rsidRPr="00967518" w:rsidRDefault="005F0B97" w:rsidP="00372E2B">
            <w:pPr>
              <w:pStyle w:val="TAC"/>
            </w:pPr>
            <w:r w:rsidRPr="00967518">
              <w:rPr>
                <w:rFonts w:eastAsia="SimSun" w:cs="Arial"/>
                <w:color w:val="000000"/>
                <w:szCs w:val="18"/>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0D35C9" w14:textId="77777777" w:rsidR="005F0B97" w:rsidRPr="00967518" w:rsidRDefault="005F0B97" w:rsidP="00372E2B">
            <w:pPr>
              <w:pStyle w:val="TAC"/>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DD555F5"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C4F6E18"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3F839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A8B8F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4CB8AC2"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F96F77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TT</w:t>
            </w:r>
          </w:p>
        </w:tc>
      </w:tr>
      <w:tr w:rsidR="005F0B97" w:rsidRPr="00967518" w14:paraId="079AA018"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A8B6ED1" w14:textId="77777777" w:rsidR="005F0B97" w:rsidRPr="00967518" w:rsidRDefault="005F0B97" w:rsidP="00372E2B">
            <w:pPr>
              <w:pStyle w:val="TAC"/>
            </w:pPr>
            <w:r w:rsidRPr="00967518">
              <w:t>17</w:t>
            </w:r>
          </w:p>
        </w:tc>
        <w:tc>
          <w:tcPr>
            <w:tcW w:w="968" w:type="dxa"/>
            <w:tcBorders>
              <w:top w:val="single" w:sz="4" w:space="0" w:color="auto"/>
              <w:left w:val="single" w:sz="4" w:space="0" w:color="auto"/>
              <w:bottom w:val="single" w:sz="4" w:space="0" w:color="auto"/>
              <w:right w:val="single" w:sz="4" w:space="0" w:color="auto"/>
            </w:tcBorders>
            <w:vAlign w:val="center"/>
            <w:hideMark/>
          </w:tcPr>
          <w:p w14:paraId="52273D56"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68FE5C" w14:textId="77777777" w:rsidR="005F0B97" w:rsidRPr="00967518" w:rsidRDefault="005F0B97" w:rsidP="00372E2B">
            <w:pPr>
              <w:pStyle w:val="TAC"/>
            </w:pPr>
            <w:r w:rsidRPr="00967518">
              <w:rPr>
                <w:rFonts w:eastAsia="SimSun" w:cs="Arial"/>
                <w:color w:val="000000"/>
                <w:szCs w:val="18"/>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F2DB66"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D7B8F0"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5DEA3B4"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3B2C6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23103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231A24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52BAD0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0-TT</w:t>
            </w:r>
          </w:p>
        </w:tc>
      </w:tr>
      <w:tr w:rsidR="005F0B97" w:rsidRPr="00967518" w14:paraId="6BB70100"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1FC806D" w14:textId="77777777" w:rsidR="005F0B97" w:rsidRPr="00967518" w:rsidRDefault="005F0B97" w:rsidP="00372E2B">
            <w:pPr>
              <w:pStyle w:val="TAC"/>
            </w:pPr>
            <w:r w:rsidRPr="00967518">
              <w:t>18</w:t>
            </w:r>
          </w:p>
        </w:tc>
        <w:tc>
          <w:tcPr>
            <w:tcW w:w="968" w:type="dxa"/>
            <w:tcBorders>
              <w:top w:val="single" w:sz="4" w:space="0" w:color="auto"/>
              <w:left w:val="single" w:sz="4" w:space="0" w:color="auto"/>
              <w:bottom w:val="single" w:sz="4" w:space="0" w:color="auto"/>
              <w:right w:val="single" w:sz="4" w:space="0" w:color="auto"/>
            </w:tcBorders>
            <w:vAlign w:val="center"/>
            <w:hideMark/>
          </w:tcPr>
          <w:p w14:paraId="5ED7A8EB"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278189D" w14:textId="77777777" w:rsidR="005F0B97" w:rsidRPr="00967518" w:rsidRDefault="005F0B97" w:rsidP="00372E2B">
            <w:pPr>
              <w:pStyle w:val="TAC"/>
            </w:pPr>
            <w:r w:rsidRPr="00967518">
              <w:rPr>
                <w:rFonts w:eastAsia="SimSun" w:cs="Arial"/>
                <w:color w:val="000000"/>
                <w:szCs w:val="18"/>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54FF53"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D3E725"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57680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3EE2D5"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90DCBF"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6715D48"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614817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6.5-TT</w:t>
            </w:r>
          </w:p>
        </w:tc>
      </w:tr>
      <w:tr w:rsidR="005F0B97" w:rsidRPr="00967518" w14:paraId="49845421"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6AE503D" w14:textId="77777777" w:rsidR="005F0B97" w:rsidRPr="00967518" w:rsidRDefault="005F0B97" w:rsidP="00372E2B">
            <w:pPr>
              <w:pStyle w:val="TAC"/>
            </w:pPr>
            <w:r w:rsidRPr="00967518">
              <w:t>19</w:t>
            </w:r>
          </w:p>
        </w:tc>
        <w:tc>
          <w:tcPr>
            <w:tcW w:w="968" w:type="dxa"/>
            <w:tcBorders>
              <w:top w:val="single" w:sz="4" w:space="0" w:color="auto"/>
              <w:left w:val="single" w:sz="4" w:space="0" w:color="auto"/>
              <w:bottom w:val="single" w:sz="4" w:space="0" w:color="auto"/>
              <w:right w:val="single" w:sz="4" w:space="0" w:color="auto"/>
            </w:tcBorders>
            <w:vAlign w:val="center"/>
            <w:hideMark/>
          </w:tcPr>
          <w:p w14:paraId="48491C16"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C74F5C" w14:textId="77777777" w:rsidR="005F0B97" w:rsidRPr="00967518" w:rsidRDefault="005F0B97" w:rsidP="00372E2B">
            <w:pPr>
              <w:pStyle w:val="TAC"/>
            </w:pPr>
            <w:r w:rsidRPr="00967518">
              <w:rPr>
                <w:rFonts w:eastAsia="SimSun" w:cs="Arial"/>
                <w:color w:val="000000"/>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3C4E51" w14:textId="77777777" w:rsidR="005F0B97" w:rsidRPr="00967518" w:rsidRDefault="005F0B97" w:rsidP="00372E2B">
            <w:pPr>
              <w:pStyle w:val="TAC"/>
            </w:pPr>
            <w:r w:rsidRPr="00967518">
              <w:rPr>
                <w:rFonts w:eastAsia="SimSun" w:cs="Arial"/>
                <w:color w:val="000000"/>
                <w:szCs w:val="18"/>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9567B8"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6B8E612"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5F0D6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92834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2C350F2"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A05546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8.5-TT</w:t>
            </w:r>
          </w:p>
        </w:tc>
      </w:tr>
      <w:tr w:rsidR="005F0B97" w:rsidRPr="00967518" w14:paraId="4A579B82"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49C45DC" w14:textId="77777777" w:rsidR="005F0B97" w:rsidRPr="00967518" w:rsidRDefault="005F0B97" w:rsidP="00372E2B">
            <w:pPr>
              <w:pStyle w:val="TAC"/>
            </w:pPr>
            <w:r w:rsidRPr="00967518">
              <w:t>20</w:t>
            </w:r>
          </w:p>
        </w:tc>
        <w:tc>
          <w:tcPr>
            <w:tcW w:w="968" w:type="dxa"/>
            <w:tcBorders>
              <w:top w:val="single" w:sz="4" w:space="0" w:color="auto"/>
              <w:left w:val="single" w:sz="4" w:space="0" w:color="auto"/>
              <w:bottom w:val="single" w:sz="4" w:space="0" w:color="auto"/>
              <w:right w:val="single" w:sz="4" w:space="0" w:color="auto"/>
            </w:tcBorders>
            <w:vAlign w:val="center"/>
            <w:hideMark/>
          </w:tcPr>
          <w:p w14:paraId="2A30FAE4"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415BAF2" w14:textId="77777777" w:rsidR="005F0B97" w:rsidRPr="00967518" w:rsidRDefault="005F0B97" w:rsidP="00372E2B">
            <w:pPr>
              <w:pStyle w:val="TAC"/>
            </w:pPr>
            <w:r w:rsidRPr="00967518">
              <w:rPr>
                <w:rFonts w:eastAsia="SimSun" w:cs="Arial"/>
                <w:color w:val="000000"/>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0B19FA5" w14:textId="77777777" w:rsidR="005F0B97" w:rsidRPr="00967518" w:rsidRDefault="005F0B97" w:rsidP="00372E2B">
            <w:pPr>
              <w:pStyle w:val="TAC"/>
            </w:pPr>
            <w:r w:rsidRPr="00967518">
              <w:rPr>
                <w:rFonts w:eastAsia="SimSun" w:cs="Arial"/>
                <w:color w:val="000000"/>
                <w:szCs w:val="18"/>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464C96"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8F519E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F016EE"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AC51A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3C60994"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F6A414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3.0-TT</w:t>
            </w:r>
          </w:p>
        </w:tc>
      </w:tr>
      <w:tr w:rsidR="005F0B97" w:rsidRPr="00967518" w14:paraId="44ADEC77"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DF5AC16" w14:textId="77777777" w:rsidR="005F0B97" w:rsidRPr="00967518" w:rsidRDefault="005F0B97" w:rsidP="00372E2B">
            <w:pPr>
              <w:pStyle w:val="TAC"/>
            </w:pPr>
            <w:r w:rsidRPr="00967518">
              <w:t>21</w:t>
            </w:r>
          </w:p>
        </w:tc>
        <w:tc>
          <w:tcPr>
            <w:tcW w:w="968" w:type="dxa"/>
            <w:tcBorders>
              <w:top w:val="single" w:sz="4" w:space="0" w:color="auto"/>
              <w:left w:val="single" w:sz="4" w:space="0" w:color="auto"/>
              <w:bottom w:val="single" w:sz="4" w:space="0" w:color="auto"/>
              <w:right w:val="single" w:sz="4" w:space="0" w:color="auto"/>
            </w:tcBorders>
            <w:vAlign w:val="center"/>
            <w:hideMark/>
          </w:tcPr>
          <w:p w14:paraId="74D78402"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F02D87" w14:textId="77777777" w:rsidR="005F0B97" w:rsidRPr="00967518" w:rsidRDefault="005F0B97" w:rsidP="00372E2B">
            <w:pPr>
              <w:pStyle w:val="TAC"/>
            </w:pPr>
            <w:r w:rsidRPr="00967518">
              <w:rPr>
                <w:rFonts w:eastAsia="SimSun" w:cs="Arial"/>
                <w:color w:val="000000"/>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0F3DA1"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BC1C0F"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58D4BB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9F2E6E"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C5289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FB2577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7D2FFD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3.0-TT</w:t>
            </w:r>
          </w:p>
        </w:tc>
      </w:tr>
      <w:tr w:rsidR="005F0B97" w:rsidRPr="00967518" w14:paraId="04A1A469"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F5579C1" w14:textId="77777777" w:rsidR="005F0B97" w:rsidRPr="00967518" w:rsidRDefault="005F0B97" w:rsidP="00372E2B">
            <w:pPr>
              <w:pStyle w:val="TAC"/>
            </w:pPr>
            <w:r w:rsidRPr="00967518">
              <w:t>22</w:t>
            </w:r>
          </w:p>
        </w:tc>
        <w:tc>
          <w:tcPr>
            <w:tcW w:w="968" w:type="dxa"/>
            <w:tcBorders>
              <w:top w:val="single" w:sz="4" w:space="0" w:color="auto"/>
              <w:left w:val="single" w:sz="4" w:space="0" w:color="auto"/>
              <w:bottom w:val="single" w:sz="4" w:space="0" w:color="auto"/>
              <w:right w:val="single" w:sz="4" w:space="0" w:color="auto"/>
            </w:tcBorders>
            <w:vAlign w:val="center"/>
            <w:hideMark/>
          </w:tcPr>
          <w:p w14:paraId="6D2CC9DC"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48FA93" w14:textId="77777777" w:rsidR="005F0B97" w:rsidRPr="00967518" w:rsidRDefault="005F0B97" w:rsidP="00372E2B">
            <w:pPr>
              <w:pStyle w:val="TAC"/>
            </w:pPr>
            <w:r w:rsidRPr="00967518">
              <w:rPr>
                <w:rFonts w:eastAsia="SimSun" w:cs="Arial"/>
                <w:color w:val="000000"/>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C1CAC6" w14:textId="77777777" w:rsidR="005F0B97" w:rsidRPr="00967518" w:rsidRDefault="005F0B97" w:rsidP="00372E2B">
            <w:pPr>
              <w:pStyle w:val="TAC"/>
            </w:pPr>
            <w:r w:rsidRPr="00967518">
              <w:rPr>
                <w:rFonts w:eastAsia="SimSun" w:cs="Arial"/>
                <w:color w:val="000000"/>
                <w:szCs w:val="18"/>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8CBA97"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EDEF03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9B28B7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9DCBAE"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D9BBA2C"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A42180D"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3.0-TT</w:t>
            </w:r>
          </w:p>
        </w:tc>
      </w:tr>
      <w:tr w:rsidR="005F0B97" w:rsidRPr="00967518" w14:paraId="61395B6C"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482D0305" w14:textId="77777777" w:rsidR="005F0B97" w:rsidRPr="00967518" w:rsidRDefault="005F0B97" w:rsidP="00372E2B">
            <w:pPr>
              <w:pStyle w:val="TAC"/>
            </w:pPr>
            <w:r w:rsidRPr="00967518">
              <w:t>23</w:t>
            </w:r>
          </w:p>
        </w:tc>
        <w:tc>
          <w:tcPr>
            <w:tcW w:w="968" w:type="dxa"/>
            <w:tcBorders>
              <w:top w:val="single" w:sz="4" w:space="0" w:color="auto"/>
              <w:left w:val="single" w:sz="4" w:space="0" w:color="auto"/>
              <w:bottom w:val="single" w:sz="4" w:space="0" w:color="auto"/>
              <w:right w:val="single" w:sz="4" w:space="0" w:color="auto"/>
            </w:tcBorders>
            <w:vAlign w:val="center"/>
            <w:hideMark/>
          </w:tcPr>
          <w:p w14:paraId="01D9BD79"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467897" w14:textId="77777777" w:rsidR="005F0B97" w:rsidRPr="00967518" w:rsidRDefault="005F0B97" w:rsidP="00372E2B">
            <w:pPr>
              <w:pStyle w:val="TAC"/>
            </w:pPr>
            <w:r w:rsidRPr="00967518">
              <w:rPr>
                <w:rFonts w:eastAsia="SimSun" w:cs="Arial"/>
                <w:color w:val="000000"/>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F8D0416"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E2988F" w14:textId="77777777" w:rsidR="005F0B97" w:rsidRPr="00967518" w:rsidRDefault="005F0B97" w:rsidP="00372E2B">
            <w:pPr>
              <w:pStyle w:val="TAC"/>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3037440"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68F8DF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465151"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0AA4B53"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01859CA"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1.5-TT</w:t>
            </w:r>
          </w:p>
        </w:tc>
      </w:tr>
      <w:tr w:rsidR="005F0B97" w:rsidRPr="00967518" w14:paraId="75665A78" w14:textId="77777777" w:rsidTr="00372E2B">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07516AF" w14:textId="77777777" w:rsidR="005F0B97" w:rsidRPr="00967518" w:rsidRDefault="005F0B97" w:rsidP="00372E2B">
            <w:pPr>
              <w:pStyle w:val="TAC"/>
            </w:pPr>
            <w:r w:rsidRPr="00967518">
              <w:t>24</w:t>
            </w:r>
          </w:p>
        </w:tc>
        <w:tc>
          <w:tcPr>
            <w:tcW w:w="968" w:type="dxa"/>
            <w:tcBorders>
              <w:top w:val="single" w:sz="4" w:space="0" w:color="auto"/>
              <w:left w:val="single" w:sz="4" w:space="0" w:color="auto"/>
              <w:bottom w:val="single" w:sz="4" w:space="0" w:color="auto"/>
              <w:right w:val="single" w:sz="4" w:space="0" w:color="auto"/>
            </w:tcBorders>
            <w:vAlign w:val="center"/>
            <w:hideMark/>
          </w:tcPr>
          <w:p w14:paraId="56F43501" w14:textId="77777777" w:rsidR="005F0B97" w:rsidRPr="00967518" w:rsidRDefault="005F0B97" w:rsidP="00372E2B">
            <w:pPr>
              <w:pStyle w:val="TAC"/>
            </w:pPr>
            <w:r w:rsidRPr="00967518">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A243E6" w14:textId="77777777" w:rsidR="005F0B97" w:rsidRPr="00967518" w:rsidRDefault="005F0B97" w:rsidP="00372E2B">
            <w:pPr>
              <w:pStyle w:val="TAC"/>
            </w:pPr>
            <w:r w:rsidRPr="00967518">
              <w:rPr>
                <w:rFonts w:eastAsia="SimSun" w:cs="Arial"/>
                <w:color w:val="000000"/>
                <w:szCs w:val="18"/>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913B4E7" w14:textId="77777777" w:rsidR="005F0B97" w:rsidRPr="00967518" w:rsidRDefault="005F0B97" w:rsidP="00372E2B">
            <w:pPr>
              <w:pStyle w:val="TAC"/>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1006EB" w14:textId="77777777" w:rsidR="005F0B97" w:rsidRPr="00967518" w:rsidRDefault="005F0B97" w:rsidP="00372E2B">
            <w:pPr>
              <w:pStyle w:val="TAC"/>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5E628BB"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9B57317"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0CF539"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9286A91"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E8D14DE" w14:textId="77777777" w:rsidR="005F0B97" w:rsidRPr="00967518" w:rsidRDefault="005F0B97" w:rsidP="00372E2B">
            <w:pPr>
              <w:pStyle w:val="TAC"/>
              <w:rPr>
                <w:rFonts w:ascii="Calibri" w:hAnsi="Calibri"/>
                <w:sz w:val="22"/>
                <w:szCs w:val="22"/>
              </w:rPr>
            </w:pPr>
            <w:r w:rsidRPr="00967518">
              <w:rPr>
                <w:rFonts w:eastAsia="SimSun" w:cs="Arial"/>
                <w:color w:val="000000"/>
                <w:szCs w:val="18"/>
                <w:lang w:eastAsia="zh-CN"/>
              </w:rPr>
              <w:t>13.0-TT</w:t>
            </w:r>
          </w:p>
        </w:tc>
      </w:tr>
      <w:tr w:rsidR="005F0B97" w:rsidRPr="00967518" w14:paraId="19BA471B" w14:textId="77777777" w:rsidTr="00372E2B">
        <w:trPr>
          <w:trHeight w:val="131"/>
          <w:tblHeader/>
        </w:trPr>
        <w:tc>
          <w:tcPr>
            <w:tcW w:w="9998" w:type="dxa"/>
            <w:gridSpan w:val="10"/>
            <w:tcBorders>
              <w:top w:val="single" w:sz="4" w:space="0" w:color="auto"/>
              <w:left w:val="single" w:sz="4" w:space="0" w:color="auto"/>
              <w:bottom w:val="single" w:sz="4" w:space="0" w:color="auto"/>
              <w:right w:val="single" w:sz="4" w:space="0" w:color="auto"/>
            </w:tcBorders>
            <w:vAlign w:val="center"/>
            <w:hideMark/>
          </w:tcPr>
          <w:p w14:paraId="72A994EB" w14:textId="77777777" w:rsidR="005F0B97" w:rsidRPr="00967518" w:rsidRDefault="005F0B97" w:rsidP="00372E2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EC2E7CA" w14:textId="77777777" w:rsidR="005F0B97" w:rsidRPr="00967518" w:rsidRDefault="005F0B97" w:rsidP="00372E2B">
            <w:pPr>
              <w:pStyle w:val="TAN"/>
            </w:pPr>
            <w:r w:rsidRPr="00967518">
              <w:t>NOTE 2:</w:t>
            </w:r>
            <w:r w:rsidRPr="00967518">
              <w:tab/>
              <w:t>For Band n41, refers to the transmission bandwidths confined within F</w:t>
            </w:r>
            <w:r w:rsidRPr="00967518">
              <w:rPr>
                <w:vertAlign w:val="subscript"/>
              </w:rPr>
              <w:t xml:space="preserve">UL_low </w:t>
            </w:r>
            <w:r w:rsidRPr="00967518">
              <w:t>and F</w:t>
            </w:r>
            <w:r w:rsidRPr="00967518">
              <w:rPr>
                <w:vertAlign w:val="subscript"/>
              </w:rPr>
              <w:t xml:space="preserve">UL_low </w:t>
            </w:r>
            <w:r w:rsidRPr="00967518">
              <w:t>+ 4 MHz or F</w:t>
            </w:r>
            <w:r w:rsidRPr="00967518">
              <w:rPr>
                <w:vertAlign w:val="subscript"/>
              </w:rPr>
              <w:t xml:space="preserve">UL_high </w:t>
            </w:r>
            <w:r w:rsidRPr="00967518">
              <w:t>– 4 MHz and F</w:t>
            </w:r>
            <w:r w:rsidRPr="00967518">
              <w:rPr>
                <w:vertAlign w:val="subscript"/>
              </w:rPr>
              <w:t>UL_high</w:t>
            </w:r>
            <w:r w:rsidRPr="00967518">
              <w:t>, the lower limit shall be decreased by 1.5 dB.</w:t>
            </w:r>
          </w:p>
          <w:p w14:paraId="46432A4B" w14:textId="77777777" w:rsidR="005F0B97" w:rsidRPr="00967518" w:rsidRDefault="005F0B97" w:rsidP="00372E2B">
            <w:pPr>
              <w:pStyle w:val="TAN"/>
              <w:rPr>
                <w:sz w:val="16"/>
              </w:rPr>
            </w:pPr>
            <w:r w:rsidRPr="00967518">
              <w:t>NOTE 3:</w:t>
            </w:r>
            <w:r w:rsidRPr="00967518">
              <w:tab/>
              <w:t>TT=0.7 for BW</w:t>
            </w:r>
            <w:r w:rsidRPr="00967518">
              <w:rPr>
                <w:vertAlign w:val="subscript"/>
              </w:rPr>
              <w:t xml:space="preserve">channel </w:t>
            </w:r>
            <w:r w:rsidRPr="00967518">
              <w:rPr>
                <w:rFonts w:cs="Arial"/>
              </w:rPr>
              <w:t>≤</w:t>
            </w:r>
            <w:r w:rsidRPr="00967518">
              <w:t xml:space="preserve"> 40 MHz; TT=1.0 for 40 MHz &lt; BW</w:t>
            </w:r>
            <w:r w:rsidRPr="00967518">
              <w:rPr>
                <w:vertAlign w:val="subscript"/>
              </w:rPr>
              <w:t>channel</w:t>
            </w:r>
            <w:r w:rsidRPr="00967518">
              <w:t xml:space="preserve"> ≤ 100 MHz.</w:t>
            </w:r>
          </w:p>
        </w:tc>
      </w:tr>
    </w:tbl>
    <w:p w14:paraId="553E74E8" w14:textId="77777777" w:rsidR="009F2370" w:rsidRPr="00967518" w:rsidRDefault="009F2370" w:rsidP="009F2370">
      <w:pPr>
        <w:rPr>
          <w:lang w:eastAsia="en-US"/>
        </w:rPr>
      </w:pPr>
    </w:p>
    <w:p w14:paraId="5817D84C" w14:textId="77777777" w:rsidR="009F2370" w:rsidRPr="00967518" w:rsidRDefault="009F2370" w:rsidP="009F2370">
      <w:pPr>
        <w:pStyle w:val="TH"/>
      </w:pPr>
      <w:r w:rsidRPr="00967518">
        <w:t xml:space="preserve">Table </w:t>
      </w:r>
      <w:r w:rsidRPr="00967518">
        <w:rPr>
          <w:lang w:eastAsia="zh-CN"/>
        </w:rPr>
        <w:t>6.2D.3.5-1a</w:t>
      </w:r>
      <w:r w:rsidRPr="00967518">
        <w:t>: UE Power Class 2 test requirements (NS_04) for band n41 with supporting ULFPTx</w:t>
      </w:r>
    </w:p>
    <w:tbl>
      <w:tblPr>
        <w:tblW w:w="9998" w:type="dxa"/>
        <w:tblInd w:w="-5" w:type="dxa"/>
        <w:tblCellMar>
          <w:left w:w="70" w:type="dxa"/>
          <w:right w:w="70" w:type="dxa"/>
        </w:tblCellMar>
        <w:tblLook w:val="04A0" w:firstRow="1" w:lastRow="0" w:firstColumn="1" w:lastColumn="0" w:noHBand="0" w:noVBand="1"/>
      </w:tblPr>
      <w:tblGrid>
        <w:gridCol w:w="667"/>
        <w:gridCol w:w="968"/>
        <w:gridCol w:w="850"/>
        <w:gridCol w:w="1134"/>
        <w:gridCol w:w="851"/>
        <w:gridCol w:w="1275"/>
        <w:gridCol w:w="1134"/>
        <w:gridCol w:w="709"/>
        <w:gridCol w:w="1235"/>
        <w:gridCol w:w="1175"/>
      </w:tblGrid>
      <w:tr w:rsidR="009F2370" w:rsidRPr="00967518" w14:paraId="2E8FCB97" w14:textId="77777777" w:rsidTr="009F2370">
        <w:trPr>
          <w:trHeight w:val="455"/>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5D1CAA8" w14:textId="77777777" w:rsidR="009F2370" w:rsidRPr="00967518" w:rsidRDefault="009F2370">
            <w:pPr>
              <w:pStyle w:val="TAH"/>
            </w:pPr>
            <w:r w:rsidRPr="00967518">
              <w:t>Test ID</w:t>
            </w:r>
          </w:p>
        </w:tc>
        <w:tc>
          <w:tcPr>
            <w:tcW w:w="968" w:type="dxa"/>
            <w:tcBorders>
              <w:top w:val="single" w:sz="4" w:space="0" w:color="auto"/>
              <w:left w:val="single" w:sz="4" w:space="0" w:color="auto"/>
              <w:bottom w:val="single" w:sz="4" w:space="0" w:color="auto"/>
              <w:right w:val="single" w:sz="4" w:space="0" w:color="auto"/>
            </w:tcBorders>
            <w:vAlign w:val="center"/>
            <w:hideMark/>
          </w:tcPr>
          <w:p w14:paraId="7C5849D9" w14:textId="77777777" w:rsidR="009F2370" w:rsidRPr="00967518" w:rsidRDefault="009F2370">
            <w:pPr>
              <w:pStyle w:val="TAH"/>
            </w:pPr>
            <w:r w:rsidRPr="00967518">
              <w:t>P</w:t>
            </w:r>
            <w:r w:rsidRPr="00967518">
              <w:rPr>
                <w:vertAlign w:val="subscript"/>
              </w:rPr>
              <w:t xml:space="preserve">PowerClass </w:t>
            </w:r>
            <w:r w:rsidRPr="00967518">
              <w:t>(dBm)</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15FA39" w14:textId="77777777" w:rsidR="009F2370" w:rsidRPr="00967518" w:rsidRDefault="009F2370">
            <w:pPr>
              <w:pStyle w:val="TAH"/>
            </w:pPr>
            <w:r w:rsidRPr="00967518">
              <w:t>MPR (dB)</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2D483C" w14:textId="77777777" w:rsidR="009F2370" w:rsidRPr="00967518" w:rsidRDefault="009F2370">
            <w:pPr>
              <w:pStyle w:val="TAH"/>
            </w:pPr>
            <w:r w:rsidRPr="00967518">
              <w:t>A-MPR (dB)</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38CC02" w14:textId="77777777" w:rsidR="009F2370" w:rsidRPr="00967518" w:rsidRDefault="009F2370">
            <w:pPr>
              <w:pStyle w:val="TAH"/>
            </w:pPr>
            <w:r w:rsidRPr="00967518">
              <w:t>ΔT</w:t>
            </w:r>
            <w:r w:rsidRPr="00967518">
              <w:rPr>
                <w:vertAlign w:val="subscript"/>
              </w:rPr>
              <w:t>C,c</w:t>
            </w:r>
            <w:r w:rsidRPr="00967518">
              <w:t xml:space="preserve"> (dB)</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1F75AFE" w14:textId="77777777" w:rsidR="009F2370" w:rsidRPr="00967518" w:rsidRDefault="009F2370">
            <w:pPr>
              <w:pStyle w:val="TAH"/>
            </w:pPr>
            <w:r w:rsidRPr="00967518">
              <w:t>P</w:t>
            </w:r>
            <w:r w:rsidRPr="00967518">
              <w:rPr>
                <w:vertAlign w:val="subscript"/>
              </w:rPr>
              <w:t>CMAX,c</w:t>
            </w:r>
            <w:r w:rsidRPr="00967518">
              <w:t xml:space="preserve"> (dB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6AAA93" w14:textId="77777777" w:rsidR="009F2370" w:rsidRPr="00967518" w:rsidRDefault="009F2370">
            <w:pPr>
              <w:pStyle w:val="TAH"/>
            </w:pPr>
            <w:r w:rsidRPr="00967518">
              <w:t>T(P</w:t>
            </w:r>
            <w:r w:rsidRPr="00967518">
              <w:rPr>
                <w:vertAlign w:val="subscript"/>
              </w:rPr>
              <w:t>CMAX_L,c</w:t>
            </w:r>
            <w:r w:rsidRPr="00967518">
              <w:t>) (dB)</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1E9D3F" w14:textId="77777777" w:rsidR="009F2370" w:rsidRPr="00967518" w:rsidRDefault="009F2370">
            <w:pPr>
              <w:pStyle w:val="TAH"/>
            </w:pPr>
            <w:r w:rsidRPr="00967518">
              <w:t>T</w:t>
            </w:r>
            <w:r w:rsidRPr="00967518">
              <w:rPr>
                <w:vertAlign w:val="subscript"/>
              </w:rPr>
              <w:t xml:space="preserve">L,c </w:t>
            </w:r>
            <w:r w:rsidRPr="00967518">
              <w:t>(dB)</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D835D8A" w14:textId="77777777" w:rsidR="009F2370" w:rsidRPr="00967518" w:rsidRDefault="009F2370">
            <w:pPr>
              <w:pStyle w:val="TAH"/>
            </w:pPr>
            <w:r w:rsidRPr="00967518">
              <w:t>Upper limit (dBm)</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3A8674D" w14:textId="77777777" w:rsidR="009F2370" w:rsidRPr="00967518" w:rsidRDefault="009F2370">
            <w:pPr>
              <w:pStyle w:val="TAH"/>
            </w:pPr>
            <w:r w:rsidRPr="00967518">
              <w:t>Lower limit (Note 2)</w:t>
            </w:r>
            <w:r w:rsidRPr="00967518">
              <w:rPr>
                <w:vertAlign w:val="superscript"/>
              </w:rPr>
              <w:t xml:space="preserve"> </w:t>
            </w:r>
            <w:r w:rsidRPr="00967518">
              <w:t>(dBm)</w:t>
            </w:r>
          </w:p>
        </w:tc>
      </w:tr>
      <w:tr w:rsidR="009F2370" w:rsidRPr="00967518" w14:paraId="7D18BEC4"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D8238CB" w14:textId="77777777" w:rsidR="009F2370" w:rsidRPr="00967518" w:rsidRDefault="009F2370">
            <w:pPr>
              <w:pStyle w:val="TAC"/>
            </w:pPr>
            <w:r w:rsidRPr="00967518">
              <w:rPr>
                <w:lang w:eastAsia="zh-CN"/>
              </w:rPr>
              <w:t>7</w:t>
            </w:r>
          </w:p>
        </w:tc>
        <w:tc>
          <w:tcPr>
            <w:tcW w:w="968" w:type="dxa"/>
            <w:tcBorders>
              <w:top w:val="single" w:sz="4" w:space="0" w:color="auto"/>
              <w:left w:val="single" w:sz="4" w:space="0" w:color="auto"/>
              <w:bottom w:val="single" w:sz="4" w:space="0" w:color="auto"/>
              <w:right w:val="single" w:sz="4" w:space="0" w:color="auto"/>
            </w:tcBorders>
            <w:vAlign w:val="center"/>
            <w:hideMark/>
          </w:tcPr>
          <w:p w14:paraId="67C9B4E3"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02D4CF2"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EDA9A5" w14:textId="77777777" w:rsidR="009F2370" w:rsidRPr="00967518" w:rsidRDefault="009F2370">
            <w:pPr>
              <w:pStyle w:val="TAC"/>
            </w:pPr>
            <w:r w:rsidRPr="00967518">
              <w:rPr>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91EE97"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57AF3EB" w14:textId="77777777" w:rsidR="009F2370" w:rsidRPr="00967518" w:rsidRDefault="009F2370">
            <w:pPr>
              <w:pStyle w:val="TAC"/>
              <w:rPr>
                <w:rFonts w:ascii="Calibri" w:hAnsi="Calibri"/>
                <w:sz w:val="22"/>
                <w:szCs w:val="22"/>
              </w:rPr>
            </w:pPr>
            <w:r w:rsidRPr="00967518">
              <w:rPr>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EC48C7"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B0BBEF"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62677CC"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CCE9AE2" w14:textId="77777777" w:rsidR="009F2370" w:rsidRPr="00967518" w:rsidRDefault="009F2370">
            <w:pPr>
              <w:pStyle w:val="TAC"/>
              <w:rPr>
                <w:rFonts w:ascii="Calibri" w:hAnsi="Calibri"/>
                <w:sz w:val="22"/>
                <w:szCs w:val="22"/>
              </w:rPr>
            </w:pPr>
            <w:r w:rsidRPr="00967518">
              <w:rPr>
                <w:lang w:eastAsia="zh-CN"/>
              </w:rPr>
              <w:t>14.-TT</w:t>
            </w:r>
          </w:p>
        </w:tc>
      </w:tr>
      <w:tr w:rsidR="009F2370" w:rsidRPr="00967518" w14:paraId="649814BD"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95B7045" w14:textId="77777777" w:rsidR="009F2370" w:rsidRPr="00967518" w:rsidRDefault="009F2370">
            <w:pPr>
              <w:pStyle w:val="TAC"/>
            </w:pPr>
            <w:r w:rsidRPr="00967518">
              <w:rPr>
                <w:lang w:eastAsia="zh-CN"/>
              </w:rPr>
              <w:t>8</w:t>
            </w:r>
          </w:p>
        </w:tc>
        <w:tc>
          <w:tcPr>
            <w:tcW w:w="968" w:type="dxa"/>
            <w:tcBorders>
              <w:top w:val="single" w:sz="4" w:space="0" w:color="auto"/>
              <w:left w:val="single" w:sz="4" w:space="0" w:color="auto"/>
              <w:bottom w:val="single" w:sz="4" w:space="0" w:color="auto"/>
              <w:right w:val="single" w:sz="4" w:space="0" w:color="auto"/>
            </w:tcBorders>
            <w:vAlign w:val="center"/>
            <w:hideMark/>
          </w:tcPr>
          <w:p w14:paraId="03EEE5B4"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EEEDAC"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20E409" w14:textId="77777777" w:rsidR="009F2370" w:rsidRPr="00967518" w:rsidRDefault="009F2370">
            <w:pPr>
              <w:pStyle w:val="TAC"/>
            </w:pPr>
            <w:r w:rsidRPr="00967518">
              <w:rPr>
                <w:lang w:eastAsia="zh-CN"/>
              </w:rPr>
              <w:t>3.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BD8ED30"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C0FFB97"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33AFB0"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E7D911"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A7F2AC1"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B981631"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12A6295C"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96086AE" w14:textId="77777777" w:rsidR="009F2370" w:rsidRPr="00967518" w:rsidRDefault="009F2370">
            <w:pPr>
              <w:pStyle w:val="TAC"/>
            </w:pPr>
            <w:r w:rsidRPr="00967518">
              <w:rPr>
                <w:lang w:eastAsia="zh-CN"/>
              </w:rPr>
              <w:t>9</w:t>
            </w:r>
          </w:p>
        </w:tc>
        <w:tc>
          <w:tcPr>
            <w:tcW w:w="968" w:type="dxa"/>
            <w:tcBorders>
              <w:top w:val="single" w:sz="4" w:space="0" w:color="auto"/>
              <w:left w:val="single" w:sz="4" w:space="0" w:color="auto"/>
              <w:bottom w:val="single" w:sz="4" w:space="0" w:color="auto"/>
              <w:right w:val="single" w:sz="4" w:space="0" w:color="auto"/>
            </w:tcBorders>
            <w:vAlign w:val="center"/>
            <w:hideMark/>
          </w:tcPr>
          <w:p w14:paraId="471B89E4"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85D104"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B02A1E"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4CAC6C"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B7F77CF"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243277"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B0D938"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2A8A18F4"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EEC19CB"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58A5FE7E"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B8D7322" w14:textId="77777777" w:rsidR="009F2370" w:rsidRPr="00967518" w:rsidRDefault="009F2370">
            <w:pPr>
              <w:pStyle w:val="TAC"/>
            </w:pPr>
            <w:r w:rsidRPr="00967518">
              <w:rPr>
                <w:lang w:eastAsia="zh-CN"/>
              </w:rPr>
              <w:t>10</w:t>
            </w:r>
          </w:p>
        </w:tc>
        <w:tc>
          <w:tcPr>
            <w:tcW w:w="968" w:type="dxa"/>
            <w:tcBorders>
              <w:top w:val="single" w:sz="4" w:space="0" w:color="auto"/>
              <w:left w:val="single" w:sz="4" w:space="0" w:color="auto"/>
              <w:bottom w:val="single" w:sz="4" w:space="0" w:color="auto"/>
              <w:right w:val="single" w:sz="4" w:space="0" w:color="auto"/>
            </w:tcBorders>
            <w:vAlign w:val="center"/>
            <w:hideMark/>
          </w:tcPr>
          <w:p w14:paraId="4C86A87B"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FA5B4F" w14:textId="77777777" w:rsidR="009F2370" w:rsidRPr="00967518" w:rsidRDefault="009F2370">
            <w:pPr>
              <w:pStyle w:val="TAC"/>
            </w:pPr>
            <w:r w:rsidRPr="00967518">
              <w:rPr>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8DE3BA" w14:textId="77777777" w:rsidR="009F2370" w:rsidRPr="00967518" w:rsidRDefault="009F2370">
            <w:pPr>
              <w:pStyle w:val="TAC"/>
            </w:pPr>
            <w:r w:rsidRPr="00967518">
              <w:rPr>
                <w:lang w:eastAsia="zh-CN"/>
              </w:rPr>
              <w:t>3.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5664458"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F589B7D"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51FB1A"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1AF57B"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6482BC7"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9C43EB1"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10BF9E32"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320FAB7" w14:textId="77777777" w:rsidR="009F2370" w:rsidRPr="00967518" w:rsidRDefault="009F2370">
            <w:pPr>
              <w:pStyle w:val="TAC"/>
            </w:pPr>
            <w:r w:rsidRPr="00967518">
              <w:rPr>
                <w:lang w:eastAsia="zh-CN"/>
              </w:rPr>
              <w:t>11</w:t>
            </w:r>
          </w:p>
        </w:tc>
        <w:tc>
          <w:tcPr>
            <w:tcW w:w="968" w:type="dxa"/>
            <w:tcBorders>
              <w:top w:val="single" w:sz="4" w:space="0" w:color="auto"/>
              <w:left w:val="single" w:sz="4" w:space="0" w:color="auto"/>
              <w:bottom w:val="single" w:sz="4" w:space="0" w:color="auto"/>
              <w:right w:val="single" w:sz="4" w:space="0" w:color="auto"/>
            </w:tcBorders>
            <w:vAlign w:val="center"/>
            <w:hideMark/>
          </w:tcPr>
          <w:p w14:paraId="533F419B"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C4AC5A"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14D8C0"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CC38B6"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7A8545E"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B9611A"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CF232D"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6852B38"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DD7F42F"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10889735"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224A607" w14:textId="77777777" w:rsidR="009F2370" w:rsidRPr="00967518" w:rsidRDefault="009F2370">
            <w:pPr>
              <w:pStyle w:val="TAC"/>
            </w:pPr>
            <w:r w:rsidRPr="00967518">
              <w:rPr>
                <w:lang w:eastAsia="zh-CN"/>
              </w:rPr>
              <w:t>12</w:t>
            </w:r>
          </w:p>
        </w:tc>
        <w:tc>
          <w:tcPr>
            <w:tcW w:w="968" w:type="dxa"/>
            <w:tcBorders>
              <w:top w:val="single" w:sz="4" w:space="0" w:color="auto"/>
              <w:left w:val="single" w:sz="4" w:space="0" w:color="auto"/>
              <w:bottom w:val="single" w:sz="4" w:space="0" w:color="auto"/>
              <w:right w:val="single" w:sz="4" w:space="0" w:color="auto"/>
            </w:tcBorders>
            <w:vAlign w:val="center"/>
            <w:hideMark/>
          </w:tcPr>
          <w:p w14:paraId="7302276B"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4AF1BA6" w14:textId="77777777" w:rsidR="009F2370" w:rsidRPr="00967518" w:rsidRDefault="009F2370">
            <w:pPr>
              <w:pStyle w:val="TAC"/>
            </w:pPr>
            <w:r w:rsidRPr="00967518">
              <w:rPr>
                <w:lang w:eastAsia="zh-CN"/>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C478CF"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85B7E4E"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9095FC3" w14:textId="77777777" w:rsidR="009F2370" w:rsidRPr="00967518" w:rsidRDefault="009F2370">
            <w:pPr>
              <w:pStyle w:val="TAC"/>
              <w:rPr>
                <w:rFonts w:ascii="Calibri" w:hAnsi="Calibri"/>
                <w:sz w:val="22"/>
                <w:szCs w:val="22"/>
              </w:rPr>
            </w:pPr>
            <w:r w:rsidRPr="00967518">
              <w:rPr>
                <w:lang w:eastAsia="zh-CN"/>
              </w:rPr>
              <w:t>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AB8520" w14:textId="77777777" w:rsidR="009F2370" w:rsidRPr="00967518" w:rsidRDefault="009F2370">
            <w:pPr>
              <w:pStyle w:val="TAC"/>
              <w:rPr>
                <w:rFonts w:ascii="Calibri" w:hAnsi="Calibri"/>
                <w:sz w:val="22"/>
                <w:szCs w:val="22"/>
              </w:rPr>
            </w:pPr>
            <w:r w:rsidRPr="00967518">
              <w:rPr>
                <w:lang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1EC276"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9171EA7"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6FFDB30" w14:textId="77777777" w:rsidR="009F2370" w:rsidRPr="00967518" w:rsidRDefault="009F2370">
            <w:pPr>
              <w:pStyle w:val="TAC"/>
              <w:rPr>
                <w:rFonts w:ascii="Calibri" w:hAnsi="Calibri"/>
                <w:sz w:val="22"/>
                <w:szCs w:val="22"/>
              </w:rPr>
            </w:pPr>
            <w:r w:rsidRPr="00967518">
              <w:rPr>
                <w:lang w:eastAsia="zh-CN"/>
              </w:rPr>
              <w:t>22.-TT</w:t>
            </w:r>
          </w:p>
        </w:tc>
      </w:tr>
      <w:tr w:rsidR="009F2370" w:rsidRPr="00967518" w14:paraId="77FF1B44"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31D8CC4" w14:textId="77777777" w:rsidR="009F2370" w:rsidRPr="00967518" w:rsidRDefault="009F2370">
            <w:pPr>
              <w:pStyle w:val="TAC"/>
            </w:pPr>
            <w:r w:rsidRPr="00967518">
              <w:rPr>
                <w:lang w:eastAsia="zh-CN"/>
              </w:rPr>
              <w:t>13</w:t>
            </w:r>
          </w:p>
        </w:tc>
        <w:tc>
          <w:tcPr>
            <w:tcW w:w="968" w:type="dxa"/>
            <w:tcBorders>
              <w:top w:val="single" w:sz="4" w:space="0" w:color="auto"/>
              <w:left w:val="single" w:sz="4" w:space="0" w:color="auto"/>
              <w:bottom w:val="single" w:sz="4" w:space="0" w:color="auto"/>
              <w:right w:val="single" w:sz="4" w:space="0" w:color="auto"/>
            </w:tcBorders>
            <w:vAlign w:val="center"/>
            <w:hideMark/>
          </w:tcPr>
          <w:p w14:paraId="7FAE2419"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ABDEAC"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8A559D" w14:textId="77777777" w:rsidR="009F2370" w:rsidRPr="00967518" w:rsidRDefault="009F2370">
            <w:pPr>
              <w:pStyle w:val="TAC"/>
            </w:pPr>
            <w:r w:rsidRPr="00967518">
              <w:rPr>
                <w:lang w:eastAsia="zh-CN"/>
              </w:rPr>
              <w:t>6</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031571"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95A6CBD" w14:textId="77777777" w:rsidR="009F2370" w:rsidRPr="00967518" w:rsidRDefault="009F2370">
            <w:pPr>
              <w:pStyle w:val="TAC"/>
              <w:rPr>
                <w:rFonts w:ascii="Calibri" w:hAnsi="Calibri"/>
                <w:sz w:val="22"/>
                <w:szCs w:val="22"/>
              </w:rPr>
            </w:pPr>
            <w:r w:rsidRPr="00967518">
              <w:rPr>
                <w:lang w:eastAsia="zh-CN"/>
              </w:rPr>
              <w:t>1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0A5C96"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8EBCBB"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BEB54C3"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E1F7602" w14:textId="77777777" w:rsidR="009F2370" w:rsidRPr="00967518" w:rsidRDefault="009F2370">
            <w:pPr>
              <w:pStyle w:val="TAC"/>
              <w:rPr>
                <w:rFonts w:ascii="Calibri" w:hAnsi="Calibri"/>
                <w:sz w:val="22"/>
                <w:szCs w:val="22"/>
              </w:rPr>
            </w:pPr>
            <w:r w:rsidRPr="00967518">
              <w:rPr>
                <w:lang w:eastAsia="zh-CN"/>
              </w:rPr>
              <w:t>13.5-TT</w:t>
            </w:r>
          </w:p>
        </w:tc>
      </w:tr>
      <w:tr w:rsidR="009F2370" w:rsidRPr="00967518" w14:paraId="661D80BA"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0C5F92A" w14:textId="77777777" w:rsidR="009F2370" w:rsidRPr="00967518" w:rsidRDefault="009F2370">
            <w:pPr>
              <w:pStyle w:val="TAC"/>
            </w:pPr>
            <w:r w:rsidRPr="00967518">
              <w:rPr>
                <w:lang w:eastAsia="zh-CN"/>
              </w:rPr>
              <w:t>14</w:t>
            </w:r>
          </w:p>
        </w:tc>
        <w:tc>
          <w:tcPr>
            <w:tcW w:w="968" w:type="dxa"/>
            <w:tcBorders>
              <w:top w:val="single" w:sz="4" w:space="0" w:color="auto"/>
              <w:left w:val="single" w:sz="4" w:space="0" w:color="auto"/>
              <w:bottom w:val="single" w:sz="4" w:space="0" w:color="auto"/>
              <w:right w:val="single" w:sz="4" w:space="0" w:color="auto"/>
            </w:tcBorders>
            <w:vAlign w:val="center"/>
            <w:hideMark/>
          </w:tcPr>
          <w:p w14:paraId="15F484AC"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09267BD"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A2B2C5" w14:textId="77777777" w:rsidR="009F2370" w:rsidRPr="00967518" w:rsidRDefault="009F2370">
            <w:pPr>
              <w:pStyle w:val="TAC"/>
            </w:pPr>
            <w:r w:rsidRPr="00967518">
              <w:rPr>
                <w:lang w:eastAsia="zh-CN"/>
              </w:rPr>
              <w:t>4.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B12C19"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F590BA" w14:textId="77777777" w:rsidR="009F2370" w:rsidRPr="00967518" w:rsidRDefault="009F2370">
            <w:pPr>
              <w:pStyle w:val="TAC"/>
              <w:rPr>
                <w:rFonts w:ascii="Calibri" w:hAnsi="Calibri"/>
                <w:sz w:val="22"/>
                <w:szCs w:val="22"/>
              </w:rPr>
            </w:pPr>
            <w:r w:rsidRPr="00967518">
              <w:rPr>
                <w:lang w:eastAsia="zh-CN"/>
              </w:rPr>
              <w:t>2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BDFAA7"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458C4B"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B23F8DA"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E0EBAB6" w14:textId="77777777" w:rsidR="009F2370" w:rsidRPr="00967518" w:rsidRDefault="009F2370">
            <w:pPr>
              <w:pStyle w:val="TAC"/>
              <w:rPr>
                <w:rFonts w:ascii="Calibri" w:hAnsi="Calibri"/>
                <w:sz w:val="22"/>
                <w:szCs w:val="22"/>
              </w:rPr>
            </w:pPr>
            <w:r w:rsidRPr="00967518">
              <w:rPr>
                <w:lang w:eastAsia="zh-CN"/>
              </w:rPr>
              <w:t>16.5-TT</w:t>
            </w:r>
          </w:p>
        </w:tc>
      </w:tr>
      <w:tr w:rsidR="009F2370" w:rsidRPr="00967518" w14:paraId="59E99021"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4E04AA5" w14:textId="77777777" w:rsidR="009F2370" w:rsidRPr="00967518" w:rsidRDefault="009F2370">
            <w:pPr>
              <w:pStyle w:val="TAC"/>
            </w:pPr>
            <w:r w:rsidRPr="00967518">
              <w:rPr>
                <w:lang w:eastAsia="zh-CN"/>
              </w:rPr>
              <w:t>15</w:t>
            </w:r>
          </w:p>
        </w:tc>
        <w:tc>
          <w:tcPr>
            <w:tcW w:w="968" w:type="dxa"/>
            <w:tcBorders>
              <w:top w:val="single" w:sz="4" w:space="0" w:color="auto"/>
              <w:left w:val="single" w:sz="4" w:space="0" w:color="auto"/>
              <w:bottom w:val="single" w:sz="4" w:space="0" w:color="auto"/>
              <w:right w:val="single" w:sz="4" w:space="0" w:color="auto"/>
            </w:tcBorders>
            <w:vAlign w:val="center"/>
            <w:hideMark/>
          </w:tcPr>
          <w:p w14:paraId="7B9C6511"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9DE482B"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83715D"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A0CB2A"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39EBD96"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DBE739"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427DB4"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7DD2FF2"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B850A51"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670FDB25"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04B1F7F" w14:textId="77777777" w:rsidR="009F2370" w:rsidRPr="00967518" w:rsidRDefault="009F2370">
            <w:pPr>
              <w:pStyle w:val="TAC"/>
            </w:pPr>
            <w:r w:rsidRPr="00967518">
              <w:rPr>
                <w:lang w:eastAsia="zh-CN"/>
              </w:rPr>
              <w:t>16</w:t>
            </w:r>
          </w:p>
        </w:tc>
        <w:tc>
          <w:tcPr>
            <w:tcW w:w="968" w:type="dxa"/>
            <w:tcBorders>
              <w:top w:val="single" w:sz="4" w:space="0" w:color="auto"/>
              <w:left w:val="single" w:sz="4" w:space="0" w:color="auto"/>
              <w:bottom w:val="single" w:sz="4" w:space="0" w:color="auto"/>
              <w:right w:val="single" w:sz="4" w:space="0" w:color="auto"/>
            </w:tcBorders>
            <w:vAlign w:val="center"/>
            <w:hideMark/>
          </w:tcPr>
          <w:p w14:paraId="0D043F5B"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6FF2F0B" w14:textId="77777777" w:rsidR="009F2370" w:rsidRPr="00967518" w:rsidRDefault="009F2370">
            <w:pPr>
              <w:pStyle w:val="TAC"/>
            </w:pPr>
            <w:r w:rsidRPr="00967518">
              <w:rPr>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BCA08C" w14:textId="77777777" w:rsidR="009F2370" w:rsidRPr="00967518" w:rsidRDefault="009F2370">
            <w:pPr>
              <w:pStyle w:val="TAC"/>
            </w:pPr>
            <w:r w:rsidRPr="00967518">
              <w:rPr>
                <w:lang w:eastAsia="zh-CN"/>
              </w:rPr>
              <w:t>4.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D67F5E5"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85146A2" w14:textId="77777777" w:rsidR="009F2370" w:rsidRPr="00967518" w:rsidRDefault="009F2370">
            <w:pPr>
              <w:pStyle w:val="TAC"/>
              <w:rPr>
                <w:rFonts w:ascii="Calibri" w:hAnsi="Calibri"/>
                <w:sz w:val="22"/>
                <w:szCs w:val="22"/>
              </w:rPr>
            </w:pPr>
            <w:r w:rsidRPr="00967518">
              <w:rPr>
                <w:lang w:eastAsia="zh-CN"/>
              </w:rPr>
              <w:t>2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0F72D2"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B49E15"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4216385"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FF3CD18" w14:textId="77777777" w:rsidR="009F2370" w:rsidRPr="00967518" w:rsidRDefault="009F2370">
            <w:pPr>
              <w:pStyle w:val="TAC"/>
              <w:rPr>
                <w:rFonts w:ascii="Calibri" w:hAnsi="Calibri"/>
                <w:sz w:val="22"/>
                <w:szCs w:val="22"/>
              </w:rPr>
            </w:pPr>
            <w:r w:rsidRPr="00967518">
              <w:rPr>
                <w:lang w:eastAsia="zh-CN"/>
              </w:rPr>
              <w:t>16.5-TT</w:t>
            </w:r>
          </w:p>
        </w:tc>
      </w:tr>
      <w:tr w:rsidR="009F2370" w:rsidRPr="00967518" w14:paraId="73AEEA46"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6571AF1" w14:textId="77777777" w:rsidR="009F2370" w:rsidRPr="00967518" w:rsidRDefault="009F2370">
            <w:pPr>
              <w:pStyle w:val="TAC"/>
            </w:pPr>
            <w:r w:rsidRPr="00967518">
              <w:rPr>
                <w:lang w:eastAsia="zh-CN"/>
              </w:rPr>
              <w:t>17</w:t>
            </w:r>
          </w:p>
        </w:tc>
        <w:tc>
          <w:tcPr>
            <w:tcW w:w="968" w:type="dxa"/>
            <w:tcBorders>
              <w:top w:val="single" w:sz="4" w:space="0" w:color="auto"/>
              <w:left w:val="single" w:sz="4" w:space="0" w:color="auto"/>
              <w:bottom w:val="single" w:sz="4" w:space="0" w:color="auto"/>
              <w:right w:val="single" w:sz="4" w:space="0" w:color="auto"/>
            </w:tcBorders>
            <w:vAlign w:val="center"/>
            <w:hideMark/>
          </w:tcPr>
          <w:p w14:paraId="36B17D19"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18F0FD"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E1E9A3"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CCCFE1"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4FD763"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06B321"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12BB61"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5AB292B"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257218C"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3E691DD3"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85E6748" w14:textId="77777777" w:rsidR="009F2370" w:rsidRPr="00967518" w:rsidRDefault="009F2370">
            <w:pPr>
              <w:pStyle w:val="TAC"/>
            </w:pPr>
            <w:r w:rsidRPr="00967518">
              <w:rPr>
                <w:lang w:eastAsia="zh-CN"/>
              </w:rPr>
              <w:t>18</w:t>
            </w:r>
          </w:p>
        </w:tc>
        <w:tc>
          <w:tcPr>
            <w:tcW w:w="968" w:type="dxa"/>
            <w:tcBorders>
              <w:top w:val="single" w:sz="4" w:space="0" w:color="auto"/>
              <w:left w:val="single" w:sz="4" w:space="0" w:color="auto"/>
              <w:bottom w:val="single" w:sz="4" w:space="0" w:color="auto"/>
              <w:right w:val="single" w:sz="4" w:space="0" w:color="auto"/>
            </w:tcBorders>
            <w:vAlign w:val="center"/>
            <w:hideMark/>
          </w:tcPr>
          <w:p w14:paraId="78AD05B3"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C0AE59" w14:textId="77777777" w:rsidR="009F2370" w:rsidRPr="00967518" w:rsidRDefault="009F2370">
            <w:pPr>
              <w:pStyle w:val="TAC"/>
            </w:pPr>
            <w:r w:rsidRPr="00967518">
              <w:rPr>
                <w:lang w:eastAsia="zh-CN"/>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ED4BCD"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81A52E"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AAA7E9" w14:textId="77777777" w:rsidR="009F2370" w:rsidRPr="00967518" w:rsidRDefault="009F2370">
            <w:pPr>
              <w:pStyle w:val="TAC"/>
              <w:rPr>
                <w:rFonts w:ascii="Calibri" w:hAnsi="Calibri"/>
                <w:sz w:val="22"/>
                <w:szCs w:val="22"/>
              </w:rPr>
            </w:pPr>
            <w:r w:rsidRPr="00967518">
              <w:rPr>
                <w:lang w:eastAsia="zh-CN"/>
              </w:rPr>
              <w:t>2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F85317" w14:textId="77777777" w:rsidR="009F2370" w:rsidRPr="00967518" w:rsidRDefault="009F2370">
            <w:pPr>
              <w:pStyle w:val="TAC"/>
              <w:rPr>
                <w:rFonts w:ascii="Calibri" w:hAnsi="Calibri"/>
                <w:sz w:val="22"/>
                <w:szCs w:val="22"/>
              </w:rPr>
            </w:pPr>
            <w:r w:rsidRPr="00967518">
              <w:rPr>
                <w:lang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984ABB"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377DCAC"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8598C53" w14:textId="77777777" w:rsidR="009F2370" w:rsidRPr="00967518" w:rsidRDefault="009F2370">
            <w:pPr>
              <w:pStyle w:val="TAC"/>
              <w:rPr>
                <w:rFonts w:ascii="Calibri" w:hAnsi="Calibri"/>
                <w:sz w:val="22"/>
                <w:szCs w:val="22"/>
              </w:rPr>
            </w:pPr>
            <w:r w:rsidRPr="00967518">
              <w:rPr>
                <w:lang w:eastAsia="zh-CN"/>
              </w:rPr>
              <w:t>21.-TT</w:t>
            </w:r>
          </w:p>
        </w:tc>
      </w:tr>
      <w:tr w:rsidR="009F2370" w:rsidRPr="00967518" w14:paraId="57B67B7F"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1AA010A" w14:textId="77777777" w:rsidR="009F2370" w:rsidRPr="00967518" w:rsidRDefault="009F2370">
            <w:pPr>
              <w:pStyle w:val="TAC"/>
            </w:pPr>
            <w:r w:rsidRPr="00967518">
              <w:rPr>
                <w:lang w:eastAsia="zh-CN"/>
              </w:rPr>
              <w:t>19</w:t>
            </w:r>
          </w:p>
        </w:tc>
        <w:tc>
          <w:tcPr>
            <w:tcW w:w="968" w:type="dxa"/>
            <w:tcBorders>
              <w:top w:val="single" w:sz="4" w:space="0" w:color="auto"/>
              <w:left w:val="single" w:sz="4" w:space="0" w:color="auto"/>
              <w:bottom w:val="single" w:sz="4" w:space="0" w:color="auto"/>
              <w:right w:val="single" w:sz="4" w:space="0" w:color="auto"/>
            </w:tcBorders>
            <w:vAlign w:val="center"/>
            <w:hideMark/>
          </w:tcPr>
          <w:p w14:paraId="51F6D138"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C54377"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B9D1D9" w14:textId="77777777" w:rsidR="009F2370" w:rsidRPr="00967518" w:rsidRDefault="009F2370">
            <w:pPr>
              <w:pStyle w:val="TAC"/>
            </w:pPr>
            <w:r w:rsidRPr="00967518">
              <w:rPr>
                <w:lang w:eastAsia="zh-CN"/>
              </w:rPr>
              <w:t>6</w:t>
            </w:r>
          </w:p>
        </w:tc>
        <w:tc>
          <w:tcPr>
            <w:tcW w:w="851" w:type="dxa"/>
            <w:tcBorders>
              <w:top w:val="single" w:sz="4" w:space="0" w:color="auto"/>
              <w:left w:val="single" w:sz="4" w:space="0" w:color="auto"/>
              <w:bottom w:val="single" w:sz="4" w:space="0" w:color="auto"/>
              <w:right w:val="single" w:sz="4" w:space="0" w:color="auto"/>
            </w:tcBorders>
            <w:vAlign w:val="center"/>
            <w:hideMark/>
          </w:tcPr>
          <w:p w14:paraId="59B42C5A"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164D36" w14:textId="77777777" w:rsidR="009F2370" w:rsidRPr="00967518" w:rsidRDefault="009F2370">
            <w:pPr>
              <w:pStyle w:val="TAC"/>
              <w:rPr>
                <w:rFonts w:ascii="Calibri" w:hAnsi="Calibri"/>
                <w:sz w:val="22"/>
                <w:szCs w:val="22"/>
              </w:rPr>
            </w:pPr>
            <w:r w:rsidRPr="00967518">
              <w:rPr>
                <w:lang w:eastAsia="zh-CN"/>
              </w:rPr>
              <w:t>1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29D0CA0"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FA2146"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FDB81BF"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30D7E64" w14:textId="77777777" w:rsidR="009F2370" w:rsidRPr="00967518" w:rsidRDefault="009F2370">
            <w:pPr>
              <w:pStyle w:val="TAC"/>
              <w:rPr>
                <w:rFonts w:ascii="Calibri" w:hAnsi="Calibri"/>
                <w:sz w:val="22"/>
                <w:szCs w:val="22"/>
              </w:rPr>
            </w:pPr>
            <w:r w:rsidRPr="00967518">
              <w:rPr>
                <w:lang w:eastAsia="zh-CN"/>
              </w:rPr>
              <w:t>13.5-TT</w:t>
            </w:r>
          </w:p>
        </w:tc>
      </w:tr>
      <w:tr w:rsidR="009F2370" w:rsidRPr="00967518" w14:paraId="65DF3F9B"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EACA7AF" w14:textId="77777777" w:rsidR="009F2370" w:rsidRPr="00967518" w:rsidRDefault="009F2370">
            <w:pPr>
              <w:pStyle w:val="TAC"/>
            </w:pPr>
            <w:r w:rsidRPr="00967518">
              <w:rPr>
                <w:lang w:eastAsia="zh-CN"/>
              </w:rPr>
              <w:t>20</w:t>
            </w:r>
          </w:p>
        </w:tc>
        <w:tc>
          <w:tcPr>
            <w:tcW w:w="968" w:type="dxa"/>
            <w:tcBorders>
              <w:top w:val="single" w:sz="4" w:space="0" w:color="auto"/>
              <w:left w:val="single" w:sz="4" w:space="0" w:color="auto"/>
              <w:bottom w:val="single" w:sz="4" w:space="0" w:color="auto"/>
              <w:right w:val="single" w:sz="4" w:space="0" w:color="auto"/>
            </w:tcBorders>
            <w:vAlign w:val="center"/>
            <w:hideMark/>
          </w:tcPr>
          <w:p w14:paraId="10A9914F"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4384808"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304DED" w14:textId="77777777" w:rsidR="009F2370" w:rsidRPr="00967518" w:rsidRDefault="009F2370">
            <w:pPr>
              <w:pStyle w:val="TAC"/>
            </w:pPr>
            <w:r w:rsidRPr="00967518">
              <w:rPr>
                <w:lang w:eastAsia="zh-CN"/>
              </w:rPr>
              <w:t>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2A299A"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28AF51A"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E9BF8A"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65C37C"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4094849"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326E2FF"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47217874"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4097F786" w14:textId="77777777" w:rsidR="009F2370" w:rsidRPr="00967518" w:rsidRDefault="009F2370">
            <w:pPr>
              <w:pStyle w:val="TAC"/>
            </w:pPr>
            <w:r w:rsidRPr="00967518">
              <w:rPr>
                <w:lang w:eastAsia="zh-CN"/>
              </w:rPr>
              <w:t>21</w:t>
            </w:r>
          </w:p>
        </w:tc>
        <w:tc>
          <w:tcPr>
            <w:tcW w:w="968" w:type="dxa"/>
            <w:tcBorders>
              <w:top w:val="single" w:sz="4" w:space="0" w:color="auto"/>
              <w:left w:val="single" w:sz="4" w:space="0" w:color="auto"/>
              <w:bottom w:val="single" w:sz="4" w:space="0" w:color="auto"/>
              <w:right w:val="single" w:sz="4" w:space="0" w:color="auto"/>
            </w:tcBorders>
            <w:vAlign w:val="center"/>
            <w:hideMark/>
          </w:tcPr>
          <w:p w14:paraId="20FF9DD5"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56B92B"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0A505B"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B99391"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F5EF9B7"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9ECBBC"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FA8E24"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62BC050"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77D909C"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407393D3"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A16D46D" w14:textId="77777777" w:rsidR="009F2370" w:rsidRPr="00967518" w:rsidRDefault="009F2370">
            <w:pPr>
              <w:pStyle w:val="TAC"/>
            </w:pPr>
            <w:r w:rsidRPr="00967518">
              <w:rPr>
                <w:lang w:eastAsia="zh-CN"/>
              </w:rPr>
              <w:t>22</w:t>
            </w:r>
          </w:p>
        </w:tc>
        <w:tc>
          <w:tcPr>
            <w:tcW w:w="968" w:type="dxa"/>
            <w:tcBorders>
              <w:top w:val="single" w:sz="4" w:space="0" w:color="auto"/>
              <w:left w:val="single" w:sz="4" w:space="0" w:color="auto"/>
              <w:bottom w:val="single" w:sz="4" w:space="0" w:color="auto"/>
              <w:right w:val="single" w:sz="4" w:space="0" w:color="auto"/>
            </w:tcBorders>
            <w:vAlign w:val="center"/>
            <w:hideMark/>
          </w:tcPr>
          <w:p w14:paraId="08E05515"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12CC74B" w14:textId="77777777" w:rsidR="009F2370" w:rsidRPr="00967518" w:rsidRDefault="009F2370">
            <w:pPr>
              <w:pStyle w:val="TAC"/>
            </w:pPr>
            <w:r w:rsidRPr="00967518">
              <w:rPr>
                <w:lang w:eastAsia="zh-CN"/>
              </w:rPr>
              <w:t>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E658B8" w14:textId="77777777" w:rsidR="009F2370" w:rsidRPr="00967518" w:rsidRDefault="009F2370">
            <w:pPr>
              <w:pStyle w:val="TAC"/>
            </w:pPr>
            <w:r w:rsidRPr="00967518">
              <w:rPr>
                <w:lang w:eastAsia="zh-CN"/>
              </w:rPr>
              <w:t>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8E667D5"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A2A19D0"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2D2CB0"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18138A"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2B24012"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B50A916"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1C39D961"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CFACF88" w14:textId="77777777" w:rsidR="009F2370" w:rsidRPr="00967518" w:rsidRDefault="009F2370">
            <w:pPr>
              <w:pStyle w:val="TAC"/>
            </w:pPr>
            <w:r w:rsidRPr="00967518">
              <w:rPr>
                <w:lang w:eastAsia="zh-CN"/>
              </w:rPr>
              <w:t>23</w:t>
            </w:r>
          </w:p>
        </w:tc>
        <w:tc>
          <w:tcPr>
            <w:tcW w:w="968" w:type="dxa"/>
            <w:tcBorders>
              <w:top w:val="single" w:sz="4" w:space="0" w:color="auto"/>
              <w:left w:val="single" w:sz="4" w:space="0" w:color="auto"/>
              <w:bottom w:val="single" w:sz="4" w:space="0" w:color="auto"/>
              <w:right w:val="single" w:sz="4" w:space="0" w:color="auto"/>
            </w:tcBorders>
            <w:vAlign w:val="center"/>
            <w:hideMark/>
          </w:tcPr>
          <w:p w14:paraId="2CF871FE"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39F217"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094DE0"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FD44F8"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64BB994"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1B5AA8"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71841E"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3E66FBC"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A593B05"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0160A809"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255184E" w14:textId="77777777" w:rsidR="009F2370" w:rsidRPr="00967518" w:rsidRDefault="009F2370">
            <w:pPr>
              <w:pStyle w:val="TAC"/>
            </w:pPr>
            <w:r w:rsidRPr="00967518">
              <w:rPr>
                <w:lang w:eastAsia="zh-CN"/>
              </w:rPr>
              <w:t>24</w:t>
            </w:r>
          </w:p>
        </w:tc>
        <w:tc>
          <w:tcPr>
            <w:tcW w:w="968" w:type="dxa"/>
            <w:tcBorders>
              <w:top w:val="single" w:sz="4" w:space="0" w:color="auto"/>
              <w:left w:val="single" w:sz="4" w:space="0" w:color="auto"/>
              <w:bottom w:val="single" w:sz="4" w:space="0" w:color="auto"/>
              <w:right w:val="single" w:sz="4" w:space="0" w:color="auto"/>
            </w:tcBorders>
            <w:vAlign w:val="center"/>
            <w:hideMark/>
          </w:tcPr>
          <w:p w14:paraId="45925FC6"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70F717" w14:textId="77777777" w:rsidR="009F2370" w:rsidRPr="00967518" w:rsidRDefault="009F2370">
            <w:pPr>
              <w:pStyle w:val="TAC"/>
            </w:pPr>
            <w:r w:rsidRPr="00967518">
              <w:rPr>
                <w:lang w:eastAsia="zh-CN"/>
              </w:rPr>
              <w:t>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C3DDC2"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01F425B"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A415F99" w14:textId="77777777" w:rsidR="009F2370" w:rsidRPr="00967518" w:rsidRDefault="009F2370">
            <w:pPr>
              <w:pStyle w:val="TAC"/>
              <w:rPr>
                <w:rFonts w:ascii="Calibri" w:hAnsi="Calibri"/>
                <w:sz w:val="22"/>
                <w:szCs w:val="22"/>
              </w:rPr>
            </w:pPr>
            <w:r w:rsidRPr="00967518">
              <w:rPr>
                <w:lang w:eastAsia="zh-CN"/>
              </w:rPr>
              <w:t>2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FD2F72" w14:textId="77777777" w:rsidR="009F2370" w:rsidRPr="00967518" w:rsidRDefault="009F2370">
            <w:pPr>
              <w:pStyle w:val="TAC"/>
              <w:rPr>
                <w:rFonts w:ascii="Calibri" w:hAnsi="Calibri"/>
                <w:sz w:val="22"/>
                <w:szCs w:val="22"/>
              </w:rPr>
            </w:pPr>
            <w:r w:rsidRPr="00967518">
              <w:rPr>
                <w:lang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121178"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434CF08"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8F746B7" w14:textId="77777777" w:rsidR="009F2370" w:rsidRPr="00967518" w:rsidRDefault="009F2370">
            <w:pPr>
              <w:pStyle w:val="TAC"/>
              <w:rPr>
                <w:rFonts w:ascii="Calibri" w:hAnsi="Calibri"/>
                <w:sz w:val="22"/>
                <w:szCs w:val="22"/>
              </w:rPr>
            </w:pPr>
            <w:r w:rsidRPr="00967518">
              <w:rPr>
                <w:lang w:eastAsia="zh-CN"/>
              </w:rPr>
              <w:t>20.5-TT</w:t>
            </w:r>
          </w:p>
        </w:tc>
      </w:tr>
      <w:tr w:rsidR="009F2370" w:rsidRPr="00967518" w14:paraId="23E3E3D6"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41B14AB" w14:textId="77777777" w:rsidR="009F2370" w:rsidRPr="00967518" w:rsidRDefault="009F2370">
            <w:pPr>
              <w:pStyle w:val="TAC"/>
            </w:pPr>
            <w:r w:rsidRPr="00967518">
              <w:rPr>
                <w:lang w:eastAsia="zh-CN"/>
              </w:rPr>
              <w:t>25</w:t>
            </w:r>
          </w:p>
        </w:tc>
        <w:tc>
          <w:tcPr>
            <w:tcW w:w="968" w:type="dxa"/>
            <w:tcBorders>
              <w:top w:val="single" w:sz="4" w:space="0" w:color="auto"/>
              <w:left w:val="single" w:sz="4" w:space="0" w:color="auto"/>
              <w:bottom w:val="single" w:sz="4" w:space="0" w:color="auto"/>
              <w:right w:val="single" w:sz="4" w:space="0" w:color="auto"/>
            </w:tcBorders>
            <w:vAlign w:val="center"/>
            <w:hideMark/>
          </w:tcPr>
          <w:p w14:paraId="4DF4D530"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A37B90"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C81715"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D2A5D50"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D4ABA5B" w14:textId="77777777" w:rsidR="009F2370" w:rsidRPr="00967518" w:rsidRDefault="009F2370">
            <w:pPr>
              <w:pStyle w:val="TAC"/>
              <w:rPr>
                <w:rFonts w:ascii="Calibri" w:hAnsi="Calibri"/>
                <w:sz w:val="22"/>
                <w:szCs w:val="22"/>
              </w:rPr>
            </w:pPr>
            <w:r w:rsidRPr="00967518">
              <w:rPr>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DBE4F1"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EAA7A6"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12E6AB1"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CBFC48B" w14:textId="77777777" w:rsidR="009F2370" w:rsidRPr="00967518" w:rsidRDefault="009F2370">
            <w:pPr>
              <w:pStyle w:val="TAC"/>
              <w:rPr>
                <w:rFonts w:ascii="Calibri" w:hAnsi="Calibri"/>
                <w:sz w:val="22"/>
                <w:szCs w:val="22"/>
              </w:rPr>
            </w:pPr>
            <w:r w:rsidRPr="00967518">
              <w:rPr>
                <w:lang w:eastAsia="zh-CN"/>
              </w:rPr>
              <w:t>13.-TT</w:t>
            </w:r>
          </w:p>
        </w:tc>
      </w:tr>
      <w:tr w:rsidR="009F2370" w:rsidRPr="00967518" w14:paraId="620A7547"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8A84C53" w14:textId="77777777" w:rsidR="009F2370" w:rsidRPr="00967518" w:rsidRDefault="009F2370">
            <w:pPr>
              <w:pStyle w:val="TAC"/>
            </w:pPr>
            <w:r w:rsidRPr="00967518">
              <w:rPr>
                <w:lang w:eastAsia="zh-CN"/>
              </w:rPr>
              <w:t>26</w:t>
            </w:r>
          </w:p>
        </w:tc>
        <w:tc>
          <w:tcPr>
            <w:tcW w:w="968" w:type="dxa"/>
            <w:tcBorders>
              <w:top w:val="single" w:sz="4" w:space="0" w:color="auto"/>
              <w:left w:val="single" w:sz="4" w:space="0" w:color="auto"/>
              <w:bottom w:val="single" w:sz="4" w:space="0" w:color="auto"/>
              <w:right w:val="single" w:sz="4" w:space="0" w:color="auto"/>
            </w:tcBorders>
            <w:vAlign w:val="center"/>
            <w:hideMark/>
          </w:tcPr>
          <w:p w14:paraId="6B850635"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94C1B68"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C4643C" w14:textId="77777777" w:rsidR="009F2370" w:rsidRPr="00967518" w:rsidRDefault="009F2370">
            <w:pPr>
              <w:pStyle w:val="TAC"/>
            </w:pPr>
            <w:r w:rsidRPr="00967518">
              <w:rPr>
                <w:lang w:eastAsia="zh-CN"/>
              </w:rPr>
              <w:t>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4462A83"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D9BFD5"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A0F27E"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83BABF"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39FFC3E"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B9C9B9C"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393812A0"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46421B2E" w14:textId="77777777" w:rsidR="009F2370" w:rsidRPr="00967518" w:rsidRDefault="009F2370">
            <w:pPr>
              <w:pStyle w:val="TAC"/>
            </w:pPr>
            <w:r w:rsidRPr="00967518">
              <w:rPr>
                <w:lang w:eastAsia="zh-CN"/>
              </w:rPr>
              <w:t>27</w:t>
            </w:r>
          </w:p>
        </w:tc>
        <w:tc>
          <w:tcPr>
            <w:tcW w:w="968" w:type="dxa"/>
            <w:tcBorders>
              <w:top w:val="single" w:sz="4" w:space="0" w:color="auto"/>
              <w:left w:val="single" w:sz="4" w:space="0" w:color="auto"/>
              <w:bottom w:val="single" w:sz="4" w:space="0" w:color="auto"/>
              <w:right w:val="single" w:sz="4" w:space="0" w:color="auto"/>
            </w:tcBorders>
            <w:vAlign w:val="center"/>
            <w:hideMark/>
          </w:tcPr>
          <w:p w14:paraId="71198D3F"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C4CAC69"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7F222C"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4EA65C"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050EFFD"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138B36"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D06958"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A65F676"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4ACEE20"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792AA8EA"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72F452A" w14:textId="77777777" w:rsidR="009F2370" w:rsidRPr="00967518" w:rsidRDefault="009F2370">
            <w:pPr>
              <w:pStyle w:val="TAC"/>
            </w:pPr>
            <w:r w:rsidRPr="00967518">
              <w:rPr>
                <w:lang w:eastAsia="zh-CN"/>
              </w:rPr>
              <w:t>28</w:t>
            </w:r>
          </w:p>
        </w:tc>
        <w:tc>
          <w:tcPr>
            <w:tcW w:w="968" w:type="dxa"/>
            <w:tcBorders>
              <w:top w:val="single" w:sz="4" w:space="0" w:color="auto"/>
              <w:left w:val="single" w:sz="4" w:space="0" w:color="auto"/>
              <w:bottom w:val="single" w:sz="4" w:space="0" w:color="auto"/>
              <w:right w:val="single" w:sz="4" w:space="0" w:color="auto"/>
            </w:tcBorders>
            <w:vAlign w:val="center"/>
            <w:hideMark/>
          </w:tcPr>
          <w:p w14:paraId="2B7D2936"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BA2C4FF" w14:textId="77777777" w:rsidR="009F2370" w:rsidRPr="00967518" w:rsidRDefault="009F2370">
            <w:pPr>
              <w:pStyle w:val="TAC"/>
            </w:pPr>
            <w:r w:rsidRPr="00967518">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6C564F" w14:textId="77777777" w:rsidR="009F2370" w:rsidRPr="00967518" w:rsidRDefault="009F2370">
            <w:pPr>
              <w:pStyle w:val="TAC"/>
            </w:pPr>
            <w:r w:rsidRPr="00967518">
              <w:rPr>
                <w:lang w:eastAsia="zh-CN"/>
              </w:rPr>
              <w:t>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D37EF4A"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5E3B483"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90DC21"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59D652"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47FFD34"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D217FA5"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69F644D5"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49F2040" w14:textId="77777777" w:rsidR="009F2370" w:rsidRPr="00967518" w:rsidRDefault="009F2370">
            <w:pPr>
              <w:pStyle w:val="TAC"/>
            </w:pPr>
            <w:r w:rsidRPr="00967518">
              <w:rPr>
                <w:lang w:eastAsia="zh-CN"/>
              </w:rPr>
              <w:t>29</w:t>
            </w:r>
          </w:p>
        </w:tc>
        <w:tc>
          <w:tcPr>
            <w:tcW w:w="968" w:type="dxa"/>
            <w:tcBorders>
              <w:top w:val="single" w:sz="4" w:space="0" w:color="auto"/>
              <w:left w:val="single" w:sz="4" w:space="0" w:color="auto"/>
              <w:bottom w:val="single" w:sz="4" w:space="0" w:color="auto"/>
              <w:right w:val="single" w:sz="4" w:space="0" w:color="auto"/>
            </w:tcBorders>
            <w:vAlign w:val="center"/>
            <w:hideMark/>
          </w:tcPr>
          <w:p w14:paraId="17A53236"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83F7F1"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CBA67A"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BE6C91"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357ACC7" w14:textId="77777777" w:rsidR="009F2370" w:rsidRPr="00967518" w:rsidRDefault="009F2370">
            <w:pPr>
              <w:pStyle w:val="TAC"/>
              <w:rPr>
                <w:rFonts w:ascii="Calibri" w:hAnsi="Calibri"/>
                <w:sz w:val="22"/>
                <w:szCs w:val="22"/>
              </w:rPr>
            </w:pPr>
            <w:r w:rsidRPr="00967518">
              <w:rPr>
                <w:lang w:eastAsia="zh-CN"/>
              </w:rPr>
              <w:t>2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8C074F"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016AAC"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965FD76"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8B95B74" w14:textId="77777777" w:rsidR="009F2370" w:rsidRPr="00967518" w:rsidRDefault="009F2370">
            <w:pPr>
              <w:pStyle w:val="TAC"/>
              <w:rPr>
                <w:rFonts w:ascii="Calibri" w:hAnsi="Calibri"/>
                <w:sz w:val="22"/>
                <w:szCs w:val="22"/>
              </w:rPr>
            </w:pPr>
            <w:r w:rsidRPr="00967518">
              <w:rPr>
                <w:lang w:eastAsia="zh-CN"/>
              </w:rPr>
              <w:t>16.-TT</w:t>
            </w:r>
          </w:p>
        </w:tc>
      </w:tr>
      <w:tr w:rsidR="009F2370" w:rsidRPr="00967518" w14:paraId="18820E9D"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7BB9B76" w14:textId="77777777" w:rsidR="009F2370" w:rsidRPr="00967518" w:rsidRDefault="009F2370">
            <w:pPr>
              <w:pStyle w:val="TAC"/>
            </w:pPr>
            <w:r w:rsidRPr="00967518">
              <w:rPr>
                <w:lang w:eastAsia="zh-CN"/>
              </w:rPr>
              <w:t>30</w:t>
            </w:r>
          </w:p>
        </w:tc>
        <w:tc>
          <w:tcPr>
            <w:tcW w:w="968" w:type="dxa"/>
            <w:tcBorders>
              <w:top w:val="single" w:sz="4" w:space="0" w:color="auto"/>
              <w:left w:val="single" w:sz="4" w:space="0" w:color="auto"/>
              <w:bottom w:val="single" w:sz="4" w:space="0" w:color="auto"/>
              <w:right w:val="single" w:sz="4" w:space="0" w:color="auto"/>
            </w:tcBorders>
            <w:vAlign w:val="center"/>
            <w:hideMark/>
          </w:tcPr>
          <w:p w14:paraId="6347CFE9"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0019E0" w14:textId="77777777" w:rsidR="009F2370" w:rsidRPr="00967518" w:rsidRDefault="009F2370">
            <w:pPr>
              <w:pStyle w:val="TAC"/>
            </w:pPr>
            <w:r w:rsidRPr="00967518">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ED865B"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48450C"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D8DBE18" w14:textId="77777777" w:rsidR="009F2370" w:rsidRPr="00967518" w:rsidRDefault="009F2370">
            <w:pPr>
              <w:pStyle w:val="TAC"/>
              <w:rPr>
                <w:rFonts w:ascii="Calibri" w:hAnsi="Calibri"/>
                <w:sz w:val="22"/>
                <w:szCs w:val="22"/>
              </w:rPr>
            </w:pPr>
            <w:r w:rsidRPr="00967518">
              <w:rPr>
                <w:lang w:eastAsia="zh-CN"/>
              </w:rPr>
              <w:t>2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C2654D" w14:textId="77777777" w:rsidR="009F2370" w:rsidRPr="00967518" w:rsidRDefault="009F2370">
            <w:pPr>
              <w:pStyle w:val="TAC"/>
              <w:rPr>
                <w:rFonts w:ascii="Calibri" w:hAnsi="Calibri"/>
                <w:sz w:val="22"/>
                <w:szCs w:val="22"/>
              </w:rPr>
            </w:pPr>
            <w:r w:rsidRPr="00967518">
              <w:rPr>
                <w:lang w:eastAsia="zh-CN"/>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B518DD"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3877A41"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F69CA47" w14:textId="77777777" w:rsidR="009F2370" w:rsidRPr="00967518" w:rsidRDefault="009F2370">
            <w:pPr>
              <w:pStyle w:val="TAC"/>
              <w:rPr>
                <w:rFonts w:ascii="Calibri" w:hAnsi="Calibri"/>
                <w:sz w:val="22"/>
                <w:szCs w:val="22"/>
              </w:rPr>
            </w:pPr>
            <w:r w:rsidRPr="00967518">
              <w:rPr>
                <w:lang w:eastAsia="zh-CN"/>
              </w:rPr>
              <w:t>20.-TT</w:t>
            </w:r>
          </w:p>
        </w:tc>
      </w:tr>
      <w:tr w:rsidR="009F2370" w:rsidRPr="00967518" w14:paraId="6A8F9297"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0776A96" w14:textId="77777777" w:rsidR="009F2370" w:rsidRPr="00967518" w:rsidRDefault="009F2370">
            <w:pPr>
              <w:pStyle w:val="TAC"/>
            </w:pPr>
            <w:r w:rsidRPr="00967518">
              <w:rPr>
                <w:lang w:eastAsia="zh-CN"/>
              </w:rPr>
              <w:t>31</w:t>
            </w:r>
          </w:p>
        </w:tc>
        <w:tc>
          <w:tcPr>
            <w:tcW w:w="968" w:type="dxa"/>
            <w:tcBorders>
              <w:top w:val="single" w:sz="4" w:space="0" w:color="auto"/>
              <w:left w:val="single" w:sz="4" w:space="0" w:color="auto"/>
              <w:bottom w:val="single" w:sz="4" w:space="0" w:color="auto"/>
              <w:right w:val="single" w:sz="4" w:space="0" w:color="auto"/>
            </w:tcBorders>
            <w:vAlign w:val="center"/>
            <w:hideMark/>
          </w:tcPr>
          <w:p w14:paraId="1040D642"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2686CAF" w14:textId="77777777" w:rsidR="009F2370" w:rsidRPr="00967518" w:rsidRDefault="009F2370">
            <w:pPr>
              <w:pStyle w:val="TAC"/>
            </w:pPr>
            <w:r w:rsidRPr="00967518">
              <w:rPr>
                <w:lang w:eastAsia="zh-CN"/>
              </w:rPr>
              <w:t>5.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1E2CB9" w14:textId="77777777" w:rsidR="009F2370" w:rsidRPr="00967518" w:rsidRDefault="009F2370">
            <w:pPr>
              <w:pStyle w:val="TAC"/>
            </w:pPr>
            <w:r w:rsidRPr="00967518">
              <w:rPr>
                <w:lang w:eastAsia="zh-CN"/>
              </w:rPr>
              <w:t>8</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A6830E"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1FEA5B9" w14:textId="77777777" w:rsidR="009F2370" w:rsidRPr="00967518" w:rsidRDefault="009F2370">
            <w:pPr>
              <w:pStyle w:val="TAC"/>
              <w:rPr>
                <w:rFonts w:ascii="Calibri" w:hAnsi="Calibri"/>
                <w:sz w:val="22"/>
                <w:szCs w:val="22"/>
              </w:rPr>
            </w:pPr>
            <w:r w:rsidRPr="00967518">
              <w:rPr>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288AF2"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670623"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A63243E"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8720DFE" w14:textId="77777777" w:rsidR="009F2370" w:rsidRPr="00967518" w:rsidRDefault="009F2370">
            <w:pPr>
              <w:pStyle w:val="TAC"/>
              <w:rPr>
                <w:rFonts w:ascii="Calibri" w:hAnsi="Calibri"/>
                <w:sz w:val="22"/>
                <w:szCs w:val="22"/>
              </w:rPr>
            </w:pPr>
            <w:r w:rsidRPr="00967518">
              <w:rPr>
                <w:lang w:eastAsia="zh-CN"/>
              </w:rPr>
              <w:t>11.5-TT</w:t>
            </w:r>
          </w:p>
        </w:tc>
      </w:tr>
      <w:tr w:rsidR="009F2370" w:rsidRPr="00967518" w14:paraId="7E8B2CD8"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0F78DBA" w14:textId="77777777" w:rsidR="009F2370" w:rsidRPr="00967518" w:rsidRDefault="009F2370">
            <w:pPr>
              <w:pStyle w:val="TAC"/>
            </w:pPr>
            <w:r w:rsidRPr="00967518">
              <w:rPr>
                <w:lang w:eastAsia="zh-CN"/>
              </w:rPr>
              <w:t>32</w:t>
            </w:r>
          </w:p>
        </w:tc>
        <w:tc>
          <w:tcPr>
            <w:tcW w:w="968" w:type="dxa"/>
            <w:tcBorders>
              <w:top w:val="single" w:sz="4" w:space="0" w:color="auto"/>
              <w:left w:val="single" w:sz="4" w:space="0" w:color="auto"/>
              <w:bottom w:val="single" w:sz="4" w:space="0" w:color="auto"/>
              <w:right w:val="single" w:sz="4" w:space="0" w:color="auto"/>
            </w:tcBorders>
            <w:vAlign w:val="center"/>
            <w:hideMark/>
          </w:tcPr>
          <w:p w14:paraId="5404D2B7"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148E85" w14:textId="77777777" w:rsidR="009F2370" w:rsidRPr="00967518" w:rsidRDefault="009F2370">
            <w:pPr>
              <w:pStyle w:val="TAC"/>
            </w:pPr>
            <w:r w:rsidRPr="00967518">
              <w:rPr>
                <w:lang w:eastAsia="zh-CN"/>
              </w:rPr>
              <w:t>5.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AC6E91"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D1A79E2"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BC29856"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AEECA"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87832B"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3BFBC8C"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DB11BFB"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6482E291"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C44514E" w14:textId="77777777" w:rsidR="009F2370" w:rsidRPr="00967518" w:rsidRDefault="009F2370">
            <w:pPr>
              <w:pStyle w:val="TAC"/>
            </w:pPr>
            <w:r w:rsidRPr="00967518">
              <w:rPr>
                <w:lang w:eastAsia="zh-CN"/>
              </w:rPr>
              <w:t>33</w:t>
            </w:r>
          </w:p>
        </w:tc>
        <w:tc>
          <w:tcPr>
            <w:tcW w:w="968" w:type="dxa"/>
            <w:tcBorders>
              <w:top w:val="single" w:sz="4" w:space="0" w:color="auto"/>
              <w:left w:val="single" w:sz="4" w:space="0" w:color="auto"/>
              <w:bottom w:val="single" w:sz="4" w:space="0" w:color="auto"/>
              <w:right w:val="single" w:sz="4" w:space="0" w:color="auto"/>
            </w:tcBorders>
            <w:vAlign w:val="center"/>
            <w:hideMark/>
          </w:tcPr>
          <w:p w14:paraId="23EFFA79"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868C554" w14:textId="77777777" w:rsidR="009F2370" w:rsidRPr="00967518" w:rsidRDefault="009F2370">
            <w:pPr>
              <w:pStyle w:val="TAC"/>
            </w:pPr>
            <w:r w:rsidRPr="00967518">
              <w:rPr>
                <w:lang w:eastAsia="zh-CN"/>
              </w:rPr>
              <w:t>5.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670B64"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A2D0066"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B7539AC" w14:textId="77777777" w:rsidR="009F2370" w:rsidRPr="00967518" w:rsidRDefault="009F2370">
            <w:pPr>
              <w:pStyle w:val="TAC"/>
              <w:rPr>
                <w:rFonts w:ascii="Calibri" w:hAnsi="Calibri"/>
                <w:sz w:val="22"/>
                <w:szCs w:val="22"/>
              </w:rPr>
            </w:pPr>
            <w:r w:rsidRPr="00967518">
              <w:rPr>
                <w:lang w:eastAsia="zh-CN"/>
              </w:rPr>
              <w:t>20.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32558C" w14:textId="77777777" w:rsidR="009F2370" w:rsidRPr="00967518" w:rsidRDefault="009F2370">
            <w:pPr>
              <w:pStyle w:val="TAC"/>
              <w:rPr>
                <w:rFonts w:ascii="Calibri" w:hAnsi="Calibri"/>
                <w:sz w:val="22"/>
                <w:szCs w:val="22"/>
              </w:rPr>
            </w:pPr>
            <w:r w:rsidRPr="00967518">
              <w:rPr>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08C270"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C180FB8"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21FAED5"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338DE8EF"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C3AAF91" w14:textId="77777777" w:rsidR="009F2370" w:rsidRPr="00967518" w:rsidRDefault="009F2370">
            <w:pPr>
              <w:pStyle w:val="TAC"/>
            </w:pPr>
            <w:r w:rsidRPr="00967518">
              <w:rPr>
                <w:lang w:eastAsia="zh-CN"/>
              </w:rPr>
              <w:t>34</w:t>
            </w:r>
          </w:p>
        </w:tc>
        <w:tc>
          <w:tcPr>
            <w:tcW w:w="968" w:type="dxa"/>
            <w:tcBorders>
              <w:top w:val="single" w:sz="4" w:space="0" w:color="auto"/>
              <w:left w:val="single" w:sz="4" w:space="0" w:color="auto"/>
              <w:bottom w:val="single" w:sz="4" w:space="0" w:color="auto"/>
              <w:right w:val="single" w:sz="4" w:space="0" w:color="auto"/>
            </w:tcBorders>
            <w:vAlign w:val="center"/>
            <w:hideMark/>
          </w:tcPr>
          <w:p w14:paraId="426E0DD1"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314D0FD" w14:textId="77777777" w:rsidR="009F2370" w:rsidRPr="00967518" w:rsidRDefault="009F2370">
            <w:pPr>
              <w:pStyle w:val="TAC"/>
            </w:pPr>
            <w:r w:rsidRPr="00967518">
              <w:rPr>
                <w:lang w:eastAsia="zh-CN"/>
              </w:rPr>
              <w:t>5.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A22705"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7BFABA2"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F281DE5"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0FD54D"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76AF28"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F2A769D"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B1519DC"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4760ECBC"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62DF4C2" w14:textId="77777777" w:rsidR="009F2370" w:rsidRPr="00967518" w:rsidRDefault="009F2370">
            <w:pPr>
              <w:pStyle w:val="TAC"/>
            </w:pPr>
            <w:r w:rsidRPr="00967518">
              <w:rPr>
                <w:lang w:eastAsia="zh-CN"/>
              </w:rPr>
              <w:t>35</w:t>
            </w:r>
          </w:p>
        </w:tc>
        <w:tc>
          <w:tcPr>
            <w:tcW w:w="968" w:type="dxa"/>
            <w:tcBorders>
              <w:top w:val="single" w:sz="4" w:space="0" w:color="auto"/>
              <w:left w:val="single" w:sz="4" w:space="0" w:color="auto"/>
              <w:bottom w:val="single" w:sz="4" w:space="0" w:color="auto"/>
              <w:right w:val="single" w:sz="4" w:space="0" w:color="auto"/>
            </w:tcBorders>
            <w:vAlign w:val="center"/>
            <w:hideMark/>
          </w:tcPr>
          <w:p w14:paraId="0C13B1D0"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992B49" w14:textId="77777777" w:rsidR="009F2370" w:rsidRPr="00967518" w:rsidRDefault="009F2370">
            <w:pPr>
              <w:pStyle w:val="TAC"/>
            </w:pPr>
            <w:r w:rsidRPr="00967518">
              <w:rPr>
                <w:lang w:eastAsia="zh-CN"/>
              </w:rPr>
              <w:t>5.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1E8E9A"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C515FD1"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8D5C5C5" w14:textId="77777777" w:rsidR="009F2370" w:rsidRPr="00967518" w:rsidRDefault="009F2370">
            <w:pPr>
              <w:pStyle w:val="TAC"/>
              <w:rPr>
                <w:rFonts w:ascii="Calibri" w:hAnsi="Calibri"/>
                <w:sz w:val="22"/>
                <w:szCs w:val="22"/>
              </w:rPr>
            </w:pPr>
            <w:r w:rsidRPr="00967518">
              <w:rPr>
                <w:lang w:eastAsia="zh-CN"/>
              </w:rPr>
              <w:t>1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10DF2B"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4E7533"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2F2F3AE"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D7B1F00" w14:textId="77777777" w:rsidR="009F2370" w:rsidRPr="00967518" w:rsidRDefault="009F2370">
            <w:pPr>
              <w:pStyle w:val="TAC"/>
              <w:rPr>
                <w:rFonts w:ascii="Calibri" w:hAnsi="Calibri"/>
                <w:sz w:val="22"/>
                <w:szCs w:val="22"/>
              </w:rPr>
            </w:pPr>
            <w:r w:rsidRPr="00967518">
              <w:rPr>
                <w:lang w:eastAsia="zh-CN"/>
              </w:rPr>
              <w:t>14.-TT</w:t>
            </w:r>
          </w:p>
        </w:tc>
      </w:tr>
      <w:tr w:rsidR="009F2370" w:rsidRPr="00967518" w14:paraId="600F0713"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C66C8CD" w14:textId="77777777" w:rsidR="009F2370" w:rsidRPr="00967518" w:rsidRDefault="009F2370">
            <w:pPr>
              <w:pStyle w:val="TAC"/>
            </w:pPr>
            <w:r w:rsidRPr="00967518">
              <w:rPr>
                <w:lang w:eastAsia="zh-CN"/>
              </w:rPr>
              <w:t>36</w:t>
            </w:r>
          </w:p>
        </w:tc>
        <w:tc>
          <w:tcPr>
            <w:tcW w:w="968" w:type="dxa"/>
            <w:tcBorders>
              <w:top w:val="single" w:sz="4" w:space="0" w:color="auto"/>
              <w:left w:val="single" w:sz="4" w:space="0" w:color="auto"/>
              <w:bottom w:val="single" w:sz="4" w:space="0" w:color="auto"/>
              <w:right w:val="single" w:sz="4" w:space="0" w:color="auto"/>
            </w:tcBorders>
            <w:vAlign w:val="center"/>
            <w:hideMark/>
          </w:tcPr>
          <w:p w14:paraId="3E325EE1"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D6EA1B3" w14:textId="77777777" w:rsidR="009F2370" w:rsidRPr="00967518" w:rsidRDefault="009F2370">
            <w:pPr>
              <w:pStyle w:val="TAC"/>
            </w:pPr>
            <w:r w:rsidRPr="00967518">
              <w:rPr>
                <w:lang w:eastAsia="zh-CN"/>
              </w:rPr>
              <w:t>5.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3E2034"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662C01"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B2F649" w14:textId="77777777" w:rsidR="009F2370" w:rsidRPr="00967518" w:rsidRDefault="009F2370">
            <w:pPr>
              <w:pStyle w:val="TAC"/>
              <w:rPr>
                <w:rFonts w:ascii="Calibri" w:hAnsi="Calibri"/>
                <w:sz w:val="22"/>
                <w:szCs w:val="22"/>
              </w:rPr>
            </w:pPr>
            <w:r w:rsidRPr="00967518">
              <w:rPr>
                <w:lang w:eastAsia="zh-CN"/>
              </w:rPr>
              <w:t>20.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9F12C7" w14:textId="77777777" w:rsidR="009F2370" w:rsidRPr="00967518" w:rsidRDefault="009F2370">
            <w:pPr>
              <w:pStyle w:val="TAC"/>
              <w:rPr>
                <w:rFonts w:ascii="Calibri" w:hAnsi="Calibri"/>
                <w:sz w:val="22"/>
                <w:szCs w:val="22"/>
              </w:rPr>
            </w:pPr>
            <w:r w:rsidRPr="00967518">
              <w:rPr>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A04858"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D040898"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ECAAB01"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215C3528"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B8F4935" w14:textId="77777777" w:rsidR="009F2370" w:rsidRPr="00967518" w:rsidRDefault="009F2370">
            <w:pPr>
              <w:pStyle w:val="TAC"/>
            </w:pPr>
            <w:r w:rsidRPr="00967518">
              <w:rPr>
                <w:lang w:eastAsia="zh-CN"/>
              </w:rPr>
              <w:t>37</w:t>
            </w:r>
          </w:p>
        </w:tc>
        <w:tc>
          <w:tcPr>
            <w:tcW w:w="968" w:type="dxa"/>
            <w:tcBorders>
              <w:top w:val="single" w:sz="4" w:space="0" w:color="auto"/>
              <w:left w:val="single" w:sz="4" w:space="0" w:color="auto"/>
              <w:bottom w:val="single" w:sz="4" w:space="0" w:color="auto"/>
              <w:right w:val="single" w:sz="4" w:space="0" w:color="auto"/>
            </w:tcBorders>
            <w:vAlign w:val="center"/>
            <w:hideMark/>
          </w:tcPr>
          <w:p w14:paraId="02F83FEA"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8B89654"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6BCF57" w14:textId="77777777" w:rsidR="009F2370" w:rsidRPr="00967518" w:rsidRDefault="009F2370">
            <w:pPr>
              <w:pStyle w:val="TAC"/>
            </w:pPr>
            <w:r w:rsidRPr="00967518">
              <w:rPr>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EFDF744"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003BEEA" w14:textId="77777777" w:rsidR="009F2370" w:rsidRPr="00967518" w:rsidRDefault="009F2370">
            <w:pPr>
              <w:pStyle w:val="TAC"/>
              <w:rPr>
                <w:rFonts w:ascii="Calibri" w:hAnsi="Calibri"/>
                <w:sz w:val="22"/>
                <w:szCs w:val="22"/>
              </w:rPr>
            </w:pPr>
            <w:r w:rsidRPr="00967518">
              <w:rPr>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BFD2A7"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11A9F"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1672A50"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DCF361F" w14:textId="77777777" w:rsidR="009F2370" w:rsidRPr="00967518" w:rsidRDefault="009F2370">
            <w:pPr>
              <w:pStyle w:val="TAC"/>
              <w:rPr>
                <w:rFonts w:ascii="Calibri" w:hAnsi="Calibri"/>
                <w:sz w:val="22"/>
                <w:szCs w:val="22"/>
              </w:rPr>
            </w:pPr>
            <w:r w:rsidRPr="00967518">
              <w:rPr>
                <w:lang w:eastAsia="zh-CN"/>
              </w:rPr>
              <w:t>12.-TT</w:t>
            </w:r>
          </w:p>
        </w:tc>
      </w:tr>
      <w:tr w:rsidR="009F2370" w:rsidRPr="00967518" w14:paraId="7355DD3A"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96FF69A" w14:textId="77777777" w:rsidR="009F2370" w:rsidRPr="00967518" w:rsidRDefault="009F2370">
            <w:pPr>
              <w:pStyle w:val="TAC"/>
            </w:pPr>
            <w:r w:rsidRPr="00967518">
              <w:rPr>
                <w:lang w:eastAsia="zh-CN"/>
              </w:rPr>
              <w:t>38</w:t>
            </w:r>
          </w:p>
        </w:tc>
        <w:tc>
          <w:tcPr>
            <w:tcW w:w="968" w:type="dxa"/>
            <w:tcBorders>
              <w:top w:val="single" w:sz="4" w:space="0" w:color="auto"/>
              <w:left w:val="single" w:sz="4" w:space="0" w:color="auto"/>
              <w:bottom w:val="single" w:sz="4" w:space="0" w:color="auto"/>
              <w:right w:val="single" w:sz="4" w:space="0" w:color="auto"/>
            </w:tcBorders>
            <w:vAlign w:val="center"/>
            <w:hideMark/>
          </w:tcPr>
          <w:p w14:paraId="07545F32"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D4AE32"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2B945F"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E7E30C"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FDF15D"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216ADB"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D26F3"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D9C3ED8"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E23ED5C"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7C2FD18B"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4014EF2F" w14:textId="77777777" w:rsidR="009F2370" w:rsidRPr="00967518" w:rsidRDefault="009F2370">
            <w:pPr>
              <w:pStyle w:val="TAC"/>
            </w:pPr>
            <w:r w:rsidRPr="00967518">
              <w:rPr>
                <w:lang w:eastAsia="zh-CN"/>
              </w:rPr>
              <w:t>39</w:t>
            </w:r>
          </w:p>
        </w:tc>
        <w:tc>
          <w:tcPr>
            <w:tcW w:w="968" w:type="dxa"/>
            <w:tcBorders>
              <w:top w:val="single" w:sz="4" w:space="0" w:color="auto"/>
              <w:left w:val="single" w:sz="4" w:space="0" w:color="auto"/>
              <w:bottom w:val="single" w:sz="4" w:space="0" w:color="auto"/>
              <w:right w:val="single" w:sz="4" w:space="0" w:color="auto"/>
            </w:tcBorders>
            <w:vAlign w:val="center"/>
            <w:hideMark/>
          </w:tcPr>
          <w:p w14:paraId="7E28B450"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9A63E2"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F6DB00"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C3C5942"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38ECAE" w14:textId="77777777" w:rsidR="009F2370" w:rsidRPr="00967518" w:rsidRDefault="009F2370">
            <w:pPr>
              <w:pStyle w:val="TAC"/>
              <w:rPr>
                <w:rFonts w:ascii="Calibri" w:hAnsi="Calibri"/>
                <w:sz w:val="22"/>
                <w:szCs w:val="22"/>
              </w:rPr>
            </w:pPr>
            <w:r w:rsidRPr="00967518">
              <w:rPr>
                <w:lang w:eastAsia="zh-CN"/>
              </w:rPr>
              <w:t>2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DC8F6C"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47715A1"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785817A"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7C503CF" w14:textId="77777777" w:rsidR="009F2370" w:rsidRPr="00967518" w:rsidRDefault="009F2370">
            <w:pPr>
              <w:pStyle w:val="TAC"/>
              <w:rPr>
                <w:rFonts w:ascii="Calibri" w:hAnsi="Calibri"/>
                <w:sz w:val="22"/>
                <w:szCs w:val="22"/>
              </w:rPr>
            </w:pPr>
            <w:r w:rsidRPr="00967518">
              <w:rPr>
                <w:lang w:eastAsia="zh-CN"/>
              </w:rPr>
              <w:t>17.-TT</w:t>
            </w:r>
          </w:p>
        </w:tc>
      </w:tr>
      <w:tr w:rsidR="009F2370" w:rsidRPr="00967518" w14:paraId="007AE610"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186CE49" w14:textId="77777777" w:rsidR="009F2370" w:rsidRPr="00967518" w:rsidRDefault="009F2370">
            <w:pPr>
              <w:pStyle w:val="TAC"/>
            </w:pPr>
            <w:r w:rsidRPr="00967518">
              <w:rPr>
                <w:lang w:eastAsia="zh-CN"/>
              </w:rPr>
              <w:t>40</w:t>
            </w:r>
          </w:p>
        </w:tc>
        <w:tc>
          <w:tcPr>
            <w:tcW w:w="968" w:type="dxa"/>
            <w:tcBorders>
              <w:top w:val="single" w:sz="4" w:space="0" w:color="auto"/>
              <w:left w:val="single" w:sz="4" w:space="0" w:color="auto"/>
              <w:bottom w:val="single" w:sz="4" w:space="0" w:color="auto"/>
              <w:right w:val="single" w:sz="4" w:space="0" w:color="auto"/>
            </w:tcBorders>
            <w:vAlign w:val="center"/>
            <w:hideMark/>
          </w:tcPr>
          <w:p w14:paraId="3BA4AC0C"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6926EB"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06E80D"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011D08"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1C37B5E"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60BF94"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1A28979"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380D8C6"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108FA65"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54D0BD47"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5D8A08C" w14:textId="77777777" w:rsidR="009F2370" w:rsidRPr="00967518" w:rsidRDefault="009F2370">
            <w:pPr>
              <w:pStyle w:val="TAC"/>
            </w:pPr>
            <w:r w:rsidRPr="00967518">
              <w:rPr>
                <w:lang w:eastAsia="zh-CN"/>
              </w:rPr>
              <w:t>41</w:t>
            </w:r>
          </w:p>
        </w:tc>
        <w:tc>
          <w:tcPr>
            <w:tcW w:w="968" w:type="dxa"/>
            <w:tcBorders>
              <w:top w:val="single" w:sz="4" w:space="0" w:color="auto"/>
              <w:left w:val="single" w:sz="4" w:space="0" w:color="auto"/>
              <w:bottom w:val="single" w:sz="4" w:space="0" w:color="auto"/>
              <w:right w:val="single" w:sz="4" w:space="0" w:color="auto"/>
            </w:tcBorders>
            <w:vAlign w:val="center"/>
            <w:hideMark/>
          </w:tcPr>
          <w:p w14:paraId="6293DF32"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DE65950"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FD2BF9"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8CEE76"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0A4FA22" w14:textId="77777777" w:rsidR="009F2370" w:rsidRPr="00967518" w:rsidRDefault="009F2370">
            <w:pPr>
              <w:pStyle w:val="TAC"/>
              <w:rPr>
                <w:rFonts w:ascii="Calibri" w:hAnsi="Calibri"/>
                <w:sz w:val="22"/>
                <w:szCs w:val="22"/>
              </w:rPr>
            </w:pPr>
            <w:r w:rsidRPr="00967518">
              <w:rPr>
                <w:lang w:eastAsia="zh-CN"/>
              </w:rPr>
              <w:t>20.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1CDF51" w14:textId="77777777" w:rsidR="009F2370" w:rsidRPr="00967518" w:rsidRDefault="009F2370">
            <w:pPr>
              <w:pStyle w:val="TAC"/>
              <w:rPr>
                <w:rFonts w:ascii="Calibri" w:hAnsi="Calibri"/>
                <w:sz w:val="22"/>
                <w:szCs w:val="22"/>
              </w:rPr>
            </w:pPr>
            <w:r w:rsidRPr="00967518">
              <w:rPr>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AFEEA8"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26380C4"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E4FC1F5"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055BC3F0"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66FA2E93" w14:textId="77777777" w:rsidR="009F2370" w:rsidRPr="00967518" w:rsidRDefault="009F2370">
            <w:pPr>
              <w:pStyle w:val="TAC"/>
            </w:pPr>
            <w:r w:rsidRPr="00967518">
              <w:rPr>
                <w:lang w:eastAsia="zh-CN"/>
              </w:rPr>
              <w:t>42</w:t>
            </w:r>
          </w:p>
        </w:tc>
        <w:tc>
          <w:tcPr>
            <w:tcW w:w="968" w:type="dxa"/>
            <w:tcBorders>
              <w:top w:val="single" w:sz="4" w:space="0" w:color="auto"/>
              <w:left w:val="single" w:sz="4" w:space="0" w:color="auto"/>
              <w:bottom w:val="single" w:sz="4" w:space="0" w:color="auto"/>
              <w:right w:val="single" w:sz="4" w:space="0" w:color="auto"/>
            </w:tcBorders>
            <w:vAlign w:val="center"/>
            <w:hideMark/>
          </w:tcPr>
          <w:p w14:paraId="26D998D1"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C8547C"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5DC243"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F23411"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5C46510"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65FE71"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DEF08B"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4BEE6E0"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AAC0C2D"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691B2107"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C787A66" w14:textId="77777777" w:rsidR="009F2370" w:rsidRPr="00967518" w:rsidRDefault="009F2370">
            <w:pPr>
              <w:pStyle w:val="TAC"/>
            </w:pPr>
            <w:r w:rsidRPr="00967518">
              <w:rPr>
                <w:lang w:eastAsia="zh-CN"/>
              </w:rPr>
              <w:t>43</w:t>
            </w:r>
          </w:p>
        </w:tc>
        <w:tc>
          <w:tcPr>
            <w:tcW w:w="968" w:type="dxa"/>
            <w:tcBorders>
              <w:top w:val="single" w:sz="4" w:space="0" w:color="auto"/>
              <w:left w:val="single" w:sz="4" w:space="0" w:color="auto"/>
              <w:bottom w:val="single" w:sz="4" w:space="0" w:color="auto"/>
              <w:right w:val="single" w:sz="4" w:space="0" w:color="auto"/>
            </w:tcBorders>
            <w:vAlign w:val="center"/>
            <w:hideMark/>
          </w:tcPr>
          <w:p w14:paraId="24FC54FA"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54BDF4"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083040" w14:textId="77777777" w:rsidR="009F2370" w:rsidRPr="00967518" w:rsidRDefault="009F2370">
            <w:pPr>
              <w:pStyle w:val="TAC"/>
            </w:pPr>
            <w:r w:rsidRPr="00967518">
              <w:rPr>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22FF5C4"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4F45D68" w14:textId="77777777" w:rsidR="009F2370" w:rsidRPr="00967518" w:rsidRDefault="009F2370">
            <w:pPr>
              <w:pStyle w:val="TAC"/>
              <w:rPr>
                <w:rFonts w:ascii="Calibri" w:hAnsi="Calibri"/>
                <w:sz w:val="22"/>
                <w:szCs w:val="22"/>
              </w:rPr>
            </w:pPr>
            <w:r w:rsidRPr="00967518">
              <w:rPr>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B04CA1"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787AE7"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C0FD586"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67F34D8" w14:textId="77777777" w:rsidR="009F2370" w:rsidRPr="00967518" w:rsidRDefault="009F2370">
            <w:pPr>
              <w:pStyle w:val="TAC"/>
              <w:rPr>
                <w:rFonts w:ascii="Calibri" w:hAnsi="Calibri"/>
                <w:sz w:val="22"/>
                <w:szCs w:val="22"/>
              </w:rPr>
            </w:pPr>
            <w:r w:rsidRPr="00967518">
              <w:rPr>
                <w:lang w:eastAsia="zh-CN"/>
              </w:rPr>
              <w:t>12.-TT</w:t>
            </w:r>
          </w:p>
        </w:tc>
      </w:tr>
      <w:tr w:rsidR="009F2370" w:rsidRPr="00967518" w14:paraId="052F9AC3"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0CEEC39" w14:textId="77777777" w:rsidR="009F2370" w:rsidRPr="00967518" w:rsidRDefault="009F2370">
            <w:pPr>
              <w:pStyle w:val="TAC"/>
            </w:pPr>
            <w:r w:rsidRPr="00967518">
              <w:rPr>
                <w:lang w:eastAsia="zh-CN"/>
              </w:rPr>
              <w:t>44</w:t>
            </w:r>
          </w:p>
        </w:tc>
        <w:tc>
          <w:tcPr>
            <w:tcW w:w="968" w:type="dxa"/>
            <w:tcBorders>
              <w:top w:val="single" w:sz="4" w:space="0" w:color="auto"/>
              <w:left w:val="single" w:sz="4" w:space="0" w:color="auto"/>
              <w:bottom w:val="single" w:sz="4" w:space="0" w:color="auto"/>
              <w:right w:val="single" w:sz="4" w:space="0" w:color="auto"/>
            </w:tcBorders>
            <w:vAlign w:val="center"/>
            <w:hideMark/>
          </w:tcPr>
          <w:p w14:paraId="2D492904"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B73DEA"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CF3472"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1BA540"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99F45B0"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416F0B"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4DC75F"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5E66133"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22BCBA1"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101B68F1"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E50D1F5" w14:textId="77777777" w:rsidR="009F2370" w:rsidRPr="00967518" w:rsidRDefault="009F2370">
            <w:pPr>
              <w:pStyle w:val="TAC"/>
            </w:pPr>
            <w:r w:rsidRPr="00967518">
              <w:rPr>
                <w:lang w:eastAsia="zh-CN"/>
              </w:rPr>
              <w:t>45</w:t>
            </w:r>
          </w:p>
        </w:tc>
        <w:tc>
          <w:tcPr>
            <w:tcW w:w="968" w:type="dxa"/>
            <w:tcBorders>
              <w:top w:val="single" w:sz="4" w:space="0" w:color="auto"/>
              <w:left w:val="single" w:sz="4" w:space="0" w:color="auto"/>
              <w:bottom w:val="single" w:sz="4" w:space="0" w:color="auto"/>
              <w:right w:val="single" w:sz="4" w:space="0" w:color="auto"/>
            </w:tcBorders>
            <w:vAlign w:val="center"/>
            <w:hideMark/>
          </w:tcPr>
          <w:p w14:paraId="4D935070"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781A784"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0429BA"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EC195F2"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3A2226F" w14:textId="77777777" w:rsidR="009F2370" w:rsidRPr="00967518" w:rsidRDefault="009F2370">
            <w:pPr>
              <w:pStyle w:val="TAC"/>
              <w:rPr>
                <w:rFonts w:ascii="Calibri" w:hAnsi="Calibri"/>
                <w:sz w:val="22"/>
                <w:szCs w:val="22"/>
              </w:rPr>
            </w:pPr>
            <w:r w:rsidRPr="00967518">
              <w:rPr>
                <w:lang w:eastAsia="zh-CN"/>
              </w:rPr>
              <w:t>2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0FB4AB"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92F4BD"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FC3D0CD"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62E0FA7" w14:textId="77777777" w:rsidR="009F2370" w:rsidRPr="00967518" w:rsidRDefault="009F2370">
            <w:pPr>
              <w:pStyle w:val="TAC"/>
              <w:rPr>
                <w:rFonts w:ascii="Calibri" w:hAnsi="Calibri"/>
                <w:sz w:val="22"/>
                <w:szCs w:val="22"/>
              </w:rPr>
            </w:pPr>
            <w:r w:rsidRPr="00967518">
              <w:rPr>
                <w:lang w:eastAsia="zh-CN"/>
              </w:rPr>
              <w:t>17.-TT</w:t>
            </w:r>
          </w:p>
        </w:tc>
      </w:tr>
      <w:tr w:rsidR="009F2370" w:rsidRPr="00967518" w14:paraId="4B41EB86"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6958EEA" w14:textId="77777777" w:rsidR="009F2370" w:rsidRPr="00967518" w:rsidRDefault="009F2370">
            <w:pPr>
              <w:pStyle w:val="TAC"/>
            </w:pPr>
            <w:r w:rsidRPr="00967518">
              <w:rPr>
                <w:lang w:eastAsia="zh-CN"/>
              </w:rPr>
              <w:t>46</w:t>
            </w:r>
          </w:p>
        </w:tc>
        <w:tc>
          <w:tcPr>
            <w:tcW w:w="968" w:type="dxa"/>
            <w:tcBorders>
              <w:top w:val="single" w:sz="4" w:space="0" w:color="auto"/>
              <w:left w:val="single" w:sz="4" w:space="0" w:color="auto"/>
              <w:bottom w:val="single" w:sz="4" w:space="0" w:color="auto"/>
              <w:right w:val="single" w:sz="4" w:space="0" w:color="auto"/>
            </w:tcBorders>
            <w:vAlign w:val="center"/>
            <w:hideMark/>
          </w:tcPr>
          <w:p w14:paraId="329864AD"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B5B0722"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2D655E"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967B98"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E107C1D"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765528"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AD934F"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CF904E1"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83D1B02"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24DB4DA4"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AF55EAE" w14:textId="77777777" w:rsidR="009F2370" w:rsidRPr="00967518" w:rsidRDefault="009F2370">
            <w:pPr>
              <w:pStyle w:val="TAC"/>
            </w:pPr>
            <w:r w:rsidRPr="00967518">
              <w:rPr>
                <w:lang w:eastAsia="zh-CN"/>
              </w:rPr>
              <w:t>47</w:t>
            </w:r>
          </w:p>
        </w:tc>
        <w:tc>
          <w:tcPr>
            <w:tcW w:w="968" w:type="dxa"/>
            <w:tcBorders>
              <w:top w:val="single" w:sz="4" w:space="0" w:color="auto"/>
              <w:left w:val="single" w:sz="4" w:space="0" w:color="auto"/>
              <w:bottom w:val="single" w:sz="4" w:space="0" w:color="auto"/>
              <w:right w:val="single" w:sz="4" w:space="0" w:color="auto"/>
            </w:tcBorders>
            <w:vAlign w:val="center"/>
            <w:hideMark/>
          </w:tcPr>
          <w:p w14:paraId="723DFB5F"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E15443" w14:textId="77777777" w:rsidR="009F2370" w:rsidRPr="00967518" w:rsidRDefault="009F2370">
            <w:pPr>
              <w:pStyle w:val="TAC"/>
            </w:pPr>
            <w:r w:rsidRPr="00967518">
              <w:rPr>
                <w:lang w:eastAsia="zh-CN"/>
              </w:rPr>
              <w:t>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56A65C8"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CF8285"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CF127E" w14:textId="77777777" w:rsidR="009F2370" w:rsidRPr="00967518" w:rsidRDefault="009F2370">
            <w:pPr>
              <w:pStyle w:val="TAC"/>
              <w:rPr>
                <w:rFonts w:ascii="Calibri" w:hAnsi="Calibri"/>
                <w:sz w:val="22"/>
                <w:szCs w:val="22"/>
              </w:rPr>
            </w:pPr>
            <w:r w:rsidRPr="00967518">
              <w:rPr>
                <w:lang w:eastAsia="zh-CN"/>
              </w:rPr>
              <w:t>20.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052E03" w14:textId="77777777" w:rsidR="009F2370" w:rsidRPr="00967518" w:rsidRDefault="009F2370">
            <w:pPr>
              <w:pStyle w:val="TAC"/>
              <w:rPr>
                <w:rFonts w:ascii="Calibri" w:hAnsi="Calibri"/>
                <w:sz w:val="22"/>
                <w:szCs w:val="22"/>
              </w:rPr>
            </w:pPr>
            <w:r w:rsidRPr="00967518">
              <w:rPr>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4C2F272"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5DBD295"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D2A8FCC"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00E24421"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C3E5FD4" w14:textId="77777777" w:rsidR="009F2370" w:rsidRPr="00967518" w:rsidRDefault="009F2370">
            <w:pPr>
              <w:pStyle w:val="TAC"/>
            </w:pPr>
            <w:r w:rsidRPr="00967518">
              <w:rPr>
                <w:lang w:eastAsia="zh-CN"/>
              </w:rPr>
              <w:t>48</w:t>
            </w:r>
          </w:p>
        </w:tc>
        <w:tc>
          <w:tcPr>
            <w:tcW w:w="968" w:type="dxa"/>
            <w:tcBorders>
              <w:top w:val="single" w:sz="4" w:space="0" w:color="auto"/>
              <w:left w:val="single" w:sz="4" w:space="0" w:color="auto"/>
              <w:bottom w:val="single" w:sz="4" w:space="0" w:color="auto"/>
              <w:right w:val="single" w:sz="4" w:space="0" w:color="auto"/>
            </w:tcBorders>
            <w:vAlign w:val="center"/>
            <w:hideMark/>
          </w:tcPr>
          <w:p w14:paraId="4FEEF3EC"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D108F82" w14:textId="77777777" w:rsidR="009F2370" w:rsidRPr="00967518" w:rsidRDefault="009F2370">
            <w:pPr>
              <w:pStyle w:val="TAC"/>
            </w:pPr>
            <w:r w:rsidRPr="00967518">
              <w:rPr>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5E41D9"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10F094"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AEA5A4B" w14:textId="77777777" w:rsidR="009F2370" w:rsidRPr="00967518" w:rsidRDefault="009F2370">
            <w:pPr>
              <w:pStyle w:val="TAC"/>
              <w:rPr>
                <w:rFonts w:ascii="Calibri" w:hAnsi="Calibri"/>
                <w:sz w:val="22"/>
                <w:szCs w:val="22"/>
              </w:rPr>
            </w:pPr>
            <w:r w:rsidRPr="00967518">
              <w:rPr>
                <w:lang w:eastAsia="zh-CN"/>
              </w:rPr>
              <w:t>22.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96EB41"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CBE7C5"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4872B29"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08F9F61" w14:textId="77777777" w:rsidR="009F2370" w:rsidRPr="00967518" w:rsidRDefault="009F2370">
            <w:pPr>
              <w:pStyle w:val="TAC"/>
              <w:rPr>
                <w:rFonts w:ascii="Calibri" w:hAnsi="Calibri"/>
                <w:sz w:val="22"/>
                <w:szCs w:val="22"/>
              </w:rPr>
            </w:pPr>
            <w:r w:rsidRPr="00967518">
              <w:rPr>
                <w:lang w:eastAsia="zh-CN"/>
              </w:rPr>
              <w:t>17.5-TT</w:t>
            </w:r>
          </w:p>
        </w:tc>
      </w:tr>
      <w:tr w:rsidR="009F2370" w:rsidRPr="00967518" w14:paraId="0890977B"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35C4B15" w14:textId="77777777" w:rsidR="009F2370" w:rsidRPr="00967518" w:rsidRDefault="009F2370">
            <w:pPr>
              <w:pStyle w:val="TAC"/>
            </w:pPr>
            <w:r w:rsidRPr="00967518">
              <w:rPr>
                <w:lang w:eastAsia="zh-CN"/>
              </w:rPr>
              <w:t>49</w:t>
            </w:r>
          </w:p>
        </w:tc>
        <w:tc>
          <w:tcPr>
            <w:tcW w:w="968" w:type="dxa"/>
            <w:tcBorders>
              <w:top w:val="single" w:sz="4" w:space="0" w:color="auto"/>
              <w:left w:val="single" w:sz="4" w:space="0" w:color="auto"/>
              <w:bottom w:val="single" w:sz="4" w:space="0" w:color="auto"/>
              <w:right w:val="single" w:sz="4" w:space="0" w:color="auto"/>
            </w:tcBorders>
            <w:vAlign w:val="center"/>
            <w:hideMark/>
          </w:tcPr>
          <w:p w14:paraId="06B914BD"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55D46CD" w14:textId="77777777" w:rsidR="009F2370" w:rsidRPr="00967518" w:rsidRDefault="009F2370">
            <w:pPr>
              <w:pStyle w:val="TAC"/>
            </w:pPr>
            <w:r w:rsidRPr="00967518">
              <w:rPr>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71DA27" w14:textId="77777777" w:rsidR="009F2370" w:rsidRPr="00967518" w:rsidRDefault="009F2370">
            <w:pPr>
              <w:pStyle w:val="TAC"/>
            </w:pPr>
            <w:r w:rsidRPr="00967518">
              <w:rPr>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CAF898"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AFB6E2" w14:textId="77777777" w:rsidR="009F2370" w:rsidRPr="00967518" w:rsidRDefault="009F2370">
            <w:pPr>
              <w:pStyle w:val="TAC"/>
              <w:rPr>
                <w:rFonts w:ascii="Calibri" w:hAnsi="Calibri"/>
                <w:sz w:val="22"/>
                <w:szCs w:val="22"/>
              </w:rPr>
            </w:pPr>
            <w:r w:rsidRPr="00967518">
              <w:rPr>
                <w:lang w:eastAsia="zh-CN"/>
              </w:rPr>
              <w:t>1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07E9DF"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A3EDD2"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EE77B03"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1670752" w14:textId="77777777" w:rsidR="009F2370" w:rsidRPr="00967518" w:rsidRDefault="009F2370">
            <w:pPr>
              <w:pStyle w:val="TAC"/>
              <w:rPr>
                <w:rFonts w:ascii="Calibri" w:hAnsi="Calibri"/>
                <w:sz w:val="22"/>
                <w:szCs w:val="22"/>
              </w:rPr>
            </w:pPr>
            <w:r w:rsidRPr="00967518">
              <w:rPr>
                <w:lang w:eastAsia="zh-CN"/>
              </w:rPr>
              <w:t>12.-TT</w:t>
            </w:r>
          </w:p>
        </w:tc>
      </w:tr>
      <w:tr w:rsidR="009F2370" w:rsidRPr="00967518" w14:paraId="68F18C95"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E0FF020" w14:textId="77777777" w:rsidR="009F2370" w:rsidRPr="00967518" w:rsidRDefault="009F2370">
            <w:pPr>
              <w:pStyle w:val="TAC"/>
            </w:pPr>
            <w:r w:rsidRPr="00967518">
              <w:rPr>
                <w:lang w:eastAsia="zh-CN"/>
              </w:rPr>
              <w:t>50</w:t>
            </w:r>
          </w:p>
        </w:tc>
        <w:tc>
          <w:tcPr>
            <w:tcW w:w="968" w:type="dxa"/>
            <w:tcBorders>
              <w:top w:val="single" w:sz="4" w:space="0" w:color="auto"/>
              <w:left w:val="single" w:sz="4" w:space="0" w:color="auto"/>
              <w:bottom w:val="single" w:sz="4" w:space="0" w:color="auto"/>
              <w:right w:val="single" w:sz="4" w:space="0" w:color="auto"/>
            </w:tcBorders>
            <w:vAlign w:val="center"/>
            <w:hideMark/>
          </w:tcPr>
          <w:p w14:paraId="347BB612"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049E18" w14:textId="77777777" w:rsidR="009F2370" w:rsidRPr="00967518" w:rsidRDefault="009F2370">
            <w:pPr>
              <w:pStyle w:val="TAC"/>
            </w:pPr>
            <w:r w:rsidRPr="00967518">
              <w:rPr>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31B21F"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8B19F7"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56FF63F"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467660"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381026"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ED06263"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B5B4EFA"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74C11AAB"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15AB2013" w14:textId="77777777" w:rsidR="009F2370" w:rsidRPr="00967518" w:rsidRDefault="009F2370">
            <w:pPr>
              <w:pStyle w:val="TAC"/>
            </w:pPr>
            <w:r w:rsidRPr="00967518">
              <w:rPr>
                <w:lang w:eastAsia="zh-CN"/>
              </w:rPr>
              <w:t>51</w:t>
            </w:r>
          </w:p>
        </w:tc>
        <w:tc>
          <w:tcPr>
            <w:tcW w:w="968" w:type="dxa"/>
            <w:tcBorders>
              <w:top w:val="single" w:sz="4" w:space="0" w:color="auto"/>
              <w:left w:val="single" w:sz="4" w:space="0" w:color="auto"/>
              <w:bottom w:val="single" w:sz="4" w:space="0" w:color="auto"/>
              <w:right w:val="single" w:sz="4" w:space="0" w:color="auto"/>
            </w:tcBorders>
            <w:vAlign w:val="center"/>
            <w:hideMark/>
          </w:tcPr>
          <w:p w14:paraId="60FA3A9D"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A77E56" w14:textId="77777777" w:rsidR="009F2370" w:rsidRPr="00967518" w:rsidRDefault="009F2370">
            <w:pPr>
              <w:pStyle w:val="TAC"/>
            </w:pPr>
            <w:r w:rsidRPr="00967518">
              <w:rPr>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A69944"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526818"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47048DF" w14:textId="77777777" w:rsidR="009F2370" w:rsidRPr="00967518" w:rsidRDefault="009F2370">
            <w:pPr>
              <w:pStyle w:val="TAC"/>
              <w:rPr>
                <w:rFonts w:ascii="Calibri" w:hAnsi="Calibri"/>
                <w:sz w:val="22"/>
                <w:szCs w:val="22"/>
              </w:rPr>
            </w:pPr>
            <w:r w:rsidRPr="00967518">
              <w:rPr>
                <w:lang w:eastAsia="zh-CN"/>
              </w:rPr>
              <w:t>2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A858EB"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681B45"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7EAEF1E"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AE455ED" w14:textId="77777777" w:rsidR="009F2370" w:rsidRPr="00967518" w:rsidRDefault="009F2370">
            <w:pPr>
              <w:pStyle w:val="TAC"/>
              <w:rPr>
                <w:rFonts w:ascii="Calibri" w:hAnsi="Calibri"/>
                <w:sz w:val="22"/>
                <w:szCs w:val="22"/>
              </w:rPr>
            </w:pPr>
            <w:r w:rsidRPr="00967518">
              <w:rPr>
                <w:lang w:eastAsia="zh-CN"/>
              </w:rPr>
              <w:t>16.5-TT</w:t>
            </w:r>
          </w:p>
        </w:tc>
      </w:tr>
      <w:tr w:rsidR="009F2370" w:rsidRPr="00967518" w14:paraId="35EB5796"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F290D74" w14:textId="77777777" w:rsidR="009F2370" w:rsidRPr="00967518" w:rsidRDefault="009F2370">
            <w:pPr>
              <w:pStyle w:val="TAC"/>
            </w:pPr>
            <w:r w:rsidRPr="00967518">
              <w:rPr>
                <w:lang w:eastAsia="zh-CN"/>
              </w:rPr>
              <w:t>52</w:t>
            </w:r>
          </w:p>
        </w:tc>
        <w:tc>
          <w:tcPr>
            <w:tcW w:w="968" w:type="dxa"/>
            <w:tcBorders>
              <w:top w:val="single" w:sz="4" w:space="0" w:color="auto"/>
              <w:left w:val="single" w:sz="4" w:space="0" w:color="auto"/>
              <w:bottom w:val="single" w:sz="4" w:space="0" w:color="auto"/>
              <w:right w:val="single" w:sz="4" w:space="0" w:color="auto"/>
            </w:tcBorders>
            <w:vAlign w:val="center"/>
            <w:hideMark/>
          </w:tcPr>
          <w:p w14:paraId="54F5F461"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AD13E3" w14:textId="77777777" w:rsidR="009F2370" w:rsidRPr="00967518" w:rsidRDefault="009F2370">
            <w:pPr>
              <w:pStyle w:val="TAC"/>
            </w:pPr>
            <w:r w:rsidRPr="00967518">
              <w:rPr>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E0E5D2" w14:textId="77777777" w:rsidR="009F2370" w:rsidRPr="00967518" w:rsidRDefault="009F2370">
            <w:pPr>
              <w:pStyle w:val="TAC"/>
            </w:pPr>
            <w:r w:rsidRPr="00967518">
              <w:rPr>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ADD9AF5"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28E7188" w14:textId="77777777" w:rsidR="009F2370" w:rsidRPr="00967518" w:rsidRDefault="009F2370">
            <w:pPr>
              <w:pStyle w:val="TAC"/>
              <w:rPr>
                <w:rFonts w:ascii="Calibri" w:hAnsi="Calibri"/>
                <w:sz w:val="22"/>
                <w:szCs w:val="22"/>
              </w:rPr>
            </w:pPr>
            <w:r w:rsidRPr="00967518">
              <w:rPr>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A66805"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F133B9"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75A2AFC"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92FB2CD" w14:textId="77777777" w:rsidR="009F2370" w:rsidRPr="00967518" w:rsidRDefault="009F2370">
            <w:pPr>
              <w:pStyle w:val="TAC"/>
              <w:rPr>
                <w:rFonts w:ascii="Calibri" w:hAnsi="Calibri"/>
                <w:sz w:val="22"/>
                <w:szCs w:val="22"/>
              </w:rPr>
            </w:pPr>
            <w:r w:rsidRPr="00967518">
              <w:rPr>
                <w:lang w:eastAsia="zh-CN"/>
              </w:rPr>
              <w:t>14.5-TT</w:t>
            </w:r>
          </w:p>
        </w:tc>
      </w:tr>
      <w:tr w:rsidR="009F2370" w:rsidRPr="00967518" w14:paraId="5D0C56B7"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208BEBBD" w14:textId="77777777" w:rsidR="009F2370" w:rsidRPr="00967518" w:rsidRDefault="009F2370">
            <w:pPr>
              <w:pStyle w:val="TAC"/>
            </w:pPr>
            <w:r w:rsidRPr="00967518">
              <w:rPr>
                <w:lang w:eastAsia="zh-CN"/>
              </w:rPr>
              <w:t>53</w:t>
            </w:r>
          </w:p>
        </w:tc>
        <w:tc>
          <w:tcPr>
            <w:tcW w:w="968" w:type="dxa"/>
            <w:tcBorders>
              <w:top w:val="single" w:sz="4" w:space="0" w:color="auto"/>
              <w:left w:val="single" w:sz="4" w:space="0" w:color="auto"/>
              <w:bottom w:val="single" w:sz="4" w:space="0" w:color="auto"/>
              <w:right w:val="single" w:sz="4" w:space="0" w:color="auto"/>
            </w:tcBorders>
            <w:vAlign w:val="center"/>
            <w:hideMark/>
          </w:tcPr>
          <w:p w14:paraId="32DF67C2"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9C5CDC" w14:textId="77777777" w:rsidR="009F2370" w:rsidRPr="00967518" w:rsidRDefault="009F2370">
            <w:pPr>
              <w:pStyle w:val="TAC"/>
            </w:pPr>
            <w:r w:rsidRPr="00967518">
              <w:rPr>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A34686"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D58461"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446742" w14:textId="77777777" w:rsidR="009F2370" w:rsidRPr="00967518" w:rsidRDefault="009F2370">
            <w:pPr>
              <w:pStyle w:val="TAC"/>
              <w:rPr>
                <w:rFonts w:ascii="Calibri" w:hAnsi="Calibri"/>
                <w:sz w:val="22"/>
                <w:szCs w:val="22"/>
              </w:rPr>
            </w:pPr>
            <w:r w:rsidRPr="00967518">
              <w:rPr>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3A5002" w14:textId="77777777" w:rsidR="009F2370" w:rsidRPr="00967518" w:rsidRDefault="009F2370">
            <w:pPr>
              <w:pStyle w:val="TAC"/>
              <w:rPr>
                <w:rFonts w:ascii="Calibri" w:hAnsi="Calibri"/>
                <w:sz w:val="22"/>
                <w:szCs w:val="22"/>
              </w:rPr>
            </w:pPr>
            <w:r w:rsidRPr="00967518">
              <w:rPr>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1C081C"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96FFA87"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7EAFD84" w14:textId="77777777" w:rsidR="009F2370" w:rsidRPr="00967518" w:rsidRDefault="009F2370">
            <w:pPr>
              <w:pStyle w:val="TAC"/>
              <w:rPr>
                <w:rFonts w:ascii="Calibri" w:hAnsi="Calibri"/>
                <w:sz w:val="22"/>
                <w:szCs w:val="22"/>
              </w:rPr>
            </w:pPr>
            <w:r w:rsidRPr="00967518">
              <w:rPr>
                <w:lang w:eastAsia="zh-CN"/>
              </w:rPr>
              <w:t>14.-TT</w:t>
            </w:r>
          </w:p>
        </w:tc>
      </w:tr>
      <w:tr w:rsidR="009F2370" w:rsidRPr="00967518" w14:paraId="14386CFD"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D67994D" w14:textId="77777777" w:rsidR="009F2370" w:rsidRPr="00967518" w:rsidRDefault="009F2370">
            <w:pPr>
              <w:pStyle w:val="TAC"/>
            </w:pPr>
            <w:r w:rsidRPr="00967518">
              <w:rPr>
                <w:lang w:eastAsia="zh-CN"/>
              </w:rPr>
              <w:t>54</w:t>
            </w:r>
          </w:p>
        </w:tc>
        <w:tc>
          <w:tcPr>
            <w:tcW w:w="968" w:type="dxa"/>
            <w:tcBorders>
              <w:top w:val="single" w:sz="4" w:space="0" w:color="auto"/>
              <w:left w:val="single" w:sz="4" w:space="0" w:color="auto"/>
              <w:bottom w:val="single" w:sz="4" w:space="0" w:color="auto"/>
              <w:right w:val="single" w:sz="4" w:space="0" w:color="auto"/>
            </w:tcBorders>
            <w:vAlign w:val="center"/>
            <w:hideMark/>
          </w:tcPr>
          <w:p w14:paraId="4A70EB40"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FDCCA4" w14:textId="77777777" w:rsidR="009F2370" w:rsidRPr="00967518" w:rsidRDefault="009F2370">
            <w:pPr>
              <w:pStyle w:val="TAC"/>
            </w:pPr>
            <w:r w:rsidRPr="00967518">
              <w:rPr>
                <w:lang w:eastAsia="zh-CN"/>
              </w:rPr>
              <w:t>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A099F9"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3FE2F7"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F2DACC" w14:textId="77777777" w:rsidR="009F2370" w:rsidRPr="00967518" w:rsidRDefault="009F2370">
            <w:pPr>
              <w:pStyle w:val="TAC"/>
              <w:rPr>
                <w:rFonts w:ascii="Calibri" w:hAnsi="Calibri"/>
                <w:sz w:val="22"/>
                <w:szCs w:val="22"/>
              </w:rPr>
            </w:pPr>
            <w:r w:rsidRPr="00967518">
              <w:rPr>
                <w:lang w:eastAsia="zh-CN"/>
              </w:rPr>
              <w:t>2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C09F5E"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AEE27E"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B33D3A9"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0E4BFD13" w14:textId="77777777" w:rsidR="009F2370" w:rsidRPr="00967518" w:rsidRDefault="009F2370">
            <w:pPr>
              <w:pStyle w:val="TAC"/>
              <w:rPr>
                <w:rFonts w:ascii="Calibri" w:hAnsi="Calibri"/>
                <w:sz w:val="22"/>
                <w:szCs w:val="22"/>
              </w:rPr>
            </w:pPr>
            <w:r w:rsidRPr="00967518">
              <w:rPr>
                <w:lang w:eastAsia="zh-CN"/>
              </w:rPr>
              <w:t>16.5-TT</w:t>
            </w:r>
          </w:p>
        </w:tc>
      </w:tr>
      <w:tr w:rsidR="009F2370" w:rsidRPr="00967518" w14:paraId="378659D6"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53B9EA65" w14:textId="77777777" w:rsidR="009F2370" w:rsidRPr="00967518" w:rsidRDefault="009F2370">
            <w:pPr>
              <w:pStyle w:val="TAC"/>
            </w:pPr>
            <w:r w:rsidRPr="00967518">
              <w:rPr>
                <w:lang w:eastAsia="zh-CN"/>
              </w:rPr>
              <w:t>55</w:t>
            </w:r>
          </w:p>
        </w:tc>
        <w:tc>
          <w:tcPr>
            <w:tcW w:w="968" w:type="dxa"/>
            <w:tcBorders>
              <w:top w:val="single" w:sz="4" w:space="0" w:color="auto"/>
              <w:left w:val="single" w:sz="4" w:space="0" w:color="auto"/>
              <w:bottom w:val="single" w:sz="4" w:space="0" w:color="auto"/>
              <w:right w:val="single" w:sz="4" w:space="0" w:color="auto"/>
            </w:tcBorders>
            <w:vAlign w:val="center"/>
            <w:hideMark/>
          </w:tcPr>
          <w:p w14:paraId="1E61FF48"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8B37C9" w14:textId="77777777" w:rsidR="009F2370" w:rsidRPr="00967518" w:rsidRDefault="009F2370">
            <w:pPr>
              <w:pStyle w:val="TAC"/>
            </w:pPr>
            <w:r w:rsidRPr="00967518">
              <w:rPr>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E7F08F" w14:textId="77777777" w:rsidR="009F2370" w:rsidRPr="00967518" w:rsidRDefault="009F2370">
            <w:pPr>
              <w:pStyle w:val="TAC"/>
            </w:pPr>
            <w:r w:rsidRPr="00967518">
              <w:rPr>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8049649"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3063D6B" w14:textId="77777777" w:rsidR="009F2370" w:rsidRPr="00967518" w:rsidRDefault="009F2370">
            <w:pPr>
              <w:pStyle w:val="TAC"/>
              <w:rPr>
                <w:rFonts w:ascii="Calibri" w:hAnsi="Calibri"/>
                <w:sz w:val="22"/>
                <w:szCs w:val="22"/>
              </w:rPr>
            </w:pPr>
            <w:r w:rsidRPr="00967518">
              <w:rPr>
                <w:lang w:eastAsia="zh-CN"/>
              </w:rPr>
              <w:t>14.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6F15F9" w14:textId="77777777" w:rsidR="009F2370" w:rsidRPr="00967518" w:rsidRDefault="009F2370">
            <w:pPr>
              <w:pStyle w:val="TAC"/>
              <w:rPr>
                <w:rFonts w:ascii="Calibri" w:hAnsi="Calibri"/>
                <w:sz w:val="22"/>
                <w:szCs w:val="22"/>
              </w:rPr>
            </w:pPr>
            <w:r w:rsidRPr="00967518">
              <w:rPr>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AAE513"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022C7CC"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15791F0" w14:textId="77777777" w:rsidR="009F2370" w:rsidRPr="00967518" w:rsidRDefault="009F2370">
            <w:pPr>
              <w:pStyle w:val="TAC"/>
              <w:rPr>
                <w:rFonts w:ascii="Calibri" w:hAnsi="Calibri"/>
                <w:sz w:val="22"/>
                <w:szCs w:val="22"/>
              </w:rPr>
            </w:pPr>
            <w:r w:rsidRPr="00967518">
              <w:rPr>
                <w:lang w:eastAsia="zh-CN"/>
              </w:rPr>
              <w:t>8.5-TT</w:t>
            </w:r>
          </w:p>
        </w:tc>
      </w:tr>
      <w:tr w:rsidR="009F2370" w:rsidRPr="00967518" w14:paraId="04E97FDE"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383142AE" w14:textId="77777777" w:rsidR="009F2370" w:rsidRPr="00967518" w:rsidRDefault="009F2370">
            <w:pPr>
              <w:pStyle w:val="TAC"/>
            </w:pPr>
            <w:r w:rsidRPr="00967518">
              <w:rPr>
                <w:lang w:eastAsia="zh-CN"/>
              </w:rPr>
              <w:t>56</w:t>
            </w:r>
          </w:p>
        </w:tc>
        <w:tc>
          <w:tcPr>
            <w:tcW w:w="968" w:type="dxa"/>
            <w:tcBorders>
              <w:top w:val="single" w:sz="4" w:space="0" w:color="auto"/>
              <w:left w:val="single" w:sz="4" w:space="0" w:color="auto"/>
              <w:bottom w:val="single" w:sz="4" w:space="0" w:color="auto"/>
              <w:right w:val="single" w:sz="4" w:space="0" w:color="auto"/>
            </w:tcBorders>
            <w:vAlign w:val="center"/>
            <w:hideMark/>
          </w:tcPr>
          <w:p w14:paraId="54D7E22E"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90CD7CC" w14:textId="77777777" w:rsidR="009F2370" w:rsidRPr="00967518" w:rsidRDefault="009F2370">
            <w:pPr>
              <w:pStyle w:val="TAC"/>
            </w:pPr>
            <w:r w:rsidRPr="00967518">
              <w:rPr>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BFAC2F" w14:textId="77777777" w:rsidR="009F2370" w:rsidRPr="00967518" w:rsidRDefault="009F2370">
            <w:pPr>
              <w:pStyle w:val="TAC"/>
            </w:pPr>
            <w:r w:rsidRPr="00967518">
              <w:rPr>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3D89AC"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3D77C67" w14:textId="77777777" w:rsidR="009F2370" w:rsidRPr="00967518" w:rsidRDefault="009F2370">
            <w:pPr>
              <w:pStyle w:val="TAC"/>
              <w:rPr>
                <w:rFonts w:ascii="Calibri" w:hAnsi="Calibri"/>
                <w:sz w:val="22"/>
                <w:szCs w:val="22"/>
              </w:rPr>
            </w:pPr>
            <w:r w:rsidRPr="00967518">
              <w:rPr>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CC4AFD"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65C85D"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FC48CBF"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2586A0F" w14:textId="77777777" w:rsidR="009F2370" w:rsidRPr="00967518" w:rsidRDefault="009F2370">
            <w:pPr>
              <w:pStyle w:val="TAC"/>
              <w:rPr>
                <w:rFonts w:ascii="Calibri" w:hAnsi="Calibri"/>
                <w:sz w:val="22"/>
                <w:szCs w:val="22"/>
              </w:rPr>
            </w:pPr>
            <w:r w:rsidRPr="00967518">
              <w:rPr>
                <w:lang w:eastAsia="zh-CN"/>
              </w:rPr>
              <w:t>13.-TT</w:t>
            </w:r>
          </w:p>
        </w:tc>
      </w:tr>
      <w:tr w:rsidR="009F2370" w:rsidRPr="00967518" w14:paraId="22BE60EE"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0CDB26E4" w14:textId="77777777" w:rsidR="009F2370" w:rsidRPr="00967518" w:rsidRDefault="009F2370">
            <w:pPr>
              <w:pStyle w:val="TAC"/>
            </w:pPr>
            <w:r w:rsidRPr="00967518">
              <w:rPr>
                <w:lang w:eastAsia="zh-CN"/>
              </w:rPr>
              <w:t>57</w:t>
            </w:r>
          </w:p>
        </w:tc>
        <w:tc>
          <w:tcPr>
            <w:tcW w:w="968" w:type="dxa"/>
            <w:tcBorders>
              <w:top w:val="single" w:sz="4" w:space="0" w:color="auto"/>
              <w:left w:val="single" w:sz="4" w:space="0" w:color="auto"/>
              <w:bottom w:val="single" w:sz="4" w:space="0" w:color="auto"/>
              <w:right w:val="single" w:sz="4" w:space="0" w:color="auto"/>
            </w:tcBorders>
            <w:vAlign w:val="center"/>
            <w:hideMark/>
          </w:tcPr>
          <w:p w14:paraId="4E6FB7FE"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F269D6" w14:textId="77777777" w:rsidR="009F2370" w:rsidRPr="00967518" w:rsidRDefault="009F2370">
            <w:pPr>
              <w:pStyle w:val="TAC"/>
            </w:pPr>
            <w:r w:rsidRPr="00967518">
              <w:rPr>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D2F310"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C368C1"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29699F1" w14:textId="77777777" w:rsidR="009F2370" w:rsidRPr="00967518" w:rsidRDefault="009F2370">
            <w:pPr>
              <w:pStyle w:val="TAC"/>
              <w:rPr>
                <w:rFonts w:ascii="Calibri" w:hAnsi="Calibri"/>
                <w:sz w:val="22"/>
                <w:szCs w:val="22"/>
              </w:rPr>
            </w:pPr>
            <w:r w:rsidRPr="00967518">
              <w:rPr>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9C86A0"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E553F5"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21D2C1D0"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D61F9F1" w14:textId="77777777" w:rsidR="009F2370" w:rsidRPr="00967518" w:rsidRDefault="009F2370">
            <w:pPr>
              <w:pStyle w:val="TAC"/>
              <w:rPr>
                <w:rFonts w:ascii="Calibri" w:hAnsi="Calibri"/>
                <w:sz w:val="22"/>
                <w:szCs w:val="22"/>
              </w:rPr>
            </w:pPr>
            <w:r w:rsidRPr="00967518">
              <w:rPr>
                <w:lang w:eastAsia="zh-CN"/>
              </w:rPr>
              <w:t>13.-TT</w:t>
            </w:r>
          </w:p>
        </w:tc>
      </w:tr>
      <w:tr w:rsidR="009F2370" w:rsidRPr="00967518" w14:paraId="7561D042"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C993DC9" w14:textId="77777777" w:rsidR="009F2370" w:rsidRPr="00967518" w:rsidRDefault="009F2370">
            <w:pPr>
              <w:pStyle w:val="TAC"/>
            </w:pPr>
            <w:r w:rsidRPr="00967518">
              <w:rPr>
                <w:lang w:eastAsia="zh-CN"/>
              </w:rPr>
              <w:t>58</w:t>
            </w:r>
          </w:p>
        </w:tc>
        <w:tc>
          <w:tcPr>
            <w:tcW w:w="968" w:type="dxa"/>
            <w:tcBorders>
              <w:top w:val="single" w:sz="4" w:space="0" w:color="auto"/>
              <w:left w:val="single" w:sz="4" w:space="0" w:color="auto"/>
              <w:bottom w:val="single" w:sz="4" w:space="0" w:color="auto"/>
              <w:right w:val="single" w:sz="4" w:space="0" w:color="auto"/>
            </w:tcBorders>
            <w:vAlign w:val="center"/>
            <w:hideMark/>
          </w:tcPr>
          <w:p w14:paraId="1DE4321F"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638A87" w14:textId="77777777" w:rsidR="009F2370" w:rsidRPr="00967518" w:rsidRDefault="009F2370">
            <w:pPr>
              <w:pStyle w:val="TAC"/>
            </w:pPr>
            <w:r w:rsidRPr="00967518">
              <w:rPr>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3C650E2" w14:textId="77777777" w:rsidR="009F2370" w:rsidRPr="00967518" w:rsidRDefault="009F2370">
            <w:pPr>
              <w:pStyle w:val="TAC"/>
            </w:pPr>
            <w:r w:rsidRPr="00967518">
              <w:rPr>
                <w:lang w:eastAsia="zh-CN"/>
              </w:rPr>
              <w:t>7.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A19C0E6"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90A0661" w14:textId="77777777" w:rsidR="009F2370" w:rsidRPr="00967518" w:rsidRDefault="009F2370">
            <w:pPr>
              <w:pStyle w:val="TAC"/>
              <w:rPr>
                <w:rFonts w:ascii="Calibri" w:hAnsi="Calibri"/>
                <w:sz w:val="22"/>
                <w:szCs w:val="22"/>
              </w:rPr>
            </w:pPr>
            <w:r w:rsidRPr="00967518">
              <w:rPr>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A39460"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7FF840"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7E636CC3"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75079EA" w14:textId="77777777" w:rsidR="009F2370" w:rsidRPr="00967518" w:rsidRDefault="009F2370">
            <w:pPr>
              <w:pStyle w:val="TAC"/>
              <w:rPr>
                <w:rFonts w:ascii="Calibri" w:hAnsi="Calibri"/>
                <w:sz w:val="22"/>
                <w:szCs w:val="22"/>
              </w:rPr>
            </w:pPr>
            <w:r w:rsidRPr="00967518">
              <w:rPr>
                <w:lang w:eastAsia="zh-CN"/>
              </w:rPr>
              <w:t>13.-TT</w:t>
            </w:r>
          </w:p>
        </w:tc>
      </w:tr>
      <w:tr w:rsidR="009F2370" w:rsidRPr="00967518" w14:paraId="7FB249F7"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447F7467" w14:textId="77777777" w:rsidR="009F2370" w:rsidRPr="00967518" w:rsidRDefault="009F2370">
            <w:pPr>
              <w:pStyle w:val="TAC"/>
            </w:pPr>
            <w:r w:rsidRPr="00967518">
              <w:rPr>
                <w:lang w:eastAsia="zh-CN"/>
              </w:rPr>
              <w:t>59</w:t>
            </w:r>
          </w:p>
        </w:tc>
        <w:tc>
          <w:tcPr>
            <w:tcW w:w="968" w:type="dxa"/>
            <w:tcBorders>
              <w:top w:val="single" w:sz="4" w:space="0" w:color="auto"/>
              <w:left w:val="single" w:sz="4" w:space="0" w:color="auto"/>
              <w:bottom w:val="single" w:sz="4" w:space="0" w:color="auto"/>
              <w:right w:val="single" w:sz="4" w:space="0" w:color="auto"/>
            </w:tcBorders>
            <w:vAlign w:val="center"/>
            <w:hideMark/>
          </w:tcPr>
          <w:p w14:paraId="68A17A24"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D7B868" w14:textId="77777777" w:rsidR="009F2370" w:rsidRPr="00967518" w:rsidRDefault="009F2370">
            <w:pPr>
              <w:pStyle w:val="TAC"/>
            </w:pPr>
            <w:r w:rsidRPr="00967518">
              <w:rPr>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CA34E4"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5BD0C4" w14:textId="77777777" w:rsidR="009F2370" w:rsidRPr="00967518" w:rsidRDefault="009F2370">
            <w:pPr>
              <w:pStyle w:val="TAC"/>
            </w:pPr>
            <w:r w:rsidRPr="00967518">
              <w:rPr>
                <w:lang w:eastAsia="zh-CN"/>
              </w:rPr>
              <w:t>1.5</w:t>
            </w:r>
            <w:r w:rsidRPr="00967518">
              <w:rPr>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C64C30C" w14:textId="77777777" w:rsidR="009F2370" w:rsidRPr="00967518" w:rsidRDefault="009F2370">
            <w:pPr>
              <w:pStyle w:val="TAC"/>
              <w:rPr>
                <w:rFonts w:ascii="Calibri" w:hAnsi="Calibri"/>
                <w:sz w:val="22"/>
                <w:szCs w:val="22"/>
              </w:rPr>
            </w:pPr>
            <w:r w:rsidRPr="00967518">
              <w:rPr>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9B8703"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976E69"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1737069"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4AC43D0" w14:textId="77777777" w:rsidR="009F2370" w:rsidRPr="00967518" w:rsidRDefault="009F2370">
            <w:pPr>
              <w:pStyle w:val="TAC"/>
              <w:rPr>
                <w:rFonts w:ascii="Calibri" w:hAnsi="Calibri"/>
                <w:sz w:val="22"/>
                <w:szCs w:val="22"/>
              </w:rPr>
            </w:pPr>
            <w:r w:rsidRPr="00967518">
              <w:rPr>
                <w:lang w:eastAsia="zh-CN"/>
              </w:rPr>
              <w:t>11.5-TT</w:t>
            </w:r>
          </w:p>
        </w:tc>
      </w:tr>
      <w:tr w:rsidR="009F2370" w:rsidRPr="00967518" w14:paraId="2692254C" w14:textId="77777777" w:rsidTr="009F2370">
        <w:trPr>
          <w:trHeight w:val="149"/>
          <w:tblHeader/>
        </w:trPr>
        <w:tc>
          <w:tcPr>
            <w:tcW w:w="667" w:type="dxa"/>
            <w:tcBorders>
              <w:top w:val="single" w:sz="4" w:space="0" w:color="auto"/>
              <w:left w:val="single" w:sz="4" w:space="0" w:color="auto"/>
              <w:bottom w:val="single" w:sz="4" w:space="0" w:color="auto"/>
              <w:right w:val="single" w:sz="4" w:space="0" w:color="auto"/>
            </w:tcBorders>
            <w:vAlign w:val="center"/>
            <w:hideMark/>
          </w:tcPr>
          <w:p w14:paraId="75CC8CE7" w14:textId="77777777" w:rsidR="009F2370" w:rsidRPr="00967518" w:rsidRDefault="009F2370">
            <w:pPr>
              <w:pStyle w:val="TAC"/>
            </w:pPr>
            <w:r w:rsidRPr="00967518">
              <w:rPr>
                <w:lang w:eastAsia="zh-CN"/>
              </w:rPr>
              <w:t>60</w:t>
            </w:r>
          </w:p>
        </w:tc>
        <w:tc>
          <w:tcPr>
            <w:tcW w:w="968" w:type="dxa"/>
            <w:tcBorders>
              <w:top w:val="single" w:sz="4" w:space="0" w:color="auto"/>
              <w:left w:val="single" w:sz="4" w:space="0" w:color="auto"/>
              <w:bottom w:val="single" w:sz="4" w:space="0" w:color="auto"/>
              <w:right w:val="single" w:sz="4" w:space="0" w:color="auto"/>
            </w:tcBorders>
            <w:vAlign w:val="center"/>
            <w:hideMark/>
          </w:tcPr>
          <w:p w14:paraId="434663A4" w14:textId="77777777" w:rsidR="009F2370" w:rsidRPr="00967518" w:rsidRDefault="009F2370">
            <w:pPr>
              <w:pStyle w:val="TAC"/>
            </w:pPr>
            <w:r w:rsidRPr="00967518">
              <w:rPr>
                <w:lang w:eastAsia="zh-CN"/>
              </w:rPr>
              <w:t>26</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696FCE" w14:textId="77777777" w:rsidR="009F2370" w:rsidRPr="00967518" w:rsidRDefault="009F2370">
            <w:pPr>
              <w:pStyle w:val="TAC"/>
            </w:pPr>
            <w:r w:rsidRPr="00967518">
              <w:rPr>
                <w:lang w:eastAsia="zh-CN"/>
              </w:rPr>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F31AE3" w14:textId="77777777" w:rsidR="009F2370" w:rsidRPr="00967518" w:rsidRDefault="009F2370">
            <w:pPr>
              <w:pStyle w:val="TAC"/>
            </w:pPr>
            <w:r w:rsidRPr="00967518">
              <w:rPr>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25B436A" w14:textId="77777777" w:rsidR="009F2370" w:rsidRPr="00967518" w:rsidRDefault="009F2370">
            <w:pPr>
              <w:pStyle w:val="TAC"/>
            </w:pPr>
            <w:r w:rsidRPr="00967518">
              <w:rPr>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2362840" w14:textId="77777777" w:rsidR="009F2370" w:rsidRPr="00967518" w:rsidRDefault="009F2370">
            <w:pPr>
              <w:pStyle w:val="TAC"/>
              <w:rPr>
                <w:rFonts w:ascii="Calibri" w:hAnsi="Calibri"/>
                <w:sz w:val="22"/>
                <w:szCs w:val="22"/>
              </w:rPr>
            </w:pPr>
            <w:r w:rsidRPr="00967518">
              <w:rPr>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B30AEC" w14:textId="77777777" w:rsidR="009F2370" w:rsidRPr="00967518" w:rsidRDefault="009F2370">
            <w:pPr>
              <w:pStyle w:val="TAC"/>
              <w:rPr>
                <w:rFonts w:ascii="Calibri" w:hAnsi="Calibri"/>
                <w:sz w:val="22"/>
                <w:szCs w:val="22"/>
              </w:rPr>
            </w:pPr>
            <w:r w:rsidRPr="00967518">
              <w:rPr>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9B6DA40" w14:textId="77777777" w:rsidR="009F2370" w:rsidRPr="00967518" w:rsidRDefault="009F2370">
            <w:pPr>
              <w:pStyle w:val="TAC"/>
              <w:rPr>
                <w:rFonts w:ascii="Calibri" w:hAnsi="Calibri"/>
                <w:sz w:val="22"/>
                <w:szCs w:val="22"/>
              </w:rPr>
            </w:pPr>
            <w:r w:rsidRPr="00967518">
              <w:rPr>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6DF8CE9" w14:textId="77777777" w:rsidR="009F2370" w:rsidRPr="00967518" w:rsidRDefault="009F2370">
            <w:pPr>
              <w:pStyle w:val="TAC"/>
              <w:rPr>
                <w:rFonts w:ascii="Calibri" w:hAnsi="Calibri"/>
                <w:sz w:val="22"/>
                <w:szCs w:val="22"/>
              </w:rPr>
            </w:pPr>
            <w:r w:rsidRPr="00967518">
              <w:rPr>
                <w:lang w:eastAsia="zh-CN"/>
              </w:rPr>
              <w:t>28+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92DA14F" w14:textId="77777777" w:rsidR="009F2370" w:rsidRPr="00967518" w:rsidRDefault="009F2370">
            <w:pPr>
              <w:pStyle w:val="TAC"/>
              <w:rPr>
                <w:rFonts w:ascii="Calibri" w:hAnsi="Calibri"/>
                <w:sz w:val="22"/>
                <w:szCs w:val="22"/>
              </w:rPr>
            </w:pPr>
            <w:r w:rsidRPr="00967518">
              <w:rPr>
                <w:lang w:eastAsia="zh-CN"/>
              </w:rPr>
              <w:t>13.-TT</w:t>
            </w:r>
          </w:p>
        </w:tc>
      </w:tr>
      <w:tr w:rsidR="009F2370" w:rsidRPr="00967518" w14:paraId="7B2177C5" w14:textId="77777777" w:rsidTr="009F2370">
        <w:trPr>
          <w:trHeight w:val="131"/>
          <w:tblHeader/>
        </w:trPr>
        <w:tc>
          <w:tcPr>
            <w:tcW w:w="9998" w:type="dxa"/>
            <w:gridSpan w:val="10"/>
            <w:tcBorders>
              <w:top w:val="single" w:sz="4" w:space="0" w:color="auto"/>
              <w:left w:val="single" w:sz="4" w:space="0" w:color="auto"/>
              <w:bottom w:val="single" w:sz="4" w:space="0" w:color="auto"/>
              <w:right w:val="single" w:sz="4" w:space="0" w:color="auto"/>
            </w:tcBorders>
            <w:vAlign w:val="center"/>
            <w:hideMark/>
          </w:tcPr>
          <w:p w14:paraId="4FADA708" w14:textId="77777777" w:rsidR="009F2370" w:rsidRPr="00967518" w:rsidRDefault="009F2370">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53EDB040" w14:textId="77777777" w:rsidR="009F2370" w:rsidRPr="00967518" w:rsidRDefault="009F2370">
            <w:pPr>
              <w:pStyle w:val="TAN"/>
            </w:pPr>
            <w:r w:rsidRPr="00967518">
              <w:t>NOTE 2:</w:t>
            </w:r>
            <w:r w:rsidRPr="00967518">
              <w:tab/>
              <w:t>For Band n41, refers to the transmission bandwidths confined within F</w:t>
            </w:r>
            <w:r w:rsidRPr="00967518">
              <w:rPr>
                <w:vertAlign w:val="subscript"/>
              </w:rPr>
              <w:t xml:space="preserve">UL_low </w:t>
            </w:r>
            <w:r w:rsidRPr="00967518">
              <w:t>and F</w:t>
            </w:r>
            <w:r w:rsidRPr="00967518">
              <w:rPr>
                <w:vertAlign w:val="subscript"/>
              </w:rPr>
              <w:t xml:space="preserve">UL_low </w:t>
            </w:r>
            <w:r w:rsidRPr="00967518">
              <w:t>+ 4 MHz or F</w:t>
            </w:r>
            <w:r w:rsidRPr="00967518">
              <w:rPr>
                <w:vertAlign w:val="subscript"/>
              </w:rPr>
              <w:t xml:space="preserve">UL_high </w:t>
            </w:r>
            <w:r w:rsidRPr="00967518">
              <w:t>– 4 MHz and F</w:t>
            </w:r>
            <w:r w:rsidRPr="00967518">
              <w:rPr>
                <w:vertAlign w:val="subscript"/>
              </w:rPr>
              <w:t>UL_high</w:t>
            </w:r>
            <w:r w:rsidRPr="00967518">
              <w:t>, the lower limit shall be decreased by 1.5 dB.</w:t>
            </w:r>
          </w:p>
          <w:p w14:paraId="608F78FD" w14:textId="77777777" w:rsidR="009F2370" w:rsidRPr="00967518" w:rsidRDefault="009F2370">
            <w:pPr>
              <w:pStyle w:val="TAN"/>
              <w:rPr>
                <w:sz w:val="16"/>
              </w:rPr>
            </w:pPr>
            <w:r w:rsidRPr="00967518">
              <w:t>NOTE 3:</w:t>
            </w:r>
            <w:r w:rsidRPr="00967518">
              <w:tab/>
              <w:t>TT=0.7 for BW</w:t>
            </w:r>
            <w:r w:rsidRPr="00967518">
              <w:rPr>
                <w:vertAlign w:val="subscript"/>
              </w:rPr>
              <w:t xml:space="preserve">channel </w:t>
            </w:r>
            <w:r w:rsidRPr="00967518">
              <w:rPr>
                <w:rFonts w:cs="Arial"/>
              </w:rPr>
              <w:t>≤</w:t>
            </w:r>
            <w:r w:rsidRPr="00967518">
              <w:t xml:space="preserve"> 40 MHz; TT=1.0 for 40 MHz &lt; BW</w:t>
            </w:r>
            <w:r w:rsidRPr="00967518">
              <w:rPr>
                <w:vertAlign w:val="subscript"/>
              </w:rPr>
              <w:t>channel</w:t>
            </w:r>
            <w:r w:rsidRPr="00967518">
              <w:t xml:space="preserve"> ≤ 100 MHz.</w:t>
            </w:r>
          </w:p>
        </w:tc>
      </w:tr>
    </w:tbl>
    <w:p w14:paraId="56ED92A5" w14:textId="77777777" w:rsidR="001D7DB4" w:rsidRPr="00967518" w:rsidRDefault="001D7DB4" w:rsidP="001D7DB4"/>
    <w:p w14:paraId="731FA7AB" w14:textId="77777777" w:rsidR="001D7DB4" w:rsidRPr="00967518" w:rsidRDefault="001D7DB4" w:rsidP="001D7DB4">
      <w:pPr>
        <w:pStyle w:val="TH"/>
      </w:pPr>
      <w:r w:rsidRPr="00967518">
        <w:t xml:space="preserve">Table </w:t>
      </w:r>
      <w:r w:rsidRPr="00967518">
        <w:rPr>
          <w:lang w:eastAsia="zh-CN"/>
        </w:rPr>
        <w:t>6.2D.3.5-2</w:t>
      </w:r>
      <w:r w:rsidRPr="00967518">
        <w:t>: UE Power Class 3 test requirements (NS_04) for band n41</w:t>
      </w:r>
    </w:p>
    <w:tbl>
      <w:tblPr>
        <w:tblW w:w="9998" w:type="dxa"/>
        <w:tblInd w:w="-5" w:type="dxa"/>
        <w:tblCellMar>
          <w:left w:w="70" w:type="dxa"/>
          <w:right w:w="70" w:type="dxa"/>
        </w:tblCellMar>
        <w:tblLook w:val="04A0" w:firstRow="1" w:lastRow="0" w:firstColumn="1" w:lastColumn="0" w:noHBand="0" w:noVBand="1"/>
      </w:tblPr>
      <w:tblGrid>
        <w:gridCol w:w="667"/>
        <w:gridCol w:w="968"/>
        <w:gridCol w:w="850"/>
        <w:gridCol w:w="1134"/>
        <w:gridCol w:w="851"/>
        <w:gridCol w:w="1275"/>
        <w:gridCol w:w="1134"/>
        <w:gridCol w:w="709"/>
        <w:gridCol w:w="1235"/>
        <w:gridCol w:w="1175"/>
      </w:tblGrid>
      <w:tr w:rsidR="005F0B97" w:rsidRPr="00967518" w14:paraId="4DCD13A1" w14:textId="77777777" w:rsidTr="00372E2B">
        <w:trPr>
          <w:trHeight w:val="455"/>
        </w:trPr>
        <w:tc>
          <w:tcPr>
            <w:tcW w:w="667" w:type="dxa"/>
            <w:tcBorders>
              <w:top w:val="single" w:sz="4" w:space="0" w:color="auto"/>
              <w:left w:val="single" w:sz="4" w:space="0" w:color="auto"/>
              <w:bottom w:val="single" w:sz="4" w:space="0" w:color="auto"/>
              <w:right w:val="single" w:sz="4" w:space="0" w:color="auto"/>
            </w:tcBorders>
            <w:vAlign w:val="center"/>
            <w:hideMark/>
          </w:tcPr>
          <w:p w14:paraId="6FFF993A" w14:textId="77777777" w:rsidR="005F0B97" w:rsidRPr="00967518" w:rsidRDefault="005F0B97" w:rsidP="00372E2B">
            <w:pPr>
              <w:pStyle w:val="TAH"/>
            </w:pPr>
            <w:r w:rsidRPr="00967518">
              <w:t>Test ID</w:t>
            </w:r>
          </w:p>
        </w:tc>
        <w:tc>
          <w:tcPr>
            <w:tcW w:w="968" w:type="dxa"/>
            <w:tcBorders>
              <w:top w:val="single" w:sz="4" w:space="0" w:color="auto"/>
              <w:left w:val="single" w:sz="4" w:space="0" w:color="auto"/>
              <w:bottom w:val="single" w:sz="4" w:space="0" w:color="auto"/>
              <w:right w:val="single" w:sz="4" w:space="0" w:color="auto"/>
            </w:tcBorders>
            <w:vAlign w:val="center"/>
            <w:hideMark/>
          </w:tcPr>
          <w:p w14:paraId="3BA63C02" w14:textId="77777777" w:rsidR="005F0B97" w:rsidRPr="00967518" w:rsidRDefault="005F0B97" w:rsidP="00372E2B">
            <w:pPr>
              <w:pStyle w:val="TAH"/>
            </w:pPr>
            <w:r w:rsidRPr="00967518">
              <w:t>P</w:t>
            </w:r>
            <w:r w:rsidRPr="00967518">
              <w:rPr>
                <w:vertAlign w:val="subscript"/>
              </w:rPr>
              <w:t xml:space="preserve">PowerClass </w:t>
            </w:r>
            <w:r w:rsidRPr="00967518">
              <w:t>(dBm)</w:t>
            </w:r>
          </w:p>
        </w:tc>
        <w:tc>
          <w:tcPr>
            <w:tcW w:w="850" w:type="dxa"/>
            <w:tcBorders>
              <w:top w:val="single" w:sz="4" w:space="0" w:color="auto"/>
              <w:left w:val="single" w:sz="4" w:space="0" w:color="auto"/>
              <w:bottom w:val="single" w:sz="4" w:space="0" w:color="auto"/>
              <w:right w:val="single" w:sz="4" w:space="0" w:color="auto"/>
            </w:tcBorders>
            <w:vAlign w:val="center"/>
            <w:hideMark/>
          </w:tcPr>
          <w:p w14:paraId="7358EEF7" w14:textId="77777777" w:rsidR="005F0B97" w:rsidRPr="00967518" w:rsidRDefault="005F0B97" w:rsidP="00372E2B">
            <w:pPr>
              <w:pStyle w:val="TAH"/>
            </w:pPr>
            <w:r w:rsidRPr="00967518">
              <w:t>MPR (dB)</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5D47C8E" w14:textId="77777777" w:rsidR="005F0B97" w:rsidRPr="00967518" w:rsidRDefault="005F0B97" w:rsidP="00372E2B">
            <w:pPr>
              <w:pStyle w:val="TAH"/>
            </w:pPr>
            <w:r w:rsidRPr="00967518">
              <w:t>A-MPR (dB)</w:t>
            </w:r>
          </w:p>
        </w:tc>
        <w:tc>
          <w:tcPr>
            <w:tcW w:w="851" w:type="dxa"/>
            <w:tcBorders>
              <w:top w:val="single" w:sz="4" w:space="0" w:color="auto"/>
              <w:left w:val="single" w:sz="4" w:space="0" w:color="auto"/>
              <w:bottom w:val="single" w:sz="4" w:space="0" w:color="auto"/>
              <w:right w:val="single" w:sz="4" w:space="0" w:color="auto"/>
            </w:tcBorders>
            <w:vAlign w:val="center"/>
            <w:hideMark/>
          </w:tcPr>
          <w:p w14:paraId="33BB331F" w14:textId="77777777" w:rsidR="005F0B97" w:rsidRPr="00967518" w:rsidRDefault="005F0B97" w:rsidP="00372E2B">
            <w:pPr>
              <w:pStyle w:val="TAH"/>
            </w:pPr>
            <w:r w:rsidRPr="00967518">
              <w:t>ΔT</w:t>
            </w:r>
            <w:r w:rsidRPr="00967518">
              <w:rPr>
                <w:vertAlign w:val="subscript"/>
              </w:rPr>
              <w:t>C,c</w:t>
            </w:r>
            <w:r w:rsidRPr="00967518">
              <w:t xml:space="preserve"> (dB)</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FA4F671" w14:textId="77777777" w:rsidR="005F0B97" w:rsidRPr="00967518" w:rsidRDefault="005F0B97" w:rsidP="00372E2B">
            <w:pPr>
              <w:pStyle w:val="TAH"/>
            </w:pPr>
            <w:r w:rsidRPr="00967518">
              <w:t>P</w:t>
            </w:r>
            <w:r w:rsidRPr="00967518">
              <w:rPr>
                <w:vertAlign w:val="subscript"/>
              </w:rPr>
              <w:t>CMAX,c</w:t>
            </w:r>
            <w:r w:rsidRPr="00967518">
              <w:t xml:space="preserve"> (dB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68F2025" w14:textId="77777777" w:rsidR="005F0B97" w:rsidRPr="00967518" w:rsidRDefault="005F0B97" w:rsidP="00372E2B">
            <w:pPr>
              <w:pStyle w:val="TAH"/>
            </w:pPr>
            <w:r w:rsidRPr="00967518">
              <w:t>T(P</w:t>
            </w:r>
            <w:r w:rsidRPr="00967518">
              <w:rPr>
                <w:vertAlign w:val="subscript"/>
              </w:rPr>
              <w:t>CMAX_L,c</w:t>
            </w:r>
            <w:r w:rsidRPr="00967518">
              <w:t>) (dB)</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D11624" w14:textId="77777777" w:rsidR="005F0B97" w:rsidRPr="00967518" w:rsidRDefault="005F0B97" w:rsidP="00372E2B">
            <w:pPr>
              <w:pStyle w:val="TAH"/>
            </w:pPr>
            <w:r w:rsidRPr="00967518">
              <w:t>T</w:t>
            </w:r>
            <w:r w:rsidRPr="00967518">
              <w:rPr>
                <w:vertAlign w:val="subscript"/>
              </w:rPr>
              <w:t xml:space="preserve">L,c </w:t>
            </w:r>
            <w:r w:rsidRPr="00967518">
              <w:t>(dB)</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F4B2FBB" w14:textId="77777777" w:rsidR="005F0B97" w:rsidRPr="00967518" w:rsidRDefault="005F0B97" w:rsidP="00372E2B">
            <w:pPr>
              <w:pStyle w:val="TAH"/>
            </w:pPr>
            <w:r w:rsidRPr="00967518">
              <w:t>Upper limit (dBm)</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272EBCE" w14:textId="77777777" w:rsidR="005F0B97" w:rsidRPr="00967518" w:rsidRDefault="005F0B97" w:rsidP="00372E2B">
            <w:pPr>
              <w:pStyle w:val="TAH"/>
            </w:pPr>
            <w:r w:rsidRPr="00967518">
              <w:t>Lower limit (Note 2)</w:t>
            </w:r>
            <w:r w:rsidRPr="00967518">
              <w:rPr>
                <w:vertAlign w:val="superscript"/>
              </w:rPr>
              <w:t xml:space="preserve"> </w:t>
            </w:r>
            <w:r w:rsidRPr="00967518">
              <w:t>(dBm)</w:t>
            </w:r>
          </w:p>
        </w:tc>
      </w:tr>
      <w:tr w:rsidR="005F0B97" w:rsidRPr="00967518" w14:paraId="4595DB80"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4F76E081" w14:textId="77777777" w:rsidR="005F0B97" w:rsidRPr="00967518" w:rsidRDefault="005F0B97" w:rsidP="00372E2B">
            <w:pPr>
              <w:pStyle w:val="TAC"/>
              <w:rPr>
                <w:rFonts w:cs="Arial"/>
                <w:szCs w:val="18"/>
              </w:rPr>
            </w:pPr>
            <w:r w:rsidRPr="00967518">
              <w:t>1</w:t>
            </w:r>
          </w:p>
        </w:tc>
        <w:tc>
          <w:tcPr>
            <w:tcW w:w="968" w:type="dxa"/>
            <w:tcBorders>
              <w:top w:val="single" w:sz="4" w:space="0" w:color="auto"/>
              <w:left w:val="single" w:sz="4" w:space="0" w:color="auto"/>
              <w:bottom w:val="single" w:sz="4" w:space="0" w:color="auto"/>
              <w:right w:val="single" w:sz="4" w:space="0" w:color="auto"/>
            </w:tcBorders>
            <w:vAlign w:val="center"/>
            <w:hideMark/>
          </w:tcPr>
          <w:p w14:paraId="1E8F869D"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2BEF09"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7DD003"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A1CF38"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A9776C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FB5800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FE239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20A7A8B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B00B7B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0-TT</w:t>
            </w:r>
          </w:p>
        </w:tc>
      </w:tr>
      <w:tr w:rsidR="005F0B97" w:rsidRPr="00967518" w14:paraId="7500E4EC"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2112916C" w14:textId="77777777" w:rsidR="005F0B97" w:rsidRPr="00967518" w:rsidRDefault="005F0B97" w:rsidP="00372E2B">
            <w:pPr>
              <w:pStyle w:val="TAC"/>
              <w:rPr>
                <w:rFonts w:cs="Arial"/>
                <w:szCs w:val="18"/>
              </w:rPr>
            </w:pPr>
            <w:r w:rsidRPr="00967518">
              <w:t>2</w:t>
            </w:r>
          </w:p>
        </w:tc>
        <w:tc>
          <w:tcPr>
            <w:tcW w:w="968" w:type="dxa"/>
            <w:tcBorders>
              <w:top w:val="single" w:sz="4" w:space="0" w:color="auto"/>
              <w:left w:val="single" w:sz="4" w:space="0" w:color="auto"/>
              <w:bottom w:val="single" w:sz="4" w:space="0" w:color="auto"/>
              <w:right w:val="single" w:sz="4" w:space="0" w:color="auto"/>
            </w:tcBorders>
            <w:vAlign w:val="center"/>
            <w:hideMark/>
          </w:tcPr>
          <w:p w14:paraId="6061A07E"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1C56EDD3"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EE6848"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236793"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F494EF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663389"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D4139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C01703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E39A879"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2.5-TT</w:t>
            </w:r>
          </w:p>
        </w:tc>
      </w:tr>
      <w:tr w:rsidR="005F0B97" w:rsidRPr="00967518" w14:paraId="313E1E7A"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3E5B3010" w14:textId="77777777" w:rsidR="005F0B97" w:rsidRPr="00967518" w:rsidRDefault="005F0B97" w:rsidP="00372E2B">
            <w:pPr>
              <w:pStyle w:val="TAC"/>
              <w:rPr>
                <w:rFonts w:cs="Arial"/>
                <w:szCs w:val="18"/>
              </w:rPr>
            </w:pPr>
            <w:r w:rsidRPr="00967518">
              <w:t>3</w:t>
            </w:r>
          </w:p>
        </w:tc>
        <w:tc>
          <w:tcPr>
            <w:tcW w:w="968" w:type="dxa"/>
            <w:tcBorders>
              <w:top w:val="single" w:sz="4" w:space="0" w:color="auto"/>
              <w:left w:val="single" w:sz="4" w:space="0" w:color="auto"/>
              <w:bottom w:val="single" w:sz="4" w:space="0" w:color="auto"/>
              <w:right w:val="single" w:sz="4" w:space="0" w:color="auto"/>
            </w:tcBorders>
            <w:vAlign w:val="center"/>
            <w:hideMark/>
          </w:tcPr>
          <w:p w14:paraId="4B4FB93E"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825AC9"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FE1B400"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C33BD1"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CDA964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C3AAA3"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75F37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90A550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C6BDE5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4.0-TT</w:t>
            </w:r>
          </w:p>
        </w:tc>
      </w:tr>
      <w:tr w:rsidR="005F0B97" w:rsidRPr="00967518" w14:paraId="2A626034"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37240ADC" w14:textId="77777777" w:rsidR="005F0B97" w:rsidRPr="00967518" w:rsidRDefault="005F0B97" w:rsidP="00372E2B">
            <w:pPr>
              <w:pStyle w:val="TAC"/>
              <w:rPr>
                <w:rFonts w:cs="Arial"/>
                <w:szCs w:val="18"/>
              </w:rPr>
            </w:pPr>
            <w:r w:rsidRPr="00967518">
              <w:t>4</w:t>
            </w:r>
          </w:p>
        </w:tc>
        <w:tc>
          <w:tcPr>
            <w:tcW w:w="968" w:type="dxa"/>
            <w:tcBorders>
              <w:top w:val="single" w:sz="4" w:space="0" w:color="auto"/>
              <w:left w:val="single" w:sz="4" w:space="0" w:color="auto"/>
              <w:bottom w:val="single" w:sz="4" w:space="0" w:color="auto"/>
              <w:right w:val="single" w:sz="4" w:space="0" w:color="auto"/>
            </w:tcBorders>
            <w:vAlign w:val="center"/>
            <w:hideMark/>
          </w:tcPr>
          <w:p w14:paraId="7CC159E8"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A31E22"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C7B3C7"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48A054"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13B717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7D7A0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BEA88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553D19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B9BFDB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2.5-TT</w:t>
            </w:r>
          </w:p>
        </w:tc>
      </w:tr>
      <w:tr w:rsidR="005F0B97" w:rsidRPr="00967518" w14:paraId="2C35A313"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1B11803D" w14:textId="77777777" w:rsidR="005F0B97" w:rsidRPr="00967518" w:rsidRDefault="005F0B97" w:rsidP="00372E2B">
            <w:pPr>
              <w:pStyle w:val="TAC"/>
              <w:rPr>
                <w:rFonts w:cs="Arial"/>
                <w:szCs w:val="18"/>
              </w:rPr>
            </w:pPr>
            <w:r w:rsidRPr="00967518">
              <w:t>5</w:t>
            </w:r>
          </w:p>
        </w:tc>
        <w:tc>
          <w:tcPr>
            <w:tcW w:w="968" w:type="dxa"/>
            <w:tcBorders>
              <w:top w:val="single" w:sz="4" w:space="0" w:color="auto"/>
              <w:left w:val="single" w:sz="4" w:space="0" w:color="auto"/>
              <w:bottom w:val="single" w:sz="4" w:space="0" w:color="auto"/>
              <w:right w:val="single" w:sz="4" w:space="0" w:color="auto"/>
            </w:tcBorders>
            <w:vAlign w:val="center"/>
            <w:hideMark/>
          </w:tcPr>
          <w:p w14:paraId="0971535E"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980142"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751F15"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5366E3A"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42F7BD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ADC51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6FA84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3967A5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EE116D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3.5-TT</w:t>
            </w:r>
          </w:p>
        </w:tc>
      </w:tr>
      <w:tr w:rsidR="005F0B97" w:rsidRPr="00967518" w14:paraId="6853A488"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20BDE480" w14:textId="77777777" w:rsidR="005F0B97" w:rsidRPr="00967518" w:rsidRDefault="005F0B97" w:rsidP="00372E2B">
            <w:pPr>
              <w:pStyle w:val="TAC"/>
              <w:rPr>
                <w:rFonts w:cs="Arial"/>
                <w:szCs w:val="18"/>
              </w:rPr>
            </w:pPr>
            <w:r w:rsidRPr="00967518">
              <w:t>6</w:t>
            </w:r>
          </w:p>
        </w:tc>
        <w:tc>
          <w:tcPr>
            <w:tcW w:w="968" w:type="dxa"/>
            <w:tcBorders>
              <w:top w:val="single" w:sz="4" w:space="0" w:color="auto"/>
              <w:left w:val="single" w:sz="4" w:space="0" w:color="auto"/>
              <w:bottom w:val="single" w:sz="4" w:space="0" w:color="auto"/>
              <w:right w:val="single" w:sz="4" w:space="0" w:color="auto"/>
            </w:tcBorders>
            <w:vAlign w:val="center"/>
            <w:hideMark/>
          </w:tcPr>
          <w:p w14:paraId="2FF3B8C0"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340364B5"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3B4E1F"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30B0FC"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6029673"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52BC73"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147F9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66F885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FCE4C58"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4.0-TT</w:t>
            </w:r>
          </w:p>
        </w:tc>
      </w:tr>
      <w:tr w:rsidR="005F0B97" w:rsidRPr="00967518" w14:paraId="72CA3DCC"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6BDBEA11" w14:textId="77777777" w:rsidR="005F0B97" w:rsidRPr="00967518" w:rsidRDefault="005F0B97" w:rsidP="00372E2B">
            <w:pPr>
              <w:pStyle w:val="TAC"/>
              <w:rPr>
                <w:rFonts w:cs="Arial"/>
                <w:szCs w:val="18"/>
              </w:rPr>
            </w:pPr>
            <w:r w:rsidRPr="00967518">
              <w:t>7</w:t>
            </w:r>
          </w:p>
        </w:tc>
        <w:tc>
          <w:tcPr>
            <w:tcW w:w="968" w:type="dxa"/>
            <w:tcBorders>
              <w:top w:val="single" w:sz="4" w:space="0" w:color="auto"/>
              <w:left w:val="single" w:sz="4" w:space="0" w:color="auto"/>
              <w:bottom w:val="single" w:sz="4" w:space="0" w:color="auto"/>
              <w:right w:val="single" w:sz="4" w:space="0" w:color="auto"/>
            </w:tcBorders>
            <w:vAlign w:val="center"/>
            <w:hideMark/>
          </w:tcPr>
          <w:p w14:paraId="6EAF8742"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5EE4DD32"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06A880"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7AE81A"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D2710B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B97CE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F9486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25BE193"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9E9A0C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0-TT</w:t>
            </w:r>
          </w:p>
        </w:tc>
      </w:tr>
      <w:tr w:rsidR="005F0B97" w:rsidRPr="00967518" w14:paraId="5361EB51"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53B1A1D6" w14:textId="77777777" w:rsidR="005F0B97" w:rsidRPr="00967518" w:rsidRDefault="005F0B97" w:rsidP="00372E2B">
            <w:pPr>
              <w:pStyle w:val="TAC"/>
              <w:rPr>
                <w:rFonts w:cs="Arial"/>
                <w:szCs w:val="18"/>
              </w:rPr>
            </w:pPr>
            <w:r w:rsidRPr="00967518">
              <w:t>8</w:t>
            </w:r>
          </w:p>
        </w:tc>
        <w:tc>
          <w:tcPr>
            <w:tcW w:w="968" w:type="dxa"/>
            <w:tcBorders>
              <w:top w:val="single" w:sz="4" w:space="0" w:color="auto"/>
              <w:left w:val="single" w:sz="4" w:space="0" w:color="auto"/>
              <w:bottom w:val="single" w:sz="4" w:space="0" w:color="auto"/>
              <w:right w:val="single" w:sz="4" w:space="0" w:color="auto"/>
            </w:tcBorders>
            <w:vAlign w:val="center"/>
            <w:hideMark/>
          </w:tcPr>
          <w:p w14:paraId="609A69C7"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1ED8EBBC"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D8491E"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3E79B1C1"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A5193F"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6787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07C99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03CC87D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883CD2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2.5-TT</w:t>
            </w:r>
          </w:p>
        </w:tc>
      </w:tr>
      <w:tr w:rsidR="005F0B97" w:rsidRPr="00967518" w14:paraId="274076C3"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6E8D6B53" w14:textId="77777777" w:rsidR="005F0B97" w:rsidRPr="00967518" w:rsidRDefault="005F0B97" w:rsidP="00372E2B">
            <w:pPr>
              <w:pStyle w:val="TAC"/>
              <w:rPr>
                <w:rFonts w:cs="Arial"/>
                <w:szCs w:val="18"/>
              </w:rPr>
            </w:pPr>
            <w:r w:rsidRPr="00967518">
              <w:t>9</w:t>
            </w:r>
          </w:p>
        </w:tc>
        <w:tc>
          <w:tcPr>
            <w:tcW w:w="968" w:type="dxa"/>
            <w:tcBorders>
              <w:top w:val="single" w:sz="4" w:space="0" w:color="auto"/>
              <w:left w:val="single" w:sz="4" w:space="0" w:color="auto"/>
              <w:bottom w:val="single" w:sz="4" w:space="0" w:color="auto"/>
              <w:right w:val="single" w:sz="4" w:space="0" w:color="auto"/>
            </w:tcBorders>
            <w:vAlign w:val="center"/>
            <w:hideMark/>
          </w:tcPr>
          <w:p w14:paraId="425B3461"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F5565D"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1FF018E"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EB8145"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BCB285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D8014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B6C36F"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267458B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87BFA5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4.0-TT</w:t>
            </w:r>
          </w:p>
        </w:tc>
      </w:tr>
      <w:tr w:rsidR="005F0B97" w:rsidRPr="00967518" w14:paraId="54100B74"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6F18DA6C" w14:textId="77777777" w:rsidR="005F0B97" w:rsidRPr="00967518" w:rsidRDefault="005F0B97" w:rsidP="00372E2B">
            <w:pPr>
              <w:pStyle w:val="TAC"/>
              <w:rPr>
                <w:rFonts w:cs="Arial"/>
                <w:szCs w:val="18"/>
              </w:rPr>
            </w:pPr>
            <w:r w:rsidRPr="00967518">
              <w:t>10</w:t>
            </w:r>
          </w:p>
        </w:tc>
        <w:tc>
          <w:tcPr>
            <w:tcW w:w="968" w:type="dxa"/>
            <w:tcBorders>
              <w:top w:val="single" w:sz="4" w:space="0" w:color="auto"/>
              <w:left w:val="single" w:sz="4" w:space="0" w:color="auto"/>
              <w:bottom w:val="single" w:sz="4" w:space="0" w:color="auto"/>
              <w:right w:val="single" w:sz="4" w:space="0" w:color="auto"/>
            </w:tcBorders>
            <w:vAlign w:val="center"/>
            <w:hideMark/>
          </w:tcPr>
          <w:p w14:paraId="27805B4B"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3B220B"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95B2A6"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6F35C0D"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1F561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364B08"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E93ED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21D464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81EE3A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2.5-TT</w:t>
            </w:r>
          </w:p>
        </w:tc>
      </w:tr>
      <w:tr w:rsidR="005F0B97" w:rsidRPr="00967518" w14:paraId="7530776D"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06944B2B" w14:textId="77777777" w:rsidR="005F0B97" w:rsidRPr="00967518" w:rsidRDefault="005F0B97" w:rsidP="00372E2B">
            <w:pPr>
              <w:pStyle w:val="TAC"/>
              <w:rPr>
                <w:rFonts w:cs="Arial"/>
                <w:szCs w:val="18"/>
              </w:rPr>
            </w:pPr>
            <w:r w:rsidRPr="00967518">
              <w:t>11</w:t>
            </w:r>
          </w:p>
        </w:tc>
        <w:tc>
          <w:tcPr>
            <w:tcW w:w="968" w:type="dxa"/>
            <w:tcBorders>
              <w:top w:val="single" w:sz="4" w:space="0" w:color="auto"/>
              <w:left w:val="single" w:sz="4" w:space="0" w:color="auto"/>
              <w:bottom w:val="single" w:sz="4" w:space="0" w:color="auto"/>
              <w:right w:val="single" w:sz="4" w:space="0" w:color="auto"/>
            </w:tcBorders>
            <w:vAlign w:val="center"/>
            <w:hideMark/>
          </w:tcPr>
          <w:p w14:paraId="021464ED"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708354"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6B264D"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A94153"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B3BCF9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98984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17626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1276F4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0E5A67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3.5-TT</w:t>
            </w:r>
          </w:p>
        </w:tc>
      </w:tr>
      <w:tr w:rsidR="005F0B97" w:rsidRPr="00967518" w14:paraId="271D6087"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5F627A05" w14:textId="77777777" w:rsidR="005F0B97" w:rsidRPr="00967518" w:rsidRDefault="005F0B97" w:rsidP="00372E2B">
            <w:pPr>
              <w:pStyle w:val="TAC"/>
              <w:rPr>
                <w:rFonts w:cs="Arial"/>
                <w:szCs w:val="18"/>
              </w:rPr>
            </w:pPr>
            <w:r w:rsidRPr="00967518">
              <w:t>12</w:t>
            </w:r>
          </w:p>
        </w:tc>
        <w:tc>
          <w:tcPr>
            <w:tcW w:w="968" w:type="dxa"/>
            <w:tcBorders>
              <w:top w:val="single" w:sz="4" w:space="0" w:color="auto"/>
              <w:left w:val="single" w:sz="4" w:space="0" w:color="auto"/>
              <w:bottom w:val="single" w:sz="4" w:space="0" w:color="auto"/>
              <w:right w:val="single" w:sz="4" w:space="0" w:color="auto"/>
            </w:tcBorders>
            <w:vAlign w:val="center"/>
            <w:hideMark/>
          </w:tcPr>
          <w:p w14:paraId="5FF00188"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77B7F1" w14:textId="77777777" w:rsidR="005F0B97" w:rsidRPr="00967518" w:rsidRDefault="005F0B97" w:rsidP="00372E2B">
            <w:pPr>
              <w:pStyle w:val="TAC"/>
              <w:rPr>
                <w:rFonts w:cs="Arial"/>
                <w:szCs w:val="18"/>
              </w:rPr>
            </w:pPr>
            <w:r w:rsidRPr="00967518">
              <w:rPr>
                <w:rFonts w:eastAsia="SimSun" w:cs="Arial"/>
                <w:color w:val="000000"/>
                <w:szCs w:val="18"/>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D863DB"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47B9118"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379F29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5CD03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ACB8C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C3897B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221D60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4.0-TT</w:t>
            </w:r>
          </w:p>
        </w:tc>
      </w:tr>
      <w:tr w:rsidR="005F0B97" w:rsidRPr="00967518" w14:paraId="669CA25B"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2D0CF08A" w14:textId="77777777" w:rsidR="005F0B97" w:rsidRPr="00967518" w:rsidRDefault="005F0B97" w:rsidP="00372E2B">
            <w:pPr>
              <w:pStyle w:val="TAC"/>
              <w:rPr>
                <w:rFonts w:cs="Arial"/>
                <w:szCs w:val="18"/>
              </w:rPr>
            </w:pPr>
            <w:r w:rsidRPr="00967518">
              <w:t>13</w:t>
            </w:r>
          </w:p>
        </w:tc>
        <w:tc>
          <w:tcPr>
            <w:tcW w:w="968" w:type="dxa"/>
            <w:tcBorders>
              <w:top w:val="single" w:sz="4" w:space="0" w:color="auto"/>
              <w:left w:val="single" w:sz="4" w:space="0" w:color="auto"/>
              <w:bottom w:val="single" w:sz="4" w:space="0" w:color="auto"/>
              <w:right w:val="single" w:sz="4" w:space="0" w:color="auto"/>
            </w:tcBorders>
            <w:vAlign w:val="center"/>
            <w:hideMark/>
          </w:tcPr>
          <w:p w14:paraId="64749B46"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75AEA9" w14:textId="77777777" w:rsidR="005F0B97" w:rsidRPr="00967518" w:rsidRDefault="005F0B97" w:rsidP="00372E2B">
            <w:pPr>
              <w:pStyle w:val="TAC"/>
              <w:rPr>
                <w:rFonts w:cs="Arial"/>
                <w:szCs w:val="18"/>
              </w:rPr>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BA6842"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3E5DCD"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A179A9"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C5095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04D469"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2D557D4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3B3DFC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0-TT</w:t>
            </w:r>
          </w:p>
        </w:tc>
      </w:tr>
      <w:tr w:rsidR="005F0B97" w:rsidRPr="00967518" w14:paraId="3954F03C"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220D631D" w14:textId="77777777" w:rsidR="005F0B97" w:rsidRPr="00967518" w:rsidRDefault="005F0B97" w:rsidP="00372E2B">
            <w:pPr>
              <w:pStyle w:val="TAC"/>
              <w:rPr>
                <w:rFonts w:cs="Arial"/>
                <w:szCs w:val="18"/>
              </w:rPr>
            </w:pPr>
            <w:r w:rsidRPr="00967518">
              <w:t>14</w:t>
            </w:r>
          </w:p>
        </w:tc>
        <w:tc>
          <w:tcPr>
            <w:tcW w:w="968" w:type="dxa"/>
            <w:tcBorders>
              <w:top w:val="single" w:sz="4" w:space="0" w:color="auto"/>
              <w:left w:val="single" w:sz="4" w:space="0" w:color="auto"/>
              <w:bottom w:val="single" w:sz="4" w:space="0" w:color="auto"/>
              <w:right w:val="single" w:sz="4" w:space="0" w:color="auto"/>
            </w:tcBorders>
            <w:vAlign w:val="center"/>
            <w:hideMark/>
          </w:tcPr>
          <w:p w14:paraId="76A01225"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E501A3" w14:textId="77777777" w:rsidR="005F0B97" w:rsidRPr="00967518" w:rsidRDefault="005F0B97" w:rsidP="00372E2B">
            <w:pPr>
              <w:pStyle w:val="TAC"/>
              <w:rPr>
                <w:rFonts w:cs="Arial"/>
                <w:szCs w:val="18"/>
              </w:rPr>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7CAF24"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57EBB1"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EF9C9A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B907A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671CD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6C9F3B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C969EBF"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2.5-TT</w:t>
            </w:r>
          </w:p>
        </w:tc>
      </w:tr>
      <w:tr w:rsidR="005F0B97" w:rsidRPr="00967518" w14:paraId="1242B5EE"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0A91088A" w14:textId="77777777" w:rsidR="005F0B97" w:rsidRPr="00967518" w:rsidRDefault="005F0B97" w:rsidP="00372E2B">
            <w:pPr>
              <w:pStyle w:val="TAC"/>
              <w:rPr>
                <w:rFonts w:cs="Arial"/>
                <w:szCs w:val="18"/>
              </w:rPr>
            </w:pPr>
            <w:r w:rsidRPr="00967518">
              <w:t>15</w:t>
            </w:r>
          </w:p>
        </w:tc>
        <w:tc>
          <w:tcPr>
            <w:tcW w:w="968" w:type="dxa"/>
            <w:tcBorders>
              <w:top w:val="single" w:sz="4" w:space="0" w:color="auto"/>
              <w:left w:val="single" w:sz="4" w:space="0" w:color="auto"/>
              <w:bottom w:val="single" w:sz="4" w:space="0" w:color="auto"/>
              <w:right w:val="single" w:sz="4" w:space="0" w:color="auto"/>
            </w:tcBorders>
            <w:vAlign w:val="center"/>
            <w:hideMark/>
          </w:tcPr>
          <w:p w14:paraId="79014855"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140D98B" w14:textId="77777777" w:rsidR="005F0B97" w:rsidRPr="00967518" w:rsidRDefault="005F0B97" w:rsidP="00372E2B">
            <w:pPr>
              <w:pStyle w:val="TAC"/>
              <w:rPr>
                <w:rFonts w:cs="Arial"/>
                <w:szCs w:val="18"/>
              </w:rPr>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E67C4A"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83B1811"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E1747A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25894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10ED1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1648C4F"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79677D6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4.5-TT</w:t>
            </w:r>
          </w:p>
        </w:tc>
      </w:tr>
      <w:tr w:rsidR="005F0B97" w:rsidRPr="00967518" w14:paraId="6F822D6F"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244A3950" w14:textId="77777777" w:rsidR="005F0B97" w:rsidRPr="00967518" w:rsidRDefault="005F0B97" w:rsidP="00372E2B">
            <w:pPr>
              <w:pStyle w:val="TAC"/>
              <w:rPr>
                <w:rFonts w:cs="Arial"/>
                <w:szCs w:val="18"/>
              </w:rPr>
            </w:pPr>
            <w:r w:rsidRPr="00967518">
              <w:t>16</w:t>
            </w:r>
          </w:p>
        </w:tc>
        <w:tc>
          <w:tcPr>
            <w:tcW w:w="968" w:type="dxa"/>
            <w:tcBorders>
              <w:top w:val="single" w:sz="4" w:space="0" w:color="auto"/>
              <w:left w:val="single" w:sz="4" w:space="0" w:color="auto"/>
              <w:bottom w:val="single" w:sz="4" w:space="0" w:color="auto"/>
              <w:right w:val="single" w:sz="4" w:space="0" w:color="auto"/>
            </w:tcBorders>
            <w:vAlign w:val="center"/>
            <w:hideMark/>
          </w:tcPr>
          <w:p w14:paraId="4E858156"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72BFA0D2" w14:textId="77777777" w:rsidR="005F0B97" w:rsidRPr="00967518" w:rsidRDefault="005F0B97" w:rsidP="00372E2B">
            <w:pPr>
              <w:pStyle w:val="TAC"/>
              <w:rPr>
                <w:rFonts w:cs="Arial"/>
                <w:szCs w:val="18"/>
              </w:rPr>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899DA9" w14:textId="77777777" w:rsidR="005F0B97" w:rsidRPr="00967518" w:rsidRDefault="005F0B97" w:rsidP="00372E2B">
            <w:pPr>
              <w:pStyle w:val="TAC"/>
              <w:rPr>
                <w:rFonts w:cs="Arial"/>
                <w:szCs w:val="18"/>
              </w:rPr>
            </w:pPr>
            <w:r w:rsidRPr="00967518">
              <w:rPr>
                <w:rFonts w:eastAsia="SimSun" w:cs="Arial"/>
                <w:color w:val="000000"/>
                <w:szCs w:val="18"/>
                <w:lang w:eastAsia="zh-CN"/>
              </w:rPr>
              <w:t>5.5</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724287"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86ED842"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7.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6B440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1E8C0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BEEB233"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F37173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2.5-TT</w:t>
            </w:r>
          </w:p>
        </w:tc>
      </w:tr>
      <w:tr w:rsidR="005F0B97" w:rsidRPr="00967518" w14:paraId="4BC4A405"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7015EBB7" w14:textId="77777777" w:rsidR="005F0B97" w:rsidRPr="00967518" w:rsidRDefault="005F0B97" w:rsidP="00372E2B">
            <w:pPr>
              <w:pStyle w:val="TAC"/>
              <w:rPr>
                <w:rFonts w:cs="Arial"/>
                <w:szCs w:val="18"/>
              </w:rPr>
            </w:pPr>
            <w:r w:rsidRPr="00967518">
              <w:t>17</w:t>
            </w:r>
          </w:p>
        </w:tc>
        <w:tc>
          <w:tcPr>
            <w:tcW w:w="968" w:type="dxa"/>
            <w:tcBorders>
              <w:top w:val="single" w:sz="4" w:space="0" w:color="auto"/>
              <w:left w:val="single" w:sz="4" w:space="0" w:color="auto"/>
              <w:bottom w:val="single" w:sz="4" w:space="0" w:color="auto"/>
              <w:right w:val="single" w:sz="4" w:space="0" w:color="auto"/>
            </w:tcBorders>
            <w:vAlign w:val="center"/>
            <w:hideMark/>
          </w:tcPr>
          <w:p w14:paraId="1400B701"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796E03" w14:textId="77777777" w:rsidR="005F0B97" w:rsidRPr="00967518" w:rsidRDefault="005F0B97" w:rsidP="00372E2B">
            <w:pPr>
              <w:pStyle w:val="TAC"/>
              <w:rPr>
                <w:rFonts w:cs="Arial"/>
                <w:szCs w:val="18"/>
              </w:rPr>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7E6253"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8EE018"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A37DFA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8C92F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EFD50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6CBE3E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46F1F80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3.0-TT</w:t>
            </w:r>
          </w:p>
        </w:tc>
      </w:tr>
      <w:tr w:rsidR="005F0B97" w:rsidRPr="00967518" w14:paraId="437C42E4"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51D5233D" w14:textId="77777777" w:rsidR="005F0B97" w:rsidRPr="00967518" w:rsidRDefault="005F0B97" w:rsidP="00372E2B">
            <w:pPr>
              <w:pStyle w:val="TAC"/>
              <w:rPr>
                <w:rFonts w:cs="Arial"/>
                <w:szCs w:val="18"/>
              </w:rPr>
            </w:pPr>
            <w:r w:rsidRPr="00967518">
              <w:t>18</w:t>
            </w:r>
          </w:p>
        </w:tc>
        <w:tc>
          <w:tcPr>
            <w:tcW w:w="968" w:type="dxa"/>
            <w:tcBorders>
              <w:top w:val="single" w:sz="4" w:space="0" w:color="auto"/>
              <w:left w:val="single" w:sz="4" w:space="0" w:color="auto"/>
              <w:bottom w:val="single" w:sz="4" w:space="0" w:color="auto"/>
              <w:right w:val="single" w:sz="4" w:space="0" w:color="auto"/>
            </w:tcBorders>
            <w:vAlign w:val="center"/>
            <w:hideMark/>
          </w:tcPr>
          <w:p w14:paraId="78B5C9AD"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7106EEFA" w14:textId="77777777" w:rsidR="005F0B97" w:rsidRPr="00967518" w:rsidRDefault="005F0B97" w:rsidP="00372E2B">
            <w:pPr>
              <w:pStyle w:val="TAC"/>
              <w:rPr>
                <w:rFonts w:cs="Arial"/>
                <w:szCs w:val="18"/>
              </w:rPr>
            </w:pPr>
            <w:r w:rsidRPr="00967518">
              <w:rPr>
                <w:rFonts w:eastAsia="SimSun" w:cs="Arial"/>
                <w:color w:val="000000"/>
                <w:szCs w:val="18"/>
                <w:lang w:eastAsia="zh-CN"/>
              </w:rPr>
              <w:t>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0AD3D9"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6DFC61"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A77F93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9.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9FB27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8EDED1"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5806D25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8C11CD8"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4.5-TT</w:t>
            </w:r>
          </w:p>
        </w:tc>
      </w:tr>
      <w:tr w:rsidR="005F0B97" w:rsidRPr="00967518" w14:paraId="35C12E45"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111EF60E" w14:textId="77777777" w:rsidR="005F0B97" w:rsidRPr="00967518" w:rsidRDefault="005F0B97" w:rsidP="00372E2B">
            <w:pPr>
              <w:pStyle w:val="TAC"/>
              <w:rPr>
                <w:rFonts w:cs="Arial"/>
                <w:szCs w:val="18"/>
              </w:rPr>
            </w:pPr>
            <w:r w:rsidRPr="00967518">
              <w:t>19</w:t>
            </w:r>
          </w:p>
        </w:tc>
        <w:tc>
          <w:tcPr>
            <w:tcW w:w="968" w:type="dxa"/>
            <w:tcBorders>
              <w:top w:val="single" w:sz="4" w:space="0" w:color="auto"/>
              <w:left w:val="single" w:sz="4" w:space="0" w:color="auto"/>
              <w:bottom w:val="single" w:sz="4" w:space="0" w:color="auto"/>
              <w:right w:val="single" w:sz="4" w:space="0" w:color="auto"/>
            </w:tcBorders>
            <w:vAlign w:val="center"/>
            <w:hideMark/>
          </w:tcPr>
          <w:p w14:paraId="6BD226AA"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78222EB5"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66C5C5" w14:textId="77777777" w:rsidR="005F0B97" w:rsidRPr="00967518" w:rsidRDefault="005F0B97" w:rsidP="00372E2B">
            <w:pPr>
              <w:pStyle w:val="TAC"/>
              <w:rPr>
                <w:rFonts w:cs="Arial"/>
                <w:szCs w:val="18"/>
              </w:rPr>
            </w:pPr>
            <w:r w:rsidRPr="00967518">
              <w:rPr>
                <w:rFonts w:eastAsia="SimSun" w:cs="Arial"/>
                <w:color w:val="000000"/>
                <w:szCs w:val="18"/>
                <w:lang w:eastAsia="zh-CN"/>
              </w:rPr>
              <w:t>8</w:t>
            </w:r>
          </w:p>
        </w:tc>
        <w:tc>
          <w:tcPr>
            <w:tcW w:w="851" w:type="dxa"/>
            <w:tcBorders>
              <w:top w:val="single" w:sz="4" w:space="0" w:color="auto"/>
              <w:left w:val="single" w:sz="4" w:space="0" w:color="auto"/>
              <w:bottom w:val="single" w:sz="4" w:space="0" w:color="auto"/>
              <w:right w:val="single" w:sz="4" w:space="0" w:color="auto"/>
            </w:tcBorders>
            <w:vAlign w:val="center"/>
            <w:hideMark/>
          </w:tcPr>
          <w:p w14:paraId="4BBE05AF"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3ECF2B9"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3.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288F7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15273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3D8E586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18E21EB8"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7.5-TT</w:t>
            </w:r>
          </w:p>
        </w:tc>
      </w:tr>
      <w:tr w:rsidR="005F0B97" w:rsidRPr="00967518" w14:paraId="46122FBA"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4F18D419" w14:textId="77777777" w:rsidR="005F0B97" w:rsidRPr="00967518" w:rsidRDefault="005F0B97" w:rsidP="00372E2B">
            <w:pPr>
              <w:pStyle w:val="TAC"/>
              <w:rPr>
                <w:rFonts w:cs="Arial"/>
                <w:szCs w:val="18"/>
              </w:rPr>
            </w:pPr>
            <w:r w:rsidRPr="00967518">
              <w:t>20</w:t>
            </w:r>
          </w:p>
        </w:tc>
        <w:tc>
          <w:tcPr>
            <w:tcW w:w="968" w:type="dxa"/>
            <w:tcBorders>
              <w:top w:val="single" w:sz="4" w:space="0" w:color="auto"/>
              <w:left w:val="single" w:sz="4" w:space="0" w:color="auto"/>
              <w:bottom w:val="single" w:sz="4" w:space="0" w:color="auto"/>
              <w:right w:val="single" w:sz="4" w:space="0" w:color="auto"/>
            </w:tcBorders>
            <w:vAlign w:val="center"/>
            <w:hideMark/>
          </w:tcPr>
          <w:p w14:paraId="068DA46B"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E94E7A"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745B3D"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DD007D"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E689746"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80266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4F272C"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1F9E9B5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22B99EE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5-TT</w:t>
            </w:r>
          </w:p>
        </w:tc>
      </w:tr>
      <w:tr w:rsidR="005F0B97" w:rsidRPr="00967518" w14:paraId="2D68277C"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42BDDFAB" w14:textId="77777777" w:rsidR="005F0B97" w:rsidRPr="00967518" w:rsidRDefault="005F0B97" w:rsidP="00372E2B">
            <w:pPr>
              <w:pStyle w:val="TAC"/>
              <w:rPr>
                <w:rFonts w:cs="Arial"/>
                <w:szCs w:val="18"/>
              </w:rPr>
            </w:pPr>
            <w:r w:rsidRPr="00967518">
              <w:t>21</w:t>
            </w:r>
          </w:p>
        </w:tc>
        <w:tc>
          <w:tcPr>
            <w:tcW w:w="968" w:type="dxa"/>
            <w:tcBorders>
              <w:top w:val="single" w:sz="4" w:space="0" w:color="auto"/>
              <w:left w:val="single" w:sz="4" w:space="0" w:color="auto"/>
              <w:bottom w:val="single" w:sz="4" w:space="0" w:color="auto"/>
              <w:right w:val="single" w:sz="4" w:space="0" w:color="auto"/>
            </w:tcBorders>
            <w:vAlign w:val="center"/>
            <w:hideMark/>
          </w:tcPr>
          <w:p w14:paraId="093A6895"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CADE38"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BBC5C4"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9EA541"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036792B"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D33632"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D2F242"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8A49C8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6E14C22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5-TT</w:t>
            </w:r>
          </w:p>
        </w:tc>
      </w:tr>
      <w:tr w:rsidR="005F0B97" w:rsidRPr="00967518" w14:paraId="31A91362"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0FBF7C38" w14:textId="77777777" w:rsidR="005F0B97" w:rsidRPr="00967518" w:rsidRDefault="005F0B97" w:rsidP="00372E2B">
            <w:pPr>
              <w:pStyle w:val="TAC"/>
              <w:rPr>
                <w:rFonts w:cs="Arial"/>
                <w:szCs w:val="18"/>
              </w:rPr>
            </w:pPr>
            <w:r w:rsidRPr="00967518">
              <w:t>22</w:t>
            </w:r>
          </w:p>
        </w:tc>
        <w:tc>
          <w:tcPr>
            <w:tcW w:w="968" w:type="dxa"/>
            <w:tcBorders>
              <w:top w:val="single" w:sz="4" w:space="0" w:color="auto"/>
              <w:left w:val="single" w:sz="4" w:space="0" w:color="auto"/>
              <w:bottom w:val="single" w:sz="4" w:space="0" w:color="auto"/>
              <w:right w:val="single" w:sz="4" w:space="0" w:color="auto"/>
            </w:tcBorders>
            <w:vAlign w:val="center"/>
            <w:hideMark/>
          </w:tcPr>
          <w:p w14:paraId="400D1E5A"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52522A67"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53184BD"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BE1FE6"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3DAA13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67423F"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655C7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4C999C3F"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3C0BF45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5-TT</w:t>
            </w:r>
          </w:p>
        </w:tc>
      </w:tr>
      <w:tr w:rsidR="005F0B97" w:rsidRPr="00967518" w14:paraId="5A2D7461"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hideMark/>
          </w:tcPr>
          <w:p w14:paraId="3E595A69" w14:textId="77777777" w:rsidR="005F0B97" w:rsidRPr="00967518" w:rsidRDefault="005F0B97" w:rsidP="00372E2B">
            <w:pPr>
              <w:pStyle w:val="TAC"/>
              <w:rPr>
                <w:rFonts w:cs="Arial"/>
                <w:szCs w:val="18"/>
              </w:rPr>
            </w:pPr>
            <w:r w:rsidRPr="00967518">
              <w:t>23</w:t>
            </w:r>
          </w:p>
        </w:tc>
        <w:tc>
          <w:tcPr>
            <w:tcW w:w="968" w:type="dxa"/>
            <w:tcBorders>
              <w:top w:val="single" w:sz="4" w:space="0" w:color="auto"/>
              <w:left w:val="single" w:sz="4" w:space="0" w:color="auto"/>
              <w:bottom w:val="single" w:sz="4" w:space="0" w:color="auto"/>
              <w:right w:val="single" w:sz="4" w:space="0" w:color="auto"/>
            </w:tcBorders>
            <w:vAlign w:val="center"/>
            <w:hideMark/>
          </w:tcPr>
          <w:p w14:paraId="04EE56C0"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82A6BE"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D439A32"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7F3B78" w14:textId="77777777" w:rsidR="005F0B97" w:rsidRPr="00967518" w:rsidRDefault="005F0B97" w:rsidP="00372E2B">
            <w:pPr>
              <w:pStyle w:val="TAC"/>
              <w:rPr>
                <w:rFonts w:cs="Arial"/>
                <w:szCs w:val="18"/>
              </w:rPr>
            </w:pPr>
            <w:r w:rsidRPr="00967518">
              <w:rPr>
                <w:rFonts w:eastAsia="SimSun" w:cs="Arial"/>
                <w:color w:val="000000"/>
                <w:szCs w:val="18"/>
                <w:lang w:eastAsia="zh-CN"/>
              </w:rPr>
              <w:t>1.5</w:t>
            </w:r>
            <w:r w:rsidRPr="00967518">
              <w:rPr>
                <w:rFonts w:eastAsia="SimSun" w:cs="Arial"/>
                <w:color w:val="000000"/>
                <w:szCs w:val="18"/>
                <w:vertAlign w:val="superscript"/>
                <w:lang w:eastAsia="zh-CN"/>
              </w:rPr>
              <w: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19332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CB25E0"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78AE49"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hideMark/>
          </w:tcPr>
          <w:p w14:paraId="66C2EAED"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hideMark/>
          </w:tcPr>
          <w:p w14:paraId="5EBB801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9.0-TT</w:t>
            </w:r>
          </w:p>
        </w:tc>
      </w:tr>
      <w:tr w:rsidR="005F0B97" w:rsidRPr="00967518" w14:paraId="4CF964E5" w14:textId="77777777" w:rsidTr="00372E2B">
        <w:trPr>
          <w:trHeight w:val="149"/>
        </w:trPr>
        <w:tc>
          <w:tcPr>
            <w:tcW w:w="667" w:type="dxa"/>
            <w:tcBorders>
              <w:top w:val="single" w:sz="4" w:space="0" w:color="auto"/>
              <w:left w:val="single" w:sz="4" w:space="0" w:color="auto"/>
              <w:bottom w:val="single" w:sz="4" w:space="0" w:color="auto"/>
              <w:right w:val="single" w:sz="4" w:space="0" w:color="auto"/>
            </w:tcBorders>
            <w:vAlign w:val="center"/>
          </w:tcPr>
          <w:p w14:paraId="1CD68369" w14:textId="77777777" w:rsidR="005F0B97" w:rsidRPr="00967518" w:rsidRDefault="005F0B97" w:rsidP="00372E2B">
            <w:pPr>
              <w:pStyle w:val="TAC"/>
              <w:rPr>
                <w:rFonts w:cs="Arial"/>
                <w:szCs w:val="18"/>
              </w:rPr>
            </w:pPr>
            <w:r w:rsidRPr="00967518">
              <w:t>24</w:t>
            </w:r>
          </w:p>
        </w:tc>
        <w:tc>
          <w:tcPr>
            <w:tcW w:w="968" w:type="dxa"/>
            <w:tcBorders>
              <w:top w:val="single" w:sz="4" w:space="0" w:color="auto"/>
              <w:left w:val="single" w:sz="4" w:space="0" w:color="auto"/>
              <w:bottom w:val="single" w:sz="4" w:space="0" w:color="auto"/>
              <w:right w:val="single" w:sz="4" w:space="0" w:color="auto"/>
            </w:tcBorders>
            <w:vAlign w:val="center"/>
          </w:tcPr>
          <w:p w14:paraId="6C7C0246" w14:textId="77777777" w:rsidR="005F0B97" w:rsidRPr="00967518" w:rsidRDefault="005F0B97" w:rsidP="00372E2B">
            <w:pPr>
              <w:pStyle w:val="TAC"/>
              <w:rPr>
                <w:rFonts w:cs="Arial"/>
                <w:szCs w:val="18"/>
              </w:rPr>
            </w:pPr>
            <w:r w:rsidRPr="00967518">
              <w:rPr>
                <w:rFonts w:cs="Arial"/>
                <w:szCs w:val="18"/>
              </w:rPr>
              <w:t>23</w:t>
            </w:r>
          </w:p>
        </w:tc>
        <w:tc>
          <w:tcPr>
            <w:tcW w:w="850" w:type="dxa"/>
            <w:tcBorders>
              <w:top w:val="single" w:sz="4" w:space="0" w:color="auto"/>
              <w:left w:val="single" w:sz="4" w:space="0" w:color="auto"/>
              <w:bottom w:val="single" w:sz="4" w:space="0" w:color="auto"/>
              <w:right w:val="single" w:sz="4" w:space="0" w:color="auto"/>
            </w:tcBorders>
            <w:vAlign w:val="center"/>
          </w:tcPr>
          <w:p w14:paraId="6C701AEF" w14:textId="77777777" w:rsidR="005F0B97" w:rsidRPr="00967518" w:rsidRDefault="005F0B97" w:rsidP="00372E2B">
            <w:pPr>
              <w:pStyle w:val="TAC"/>
              <w:rPr>
                <w:rFonts w:cs="Arial"/>
                <w:szCs w:val="18"/>
              </w:rPr>
            </w:pPr>
            <w:r w:rsidRPr="00967518">
              <w:rPr>
                <w:rFonts w:eastAsia="SimSun" w:cs="Arial"/>
                <w:color w:val="000000"/>
                <w:szCs w:val="18"/>
                <w:lang w:eastAsia="zh-CN"/>
              </w:rPr>
              <w:t>6.5</w:t>
            </w:r>
          </w:p>
        </w:tc>
        <w:tc>
          <w:tcPr>
            <w:tcW w:w="1134" w:type="dxa"/>
            <w:tcBorders>
              <w:top w:val="single" w:sz="4" w:space="0" w:color="auto"/>
              <w:left w:val="single" w:sz="4" w:space="0" w:color="auto"/>
              <w:bottom w:val="single" w:sz="4" w:space="0" w:color="auto"/>
              <w:right w:val="single" w:sz="4" w:space="0" w:color="auto"/>
            </w:tcBorders>
            <w:vAlign w:val="center"/>
          </w:tcPr>
          <w:p w14:paraId="23C6250F"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851" w:type="dxa"/>
            <w:tcBorders>
              <w:top w:val="single" w:sz="4" w:space="0" w:color="auto"/>
              <w:left w:val="single" w:sz="4" w:space="0" w:color="auto"/>
              <w:bottom w:val="single" w:sz="4" w:space="0" w:color="auto"/>
              <w:right w:val="single" w:sz="4" w:space="0" w:color="auto"/>
            </w:tcBorders>
            <w:vAlign w:val="center"/>
          </w:tcPr>
          <w:p w14:paraId="03886906" w14:textId="77777777" w:rsidR="005F0B97" w:rsidRPr="00967518" w:rsidRDefault="005F0B97" w:rsidP="00372E2B">
            <w:pPr>
              <w:pStyle w:val="TAC"/>
              <w:rPr>
                <w:rFonts w:cs="Arial"/>
                <w:szCs w:val="18"/>
              </w:rPr>
            </w:pPr>
            <w:r w:rsidRPr="00967518">
              <w:rPr>
                <w:rFonts w:eastAsia="SimSun" w:cs="Arial"/>
                <w:color w:val="000000"/>
                <w:szCs w:val="18"/>
                <w:lang w:eastAsia="zh-CN"/>
              </w:rPr>
              <w:t>0</w:t>
            </w:r>
          </w:p>
        </w:tc>
        <w:tc>
          <w:tcPr>
            <w:tcW w:w="1275" w:type="dxa"/>
            <w:tcBorders>
              <w:top w:val="single" w:sz="4" w:space="0" w:color="auto"/>
              <w:left w:val="single" w:sz="4" w:space="0" w:color="auto"/>
              <w:bottom w:val="single" w:sz="4" w:space="0" w:color="auto"/>
              <w:right w:val="single" w:sz="4" w:space="0" w:color="auto"/>
            </w:tcBorders>
            <w:vAlign w:val="center"/>
          </w:tcPr>
          <w:p w14:paraId="2331C3FA"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6.5</w:t>
            </w:r>
          </w:p>
        </w:tc>
        <w:tc>
          <w:tcPr>
            <w:tcW w:w="1134" w:type="dxa"/>
            <w:tcBorders>
              <w:top w:val="single" w:sz="4" w:space="0" w:color="auto"/>
              <w:left w:val="single" w:sz="4" w:space="0" w:color="auto"/>
              <w:bottom w:val="single" w:sz="4" w:space="0" w:color="auto"/>
              <w:right w:val="single" w:sz="4" w:space="0" w:color="auto"/>
            </w:tcBorders>
            <w:vAlign w:val="center"/>
          </w:tcPr>
          <w:p w14:paraId="47381B85"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4E84A504"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3</w:t>
            </w:r>
          </w:p>
        </w:tc>
        <w:tc>
          <w:tcPr>
            <w:tcW w:w="1235" w:type="dxa"/>
            <w:tcBorders>
              <w:top w:val="single" w:sz="4" w:space="0" w:color="auto"/>
              <w:left w:val="single" w:sz="4" w:space="0" w:color="auto"/>
              <w:bottom w:val="single" w:sz="4" w:space="0" w:color="auto"/>
              <w:right w:val="single" w:sz="4" w:space="0" w:color="auto"/>
            </w:tcBorders>
            <w:vAlign w:val="center"/>
          </w:tcPr>
          <w:p w14:paraId="51BB7347"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25+TT</w:t>
            </w:r>
          </w:p>
        </w:tc>
        <w:tc>
          <w:tcPr>
            <w:tcW w:w="1175" w:type="dxa"/>
            <w:tcBorders>
              <w:top w:val="single" w:sz="4" w:space="0" w:color="auto"/>
              <w:left w:val="single" w:sz="4" w:space="0" w:color="auto"/>
              <w:bottom w:val="single" w:sz="4" w:space="0" w:color="auto"/>
              <w:right w:val="single" w:sz="4" w:space="0" w:color="auto"/>
            </w:tcBorders>
            <w:vAlign w:val="center"/>
          </w:tcPr>
          <w:p w14:paraId="1F42490E" w14:textId="77777777" w:rsidR="005F0B97" w:rsidRPr="00967518" w:rsidRDefault="005F0B97" w:rsidP="00372E2B">
            <w:pPr>
              <w:pStyle w:val="TAC"/>
              <w:rPr>
                <w:rFonts w:ascii="Calibri" w:hAnsi="Calibri" w:cs="Calibri"/>
                <w:sz w:val="22"/>
                <w:szCs w:val="22"/>
              </w:rPr>
            </w:pPr>
            <w:r w:rsidRPr="00967518">
              <w:rPr>
                <w:rFonts w:eastAsia="SimSun" w:cs="Arial"/>
                <w:color w:val="000000"/>
                <w:szCs w:val="18"/>
                <w:lang w:eastAsia="zh-CN"/>
              </w:rPr>
              <w:t>11.5-TT</w:t>
            </w:r>
          </w:p>
        </w:tc>
      </w:tr>
      <w:tr w:rsidR="005F0B97" w:rsidRPr="00967518" w14:paraId="6FC9E275" w14:textId="77777777" w:rsidTr="00372E2B">
        <w:trPr>
          <w:trHeight w:val="131"/>
        </w:trPr>
        <w:tc>
          <w:tcPr>
            <w:tcW w:w="9998" w:type="dxa"/>
            <w:gridSpan w:val="10"/>
            <w:tcBorders>
              <w:top w:val="single" w:sz="4" w:space="0" w:color="auto"/>
              <w:left w:val="single" w:sz="4" w:space="0" w:color="auto"/>
              <w:bottom w:val="single" w:sz="4" w:space="0" w:color="auto"/>
              <w:right w:val="single" w:sz="4" w:space="0" w:color="auto"/>
            </w:tcBorders>
            <w:vAlign w:val="center"/>
            <w:hideMark/>
          </w:tcPr>
          <w:p w14:paraId="16A0719F" w14:textId="77777777" w:rsidR="005F0B97" w:rsidRPr="00967518" w:rsidRDefault="005F0B97" w:rsidP="00372E2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24339EBB" w14:textId="77777777" w:rsidR="005F0B97" w:rsidRPr="00967518" w:rsidRDefault="005F0B97" w:rsidP="00372E2B">
            <w:pPr>
              <w:pStyle w:val="TAN"/>
            </w:pPr>
            <w:r w:rsidRPr="00967518">
              <w:t>NOTE 2:</w:t>
            </w:r>
            <w:r w:rsidRPr="00967518">
              <w:tab/>
              <w:t>For Band n41, refers to the transmission bandwidths confined within F</w:t>
            </w:r>
            <w:r w:rsidRPr="00967518">
              <w:rPr>
                <w:vertAlign w:val="subscript"/>
              </w:rPr>
              <w:t xml:space="preserve">UL_low </w:t>
            </w:r>
            <w:r w:rsidRPr="00967518">
              <w:t>and F</w:t>
            </w:r>
            <w:r w:rsidRPr="00967518">
              <w:rPr>
                <w:vertAlign w:val="subscript"/>
              </w:rPr>
              <w:t xml:space="preserve">UL_low </w:t>
            </w:r>
            <w:r w:rsidRPr="00967518">
              <w:t>+ 4 MHz or F</w:t>
            </w:r>
            <w:r w:rsidRPr="00967518">
              <w:rPr>
                <w:vertAlign w:val="subscript"/>
              </w:rPr>
              <w:t xml:space="preserve">UL_high </w:t>
            </w:r>
            <w:r w:rsidRPr="00967518">
              <w:t>– 4 MHz and F</w:t>
            </w:r>
            <w:r w:rsidRPr="00967518">
              <w:rPr>
                <w:vertAlign w:val="subscript"/>
              </w:rPr>
              <w:t>UL_high</w:t>
            </w:r>
            <w:r w:rsidRPr="00967518">
              <w:t>, the lower limit shall be decreased by 1.5 dB.</w:t>
            </w:r>
          </w:p>
          <w:p w14:paraId="6B5D27B9" w14:textId="77777777" w:rsidR="005F0B97" w:rsidRPr="00967518" w:rsidRDefault="005F0B97" w:rsidP="00372E2B">
            <w:pPr>
              <w:pStyle w:val="TAN"/>
              <w:rPr>
                <w:sz w:val="16"/>
              </w:rPr>
            </w:pPr>
            <w:r w:rsidRPr="00967518">
              <w:t>NOTE 3:</w:t>
            </w:r>
            <w:r w:rsidRPr="00967518">
              <w:tab/>
              <w:t>TT=0.7 for BW</w:t>
            </w:r>
            <w:r w:rsidRPr="00967518">
              <w:rPr>
                <w:vertAlign w:val="subscript"/>
              </w:rPr>
              <w:t xml:space="preserve">channel </w:t>
            </w:r>
            <w:r w:rsidRPr="00967518">
              <w:rPr>
                <w:rFonts w:cs="Arial"/>
              </w:rPr>
              <w:t>≤</w:t>
            </w:r>
            <w:r w:rsidRPr="00967518">
              <w:t xml:space="preserve"> 40 MHz; TT=1.0 for 40 MHz &lt; BW</w:t>
            </w:r>
            <w:r w:rsidRPr="00967518">
              <w:rPr>
                <w:vertAlign w:val="subscript"/>
              </w:rPr>
              <w:t>channel</w:t>
            </w:r>
            <w:r w:rsidRPr="00967518">
              <w:t xml:space="preserve"> ≤ 100 MHz.</w:t>
            </w:r>
          </w:p>
        </w:tc>
      </w:tr>
    </w:tbl>
    <w:p w14:paraId="5139CC0B" w14:textId="77777777" w:rsidR="009F2370" w:rsidRPr="00967518" w:rsidRDefault="009F2370" w:rsidP="009F2370">
      <w:pPr>
        <w:rPr>
          <w:lang w:eastAsia="en-US"/>
        </w:rPr>
      </w:pPr>
    </w:p>
    <w:p w14:paraId="3155B46A" w14:textId="77777777" w:rsidR="009F2370" w:rsidRPr="00967518" w:rsidRDefault="009F2370" w:rsidP="009F2370">
      <w:pPr>
        <w:pStyle w:val="TH"/>
      </w:pPr>
      <w:r w:rsidRPr="00967518">
        <w:t xml:space="preserve">Table </w:t>
      </w:r>
      <w:r w:rsidRPr="00967518">
        <w:rPr>
          <w:lang w:eastAsia="zh-CN"/>
        </w:rPr>
        <w:t>6.2D.3.5-2a</w:t>
      </w:r>
      <w:r w:rsidRPr="00967518">
        <w:t>: UE Power Class 3 test requirements (NS_04) for band n41 with supporting ULFPTx</w:t>
      </w:r>
    </w:p>
    <w:tbl>
      <w:tblPr>
        <w:tblW w:w="10485" w:type="dxa"/>
        <w:tblInd w:w="-5" w:type="dxa"/>
        <w:tblLayout w:type="fixed"/>
        <w:tblCellMar>
          <w:left w:w="51" w:type="dxa"/>
          <w:right w:w="51" w:type="dxa"/>
        </w:tblCellMar>
        <w:tblLook w:val="04A0" w:firstRow="1" w:lastRow="0" w:firstColumn="1" w:lastColumn="0" w:noHBand="0" w:noVBand="1"/>
      </w:tblPr>
      <w:tblGrid>
        <w:gridCol w:w="698"/>
        <w:gridCol w:w="1063"/>
        <w:gridCol w:w="1185"/>
        <w:gridCol w:w="757"/>
        <w:gridCol w:w="881"/>
        <w:gridCol w:w="586"/>
        <w:gridCol w:w="826"/>
        <w:gridCol w:w="1089"/>
        <w:gridCol w:w="706"/>
        <w:gridCol w:w="1215"/>
        <w:gridCol w:w="1479"/>
      </w:tblGrid>
      <w:tr w:rsidR="009F2370" w:rsidRPr="00967518" w14:paraId="2741C6E2" w14:textId="77777777" w:rsidTr="009F2370">
        <w:trPr>
          <w:trHeight w:val="368"/>
        </w:trPr>
        <w:tc>
          <w:tcPr>
            <w:tcW w:w="698" w:type="dxa"/>
            <w:tcBorders>
              <w:top w:val="single" w:sz="4" w:space="0" w:color="auto"/>
              <w:left w:val="single" w:sz="4" w:space="0" w:color="auto"/>
              <w:bottom w:val="single" w:sz="4" w:space="0" w:color="auto"/>
              <w:right w:val="single" w:sz="4" w:space="0" w:color="auto"/>
            </w:tcBorders>
            <w:vAlign w:val="center"/>
            <w:hideMark/>
          </w:tcPr>
          <w:p w14:paraId="3FF707FF" w14:textId="77777777" w:rsidR="009F2370" w:rsidRPr="00967518" w:rsidRDefault="009F2370">
            <w:pPr>
              <w:pStyle w:val="TAH"/>
              <w:rPr>
                <w:rFonts w:eastAsia="SimSun"/>
              </w:rPr>
            </w:pPr>
            <w:r w:rsidRPr="00967518">
              <w:rPr>
                <w:rFonts w:eastAsia="SimSun"/>
              </w:rPr>
              <w:t>Test ID</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2FA920A" w14:textId="77777777" w:rsidR="009F2370" w:rsidRPr="00967518" w:rsidRDefault="009F2370">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1C13949" w14:textId="77777777" w:rsidR="009F2370" w:rsidRPr="00967518" w:rsidRDefault="009F2370">
            <w:pPr>
              <w:pStyle w:val="TAH"/>
              <w:rPr>
                <w:rFonts w:eastAsiaTheme="minorEastAsia"/>
                <w:vertAlign w:val="subscript"/>
              </w:rPr>
            </w:pPr>
            <w:r w:rsidRPr="00967518">
              <w:t>ΔP</w:t>
            </w:r>
            <w:r w:rsidRPr="00967518">
              <w:rPr>
                <w:vertAlign w:val="subscript"/>
              </w:rPr>
              <w:t>PowerClass</w:t>
            </w:r>
          </w:p>
          <w:p w14:paraId="4CBF9371" w14:textId="77777777" w:rsidR="009F2370" w:rsidRPr="00967518" w:rsidRDefault="009F2370">
            <w:pPr>
              <w:pStyle w:val="TAH"/>
              <w:rPr>
                <w:rFonts w:eastAsia="SimSun"/>
              </w:rPr>
            </w:pPr>
            <w:r w:rsidRPr="00967518">
              <w:t>(dB)</w:t>
            </w:r>
          </w:p>
        </w:tc>
        <w:tc>
          <w:tcPr>
            <w:tcW w:w="757" w:type="dxa"/>
            <w:tcBorders>
              <w:top w:val="single" w:sz="4" w:space="0" w:color="auto"/>
              <w:left w:val="single" w:sz="4" w:space="0" w:color="auto"/>
              <w:bottom w:val="single" w:sz="4" w:space="0" w:color="auto"/>
              <w:right w:val="single" w:sz="4" w:space="0" w:color="auto"/>
            </w:tcBorders>
            <w:vAlign w:val="center"/>
            <w:hideMark/>
          </w:tcPr>
          <w:p w14:paraId="6C88326F" w14:textId="77777777" w:rsidR="009F2370" w:rsidRPr="00967518" w:rsidRDefault="009F2370">
            <w:pPr>
              <w:pStyle w:val="TAH"/>
              <w:rPr>
                <w:rFonts w:eastAsia="SimSun"/>
              </w:rPr>
            </w:pPr>
            <w:r w:rsidRPr="00967518">
              <w:rPr>
                <w:rFonts w:eastAsia="SimSun"/>
              </w:rPr>
              <w:t>MPR (dB)</w:t>
            </w:r>
          </w:p>
        </w:tc>
        <w:tc>
          <w:tcPr>
            <w:tcW w:w="881" w:type="dxa"/>
            <w:tcBorders>
              <w:top w:val="single" w:sz="4" w:space="0" w:color="auto"/>
              <w:left w:val="single" w:sz="4" w:space="0" w:color="auto"/>
              <w:bottom w:val="single" w:sz="4" w:space="0" w:color="auto"/>
              <w:right w:val="single" w:sz="4" w:space="0" w:color="auto"/>
            </w:tcBorders>
            <w:vAlign w:val="center"/>
            <w:hideMark/>
          </w:tcPr>
          <w:p w14:paraId="4003CB1A" w14:textId="77777777" w:rsidR="009F2370" w:rsidRPr="00967518" w:rsidRDefault="009F2370">
            <w:pPr>
              <w:pStyle w:val="TAH"/>
              <w:rPr>
                <w:rFonts w:eastAsia="SimSun"/>
              </w:rPr>
            </w:pPr>
            <w:r w:rsidRPr="00967518">
              <w:rPr>
                <w:rFonts w:eastAsia="SimSun"/>
              </w:rPr>
              <w:t>A-MPR (dB)</w:t>
            </w:r>
          </w:p>
        </w:tc>
        <w:tc>
          <w:tcPr>
            <w:tcW w:w="586" w:type="dxa"/>
            <w:tcBorders>
              <w:top w:val="single" w:sz="4" w:space="0" w:color="auto"/>
              <w:left w:val="single" w:sz="4" w:space="0" w:color="auto"/>
              <w:bottom w:val="single" w:sz="4" w:space="0" w:color="auto"/>
              <w:right w:val="single" w:sz="4" w:space="0" w:color="auto"/>
            </w:tcBorders>
            <w:vAlign w:val="center"/>
            <w:hideMark/>
          </w:tcPr>
          <w:p w14:paraId="6C938B2B" w14:textId="77777777" w:rsidR="009F2370" w:rsidRPr="00967518" w:rsidRDefault="009F2370">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26" w:type="dxa"/>
            <w:tcBorders>
              <w:top w:val="single" w:sz="4" w:space="0" w:color="auto"/>
              <w:left w:val="single" w:sz="4" w:space="0" w:color="auto"/>
              <w:bottom w:val="single" w:sz="4" w:space="0" w:color="auto"/>
              <w:right w:val="single" w:sz="4" w:space="0" w:color="auto"/>
            </w:tcBorders>
            <w:vAlign w:val="center"/>
            <w:hideMark/>
          </w:tcPr>
          <w:p w14:paraId="734EF1F2" w14:textId="77777777" w:rsidR="009F2370" w:rsidRPr="00967518" w:rsidRDefault="009F2370">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6A4BE89" w14:textId="77777777" w:rsidR="009F2370" w:rsidRPr="00967518" w:rsidRDefault="009F2370">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6" w:type="dxa"/>
            <w:tcBorders>
              <w:top w:val="single" w:sz="4" w:space="0" w:color="auto"/>
              <w:left w:val="single" w:sz="4" w:space="0" w:color="auto"/>
              <w:bottom w:val="single" w:sz="4" w:space="0" w:color="auto"/>
              <w:right w:val="single" w:sz="4" w:space="0" w:color="auto"/>
            </w:tcBorders>
            <w:vAlign w:val="center"/>
            <w:hideMark/>
          </w:tcPr>
          <w:p w14:paraId="692E5DB7" w14:textId="77777777" w:rsidR="009F2370" w:rsidRPr="00967518" w:rsidRDefault="009F2370">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16" w:type="dxa"/>
            <w:tcBorders>
              <w:top w:val="single" w:sz="4" w:space="0" w:color="auto"/>
              <w:left w:val="single" w:sz="4" w:space="0" w:color="auto"/>
              <w:bottom w:val="single" w:sz="4" w:space="0" w:color="auto"/>
              <w:right w:val="single" w:sz="4" w:space="0" w:color="auto"/>
            </w:tcBorders>
            <w:vAlign w:val="center"/>
            <w:hideMark/>
          </w:tcPr>
          <w:p w14:paraId="32CE2E6A" w14:textId="77777777" w:rsidR="009F2370" w:rsidRPr="00967518" w:rsidRDefault="009F2370">
            <w:pPr>
              <w:pStyle w:val="TAH"/>
              <w:rPr>
                <w:rFonts w:eastAsia="SimSun"/>
              </w:rPr>
            </w:pPr>
            <w:r w:rsidRPr="00967518">
              <w:rPr>
                <w:rFonts w:eastAsia="SimSun"/>
              </w:rPr>
              <w:t>Upper limit (dBm)</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AD778CB" w14:textId="77777777" w:rsidR="009F2370" w:rsidRPr="00967518" w:rsidRDefault="009F2370">
            <w:pPr>
              <w:pStyle w:val="TAH"/>
              <w:rPr>
                <w:rFonts w:eastAsia="SimSun"/>
              </w:rPr>
            </w:pPr>
            <w:r w:rsidRPr="00967518">
              <w:rPr>
                <w:rFonts w:eastAsia="SimSun"/>
              </w:rPr>
              <w:t>Lower limit (Note 2)</w:t>
            </w:r>
            <w:r w:rsidRPr="00967518">
              <w:rPr>
                <w:rFonts w:eastAsia="SimSun"/>
                <w:vertAlign w:val="superscript"/>
              </w:rPr>
              <w:t xml:space="preserve"> </w:t>
            </w:r>
            <w:r w:rsidRPr="00967518">
              <w:rPr>
                <w:rFonts w:eastAsia="SimSun"/>
              </w:rPr>
              <w:t>(dBm)</w:t>
            </w:r>
          </w:p>
        </w:tc>
      </w:tr>
      <w:tr w:rsidR="009F2370" w:rsidRPr="00967518" w14:paraId="3C21D0F1"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21779C5A" w14:textId="77777777" w:rsidR="009F2370" w:rsidRPr="00967518" w:rsidRDefault="009F2370">
            <w:pPr>
              <w:pStyle w:val="TAC"/>
              <w:rPr>
                <w:rFonts w:eastAsia="SimSun"/>
              </w:rPr>
            </w:pPr>
            <w:r w:rsidRPr="00967518">
              <w:rPr>
                <w:lang w:eastAsia="zh-CN"/>
              </w:rPr>
              <w:t>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4B5F0C8"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2E2D217" w14:textId="77777777" w:rsidR="009F2370" w:rsidRPr="00967518" w:rsidRDefault="009F2370">
            <w:pPr>
              <w:pStyle w:val="TAC"/>
              <w:rPr>
                <w:rFonts w:eastAsia="SimSun"/>
              </w:rPr>
            </w:pPr>
            <w:r w:rsidRPr="00967518">
              <w:rPr>
                <w:lang w:eastAsia="zh-CN"/>
              </w:rPr>
              <w:t>-3</w:t>
            </w:r>
          </w:p>
        </w:tc>
        <w:tc>
          <w:tcPr>
            <w:tcW w:w="757" w:type="dxa"/>
            <w:tcBorders>
              <w:top w:val="single" w:sz="4" w:space="0" w:color="auto"/>
              <w:left w:val="single" w:sz="4" w:space="0" w:color="auto"/>
              <w:bottom w:val="single" w:sz="4" w:space="0" w:color="auto"/>
              <w:right w:val="single" w:sz="4" w:space="0" w:color="auto"/>
            </w:tcBorders>
            <w:vAlign w:val="center"/>
            <w:hideMark/>
          </w:tcPr>
          <w:p w14:paraId="62A2A75A"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14FB1039" w14:textId="77777777" w:rsidR="009F2370" w:rsidRPr="00967518" w:rsidRDefault="009F2370">
            <w:pPr>
              <w:pStyle w:val="TAC"/>
              <w:rPr>
                <w:rFonts w:eastAsia="SimSun"/>
              </w:rPr>
            </w:pPr>
            <w:r w:rsidRPr="00967518">
              <w:rPr>
                <w:lang w:eastAsia="zh-CN"/>
              </w:rPr>
              <w:t>3.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EAA1D17"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5F2AF902" w14:textId="77777777" w:rsidR="009F2370" w:rsidRPr="00967518" w:rsidRDefault="009F2370">
            <w:pPr>
              <w:pStyle w:val="TAC"/>
              <w:rPr>
                <w:rFonts w:eastAsia="SimSun"/>
              </w:rPr>
            </w:pPr>
            <w:r w:rsidRPr="00967518">
              <w:rPr>
                <w:lang w:eastAsia="zh-CN"/>
              </w:rPr>
              <w:t>2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E9FB319"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FA672BE"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F8CA064" w14:textId="77777777" w:rsidR="009F2370" w:rsidRPr="00967518" w:rsidRDefault="009F2370">
            <w:pPr>
              <w:pStyle w:val="TAC"/>
              <w:rPr>
                <w:rFonts w:eastAsia="SimSun"/>
              </w:rPr>
            </w:pPr>
            <w:r w:rsidRPr="00967518">
              <w:rPr>
                <w:lang w:eastAsia="zh-CN"/>
              </w:rPr>
              <w:t>28+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0F1ED19" w14:textId="77777777" w:rsidR="009F2370" w:rsidRPr="00967518" w:rsidRDefault="009F2370">
            <w:pPr>
              <w:pStyle w:val="TAC"/>
              <w:rPr>
                <w:rFonts w:eastAsia="SimSun"/>
              </w:rPr>
            </w:pPr>
            <w:r w:rsidRPr="00967518">
              <w:rPr>
                <w:lang w:eastAsia="zh-CN"/>
              </w:rPr>
              <w:t>16.-TT</w:t>
            </w:r>
          </w:p>
        </w:tc>
      </w:tr>
      <w:tr w:rsidR="009F2370" w:rsidRPr="00967518" w14:paraId="0CF73B6E"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785986DD" w14:textId="77777777" w:rsidR="009F2370" w:rsidRPr="00967518" w:rsidRDefault="009F2370">
            <w:pPr>
              <w:pStyle w:val="TAC"/>
              <w:rPr>
                <w:rFonts w:eastAsia="SimSun"/>
              </w:rPr>
            </w:pPr>
            <w:r w:rsidRPr="00967518">
              <w:rPr>
                <w:lang w:eastAsia="zh-CN"/>
              </w:rPr>
              <w:t>2</w:t>
            </w:r>
          </w:p>
        </w:tc>
        <w:tc>
          <w:tcPr>
            <w:tcW w:w="1064" w:type="dxa"/>
            <w:tcBorders>
              <w:top w:val="single" w:sz="4" w:space="0" w:color="auto"/>
              <w:left w:val="single" w:sz="4" w:space="0" w:color="auto"/>
              <w:bottom w:val="single" w:sz="4" w:space="0" w:color="auto"/>
              <w:right w:val="single" w:sz="4" w:space="0" w:color="auto"/>
            </w:tcBorders>
            <w:vAlign w:val="center"/>
            <w:hideMark/>
          </w:tcPr>
          <w:p w14:paraId="1D97B9E8"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0C3C93A" w14:textId="77777777" w:rsidR="009F2370" w:rsidRPr="00967518" w:rsidRDefault="009F2370">
            <w:pPr>
              <w:pStyle w:val="TAC"/>
              <w:rPr>
                <w:rFonts w:eastAsia="SimSun"/>
              </w:rPr>
            </w:pPr>
            <w:r w:rsidRPr="00967518">
              <w:rPr>
                <w:lang w:eastAsia="zh-CN"/>
              </w:rPr>
              <w:t>-3</w:t>
            </w:r>
          </w:p>
        </w:tc>
        <w:tc>
          <w:tcPr>
            <w:tcW w:w="757" w:type="dxa"/>
            <w:tcBorders>
              <w:top w:val="single" w:sz="4" w:space="0" w:color="auto"/>
              <w:left w:val="single" w:sz="4" w:space="0" w:color="auto"/>
              <w:bottom w:val="single" w:sz="4" w:space="0" w:color="auto"/>
              <w:right w:val="single" w:sz="4" w:space="0" w:color="auto"/>
            </w:tcBorders>
            <w:vAlign w:val="center"/>
            <w:hideMark/>
          </w:tcPr>
          <w:p w14:paraId="520BAF01"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254599A6" w14:textId="77777777" w:rsidR="009F2370" w:rsidRPr="00967518" w:rsidRDefault="009F2370">
            <w:pPr>
              <w:pStyle w:val="TAC"/>
              <w:rPr>
                <w:rFonts w:eastAsia="SimSun"/>
              </w:rPr>
            </w:pPr>
            <w:r w:rsidRPr="00967518">
              <w:rPr>
                <w:lang w:eastAsia="zh-CN"/>
              </w:rPr>
              <w:t>3.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A243870"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A96174C" w14:textId="77777777" w:rsidR="009F2370" w:rsidRPr="00967518" w:rsidRDefault="009F2370">
            <w:pPr>
              <w:pStyle w:val="TAC"/>
              <w:rPr>
                <w:rFonts w:eastAsia="SimSun"/>
              </w:rPr>
            </w:pPr>
            <w:r w:rsidRPr="00967518">
              <w:rPr>
                <w:lang w:eastAsia="zh-CN"/>
              </w:rPr>
              <w:t>22.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B08AD21"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E6A1C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8D84FFD" w14:textId="77777777" w:rsidR="009F2370" w:rsidRPr="00967518" w:rsidRDefault="009F2370">
            <w:pPr>
              <w:pStyle w:val="TAC"/>
              <w:rPr>
                <w:rFonts w:eastAsia="SimSun"/>
              </w:rPr>
            </w:pPr>
            <w:r w:rsidRPr="00967518">
              <w:rPr>
                <w:lang w:eastAsia="zh-CN"/>
              </w:rPr>
              <w:t>28+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D8185D0" w14:textId="77777777" w:rsidR="009F2370" w:rsidRPr="00967518" w:rsidRDefault="009F2370">
            <w:pPr>
              <w:pStyle w:val="TAC"/>
              <w:rPr>
                <w:rFonts w:eastAsia="SimSun"/>
              </w:rPr>
            </w:pPr>
            <w:r w:rsidRPr="00967518">
              <w:rPr>
                <w:lang w:eastAsia="zh-CN"/>
              </w:rPr>
              <w:t>17.5-TT</w:t>
            </w:r>
          </w:p>
        </w:tc>
      </w:tr>
      <w:tr w:rsidR="009F2370" w:rsidRPr="00967518" w14:paraId="044A44F3"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03AFADA7" w14:textId="77777777" w:rsidR="009F2370" w:rsidRPr="00967518" w:rsidRDefault="009F2370">
            <w:pPr>
              <w:pStyle w:val="TAC"/>
              <w:rPr>
                <w:rFonts w:eastAsia="SimSun"/>
              </w:rPr>
            </w:pPr>
            <w:r w:rsidRPr="00967518">
              <w:rPr>
                <w:lang w:eastAsia="zh-CN"/>
              </w:rPr>
              <w:t>3</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5A5861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A169A9E" w14:textId="77777777" w:rsidR="009F2370" w:rsidRPr="00967518" w:rsidRDefault="009F2370">
            <w:pPr>
              <w:pStyle w:val="TAC"/>
              <w:rPr>
                <w:rFonts w:eastAsia="SimSun"/>
              </w:rPr>
            </w:pPr>
            <w:r w:rsidRPr="00967518">
              <w:rPr>
                <w:lang w:eastAsia="zh-CN"/>
              </w:rPr>
              <w:t>-3</w:t>
            </w:r>
          </w:p>
        </w:tc>
        <w:tc>
          <w:tcPr>
            <w:tcW w:w="757" w:type="dxa"/>
            <w:tcBorders>
              <w:top w:val="single" w:sz="4" w:space="0" w:color="auto"/>
              <w:left w:val="single" w:sz="4" w:space="0" w:color="auto"/>
              <w:bottom w:val="single" w:sz="4" w:space="0" w:color="auto"/>
              <w:right w:val="single" w:sz="4" w:space="0" w:color="auto"/>
            </w:tcBorders>
            <w:vAlign w:val="center"/>
            <w:hideMark/>
          </w:tcPr>
          <w:p w14:paraId="10366CF4"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12FE800B"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882F0B3"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258E089" w14:textId="77777777" w:rsidR="009F2370" w:rsidRPr="00967518" w:rsidRDefault="009F2370">
            <w:pPr>
              <w:pStyle w:val="TAC"/>
              <w:rPr>
                <w:rFonts w:eastAsia="SimSun"/>
              </w:rPr>
            </w:pPr>
            <w:r w:rsidRPr="00967518">
              <w:rPr>
                <w:lang w:eastAsia="zh-CN"/>
              </w:rPr>
              <w:t>22.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6AADBFD"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3C621D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30C55DF" w14:textId="77777777" w:rsidR="009F2370" w:rsidRPr="00967518" w:rsidRDefault="009F2370">
            <w:pPr>
              <w:pStyle w:val="TAC"/>
              <w:rPr>
                <w:rFonts w:eastAsia="SimSun"/>
              </w:rPr>
            </w:pPr>
            <w:r w:rsidRPr="00967518">
              <w:rPr>
                <w:lang w:eastAsia="zh-CN"/>
              </w:rPr>
              <w:t>28+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B472B05" w14:textId="77777777" w:rsidR="009F2370" w:rsidRPr="00967518" w:rsidRDefault="009F2370">
            <w:pPr>
              <w:pStyle w:val="TAC"/>
              <w:rPr>
                <w:rFonts w:eastAsia="SimSun"/>
              </w:rPr>
            </w:pPr>
            <w:r w:rsidRPr="00967518">
              <w:rPr>
                <w:lang w:eastAsia="zh-CN"/>
              </w:rPr>
              <w:t>17.5-TT</w:t>
            </w:r>
          </w:p>
        </w:tc>
      </w:tr>
      <w:tr w:rsidR="009F2370" w:rsidRPr="00967518" w14:paraId="4E6B89AD"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3043C17F" w14:textId="77777777" w:rsidR="009F2370" w:rsidRPr="00967518" w:rsidRDefault="009F2370">
            <w:pPr>
              <w:pStyle w:val="TAC"/>
              <w:rPr>
                <w:rFonts w:eastAsia="SimSun"/>
              </w:rPr>
            </w:pPr>
            <w:r w:rsidRPr="00967518">
              <w:rPr>
                <w:lang w:eastAsia="zh-CN"/>
              </w:rPr>
              <w:t>4</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262E6DA"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73EF823" w14:textId="77777777" w:rsidR="009F2370" w:rsidRPr="00967518" w:rsidRDefault="009F2370">
            <w:pPr>
              <w:pStyle w:val="TAC"/>
              <w:rPr>
                <w:rFonts w:eastAsia="SimSun"/>
              </w:rPr>
            </w:pPr>
            <w:r w:rsidRPr="00967518">
              <w:rPr>
                <w:lang w:eastAsia="zh-CN"/>
              </w:rPr>
              <w:t>-3</w:t>
            </w:r>
          </w:p>
        </w:tc>
        <w:tc>
          <w:tcPr>
            <w:tcW w:w="757" w:type="dxa"/>
            <w:tcBorders>
              <w:top w:val="single" w:sz="4" w:space="0" w:color="auto"/>
              <w:left w:val="single" w:sz="4" w:space="0" w:color="auto"/>
              <w:bottom w:val="single" w:sz="4" w:space="0" w:color="auto"/>
              <w:right w:val="single" w:sz="4" w:space="0" w:color="auto"/>
            </w:tcBorders>
            <w:vAlign w:val="center"/>
            <w:hideMark/>
          </w:tcPr>
          <w:p w14:paraId="65C2205E" w14:textId="77777777" w:rsidR="009F2370" w:rsidRPr="00967518" w:rsidRDefault="009F2370">
            <w:pPr>
              <w:pStyle w:val="TAC"/>
              <w:rPr>
                <w:rFonts w:eastAsia="SimSun"/>
              </w:rPr>
            </w:pPr>
            <w:r w:rsidRPr="00967518">
              <w:rPr>
                <w:lang w:eastAsia="zh-CN"/>
              </w:rPr>
              <w:t>1.2</w:t>
            </w:r>
          </w:p>
        </w:tc>
        <w:tc>
          <w:tcPr>
            <w:tcW w:w="881" w:type="dxa"/>
            <w:tcBorders>
              <w:top w:val="single" w:sz="4" w:space="0" w:color="auto"/>
              <w:left w:val="single" w:sz="4" w:space="0" w:color="auto"/>
              <w:bottom w:val="single" w:sz="4" w:space="0" w:color="auto"/>
              <w:right w:val="single" w:sz="4" w:space="0" w:color="auto"/>
            </w:tcBorders>
            <w:vAlign w:val="center"/>
            <w:hideMark/>
          </w:tcPr>
          <w:p w14:paraId="6360A531" w14:textId="77777777" w:rsidR="009F2370" w:rsidRPr="00967518" w:rsidRDefault="009F2370">
            <w:pPr>
              <w:pStyle w:val="TAC"/>
              <w:rPr>
                <w:rFonts w:eastAsia="SimSun"/>
              </w:rPr>
            </w:pPr>
            <w:r w:rsidRPr="00967518">
              <w:rPr>
                <w:lang w:eastAsia="zh-CN"/>
              </w:rPr>
              <w:t>3.5</w:t>
            </w:r>
          </w:p>
        </w:tc>
        <w:tc>
          <w:tcPr>
            <w:tcW w:w="586" w:type="dxa"/>
            <w:tcBorders>
              <w:top w:val="single" w:sz="4" w:space="0" w:color="auto"/>
              <w:left w:val="single" w:sz="4" w:space="0" w:color="auto"/>
              <w:bottom w:val="single" w:sz="4" w:space="0" w:color="auto"/>
              <w:right w:val="single" w:sz="4" w:space="0" w:color="auto"/>
            </w:tcBorders>
            <w:vAlign w:val="center"/>
            <w:hideMark/>
          </w:tcPr>
          <w:p w14:paraId="0DAE29FC"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D8D7293" w14:textId="77777777" w:rsidR="009F2370" w:rsidRPr="00967518" w:rsidRDefault="009F2370">
            <w:pPr>
              <w:pStyle w:val="TAC"/>
              <w:rPr>
                <w:rFonts w:eastAsia="SimSun"/>
              </w:rPr>
            </w:pPr>
            <w:r w:rsidRPr="00967518">
              <w:rPr>
                <w:lang w:eastAsia="zh-CN"/>
              </w:rPr>
              <w:t>22.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6715CEC"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2606BCC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B83E49E" w14:textId="77777777" w:rsidR="009F2370" w:rsidRPr="00967518" w:rsidRDefault="009F2370">
            <w:pPr>
              <w:pStyle w:val="TAC"/>
              <w:rPr>
                <w:rFonts w:eastAsia="SimSun"/>
              </w:rPr>
            </w:pPr>
            <w:r w:rsidRPr="00967518">
              <w:rPr>
                <w:lang w:eastAsia="zh-CN"/>
              </w:rPr>
              <w:t>28+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DE67D8E" w14:textId="77777777" w:rsidR="009F2370" w:rsidRPr="00967518" w:rsidRDefault="009F2370">
            <w:pPr>
              <w:pStyle w:val="TAC"/>
              <w:rPr>
                <w:rFonts w:eastAsia="SimSun"/>
              </w:rPr>
            </w:pPr>
            <w:r w:rsidRPr="00967518">
              <w:rPr>
                <w:lang w:eastAsia="zh-CN"/>
              </w:rPr>
              <w:t>17.5-TT</w:t>
            </w:r>
          </w:p>
        </w:tc>
      </w:tr>
      <w:tr w:rsidR="009F2370" w:rsidRPr="00967518" w14:paraId="5D073D07"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0E8D8A91" w14:textId="77777777" w:rsidR="009F2370" w:rsidRPr="00967518" w:rsidRDefault="009F2370">
            <w:pPr>
              <w:pStyle w:val="TAC"/>
              <w:rPr>
                <w:rFonts w:eastAsia="SimSun"/>
              </w:rPr>
            </w:pPr>
            <w:r w:rsidRPr="00967518">
              <w:rPr>
                <w:lang w:eastAsia="zh-CN"/>
              </w:rPr>
              <w:t>5</w:t>
            </w:r>
          </w:p>
        </w:tc>
        <w:tc>
          <w:tcPr>
            <w:tcW w:w="1064" w:type="dxa"/>
            <w:tcBorders>
              <w:top w:val="single" w:sz="4" w:space="0" w:color="auto"/>
              <w:left w:val="single" w:sz="4" w:space="0" w:color="auto"/>
              <w:bottom w:val="single" w:sz="4" w:space="0" w:color="auto"/>
              <w:right w:val="single" w:sz="4" w:space="0" w:color="auto"/>
            </w:tcBorders>
            <w:vAlign w:val="center"/>
            <w:hideMark/>
          </w:tcPr>
          <w:p w14:paraId="6709928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547F5B3" w14:textId="77777777" w:rsidR="009F2370" w:rsidRPr="00967518" w:rsidRDefault="009F2370">
            <w:pPr>
              <w:pStyle w:val="TAC"/>
              <w:rPr>
                <w:rFonts w:eastAsia="SimSun"/>
              </w:rPr>
            </w:pPr>
            <w:r w:rsidRPr="00967518">
              <w:rPr>
                <w:lang w:eastAsia="zh-CN"/>
              </w:rPr>
              <w:t>-3</w:t>
            </w:r>
          </w:p>
        </w:tc>
        <w:tc>
          <w:tcPr>
            <w:tcW w:w="757" w:type="dxa"/>
            <w:tcBorders>
              <w:top w:val="single" w:sz="4" w:space="0" w:color="auto"/>
              <w:left w:val="single" w:sz="4" w:space="0" w:color="auto"/>
              <w:bottom w:val="single" w:sz="4" w:space="0" w:color="auto"/>
              <w:right w:val="single" w:sz="4" w:space="0" w:color="auto"/>
            </w:tcBorders>
            <w:vAlign w:val="center"/>
            <w:hideMark/>
          </w:tcPr>
          <w:p w14:paraId="64A9C2FF"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5FAA8AEC"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2CA07B38"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23A3D402" w14:textId="77777777" w:rsidR="009F2370" w:rsidRPr="00967518" w:rsidRDefault="009F2370">
            <w:pPr>
              <w:pStyle w:val="TAC"/>
              <w:rPr>
                <w:rFonts w:eastAsia="SimSun"/>
              </w:rPr>
            </w:pPr>
            <w:r w:rsidRPr="00967518">
              <w:rPr>
                <w:lang w:eastAsia="zh-CN"/>
              </w:rPr>
              <w:t>2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F092133"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C4B7E83"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7415163" w14:textId="77777777" w:rsidR="009F2370" w:rsidRPr="00967518" w:rsidRDefault="009F2370">
            <w:pPr>
              <w:pStyle w:val="TAC"/>
              <w:rPr>
                <w:rFonts w:eastAsia="SimSun"/>
              </w:rPr>
            </w:pPr>
            <w:r w:rsidRPr="00967518">
              <w:rPr>
                <w:lang w:eastAsia="zh-CN"/>
              </w:rPr>
              <w:t>28+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FDC2F17" w14:textId="77777777" w:rsidR="009F2370" w:rsidRPr="00967518" w:rsidRDefault="009F2370">
            <w:pPr>
              <w:pStyle w:val="TAC"/>
              <w:rPr>
                <w:rFonts w:eastAsia="SimSun"/>
              </w:rPr>
            </w:pPr>
            <w:r w:rsidRPr="00967518">
              <w:rPr>
                <w:lang w:eastAsia="zh-CN"/>
              </w:rPr>
              <w:t>16.-TT</w:t>
            </w:r>
          </w:p>
        </w:tc>
      </w:tr>
      <w:tr w:rsidR="009F2370" w:rsidRPr="00967518" w14:paraId="0DE3D37C"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79BD0DCE" w14:textId="77777777" w:rsidR="009F2370" w:rsidRPr="00967518" w:rsidRDefault="009F2370">
            <w:pPr>
              <w:pStyle w:val="TAC"/>
              <w:rPr>
                <w:rFonts w:eastAsia="SimSun"/>
              </w:rPr>
            </w:pPr>
            <w:r w:rsidRPr="00967518">
              <w:rPr>
                <w:lang w:eastAsia="zh-CN"/>
              </w:rPr>
              <w:t>6</w:t>
            </w:r>
          </w:p>
        </w:tc>
        <w:tc>
          <w:tcPr>
            <w:tcW w:w="1064" w:type="dxa"/>
            <w:tcBorders>
              <w:top w:val="single" w:sz="4" w:space="0" w:color="auto"/>
              <w:left w:val="single" w:sz="4" w:space="0" w:color="auto"/>
              <w:bottom w:val="single" w:sz="4" w:space="0" w:color="auto"/>
              <w:right w:val="single" w:sz="4" w:space="0" w:color="auto"/>
            </w:tcBorders>
            <w:vAlign w:val="center"/>
            <w:hideMark/>
          </w:tcPr>
          <w:p w14:paraId="64C796FD"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7F84B30" w14:textId="77777777" w:rsidR="009F2370" w:rsidRPr="00967518" w:rsidRDefault="009F2370">
            <w:pPr>
              <w:pStyle w:val="TAC"/>
              <w:rPr>
                <w:rFonts w:eastAsia="SimSun"/>
              </w:rPr>
            </w:pPr>
            <w:r w:rsidRPr="00967518">
              <w:rPr>
                <w:lang w:eastAsia="zh-CN"/>
              </w:rPr>
              <w:t>-3</w:t>
            </w:r>
          </w:p>
        </w:tc>
        <w:tc>
          <w:tcPr>
            <w:tcW w:w="757" w:type="dxa"/>
            <w:tcBorders>
              <w:top w:val="single" w:sz="4" w:space="0" w:color="auto"/>
              <w:left w:val="single" w:sz="4" w:space="0" w:color="auto"/>
              <w:bottom w:val="single" w:sz="4" w:space="0" w:color="auto"/>
              <w:right w:val="single" w:sz="4" w:space="0" w:color="auto"/>
            </w:tcBorders>
            <w:vAlign w:val="center"/>
            <w:hideMark/>
          </w:tcPr>
          <w:p w14:paraId="6B696420" w14:textId="77777777" w:rsidR="009F2370" w:rsidRPr="00967518" w:rsidRDefault="009F2370">
            <w:pPr>
              <w:pStyle w:val="TAC"/>
              <w:rPr>
                <w:rFonts w:eastAsia="SimSun"/>
              </w:rPr>
            </w:pPr>
            <w:r w:rsidRPr="00967518">
              <w:rPr>
                <w:lang w:eastAsia="zh-CN"/>
              </w:rPr>
              <w:t>1.2</w:t>
            </w:r>
          </w:p>
        </w:tc>
        <w:tc>
          <w:tcPr>
            <w:tcW w:w="881" w:type="dxa"/>
            <w:tcBorders>
              <w:top w:val="single" w:sz="4" w:space="0" w:color="auto"/>
              <w:left w:val="single" w:sz="4" w:space="0" w:color="auto"/>
              <w:bottom w:val="single" w:sz="4" w:space="0" w:color="auto"/>
              <w:right w:val="single" w:sz="4" w:space="0" w:color="auto"/>
            </w:tcBorders>
            <w:vAlign w:val="center"/>
            <w:hideMark/>
          </w:tcPr>
          <w:p w14:paraId="45330AD9"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5233FDF9"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2FA31CD0" w14:textId="77777777" w:rsidR="009F2370" w:rsidRPr="00967518" w:rsidRDefault="009F2370">
            <w:pPr>
              <w:pStyle w:val="TAC"/>
              <w:rPr>
                <w:rFonts w:eastAsia="SimSun"/>
              </w:rPr>
            </w:pPr>
            <w:r w:rsidRPr="00967518">
              <w:rPr>
                <w:lang w:eastAsia="zh-CN"/>
              </w:rPr>
              <w:t>24.8</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F952BDC" w14:textId="77777777" w:rsidR="009F2370" w:rsidRPr="00967518" w:rsidRDefault="009F2370">
            <w:pPr>
              <w:pStyle w:val="TAC"/>
              <w:rPr>
                <w:rFonts w:eastAsia="SimSun"/>
              </w:rPr>
            </w:pPr>
            <w:r w:rsidRPr="00967518">
              <w:rPr>
                <w:lang w:eastAsia="zh-CN"/>
              </w:rPr>
              <w:t>3</w:t>
            </w:r>
          </w:p>
        </w:tc>
        <w:tc>
          <w:tcPr>
            <w:tcW w:w="706" w:type="dxa"/>
            <w:tcBorders>
              <w:top w:val="single" w:sz="4" w:space="0" w:color="auto"/>
              <w:left w:val="single" w:sz="4" w:space="0" w:color="auto"/>
              <w:bottom w:val="single" w:sz="4" w:space="0" w:color="auto"/>
              <w:right w:val="single" w:sz="4" w:space="0" w:color="auto"/>
            </w:tcBorders>
            <w:vAlign w:val="center"/>
            <w:hideMark/>
          </w:tcPr>
          <w:p w14:paraId="38C057A9"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5EFC5D6" w14:textId="77777777" w:rsidR="009F2370" w:rsidRPr="00967518" w:rsidRDefault="009F2370">
            <w:pPr>
              <w:pStyle w:val="TAC"/>
              <w:rPr>
                <w:rFonts w:eastAsia="SimSun"/>
              </w:rPr>
            </w:pPr>
            <w:r w:rsidRPr="00967518">
              <w:rPr>
                <w:lang w:eastAsia="zh-CN"/>
              </w:rPr>
              <w:t>28+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A857B9C" w14:textId="77777777" w:rsidR="009F2370" w:rsidRPr="00967518" w:rsidRDefault="009F2370">
            <w:pPr>
              <w:pStyle w:val="TAC"/>
              <w:rPr>
                <w:rFonts w:eastAsia="SimSun"/>
              </w:rPr>
            </w:pPr>
            <w:r w:rsidRPr="00967518">
              <w:rPr>
                <w:lang w:eastAsia="zh-CN"/>
              </w:rPr>
              <w:t>21.8-TT</w:t>
            </w:r>
          </w:p>
        </w:tc>
      </w:tr>
      <w:tr w:rsidR="009F2370" w:rsidRPr="00967518" w14:paraId="1D9DBD49" w14:textId="77777777" w:rsidTr="009F2370">
        <w:trPr>
          <w:trHeight w:val="130"/>
        </w:trPr>
        <w:tc>
          <w:tcPr>
            <w:tcW w:w="698" w:type="dxa"/>
            <w:tcBorders>
              <w:top w:val="single" w:sz="4" w:space="0" w:color="auto"/>
              <w:left w:val="single" w:sz="4" w:space="0" w:color="auto"/>
              <w:bottom w:val="single" w:sz="4" w:space="0" w:color="auto"/>
              <w:right w:val="single" w:sz="4" w:space="0" w:color="auto"/>
            </w:tcBorders>
            <w:vAlign w:val="center"/>
            <w:hideMark/>
          </w:tcPr>
          <w:p w14:paraId="7834FE48" w14:textId="77777777" w:rsidR="009F2370" w:rsidRPr="00967518" w:rsidRDefault="009F2370">
            <w:pPr>
              <w:pStyle w:val="TAC"/>
              <w:rPr>
                <w:rFonts w:eastAsia="SimSun"/>
              </w:rPr>
            </w:pPr>
            <w:r w:rsidRPr="00967518">
              <w:rPr>
                <w:lang w:eastAsia="zh-CN"/>
              </w:rPr>
              <w:t>7</w:t>
            </w:r>
          </w:p>
        </w:tc>
        <w:tc>
          <w:tcPr>
            <w:tcW w:w="1064" w:type="dxa"/>
            <w:tcBorders>
              <w:top w:val="single" w:sz="4" w:space="0" w:color="auto"/>
              <w:left w:val="single" w:sz="4" w:space="0" w:color="auto"/>
              <w:bottom w:val="single" w:sz="4" w:space="0" w:color="auto"/>
              <w:right w:val="single" w:sz="4" w:space="0" w:color="auto"/>
            </w:tcBorders>
            <w:vAlign w:val="center"/>
            <w:hideMark/>
          </w:tcPr>
          <w:p w14:paraId="240BFFE0"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B64079E"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7853108" w14:textId="77777777" w:rsidR="009F2370" w:rsidRPr="00967518" w:rsidRDefault="009F2370">
            <w:pPr>
              <w:pStyle w:val="TAC"/>
              <w:rPr>
                <w:rFonts w:eastAsia="SimSun"/>
              </w:rPr>
            </w:pPr>
            <w:r w:rsidRPr="00967518">
              <w:rPr>
                <w:lang w:eastAsia="zh-CN"/>
              </w:rPr>
              <w:t>0.5</w:t>
            </w:r>
          </w:p>
        </w:tc>
        <w:tc>
          <w:tcPr>
            <w:tcW w:w="881" w:type="dxa"/>
            <w:tcBorders>
              <w:top w:val="single" w:sz="4" w:space="0" w:color="auto"/>
              <w:left w:val="single" w:sz="4" w:space="0" w:color="auto"/>
              <w:bottom w:val="single" w:sz="4" w:space="0" w:color="auto"/>
              <w:right w:val="single" w:sz="4" w:space="0" w:color="auto"/>
            </w:tcBorders>
            <w:vAlign w:val="center"/>
            <w:hideMark/>
          </w:tcPr>
          <w:p w14:paraId="5BB6EAD4" w14:textId="77777777" w:rsidR="009F2370" w:rsidRPr="00967518" w:rsidRDefault="009F2370">
            <w:pPr>
              <w:pStyle w:val="TAC"/>
              <w:rPr>
                <w:rFonts w:eastAsia="SimSun"/>
              </w:rPr>
            </w:pPr>
            <w:r w:rsidRPr="00967518">
              <w:rPr>
                <w:lang w:eastAsia="zh-CN"/>
              </w:rPr>
              <w:t>3.5</w:t>
            </w:r>
          </w:p>
        </w:tc>
        <w:tc>
          <w:tcPr>
            <w:tcW w:w="586" w:type="dxa"/>
            <w:tcBorders>
              <w:top w:val="single" w:sz="4" w:space="0" w:color="auto"/>
              <w:left w:val="single" w:sz="4" w:space="0" w:color="auto"/>
              <w:bottom w:val="single" w:sz="4" w:space="0" w:color="auto"/>
              <w:right w:val="single" w:sz="4" w:space="0" w:color="auto"/>
            </w:tcBorders>
            <w:vAlign w:val="center"/>
            <w:hideMark/>
          </w:tcPr>
          <w:p w14:paraId="135BA893"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3E5ED5E9" w14:textId="77777777" w:rsidR="009F2370" w:rsidRPr="00967518" w:rsidRDefault="009F2370">
            <w:pPr>
              <w:pStyle w:val="TAC"/>
              <w:rPr>
                <w:rFonts w:eastAsia="SimSun"/>
              </w:rPr>
            </w:pPr>
            <w:r w:rsidRPr="00967518">
              <w:rPr>
                <w:lang w:eastAsia="zh-CN"/>
              </w:rPr>
              <w:t>18</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741228F"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8D7BCC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7716580"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44F9F44" w14:textId="77777777" w:rsidR="009F2370" w:rsidRPr="00967518" w:rsidRDefault="009F2370">
            <w:pPr>
              <w:pStyle w:val="TAC"/>
              <w:rPr>
                <w:rFonts w:eastAsia="SimSun"/>
              </w:rPr>
            </w:pPr>
            <w:r w:rsidRPr="00967518">
              <w:rPr>
                <w:lang w:eastAsia="zh-CN"/>
              </w:rPr>
              <w:t>13.-TT</w:t>
            </w:r>
          </w:p>
        </w:tc>
      </w:tr>
      <w:tr w:rsidR="009F2370" w:rsidRPr="00967518" w14:paraId="436CA2DB" w14:textId="77777777" w:rsidTr="009F2370">
        <w:trPr>
          <w:trHeight w:val="131"/>
        </w:trPr>
        <w:tc>
          <w:tcPr>
            <w:tcW w:w="698" w:type="dxa"/>
            <w:tcBorders>
              <w:top w:val="single" w:sz="4" w:space="0" w:color="auto"/>
              <w:left w:val="single" w:sz="4" w:space="0" w:color="auto"/>
              <w:bottom w:val="single" w:sz="4" w:space="0" w:color="auto"/>
              <w:right w:val="single" w:sz="4" w:space="0" w:color="auto"/>
            </w:tcBorders>
            <w:vAlign w:val="center"/>
            <w:hideMark/>
          </w:tcPr>
          <w:p w14:paraId="47735B3B" w14:textId="77777777" w:rsidR="009F2370" w:rsidRPr="00967518" w:rsidRDefault="009F2370">
            <w:pPr>
              <w:pStyle w:val="TAC"/>
              <w:rPr>
                <w:rFonts w:eastAsia="SimSun"/>
              </w:rPr>
            </w:pPr>
            <w:r w:rsidRPr="00967518">
              <w:rPr>
                <w:lang w:eastAsia="zh-CN"/>
              </w:rPr>
              <w:t>8</w:t>
            </w:r>
          </w:p>
        </w:tc>
        <w:tc>
          <w:tcPr>
            <w:tcW w:w="1064" w:type="dxa"/>
            <w:tcBorders>
              <w:top w:val="single" w:sz="4" w:space="0" w:color="auto"/>
              <w:left w:val="single" w:sz="4" w:space="0" w:color="auto"/>
              <w:bottom w:val="single" w:sz="4" w:space="0" w:color="auto"/>
              <w:right w:val="single" w:sz="4" w:space="0" w:color="auto"/>
            </w:tcBorders>
            <w:vAlign w:val="center"/>
            <w:hideMark/>
          </w:tcPr>
          <w:p w14:paraId="2F7FCBBD"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4B7DB5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C657B1C" w14:textId="77777777" w:rsidR="009F2370" w:rsidRPr="00967518" w:rsidRDefault="009F2370">
            <w:pPr>
              <w:pStyle w:val="TAC"/>
              <w:rPr>
                <w:rFonts w:eastAsia="SimSun"/>
              </w:rPr>
            </w:pPr>
            <w:r w:rsidRPr="00967518">
              <w:rPr>
                <w:lang w:eastAsia="zh-CN"/>
              </w:rPr>
              <w:t>0.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C309BFD" w14:textId="77777777" w:rsidR="009F2370" w:rsidRPr="00967518" w:rsidRDefault="009F2370">
            <w:pPr>
              <w:pStyle w:val="TAC"/>
              <w:rPr>
                <w:rFonts w:eastAsia="SimSun"/>
              </w:rPr>
            </w:pPr>
            <w:r w:rsidRPr="00967518">
              <w:rPr>
                <w:lang w:eastAsia="zh-CN"/>
              </w:rPr>
              <w:t>3.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FDD294D"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2865A7E" w14:textId="77777777" w:rsidR="009F2370" w:rsidRPr="00967518" w:rsidRDefault="009F2370">
            <w:pPr>
              <w:pStyle w:val="TAC"/>
              <w:rPr>
                <w:rFonts w:eastAsia="SimSun"/>
              </w:rPr>
            </w:pPr>
            <w:r w:rsidRPr="00967518">
              <w:rPr>
                <w:lang w:eastAsia="zh-CN"/>
              </w:rPr>
              <w:t>19.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74A86CA"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121C64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7BF816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8D44BCC" w14:textId="77777777" w:rsidR="009F2370" w:rsidRPr="00967518" w:rsidRDefault="009F2370">
            <w:pPr>
              <w:pStyle w:val="TAC"/>
              <w:rPr>
                <w:rFonts w:eastAsia="SimSun"/>
              </w:rPr>
            </w:pPr>
            <w:r w:rsidRPr="00967518">
              <w:rPr>
                <w:lang w:eastAsia="zh-CN"/>
              </w:rPr>
              <w:t>14.5-TT</w:t>
            </w:r>
          </w:p>
        </w:tc>
      </w:tr>
      <w:tr w:rsidR="009F2370" w:rsidRPr="00967518" w14:paraId="37A2E26F" w14:textId="77777777" w:rsidTr="009F2370">
        <w:trPr>
          <w:trHeight w:val="95"/>
        </w:trPr>
        <w:tc>
          <w:tcPr>
            <w:tcW w:w="698" w:type="dxa"/>
            <w:tcBorders>
              <w:top w:val="single" w:sz="4" w:space="0" w:color="auto"/>
              <w:left w:val="single" w:sz="4" w:space="0" w:color="auto"/>
              <w:bottom w:val="single" w:sz="4" w:space="0" w:color="auto"/>
              <w:right w:val="single" w:sz="4" w:space="0" w:color="auto"/>
            </w:tcBorders>
            <w:vAlign w:val="center"/>
            <w:hideMark/>
          </w:tcPr>
          <w:p w14:paraId="39B08BEB" w14:textId="77777777" w:rsidR="009F2370" w:rsidRPr="00967518" w:rsidRDefault="009F2370">
            <w:pPr>
              <w:pStyle w:val="TAC"/>
              <w:rPr>
                <w:rFonts w:eastAsia="SimSun"/>
              </w:rPr>
            </w:pPr>
            <w:r w:rsidRPr="00967518">
              <w:rPr>
                <w:lang w:eastAsia="zh-CN"/>
              </w:rPr>
              <w:t>9</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4F4807A"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2F19472"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8D8C83C" w14:textId="77777777" w:rsidR="009F2370" w:rsidRPr="00967518" w:rsidRDefault="009F2370">
            <w:pPr>
              <w:pStyle w:val="TAC"/>
              <w:rPr>
                <w:rFonts w:eastAsia="SimSun"/>
              </w:rPr>
            </w:pPr>
            <w:r w:rsidRPr="00967518">
              <w:rPr>
                <w:lang w:eastAsia="zh-CN"/>
              </w:rPr>
              <w:t>0.5</w:t>
            </w:r>
          </w:p>
        </w:tc>
        <w:tc>
          <w:tcPr>
            <w:tcW w:w="881" w:type="dxa"/>
            <w:tcBorders>
              <w:top w:val="single" w:sz="4" w:space="0" w:color="auto"/>
              <w:left w:val="single" w:sz="4" w:space="0" w:color="auto"/>
              <w:bottom w:val="single" w:sz="4" w:space="0" w:color="auto"/>
              <w:right w:val="single" w:sz="4" w:space="0" w:color="auto"/>
            </w:tcBorders>
            <w:vAlign w:val="center"/>
            <w:hideMark/>
          </w:tcPr>
          <w:p w14:paraId="6F867225"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13D5F92B"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2C4A6B0" w14:textId="77777777" w:rsidR="009F2370" w:rsidRPr="00967518" w:rsidRDefault="009F2370">
            <w:pPr>
              <w:pStyle w:val="TAC"/>
              <w:rPr>
                <w:rFonts w:eastAsia="SimSun"/>
              </w:rPr>
            </w:pPr>
            <w:r w:rsidRPr="00967518">
              <w:rPr>
                <w:lang w:eastAsia="zh-CN"/>
              </w:rPr>
              <w:t>22.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D3B6D08"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0BD27D23"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5176828"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E03821A" w14:textId="77777777" w:rsidR="009F2370" w:rsidRPr="00967518" w:rsidRDefault="009F2370">
            <w:pPr>
              <w:pStyle w:val="TAC"/>
              <w:rPr>
                <w:rFonts w:eastAsia="SimSun"/>
              </w:rPr>
            </w:pPr>
            <w:r w:rsidRPr="00967518">
              <w:rPr>
                <w:lang w:eastAsia="zh-CN"/>
              </w:rPr>
              <w:t>17.5-TT</w:t>
            </w:r>
          </w:p>
        </w:tc>
      </w:tr>
      <w:tr w:rsidR="009F2370" w:rsidRPr="00967518" w14:paraId="128BC7CD"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ED57EA2" w14:textId="77777777" w:rsidR="009F2370" w:rsidRPr="00967518" w:rsidRDefault="009F2370">
            <w:pPr>
              <w:pStyle w:val="TAC"/>
              <w:rPr>
                <w:rFonts w:eastAsia="SimSun"/>
              </w:rPr>
            </w:pPr>
            <w:r w:rsidRPr="00967518">
              <w:rPr>
                <w:lang w:eastAsia="zh-CN"/>
              </w:rPr>
              <w:t>1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F680389"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45C942F"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EAD9AC0" w14:textId="77777777" w:rsidR="009F2370" w:rsidRPr="00967518" w:rsidRDefault="009F2370">
            <w:pPr>
              <w:pStyle w:val="TAC"/>
              <w:rPr>
                <w:rFonts w:eastAsia="SimSun"/>
              </w:rPr>
            </w:pPr>
            <w:r w:rsidRPr="00967518">
              <w:rPr>
                <w:lang w:eastAsia="zh-CN"/>
              </w:rPr>
              <w:t>0.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516A31F" w14:textId="77777777" w:rsidR="009F2370" w:rsidRPr="00967518" w:rsidRDefault="009F2370">
            <w:pPr>
              <w:pStyle w:val="TAC"/>
              <w:rPr>
                <w:rFonts w:eastAsia="SimSun"/>
              </w:rPr>
            </w:pPr>
            <w:r w:rsidRPr="00967518">
              <w:rPr>
                <w:lang w:eastAsia="zh-CN"/>
              </w:rPr>
              <w:t>3.5</w:t>
            </w:r>
          </w:p>
        </w:tc>
        <w:tc>
          <w:tcPr>
            <w:tcW w:w="586" w:type="dxa"/>
            <w:tcBorders>
              <w:top w:val="single" w:sz="4" w:space="0" w:color="auto"/>
              <w:left w:val="single" w:sz="4" w:space="0" w:color="auto"/>
              <w:bottom w:val="single" w:sz="4" w:space="0" w:color="auto"/>
              <w:right w:val="single" w:sz="4" w:space="0" w:color="auto"/>
            </w:tcBorders>
            <w:vAlign w:val="center"/>
            <w:hideMark/>
          </w:tcPr>
          <w:p w14:paraId="107CC145"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D0F21DA" w14:textId="77777777" w:rsidR="009F2370" w:rsidRPr="00967518" w:rsidRDefault="009F2370">
            <w:pPr>
              <w:pStyle w:val="TAC"/>
              <w:rPr>
                <w:rFonts w:eastAsia="SimSun"/>
              </w:rPr>
            </w:pPr>
            <w:r w:rsidRPr="00967518">
              <w:rPr>
                <w:lang w:eastAsia="zh-CN"/>
              </w:rPr>
              <w:t>19.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8925AFF"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1B9C85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F46C9E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9BC9423" w14:textId="77777777" w:rsidR="009F2370" w:rsidRPr="00967518" w:rsidRDefault="009F2370">
            <w:pPr>
              <w:pStyle w:val="TAC"/>
              <w:rPr>
                <w:rFonts w:eastAsia="SimSun"/>
              </w:rPr>
            </w:pPr>
            <w:r w:rsidRPr="00967518">
              <w:rPr>
                <w:lang w:eastAsia="zh-CN"/>
              </w:rPr>
              <w:t>14.5-TT</w:t>
            </w:r>
          </w:p>
        </w:tc>
      </w:tr>
      <w:tr w:rsidR="009F2370" w:rsidRPr="00967518" w14:paraId="2B0F7C41"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177CC915" w14:textId="77777777" w:rsidR="009F2370" w:rsidRPr="00967518" w:rsidRDefault="009F2370">
            <w:pPr>
              <w:pStyle w:val="TAC"/>
              <w:rPr>
                <w:rFonts w:eastAsia="SimSun"/>
              </w:rPr>
            </w:pPr>
            <w:r w:rsidRPr="00967518">
              <w:rPr>
                <w:lang w:eastAsia="zh-CN"/>
              </w:rPr>
              <w:t>1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293AFAA7"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6AEB235"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06F7776B" w14:textId="77777777" w:rsidR="009F2370" w:rsidRPr="00967518" w:rsidRDefault="009F2370">
            <w:pPr>
              <w:pStyle w:val="TAC"/>
              <w:rPr>
                <w:rFonts w:eastAsia="SimSun"/>
              </w:rPr>
            </w:pPr>
            <w:r w:rsidRPr="00967518">
              <w:rPr>
                <w:lang w:eastAsia="zh-CN"/>
              </w:rPr>
              <w:t>0.5</w:t>
            </w:r>
          </w:p>
        </w:tc>
        <w:tc>
          <w:tcPr>
            <w:tcW w:w="881" w:type="dxa"/>
            <w:tcBorders>
              <w:top w:val="single" w:sz="4" w:space="0" w:color="auto"/>
              <w:left w:val="single" w:sz="4" w:space="0" w:color="auto"/>
              <w:bottom w:val="single" w:sz="4" w:space="0" w:color="auto"/>
              <w:right w:val="single" w:sz="4" w:space="0" w:color="auto"/>
            </w:tcBorders>
            <w:vAlign w:val="center"/>
            <w:hideMark/>
          </w:tcPr>
          <w:p w14:paraId="5EAD0761"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2F010754"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5582FB5B" w14:textId="77777777" w:rsidR="009F2370" w:rsidRPr="00967518" w:rsidRDefault="009F2370">
            <w:pPr>
              <w:pStyle w:val="TAC"/>
              <w:rPr>
                <w:rFonts w:eastAsia="SimSun"/>
              </w:rPr>
            </w:pPr>
            <w:r w:rsidRPr="00967518">
              <w:rPr>
                <w:lang w:eastAsia="zh-CN"/>
              </w:rPr>
              <w:t>2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CF1A3BC"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D23165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61C3C61"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44520FE" w14:textId="77777777" w:rsidR="009F2370" w:rsidRPr="00967518" w:rsidRDefault="009F2370">
            <w:pPr>
              <w:pStyle w:val="TAC"/>
              <w:rPr>
                <w:rFonts w:eastAsia="SimSun"/>
              </w:rPr>
            </w:pPr>
            <w:r w:rsidRPr="00967518">
              <w:rPr>
                <w:lang w:eastAsia="zh-CN"/>
              </w:rPr>
              <w:t>16.-TT</w:t>
            </w:r>
          </w:p>
        </w:tc>
      </w:tr>
      <w:tr w:rsidR="009F2370" w:rsidRPr="00967518" w14:paraId="5F573FBC"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0C1E8423" w14:textId="77777777" w:rsidR="009F2370" w:rsidRPr="00967518" w:rsidRDefault="009F2370">
            <w:pPr>
              <w:pStyle w:val="TAC"/>
              <w:rPr>
                <w:rFonts w:eastAsia="SimSun"/>
              </w:rPr>
            </w:pPr>
            <w:r w:rsidRPr="00967518">
              <w:rPr>
                <w:lang w:eastAsia="zh-CN"/>
              </w:rPr>
              <w:t>12</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9BFE0E0"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122A0A8"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87A181C" w14:textId="77777777" w:rsidR="009F2370" w:rsidRPr="00967518" w:rsidRDefault="009F2370">
            <w:pPr>
              <w:pStyle w:val="TAC"/>
              <w:rPr>
                <w:rFonts w:eastAsia="SimSun"/>
              </w:rPr>
            </w:pPr>
            <w:r w:rsidRPr="00967518">
              <w:rPr>
                <w:lang w:eastAsia="zh-CN"/>
              </w:rPr>
              <w:t>0.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EFBC42A"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A13880"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23017E03" w14:textId="77777777" w:rsidR="009F2370" w:rsidRPr="00967518" w:rsidRDefault="009F2370">
            <w:pPr>
              <w:pStyle w:val="TAC"/>
              <w:rPr>
                <w:rFonts w:eastAsia="SimSun"/>
              </w:rPr>
            </w:pPr>
            <w:r w:rsidRPr="00967518">
              <w:rPr>
                <w:lang w:eastAsia="zh-CN"/>
              </w:rPr>
              <w:t>22.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B4C0825"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EE118C1"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1C7F8F7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4B06D20" w14:textId="77777777" w:rsidR="009F2370" w:rsidRPr="00967518" w:rsidRDefault="009F2370">
            <w:pPr>
              <w:pStyle w:val="TAC"/>
              <w:rPr>
                <w:rFonts w:eastAsia="SimSun"/>
              </w:rPr>
            </w:pPr>
            <w:r w:rsidRPr="00967518">
              <w:rPr>
                <w:lang w:eastAsia="zh-CN"/>
              </w:rPr>
              <w:t>17.5-TT</w:t>
            </w:r>
          </w:p>
        </w:tc>
      </w:tr>
      <w:tr w:rsidR="009F2370" w:rsidRPr="00967518" w14:paraId="4AF5FC49"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1350AB4" w14:textId="77777777" w:rsidR="009F2370" w:rsidRPr="00967518" w:rsidRDefault="009F2370">
            <w:pPr>
              <w:pStyle w:val="TAC"/>
              <w:rPr>
                <w:rFonts w:eastAsia="SimSun"/>
              </w:rPr>
            </w:pPr>
            <w:r w:rsidRPr="00967518">
              <w:rPr>
                <w:lang w:eastAsia="zh-CN"/>
              </w:rPr>
              <w:t>13</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AE87B73"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3D4BF6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3BE7C20" w14:textId="77777777" w:rsidR="009F2370" w:rsidRPr="00967518" w:rsidRDefault="009F2370">
            <w:pPr>
              <w:pStyle w:val="TAC"/>
              <w:rPr>
                <w:rFonts w:eastAsia="SimSun"/>
              </w:rPr>
            </w:pPr>
            <w:r w:rsidRPr="00967518">
              <w:rPr>
                <w:lang w:eastAsia="zh-CN"/>
              </w:rPr>
              <w:t>1</w:t>
            </w:r>
          </w:p>
        </w:tc>
        <w:tc>
          <w:tcPr>
            <w:tcW w:w="881" w:type="dxa"/>
            <w:tcBorders>
              <w:top w:val="single" w:sz="4" w:space="0" w:color="auto"/>
              <w:left w:val="single" w:sz="4" w:space="0" w:color="auto"/>
              <w:bottom w:val="single" w:sz="4" w:space="0" w:color="auto"/>
              <w:right w:val="single" w:sz="4" w:space="0" w:color="auto"/>
            </w:tcBorders>
            <w:vAlign w:val="center"/>
            <w:hideMark/>
          </w:tcPr>
          <w:p w14:paraId="2DAC9E95"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524C947E"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5EE981DC"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F27B7D4"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C410DC"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9C7C7C1"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5046E618" w14:textId="77777777" w:rsidR="009F2370" w:rsidRPr="00967518" w:rsidRDefault="009F2370">
            <w:pPr>
              <w:pStyle w:val="TAC"/>
              <w:rPr>
                <w:rFonts w:eastAsia="SimSun"/>
              </w:rPr>
            </w:pPr>
            <w:r w:rsidRPr="00967518">
              <w:rPr>
                <w:lang w:eastAsia="zh-CN"/>
              </w:rPr>
              <w:t>12.5-TT</w:t>
            </w:r>
          </w:p>
        </w:tc>
      </w:tr>
      <w:tr w:rsidR="009F2370" w:rsidRPr="00967518" w14:paraId="41AB7F9D"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59DC66FE" w14:textId="77777777" w:rsidR="009F2370" w:rsidRPr="00967518" w:rsidRDefault="009F2370">
            <w:pPr>
              <w:pStyle w:val="TAC"/>
              <w:rPr>
                <w:rFonts w:eastAsia="SimSun"/>
              </w:rPr>
            </w:pPr>
            <w:r w:rsidRPr="00967518">
              <w:rPr>
                <w:lang w:eastAsia="zh-CN"/>
              </w:rPr>
              <w:t>14</w:t>
            </w:r>
          </w:p>
        </w:tc>
        <w:tc>
          <w:tcPr>
            <w:tcW w:w="1064" w:type="dxa"/>
            <w:tcBorders>
              <w:top w:val="single" w:sz="4" w:space="0" w:color="auto"/>
              <w:left w:val="single" w:sz="4" w:space="0" w:color="auto"/>
              <w:bottom w:val="single" w:sz="4" w:space="0" w:color="auto"/>
              <w:right w:val="single" w:sz="4" w:space="0" w:color="auto"/>
            </w:tcBorders>
            <w:vAlign w:val="center"/>
            <w:hideMark/>
          </w:tcPr>
          <w:p w14:paraId="7767FC61"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B4A1AD5"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14F4587D" w14:textId="77777777" w:rsidR="009F2370" w:rsidRPr="00967518" w:rsidRDefault="009F2370">
            <w:pPr>
              <w:pStyle w:val="TAC"/>
              <w:rPr>
                <w:rFonts w:eastAsia="SimSun"/>
              </w:rPr>
            </w:pPr>
            <w:r w:rsidRPr="00967518">
              <w:rPr>
                <w:lang w:eastAsia="zh-CN"/>
              </w:rPr>
              <w:t>1</w:t>
            </w:r>
          </w:p>
        </w:tc>
        <w:tc>
          <w:tcPr>
            <w:tcW w:w="881" w:type="dxa"/>
            <w:tcBorders>
              <w:top w:val="single" w:sz="4" w:space="0" w:color="auto"/>
              <w:left w:val="single" w:sz="4" w:space="0" w:color="auto"/>
              <w:bottom w:val="single" w:sz="4" w:space="0" w:color="auto"/>
              <w:right w:val="single" w:sz="4" w:space="0" w:color="auto"/>
            </w:tcBorders>
            <w:vAlign w:val="center"/>
            <w:hideMark/>
          </w:tcPr>
          <w:p w14:paraId="7CF377AB"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2342C72B"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3DF93C3"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3348332"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099E975"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3B9E149B"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A8955C0" w14:textId="77777777" w:rsidR="009F2370" w:rsidRPr="00967518" w:rsidRDefault="009F2370">
            <w:pPr>
              <w:pStyle w:val="TAC"/>
              <w:rPr>
                <w:rFonts w:eastAsia="SimSun"/>
              </w:rPr>
            </w:pPr>
            <w:r w:rsidRPr="00967518">
              <w:rPr>
                <w:lang w:eastAsia="zh-CN"/>
              </w:rPr>
              <w:t>14.-TT</w:t>
            </w:r>
          </w:p>
        </w:tc>
      </w:tr>
      <w:tr w:rsidR="009F2370" w:rsidRPr="00967518" w14:paraId="6FEE99D4"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B4B9435" w14:textId="77777777" w:rsidR="009F2370" w:rsidRPr="00967518" w:rsidRDefault="009F2370">
            <w:pPr>
              <w:pStyle w:val="TAC"/>
              <w:rPr>
                <w:rFonts w:eastAsia="SimSun"/>
              </w:rPr>
            </w:pPr>
            <w:r w:rsidRPr="00967518">
              <w:rPr>
                <w:lang w:eastAsia="zh-CN"/>
              </w:rPr>
              <w:t>15</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D819DDA"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091A3E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E4A1B2D" w14:textId="77777777" w:rsidR="009F2370" w:rsidRPr="00967518" w:rsidRDefault="009F2370">
            <w:pPr>
              <w:pStyle w:val="TAC"/>
              <w:rPr>
                <w:rFonts w:eastAsia="SimSun"/>
              </w:rPr>
            </w:pPr>
            <w:r w:rsidRPr="00967518">
              <w:rPr>
                <w:lang w:eastAsia="zh-CN"/>
              </w:rPr>
              <w:t>1</w:t>
            </w:r>
          </w:p>
        </w:tc>
        <w:tc>
          <w:tcPr>
            <w:tcW w:w="881" w:type="dxa"/>
            <w:tcBorders>
              <w:top w:val="single" w:sz="4" w:space="0" w:color="auto"/>
              <w:left w:val="single" w:sz="4" w:space="0" w:color="auto"/>
              <w:bottom w:val="single" w:sz="4" w:space="0" w:color="auto"/>
              <w:right w:val="single" w:sz="4" w:space="0" w:color="auto"/>
            </w:tcBorders>
            <w:vAlign w:val="center"/>
            <w:hideMark/>
          </w:tcPr>
          <w:p w14:paraId="2C017F04"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50729099"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62216BF" w14:textId="77777777" w:rsidR="009F2370" w:rsidRPr="00967518" w:rsidRDefault="009F2370">
            <w:pPr>
              <w:pStyle w:val="TAC"/>
              <w:rPr>
                <w:rFonts w:eastAsia="SimSun"/>
              </w:rPr>
            </w:pPr>
            <w:r w:rsidRPr="00967518">
              <w:rPr>
                <w:lang w:eastAsia="zh-CN"/>
              </w:rPr>
              <w:t>22</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4CF7D11"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6FDF3A7"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7793EE2"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16E4F8D" w14:textId="77777777" w:rsidR="009F2370" w:rsidRPr="00967518" w:rsidRDefault="009F2370">
            <w:pPr>
              <w:pStyle w:val="TAC"/>
              <w:rPr>
                <w:rFonts w:eastAsia="SimSun"/>
              </w:rPr>
            </w:pPr>
            <w:r w:rsidRPr="00967518">
              <w:rPr>
                <w:lang w:eastAsia="zh-CN"/>
              </w:rPr>
              <w:t>17.-TT</w:t>
            </w:r>
          </w:p>
        </w:tc>
      </w:tr>
      <w:tr w:rsidR="009F2370" w:rsidRPr="00967518" w14:paraId="15F528E3"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F905067" w14:textId="77777777" w:rsidR="009F2370" w:rsidRPr="00967518" w:rsidRDefault="009F2370">
            <w:pPr>
              <w:pStyle w:val="TAC"/>
              <w:rPr>
                <w:rFonts w:eastAsia="SimSun"/>
              </w:rPr>
            </w:pPr>
            <w:r w:rsidRPr="00967518">
              <w:rPr>
                <w:lang w:eastAsia="zh-CN"/>
              </w:rPr>
              <w:t>16</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E6958F5"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A868B2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695B421" w14:textId="77777777" w:rsidR="009F2370" w:rsidRPr="00967518" w:rsidRDefault="009F2370">
            <w:pPr>
              <w:pStyle w:val="TAC"/>
              <w:rPr>
                <w:rFonts w:eastAsia="SimSun"/>
              </w:rPr>
            </w:pPr>
            <w:r w:rsidRPr="00967518">
              <w:rPr>
                <w:lang w:eastAsia="zh-CN"/>
              </w:rPr>
              <w:t>1</w:t>
            </w:r>
          </w:p>
        </w:tc>
        <w:tc>
          <w:tcPr>
            <w:tcW w:w="881" w:type="dxa"/>
            <w:tcBorders>
              <w:top w:val="single" w:sz="4" w:space="0" w:color="auto"/>
              <w:left w:val="single" w:sz="4" w:space="0" w:color="auto"/>
              <w:bottom w:val="single" w:sz="4" w:space="0" w:color="auto"/>
              <w:right w:val="single" w:sz="4" w:space="0" w:color="auto"/>
            </w:tcBorders>
            <w:vAlign w:val="center"/>
            <w:hideMark/>
          </w:tcPr>
          <w:p w14:paraId="482C4914"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65FC5E1A"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DB3037C"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7995F12"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1E12A2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619FFBE"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E74E800" w14:textId="77777777" w:rsidR="009F2370" w:rsidRPr="00967518" w:rsidRDefault="009F2370">
            <w:pPr>
              <w:pStyle w:val="TAC"/>
              <w:rPr>
                <w:rFonts w:eastAsia="SimSun"/>
              </w:rPr>
            </w:pPr>
            <w:r w:rsidRPr="00967518">
              <w:rPr>
                <w:lang w:eastAsia="zh-CN"/>
              </w:rPr>
              <w:t>14.-TT</w:t>
            </w:r>
          </w:p>
        </w:tc>
      </w:tr>
      <w:tr w:rsidR="009F2370" w:rsidRPr="00967518" w14:paraId="336C8E15"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92E3AB1" w14:textId="77777777" w:rsidR="009F2370" w:rsidRPr="00967518" w:rsidRDefault="009F2370">
            <w:pPr>
              <w:pStyle w:val="TAC"/>
              <w:rPr>
                <w:rFonts w:eastAsia="SimSun"/>
              </w:rPr>
            </w:pPr>
            <w:r w:rsidRPr="00967518">
              <w:rPr>
                <w:lang w:eastAsia="zh-CN"/>
              </w:rPr>
              <w:t>17</w:t>
            </w:r>
          </w:p>
        </w:tc>
        <w:tc>
          <w:tcPr>
            <w:tcW w:w="1064" w:type="dxa"/>
            <w:tcBorders>
              <w:top w:val="single" w:sz="4" w:space="0" w:color="auto"/>
              <w:left w:val="single" w:sz="4" w:space="0" w:color="auto"/>
              <w:bottom w:val="single" w:sz="4" w:space="0" w:color="auto"/>
              <w:right w:val="single" w:sz="4" w:space="0" w:color="auto"/>
            </w:tcBorders>
            <w:vAlign w:val="center"/>
            <w:hideMark/>
          </w:tcPr>
          <w:p w14:paraId="7D8E9B46"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2E7B9C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ECDD530" w14:textId="77777777" w:rsidR="009F2370" w:rsidRPr="00967518" w:rsidRDefault="009F2370">
            <w:pPr>
              <w:pStyle w:val="TAC"/>
              <w:rPr>
                <w:rFonts w:eastAsia="SimSun"/>
              </w:rPr>
            </w:pPr>
            <w:r w:rsidRPr="00967518">
              <w:rPr>
                <w:lang w:eastAsia="zh-CN"/>
              </w:rPr>
              <w:t>1</w:t>
            </w:r>
          </w:p>
        </w:tc>
        <w:tc>
          <w:tcPr>
            <w:tcW w:w="881" w:type="dxa"/>
            <w:tcBorders>
              <w:top w:val="single" w:sz="4" w:space="0" w:color="auto"/>
              <w:left w:val="single" w:sz="4" w:space="0" w:color="auto"/>
              <w:bottom w:val="single" w:sz="4" w:space="0" w:color="auto"/>
              <w:right w:val="single" w:sz="4" w:space="0" w:color="auto"/>
            </w:tcBorders>
            <w:vAlign w:val="center"/>
            <w:hideMark/>
          </w:tcPr>
          <w:p w14:paraId="6978757E"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D4041B5"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35259BEA" w14:textId="77777777" w:rsidR="009F2370" w:rsidRPr="00967518" w:rsidRDefault="009F2370">
            <w:pPr>
              <w:pStyle w:val="TAC"/>
              <w:rPr>
                <w:rFonts w:eastAsia="SimSun"/>
              </w:rPr>
            </w:pPr>
            <w:r w:rsidRPr="00967518">
              <w:rPr>
                <w:lang w:eastAsia="zh-CN"/>
              </w:rPr>
              <w:t>20.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EDB2DB4"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39756075"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7022AF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593723FD" w14:textId="77777777" w:rsidR="009F2370" w:rsidRPr="00967518" w:rsidRDefault="009F2370">
            <w:pPr>
              <w:pStyle w:val="TAC"/>
              <w:rPr>
                <w:rFonts w:eastAsia="SimSun"/>
              </w:rPr>
            </w:pPr>
            <w:r w:rsidRPr="00967518">
              <w:rPr>
                <w:lang w:eastAsia="zh-CN"/>
              </w:rPr>
              <w:t>14.5-TT</w:t>
            </w:r>
          </w:p>
        </w:tc>
      </w:tr>
      <w:tr w:rsidR="009F2370" w:rsidRPr="00967518" w14:paraId="5C1619C6"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693880E" w14:textId="77777777" w:rsidR="009F2370" w:rsidRPr="00967518" w:rsidRDefault="009F2370">
            <w:pPr>
              <w:pStyle w:val="TAC"/>
              <w:rPr>
                <w:rFonts w:eastAsia="SimSun"/>
              </w:rPr>
            </w:pPr>
            <w:r w:rsidRPr="00967518">
              <w:rPr>
                <w:lang w:eastAsia="zh-CN"/>
              </w:rPr>
              <w:t>18</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4D7656A"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65A75A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760D2A7" w14:textId="77777777" w:rsidR="009F2370" w:rsidRPr="00967518" w:rsidRDefault="009F2370">
            <w:pPr>
              <w:pStyle w:val="TAC"/>
              <w:rPr>
                <w:rFonts w:eastAsia="SimSun"/>
              </w:rPr>
            </w:pPr>
            <w:r w:rsidRPr="00967518">
              <w:rPr>
                <w:lang w:eastAsia="zh-CN"/>
              </w:rPr>
              <w:t>1</w:t>
            </w:r>
          </w:p>
        </w:tc>
        <w:tc>
          <w:tcPr>
            <w:tcW w:w="881" w:type="dxa"/>
            <w:tcBorders>
              <w:top w:val="single" w:sz="4" w:space="0" w:color="auto"/>
              <w:left w:val="single" w:sz="4" w:space="0" w:color="auto"/>
              <w:bottom w:val="single" w:sz="4" w:space="0" w:color="auto"/>
              <w:right w:val="single" w:sz="4" w:space="0" w:color="auto"/>
            </w:tcBorders>
            <w:vAlign w:val="center"/>
            <w:hideMark/>
          </w:tcPr>
          <w:p w14:paraId="487E069E"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25D0ACD9"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183C551" w14:textId="77777777" w:rsidR="009F2370" w:rsidRPr="00967518" w:rsidRDefault="009F2370">
            <w:pPr>
              <w:pStyle w:val="TAC"/>
              <w:rPr>
                <w:rFonts w:eastAsia="SimSun"/>
              </w:rPr>
            </w:pPr>
            <w:r w:rsidRPr="00967518">
              <w:rPr>
                <w:lang w:eastAsia="zh-CN"/>
              </w:rPr>
              <w:t>22</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7358F04"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CBC5714"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1065972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4654508" w14:textId="77777777" w:rsidR="009F2370" w:rsidRPr="00967518" w:rsidRDefault="009F2370">
            <w:pPr>
              <w:pStyle w:val="TAC"/>
              <w:rPr>
                <w:rFonts w:eastAsia="SimSun"/>
              </w:rPr>
            </w:pPr>
            <w:r w:rsidRPr="00967518">
              <w:rPr>
                <w:lang w:eastAsia="zh-CN"/>
              </w:rPr>
              <w:t>17.-TT</w:t>
            </w:r>
          </w:p>
        </w:tc>
      </w:tr>
      <w:tr w:rsidR="009F2370" w:rsidRPr="00967518" w14:paraId="0E00569B"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56E7A0E9" w14:textId="77777777" w:rsidR="009F2370" w:rsidRPr="00967518" w:rsidRDefault="009F2370">
            <w:pPr>
              <w:pStyle w:val="TAC"/>
              <w:rPr>
                <w:rFonts w:eastAsia="SimSun"/>
              </w:rPr>
            </w:pPr>
            <w:r w:rsidRPr="00967518">
              <w:rPr>
                <w:lang w:eastAsia="zh-CN"/>
              </w:rPr>
              <w:t>19</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F14FEA3"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3796D96"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46DDA13" w14:textId="77777777" w:rsidR="009F2370" w:rsidRPr="00967518" w:rsidRDefault="009F2370">
            <w:pPr>
              <w:pStyle w:val="TAC"/>
              <w:rPr>
                <w:rFonts w:eastAsia="SimSun"/>
              </w:rPr>
            </w:pPr>
            <w:r w:rsidRPr="00967518">
              <w:rPr>
                <w:lang w:eastAsia="zh-CN"/>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1553E8CA"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4F1657B6"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272FC227"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E380E42"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87EDBD"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34B85DE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FF82717" w14:textId="77777777" w:rsidR="009F2370" w:rsidRPr="00967518" w:rsidRDefault="009F2370">
            <w:pPr>
              <w:pStyle w:val="TAC"/>
              <w:rPr>
                <w:rFonts w:eastAsia="SimSun"/>
              </w:rPr>
            </w:pPr>
            <w:r w:rsidRPr="00967518">
              <w:rPr>
                <w:lang w:eastAsia="zh-CN"/>
              </w:rPr>
              <w:t>12.5-TT</w:t>
            </w:r>
          </w:p>
        </w:tc>
      </w:tr>
      <w:tr w:rsidR="009F2370" w:rsidRPr="00967518" w14:paraId="7F63C099"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E072318" w14:textId="77777777" w:rsidR="009F2370" w:rsidRPr="00967518" w:rsidRDefault="009F2370">
            <w:pPr>
              <w:pStyle w:val="TAC"/>
              <w:rPr>
                <w:rFonts w:eastAsia="SimSun"/>
              </w:rPr>
            </w:pPr>
            <w:r w:rsidRPr="00967518">
              <w:rPr>
                <w:lang w:eastAsia="zh-CN"/>
              </w:rPr>
              <w:t>2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2DA1EB2"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4D8575F"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A9CC702" w14:textId="77777777" w:rsidR="009F2370" w:rsidRPr="00967518" w:rsidRDefault="009F2370">
            <w:pPr>
              <w:pStyle w:val="TAC"/>
              <w:rPr>
                <w:rFonts w:eastAsia="SimSun"/>
              </w:rPr>
            </w:pPr>
            <w:r w:rsidRPr="00967518">
              <w:rPr>
                <w:lang w:eastAsia="zh-CN"/>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5B8B55FE"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0B6EC8F1"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341F8CF5"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96F70D1"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0347C54A"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36866AB"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737B692" w14:textId="77777777" w:rsidR="009F2370" w:rsidRPr="00967518" w:rsidRDefault="009F2370">
            <w:pPr>
              <w:pStyle w:val="TAC"/>
              <w:rPr>
                <w:rFonts w:eastAsia="SimSun"/>
              </w:rPr>
            </w:pPr>
            <w:r w:rsidRPr="00967518">
              <w:rPr>
                <w:lang w:eastAsia="zh-CN"/>
              </w:rPr>
              <w:t>14.-TT</w:t>
            </w:r>
          </w:p>
        </w:tc>
      </w:tr>
      <w:tr w:rsidR="009F2370" w:rsidRPr="00967518" w14:paraId="4549A71B"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0E0AB50" w14:textId="77777777" w:rsidR="009F2370" w:rsidRPr="00967518" w:rsidRDefault="009F2370">
            <w:pPr>
              <w:pStyle w:val="TAC"/>
              <w:rPr>
                <w:rFonts w:eastAsia="SimSun"/>
              </w:rPr>
            </w:pPr>
            <w:r w:rsidRPr="00967518">
              <w:rPr>
                <w:lang w:eastAsia="zh-CN"/>
              </w:rPr>
              <w:t>2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618EE1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5737E09"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AB7259D" w14:textId="77777777" w:rsidR="009F2370" w:rsidRPr="00967518" w:rsidRDefault="009F2370">
            <w:pPr>
              <w:pStyle w:val="TAC"/>
              <w:rPr>
                <w:rFonts w:eastAsia="SimSun"/>
              </w:rPr>
            </w:pPr>
            <w:r w:rsidRPr="00967518">
              <w:rPr>
                <w:lang w:eastAsia="zh-CN"/>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0F2AEC1A"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7CB062C8"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5CA7B7C" w14:textId="77777777" w:rsidR="009F2370" w:rsidRPr="00967518" w:rsidRDefault="009F2370">
            <w:pPr>
              <w:pStyle w:val="TAC"/>
              <w:rPr>
                <w:rFonts w:eastAsia="SimSun"/>
              </w:rPr>
            </w:pPr>
            <w:r w:rsidRPr="00967518">
              <w:rPr>
                <w:lang w:eastAsia="zh-CN"/>
              </w:rPr>
              <w:t>2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3EFFC05"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8A41997"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A76A486"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4928D75" w14:textId="77777777" w:rsidR="009F2370" w:rsidRPr="00967518" w:rsidRDefault="009F2370">
            <w:pPr>
              <w:pStyle w:val="TAC"/>
              <w:rPr>
                <w:rFonts w:eastAsia="SimSun"/>
              </w:rPr>
            </w:pPr>
            <w:r w:rsidRPr="00967518">
              <w:rPr>
                <w:lang w:eastAsia="zh-CN"/>
              </w:rPr>
              <w:t>16.-TT</w:t>
            </w:r>
          </w:p>
        </w:tc>
      </w:tr>
      <w:tr w:rsidR="009F2370" w:rsidRPr="00967518" w14:paraId="6343FA94"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59C9C56" w14:textId="77777777" w:rsidR="009F2370" w:rsidRPr="00967518" w:rsidRDefault="009F2370">
            <w:pPr>
              <w:pStyle w:val="TAC"/>
              <w:rPr>
                <w:rFonts w:eastAsia="SimSun"/>
              </w:rPr>
            </w:pPr>
            <w:r w:rsidRPr="00967518">
              <w:rPr>
                <w:lang w:eastAsia="zh-CN"/>
              </w:rPr>
              <w:t>22</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4266DCD"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14F3427"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6909E7A" w14:textId="77777777" w:rsidR="009F2370" w:rsidRPr="00967518" w:rsidRDefault="009F2370">
            <w:pPr>
              <w:pStyle w:val="TAC"/>
              <w:rPr>
                <w:rFonts w:eastAsia="SimSun"/>
              </w:rPr>
            </w:pPr>
            <w:r w:rsidRPr="00967518">
              <w:rPr>
                <w:lang w:eastAsia="zh-CN"/>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651C6DC8"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0EAC8C18"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0C87208E"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6F8A507"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BDFD548"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5061FE5"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7026E07" w14:textId="77777777" w:rsidR="009F2370" w:rsidRPr="00967518" w:rsidRDefault="009F2370">
            <w:pPr>
              <w:pStyle w:val="TAC"/>
              <w:rPr>
                <w:rFonts w:eastAsia="SimSun"/>
              </w:rPr>
            </w:pPr>
            <w:r w:rsidRPr="00967518">
              <w:rPr>
                <w:lang w:eastAsia="zh-CN"/>
              </w:rPr>
              <w:t>14.-TT</w:t>
            </w:r>
          </w:p>
        </w:tc>
      </w:tr>
      <w:tr w:rsidR="009F2370" w:rsidRPr="00967518" w14:paraId="314D9A04"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41F0D928" w14:textId="77777777" w:rsidR="009F2370" w:rsidRPr="00967518" w:rsidRDefault="009F2370">
            <w:pPr>
              <w:pStyle w:val="TAC"/>
              <w:rPr>
                <w:rFonts w:eastAsia="SimSun"/>
              </w:rPr>
            </w:pPr>
            <w:r w:rsidRPr="00967518">
              <w:rPr>
                <w:lang w:eastAsia="zh-CN"/>
              </w:rPr>
              <w:t>23</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FC7A1C1"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8955B3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4D9B269" w14:textId="77777777" w:rsidR="009F2370" w:rsidRPr="00967518" w:rsidRDefault="009F2370">
            <w:pPr>
              <w:pStyle w:val="TAC"/>
              <w:rPr>
                <w:rFonts w:eastAsia="SimSun"/>
              </w:rPr>
            </w:pPr>
            <w:r w:rsidRPr="00967518">
              <w:rPr>
                <w:lang w:eastAsia="zh-CN"/>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3E9E4707"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5917AC10"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7C30B774" w14:textId="77777777" w:rsidR="009F2370" w:rsidRPr="00967518" w:rsidRDefault="009F2370">
            <w:pPr>
              <w:pStyle w:val="TAC"/>
              <w:rPr>
                <w:rFonts w:eastAsia="SimSun"/>
              </w:rPr>
            </w:pPr>
            <w:r w:rsidRPr="00967518">
              <w:rPr>
                <w:lang w:eastAsia="zh-CN"/>
              </w:rPr>
              <w:t>19.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3FACE94"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7D40444"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1BB49253"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95E4A19" w14:textId="77777777" w:rsidR="009F2370" w:rsidRPr="00967518" w:rsidRDefault="009F2370">
            <w:pPr>
              <w:pStyle w:val="TAC"/>
              <w:rPr>
                <w:rFonts w:eastAsia="SimSun"/>
              </w:rPr>
            </w:pPr>
            <w:r w:rsidRPr="00967518">
              <w:rPr>
                <w:lang w:eastAsia="zh-CN"/>
              </w:rPr>
              <w:t>14.5-TT</w:t>
            </w:r>
          </w:p>
        </w:tc>
      </w:tr>
      <w:tr w:rsidR="009F2370" w:rsidRPr="00967518" w14:paraId="626C237A"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091A6BE4" w14:textId="77777777" w:rsidR="009F2370" w:rsidRPr="00967518" w:rsidRDefault="009F2370">
            <w:pPr>
              <w:pStyle w:val="TAC"/>
              <w:rPr>
                <w:rFonts w:eastAsia="SimSun"/>
              </w:rPr>
            </w:pPr>
            <w:r w:rsidRPr="00967518">
              <w:rPr>
                <w:lang w:eastAsia="zh-CN"/>
              </w:rPr>
              <w:t>24</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5A9B489"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A7FDA23"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5E05FE9" w14:textId="77777777" w:rsidR="009F2370" w:rsidRPr="00967518" w:rsidRDefault="009F2370">
            <w:pPr>
              <w:pStyle w:val="TAC"/>
              <w:rPr>
                <w:rFonts w:eastAsia="SimSun"/>
              </w:rPr>
            </w:pPr>
            <w:r w:rsidRPr="00967518">
              <w:rPr>
                <w:lang w:eastAsia="zh-CN"/>
              </w:rPr>
              <w:t>2</w:t>
            </w:r>
          </w:p>
        </w:tc>
        <w:tc>
          <w:tcPr>
            <w:tcW w:w="881" w:type="dxa"/>
            <w:tcBorders>
              <w:top w:val="single" w:sz="4" w:space="0" w:color="auto"/>
              <w:left w:val="single" w:sz="4" w:space="0" w:color="auto"/>
              <w:bottom w:val="single" w:sz="4" w:space="0" w:color="auto"/>
              <w:right w:val="single" w:sz="4" w:space="0" w:color="auto"/>
            </w:tcBorders>
            <w:vAlign w:val="center"/>
            <w:hideMark/>
          </w:tcPr>
          <w:p w14:paraId="4BCC3666"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744FCF34"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34CCEA2A" w14:textId="77777777" w:rsidR="009F2370" w:rsidRPr="00967518" w:rsidRDefault="009F2370">
            <w:pPr>
              <w:pStyle w:val="TAC"/>
              <w:rPr>
                <w:rFonts w:eastAsia="SimSun"/>
              </w:rPr>
            </w:pPr>
            <w:r w:rsidRPr="00967518">
              <w:rPr>
                <w:lang w:eastAsia="zh-CN"/>
              </w:rPr>
              <w:t>2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44012DE"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9209EAD"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1374060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517F057" w14:textId="77777777" w:rsidR="009F2370" w:rsidRPr="00967518" w:rsidRDefault="009F2370">
            <w:pPr>
              <w:pStyle w:val="TAC"/>
              <w:rPr>
                <w:rFonts w:eastAsia="SimSun"/>
              </w:rPr>
            </w:pPr>
            <w:r w:rsidRPr="00967518">
              <w:rPr>
                <w:lang w:eastAsia="zh-CN"/>
              </w:rPr>
              <w:t>16.-TT</w:t>
            </w:r>
          </w:p>
        </w:tc>
      </w:tr>
      <w:tr w:rsidR="009F2370" w:rsidRPr="00967518" w14:paraId="080E5F40"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999F268" w14:textId="77777777" w:rsidR="009F2370" w:rsidRPr="00967518" w:rsidRDefault="009F2370">
            <w:pPr>
              <w:pStyle w:val="TAC"/>
              <w:rPr>
                <w:rFonts w:eastAsia="SimSun"/>
              </w:rPr>
            </w:pPr>
            <w:r w:rsidRPr="00967518">
              <w:rPr>
                <w:lang w:eastAsia="zh-CN"/>
              </w:rPr>
              <w:t>25</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1F57FF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23BB838"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81715BB" w14:textId="77777777" w:rsidR="009F2370" w:rsidRPr="00967518" w:rsidRDefault="009F2370">
            <w:pPr>
              <w:pStyle w:val="TAC"/>
              <w:rPr>
                <w:rFonts w:eastAsia="SimSun"/>
              </w:rPr>
            </w:pPr>
            <w:r w:rsidRPr="00967518">
              <w:rPr>
                <w:lang w:eastAsia="zh-CN"/>
              </w:rPr>
              <w:t>2.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8A99B87" w14:textId="77777777" w:rsidR="009F2370" w:rsidRPr="00967518" w:rsidRDefault="009F2370">
            <w:pPr>
              <w:pStyle w:val="TAC"/>
              <w:rPr>
                <w:rFonts w:eastAsia="SimSun"/>
              </w:rPr>
            </w:pPr>
            <w:r w:rsidRPr="00967518">
              <w:rPr>
                <w:lang w:eastAsia="zh-CN"/>
              </w:rPr>
              <w:t>4.5</w:t>
            </w:r>
          </w:p>
        </w:tc>
        <w:tc>
          <w:tcPr>
            <w:tcW w:w="586" w:type="dxa"/>
            <w:tcBorders>
              <w:top w:val="single" w:sz="4" w:space="0" w:color="auto"/>
              <w:left w:val="single" w:sz="4" w:space="0" w:color="auto"/>
              <w:bottom w:val="single" w:sz="4" w:space="0" w:color="auto"/>
              <w:right w:val="single" w:sz="4" w:space="0" w:color="auto"/>
            </w:tcBorders>
            <w:vAlign w:val="center"/>
            <w:hideMark/>
          </w:tcPr>
          <w:p w14:paraId="6DC02F6E"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00E8814E" w14:textId="77777777" w:rsidR="009F2370" w:rsidRPr="00967518" w:rsidRDefault="009F2370">
            <w:pPr>
              <w:pStyle w:val="TAC"/>
              <w:rPr>
                <w:rFonts w:eastAsia="SimSun"/>
              </w:rPr>
            </w:pPr>
            <w:r w:rsidRPr="00967518">
              <w:rPr>
                <w:lang w:eastAsia="zh-CN"/>
              </w:rPr>
              <w:t>17</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2B54801"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2F9830D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C95C13A"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822BF37" w14:textId="77777777" w:rsidR="009F2370" w:rsidRPr="00967518" w:rsidRDefault="009F2370">
            <w:pPr>
              <w:pStyle w:val="TAC"/>
              <w:rPr>
                <w:rFonts w:eastAsia="SimSun"/>
              </w:rPr>
            </w:pPr>
            <w:r w:rsidRPr="00967518">
              <w:rPr>
                <w:lang w:eastAsia="zh-CN"/>
              </w:rPr>
              <w:t>12.-TT</w:t>
            </w:r>
          </w:p>
        </w:tc>
      </w:tr>
      <w:tr w:rsidR="009F2370" w:rsidRPr="00967518" w14:paraId="00AF7615"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A68CB8E" w14:textId="77777777" w:rsidR="009F2370" w:rsidRPr="00967518" w:rsidRDefault="009F2370">
            <w:pPr>
              <w:pStyle w:val="TAC"/>
              <w:rPr>
                <w:rFonts w:eastAsia="SimSun"/>
              </w:rPr>
            </w:pPr>
            <w:r w:rsidRPr="00967518">
              <w:rPr>
                <w:lang w:eastAsia="zh-CN"/>
              </w:rPr>
              <w:t>26</w:t>
            </w:r>
          </w:p>
        </w:tc>
        <w:tc>
          <w:tcPr>
            <w:tcW w:w="1064" w:type="dxa"/>
            <w:tcBorders>
              <w:top w:val="single" w:sz="4" w:space="0" w:color="auto"/>
              <w:left w:val="single" w:sz="4" w:space="0" w:color="auto"/>
              <w:bottom w:val="single" w:sz="4" w:space="0" w:color="auto"/>
              <w:right w:val="single" w:sz="4" w:space="0" w:color="auto"/>
            </w:tcBorders>
            <w:vAlign w:val="center"/>
            <w:hideMark/>
          </w:tcPr>
          <w:p w14:paraId="1155CDFF"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3CC6716"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739B7A5A" w14:textId="77777777" w:rsidR="009F2370" w:rsidRPr="00967518" w:rsidRDefault="009F2370">
            <w:pPr>
              <w:pStyle w:val="TAC"/>
              <w:rPr>
                <w:rFonts w:eastAsia="SimSun"/>
              </w:rPr>
            </w:pPr>
            <w:r w:rsidRPr="00967518">
              <w:rPr>
                <w:lang w:eastAsia="zh-CN"/>
              </w:rPr>
              <w:t>2.5</w:t>
            </w:r>
          </w:p>
        </w:tc>
        <w:tc>
          <w:tcPr>
            <w:tcW w:w="881" w:type="dxa"/>
            <w:tcBorders>
              <w:top w:val="single" w:sz="4" w:space="0" w:color="auto"/>
              <w:left w:val="single" w:sz="4" w:space="0" w:color="auto"/>
              <w:bottom w:val="single" w:sz="4" w:space="0" w:color="auto"/>
              <w:right w:val="single" w:sz="4" w:space="0" w:color="auto"/>
            </w:tcBorders>
            <w:vAlign w:val="center"/>
            <w:hideMark/>
          </w:tcPr>
          <w:p w14:paraId="2EB1B3DA"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724D6E0F"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F843AAD"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2ECBB0D4"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74B6E69"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3D7913C"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FEB4B2A" w14:textId="77777777" w:rsidR="009F2370" w:rsidRPr="00967518" w:rsidRDefault="009F2370">
            <w:pPr>
              <w:pStyle w:val="TAC"/>
              <w:rPr>
                <w:rFonts w:eastAsia="SimSun"/>
              </w:rPr>
            </w:pPr>
            <w:r w:rsidRPr="00967518">
              <w:rPr>
                <w:lang w:eastAsia="zh-CN"/>
              </w:rPr>
              <w:t>14.-TT</w:t>
            </w:r>
          </w:p>
        </w:tc>
      </w:tr>
      <w:tr w:rsidR="009F2370" w:rsidRPr="00967518" w14:paraId="219C5516"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651C5CA" w14:textId="77777777" w:rsidR="009F2370" w:rsidRPr="00967518" w:rsidRDefault="009F2370">
            <w:pPr>
              <w:pStyle w:val="TAC"/>
              <w:rPr>
                <w:rFonts w:eastAsia="SimSun"/>
              </w:rPr>
            </w:pPr>
            <w:r w:rsidRPr="00967518">
              <w:rPr>
                <w:lang w:eastAsia="zh-CN"/>
              </w:rPr>
              <w:t>27</w:t>
            </w:r>
          </w:p>
        </w:tc>
        <w:tc>
          <w:tcPr>
            <w:tcW w:w="1064" w:type="dxa"/>
            <w:tcBorders>
              <w:top w:val="single" w:sz="4" w:space="0" w:color="auto"/>
              <w:left w:val="single" w:sz="4" w:space="0" w:color="auto"/>
              <w:bottom w:val="single" w:sz="4" w:space="0" w:color="auto"/>
              <w:right w:val="single" w:sz="4" w:space="0" w:color="auto"/>
            </w:tcBorders>
            <w:vAlign w:val="center"/>
            <w:hideMark/>
          </w:tcPr>
          <w:p w14:paraId="6A1DBF22"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3A5E1C"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4391B15" w14:textId="77777777" w:rsidR="009F2370" w:rsidRPr="00967518" w:rsidRDefault="009F2370">
            <w:pPr>
              <w:pStyle w:val="TAC"/>
              <w:rPr>
                <w:rFonts w:eastAsia="SimSun"/>
              </w:rPr>
            </w:pPr>
            <w:r w:rsidRPr="00967518">
              <w:rPr>
                <w:lang w:eastAsia="zh-CN"/>
              </w:rPr>
              <w:t>2.5</w:t>
            </w:r>
          </w:p>
        </w:tc>
        <w:tc>
          <w:tcPr>
            <w:tcW w:w="881" w:type="dxa"/>
            <w:tcBorders>
              <w:top w:val="single" w:sz="4" w:space="0" w:color="auto"/>
              <w:left w:val="single" w:sz="4" w:space="0" w:color="auto"/>
              <w:bottom w:val="single" w:sz="4" w:space="0" w:color="auto"/>
              <w:right w:val="single" w:sz="4" w:space="0" w:color="auto"/>
            </w:tcBorders>
            <w:vAlign w:val="center"/>
            <w:hideMark/>
          </w:tcPr>
          <w:p w14:paraId="7DD0D655"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FBB75B0"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59EAFAF" w14:textId="77777777" w:rsidR="009F2370" w:rsidRPr="00967518" w:rsidRDefault="009F2370">
            <w:pPr>
              <w:pStyle w:val="TAC"/>
              <w:rPr>
                <w:rFonts w:eastAsia="SimSun"/>
              </w:rPr>
            </w:pPr>
            <w:r w:rsidRPr="00967518">
              <w:rPr>
                <w:lang w:eastAsia="zh-CN"/>
              </w:rPr>
              <w:t>20.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3C6C91C"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4C1DE64D"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3218FB7B"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374598E" w14:textId="77777777" w:rsidR="009F2370" w:rsidRPr="00967518" w:rsidRDefault="009F2370">
            <w:pPr>
              <w:pStyle w:val="TAC"/>
              <w:rPr>
                <w:rFonts w:eastAsia="SimSun"/>
              </w:rPr>
            </w:pPr>
            <w:r w:rsidRPr="00967518">
              <w:rPr>
                <w:lang w:eastAsia="zh-CN"/>
              </w:rPr>
              <w:t>14.5-TT</w:t>
            </w:r>
          </w:p>
        </w:tc>
      </w:tr>
      <w:tr w:rsidR="009F2370" w:rsidRPr="00967518" w14:paraId="1CFA2FB8"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0578DED3" w14:textId="77777777" w:rsidR="009F2370" w:rsidRPr="00967518" w:rsidRDefault="009F2370">
            <w:pPr>
              <w:pStyle w:val="TAC"/>
              <w:rPr>
                <w:rFonts w:eastAsia="SimSun"/>
              </w:rPr>
            </w:pPr>
            <w:r w:rsidRPr="00967518">
              <w:rPr>
                <w:lang w:eastAsia="zh-CN"/>
              </w:rPr>
              <w:t>28</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908F01D"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6F0498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B40797C" w14:textId="77777777" w:rsidR="009F2370" w:rsidRPr="00967518" w:rsidRDefault="009F2370">
            <w:pPr>
              <w:pStyle w:val="TAC"/>
              <w:rPr>
                <w:rFonts w:eastAsia="SimSun"/>
              </w:rPr>
            </w:pPr>
            <w:r w:rsidRPr="00967518">
              <w:rPr>
                <w:lang w:eastAsia="zh-CN"/>
              </w:rPr>
              <w:t>2.5</w:t>
            </w:r>
          </w:p>
        </w:tc>
        <w:tc>
          <w:tcPr>
            <w:tcW w:w="881" w:type="dxa"/>
            <w:tcBorders>
              <w:top w:val="single" w:sz="4" w:space="0" w:color="auto"/>
              <w:left w:val="single" w:sz="4" w:space="0" w:color="auto"/>
              <w:bottom w:val="single" w:sz="4" w:space="0" w:color="auto"/>
              <w:right w:val="single" w:sz="4" w:space="0" w:color="auto"/>
            </w:tcBorders>
            <w:vAlign w:val="center"/>
            <w:hideMark/>
          </w:tcPr>
          <w:p w14:paraId="3381568D" w14:textId="77777777" w:rsidR="009F2370" w:rsidRPr="00967518" w:rsidRDefault="009F2370">
            <w:pPr>
              <w:pStyle w:val="TAC"/>
              <w:rPr>
                <w:rFonts w:eastAsia="SimSun"/>
              </w:rPr>
            </w:pPr>
            <w:r w:rsidRPr="00967518">
              <w:rPr>
                <w:lang w:eastAsia="zh-CN"/>
              </w:rPr>
              <w:t>4</w:t>
            </w:r>
          </w:p>
        </w:tc>
        <w:tc>
          <w:tcPr>
            <w:tcW w:w="586" w:type="dxa"/>
            <w:tcBorders>
              <w:top w:val="single" w:sz="4" w:space="0" w:color="auto"/>
              <w:left w:val="single" w:sz="4" w:space="0" w:color="auto"/>
              <w:bottom w:val="single" w:sz="4" w:space="0" w:color="auto"/>
              <w:right w:val="single" w:sz="4" w:space="0" w:color="auto"/>
            </w:tcBorders>
            <w:vAlign w:val="center"/>
            <w:hideMark/>
          </w:tcPr>
          <w:p w14:paraId="03E22429"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591F092"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AC6C2F2"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6317057"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1AF9CD0"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91F9DED" w14:textId="77777777" w:rsidR="009F2370" w:rsidRPr="00967518" w:rsidRDefault="009F2370">
            <w:pPr>
              <w:pStyle w:val="TAC"/>
              <w:rPr>
                <w:rFonts w:eastAsia="SimSun"/>
              </w:rPr>
            </w:pPr>
            <w:r w:rsidRPr="00967518">
              <w:rPr>
                <w:lang w:eastAsia="zh-CN"/>
              </w:rPr>
              <w:t>14.-TT</w:t>
            </w:r>
          </w:p>
        </w:tc>
      </w:tr>
      <w:tr w:rsidR="009F2370" w:rsidRPr="00967518" w14:paraId="2C53C0AD"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4505562C" w14:textId="77777777" w:rsidR="009F2370" w:rsidRPr="00967518" w:rsidRDefault="009F2370">
            <w:pPr>
              <w:pStyle w:val="TAC"/>
              <w:rPr>
                <w:rFonts w:eastAsia="SimSun"/>
              </w:rPr>
            </w:pPr>
            <w:r w:rsidRPr="00967518">
              <w:rPr>
                <w:lang w:eastAsia="zh-CN"/>
              </w:rPr>
              <w:t>29</w:t>
            </w:r>
          </w:p>
        </w:tc>
        <w:tc>
          <w:tcPr>
            <w:tcW w:w="1064" w:type="dxa"/>
            <w:tcBorders>
              <w:top w:val="single" w:sz="4" w:space="0" w:color="auto"/>
              <w:left w:val="single" w:sz="4" w:space="0" w:color="auto"/>
              <w:bottom w:val="single" w:sz="4" w:space="0" w:color="auto"/>
              <w:right w:val="single" w:sz="4" w:space="0" w:color="auto"/>
            </w:tcBorders>
            <w:vAlign w:val="center"/>
            <w:hideMark/>
          </w:tcPr>
          <w:p w14:paraId="78C7B5E4"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099D8DA"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920E1C3" w14:textId="77777777" w:rsidR="009F2370" w:rsidRPr="00967518" w:rsidRDefault="009F2370">
            <w:pPr>
              <w:pStyle w:val="TAC"/>
              <w:rPr>
                <w:rFonts w:eastAsia="SimSun"/>
              </w:rPr>
            </w:pPr>
            <w:r w:rsidRPr="00967518">
              <w:rPr>
                <w:lang w:eastAsia="zh-CN"/>
              </w:rPr>
              <w:t>2.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D81C305"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6234DBD"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536A2AF8" w14:textId="77777777" w:rsidR="009F2370" w:rsidRPr="00967518" w:rsidRDefault="009F2370">
            <w:pPr>
              <w:pStyle w:val="TAC"/>
              <w:rPr>
                <w:rFonts w:eastAsia="SimSun"/>
              </w:rPr>
            </w:pPr>
            <w:r w:rsidRPr="00967518">
              <w:rPr>
                <w:lang w:eastAsia="zh-CN"/>
              </w:rPr>
              <w:t>19</w:t>
            </w:r>
          </w:p>
        </w:tc>
        <w:tc>
          <w:tcPr>
            <w:tcW w:w="1090" w:type="dxa"/>
            <w:tcBorders>
              <w:top w:val="single" w:sz="4" w:space="0" w:color="auto"/>
              <w:left w:val="single" w:sz="4" w:space="0" w:color="auto"/>
              <w:bottom w:val="single" w:sz="4" w:space="0" w:color="auto"/>
              <w:right w:val="single" w:sz="4" w:space="0" w:color="auto"/>
            </w:tcBorders>
            <w:vAlign w:val="center"/>
            <w:hideMark/>
          </w:tcPr>
          <w:p w14:paraId="2AFF47BC"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E6FB065"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3DCED5E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2F0D622" w14:textId="77777777" w:rsidR="009F2370" w:rsidRPr="00967518" w:rsidRDefault="009F2370">
            <w:pPr>
              <w:pStyle w:val="TAC"/>
              <w:rPr>
                <w:rFonts w:eastAsia="SimSun"/>
              </w:rPr>
            </w:pPr>
            <w:r w:rsidRPr="00967518">
              <w:rPr>
                <w:lang w:eastAsia="zh-CN"/>
              </w:rPr>
              <w:t>14.-TT</w:t>
            </w:r>
          </w:p>
        </w:tc>
      </w:tr>
      <w:tr w:rsidR="009F2370" w:rsidRPr="00967518" w14:paraId="36B08D87"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4137D06" w14:textId="77777777" w:rsidR="009F2370" w:rsidRPr="00967518" w:rsidRDefault="009F2370">
            <w:pPr>
              <w:pStyle w:val="TAC"/>
              <w:rPr>
                <w:rFonts w:eastAsia="SimSun"/>
              </w:rPr>
            </w:pPr>
            <w:r w:rsidRPr="00967518">
              <w:rPr>
                <w:lang w:eastAsia="zh-CN"/>
              </w:rPr>
              <w:t>3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1AB0104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F6DE12A"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563F2E1" w14:textId="77777777" w:rsidR="009F2370" w:rsidRPr="00967518" w:rsidRDefault="009F2370">
            <w:pPr>
              <w:pStyle w:val="TAC"/>
              <w:rPr>
                <w:rFonts w:eastAsia="SimSun"/>
              </w:rPr>
            </w:pPr>
            <w:r w:rsidRPr="00967518">
              <w:rPr>
                <w:lang w:eastAsia="zh-CN"/>
              </w:rPr>
              <w:t>2.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6698DDC"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5A740EE1"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316BC566" w14:textId="77777777" w:rsidR="009F2370" w:rsidRPr="00967518" w:rsidRDefault="009F2370">
            <w:pPr>
              <w:pStyle w:val="TAC"/>
              <w:rPr>
                <w:rFonts w:eastAsia="SimSun"/>
              </w:rPr>
            </w:pPr>
            <w:r w:rsidRPr="00967518">
              <w:rPr>
                <w:lang w:eastAsia="zh-CN"/>
              </w:rPr>
              <w:t>20.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E80B6F8"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7AF8048F"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17D3D232"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4337F8A" w14:textId="77777777" w:rsidR="009F2370" w:rsidRPr="00967518" w:rsidRDefault="009F2370">
            <w:pPr>
              <w:pStyle w:val="TAC"/>
              <w:rPr>
                <w:rFonts w:eastAsia="SimSun"/>
              </w:rPr>
            </w:pPr>
            <w:r w:rsidRPr="00967518">
              <w:rPr>
                <w:lang w:eastAsia="zh-CN"/>
              </w:rPr>
              <w:t>14.5-TT</w:t>
            </w:r>
          </w:p>
        </w:tc>
      </w:tr>
      <w:tr w:rsidR="009F2370" w:rsidRPr="00967518" w14:paraId="0C1561C8"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E3236F5" w14:textId="77777777" w:rsidR="009F2370" w:rsidRPr="00967518" w:rsidRDefault="009F2370">
            <w:pPr>
              <w:pStyle w:val="TAC"/>
              <w:rPr>
                <w:rFonts w:eastAsia="SimSun"/>
              </w:rPr>
            </w:pPr>
            <w:r w:rsidRPr="00967518">
              <w:rPr>
                <w:lang w:eastAsia="zh-CN"/>
              </w:rPr>
              <w:t>3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7731059"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446FAC6"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20F72F7" w14:textId="77777777" w:rsidR="009F2370" w:rsidRPr="00967518" w:rsidRDefault="009F2370">
            <w:pPr>
              <w:pStyle w:val="TAC"/>
              <w:rPr>
                <w:rFonts w:eastAsia="SimSun"/>
              </w:rPr>
            </w:pPr>
            <w:r w:rsidRPr="00967518">
              <w:rPr>
                <w:lang w:eastAsia="zh-CN"/>
              </w:rPr>
              <w:t>4.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5BA6372" w14:textId="77777777" w:rsidR="009F2370" w:rsidRPr="00967518" w:rsidRDefault="009F2370">
            <w:pPr>
              <w:pStyle w:val="TAC"/>
              <w:rPr>
                <w:rFonts w:eastAsia="SimSun"/>
              </w:rPr>
            </w:pPr>
            <w:r w:rsidRPr="00967518">
              <w:rPr>
                <w:lang w:eastAsia="zh-CN"/>
              </w:rPr>
              <w:t>6</w:t>
            </w:r>
          </w:p>
        </w:tc>
        <w:tc>
          <w:tcPr>
            <w:tcW w:w="586" w:type="dxa"/>
            <w:tcBorders>
              <w:top w:val="single" w:sz="4" w:space="0" w:color="auto"/>
              <w:left w:val="single" w:sz="4" w:space="0" w:color="auto"/>
              <w:bottom w:val="single" w:sz="4" w:space="0" w:color="auto"/>
              <w:right w:val="single" w:sz="4" w:space="0" w:color="auto"/>
            </w:tcBorders>
            <w:vAlign w:val="center"/>
            <w:hideMark/>
          </w:tcPr>
          <w:p w14:paraId="5A85CD9A"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5A2D67D5" w14:textId="77777777" w:rsidR="009F2370" w:rsidRPr="00967518" w:rsidRDefault="009F2370">
            <w:pPr>
              <w:pStyle w:val="TAC"/>
              <w:rPr>
                <w:rFonts w:eastAsia="SimSun"/>
              </w:rPr>
            </w:pPr>
            <w:r w:rsidRPr="00967518">
              <w:rPr>
                <w:lang w:eastAsia="zh-CN"/>
              </w:rPr>
              <w:t>15.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AF53CE2"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4D2D7029"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334A85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62BDEF5" w14:textId="77777777" w:rsidR="009F2370" w:rsidRPr="00967518" w:rsidRDefault="009F2370">
            <w:pPr>
              <w:pStyle w:val="TAC"/>
              <w:rPr>
                <w:rFonts w:eastAsia="SimSun"/>
              </w:rPr>
            </w:pPr>
            <w:r w:rsidRPr="00967518">
              <w:rPr>
                <w:lang w:eastAsia="zh-CN"/>
              </w:rPr>
              <w:t>9.5-TT</w:t>
            </w:r>
          </w:p>
        </w:tc>
      </w:tr>
      <w:tr w:rsidR="009F2370" w:rsidRPr="00967518" w14:paraId="57EE87B1"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B54E40A" w14:textId="77777777" w:rsidR="009F2370" w:rsidRPr="00967518" w:rsidRDefault="009F2370">
            <w:pPr>
              <w:pStyle w:val="TAC"/>
              <w:rPr>
                <w:rFonts w:eastAsia="SimSun"/>
              </w:rPr>
            </w:pPr>
            <w:r w:rsidRPr="00967518">
              <w:rPr>
                <w:lang w:eastAsia="zh-CN"/>
              </w:rPr>
              <w:t>32</w:t>
            </w:r>
          </w:p>
        </w:tc>
        <w:tc>
          <w:tcPr>
            <w:tcW w:w="1064" w:type="dxa"/>
            <w:tcBorders>
              <w:top w:val="single" w:sz="4" w:space="0" w:color="auto"/>
              <w:left w:val="single" w:sz="4" w:space="0" w:color="auto"/>
              <w:bottom w:val="single" w:sz="4" w:space="0" w:color="auto"/>
              <w:right w:val="single" w:sz="4" w:space="0" w:color="auto"/>
            </w:tcBorders>
            <w:vAlign w:val="center"/>
            <w:hideMark/>
          </w:tcPr>
          <w:p w14:paraId="72BD17D1"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B479201"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3B90B8D" w14:textId="77777777" w:rsidR="009F2370" w:rsidRPr="00967518" w:rsidRDefault="009F2370">
            <w:pPr>
              <w:pStyle w:val="TAC"/>
              <w:rPr>
                <w:rFonts w:eastAsia="SimSun"/>
              </w:rPr>
            </w:pPr>
            <w:r w:rsidRPr="00967518">
              <w:rPr>
                <w:lang w:eastAsia="zh-CN"/>
              </w:rPr>
              <w:t>4.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CFCFC3C" w14:textId="77777777" w:rsidR="009F2370" w:rsidRPr="00967518" w:rsidRDefault="009F2370">
            <w:pPr>
              <w:pStyle w:val="TAC"/>
              <w:rPr>
                <w:rFonts w:eastAsia="SimSun"/>
              </w:rPr>
            </w:pPr>
            <w:r w:rsidRPr="00967518">
              <w:rPr>
                <w:lang w:eastAsia="zh-CN"/>
              </w:rPr>
              <w:t>4.5</w:t>
            </w:r>
          </w:p>
        </w:tc>
        <w:tc>
          <w:tcPr>
            <w:tcW w:w="586" w:type="dxa"/>
            <w:tcBorders>
              <w:top w:val="single" w:sz="4" w:space="0" w:color="auto"/>
              <w:left w:val="single" w:sz="4" w:space="0" w:color="auto"/>
              <w:bottom w:val="single" w:sz="4" w:space="0" w:color="auto"/>
              <w:right w:val="single" w:sz="4" w:space="0" w:color="auto"/>
            </w:tcBorders>
            <w:vAlign w:val="center"/>
            <w:hideMark/>
          </w:tcPr>
          <w:p w14:paraId="206565BC"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CFCB243" w14:textId="77777777" w:rsidR="009F2370" w:rsidRPr="00967518" w:rsidRDefault="009F2370">
            <w:pPr>
              <w:pStyle w:val="TAC"/>
              <w:rPr>
                <w:rFonts w:eastAsia="SimSun"/>
              </w:rPr>
            </w:pPr>
            <w:r w:rsidRPr="00967518">
              <w:rPr>
                <w:lang w:eastAsia="zh-CN"/>
              </w:rPr>
              <w:t>1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54FB3CB"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4DB14B89"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5ABA9FA"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5A4A22E" w14:textId="77777777" w:rsidR="009F2370" w:rsidRPr="00967518" w:rsidRDefault="009F2370">
            <w:pPr>
              <w:pStyle w:val="TAC"/>
              <w:rPr>
                <w:rFonts w:eastAsia="SimSun"/>
              </w:rPr>
            </w:pPr>
            <w:r w:rsidRPr="00967518">
              <w:rPr>
                <w:lang w:eastAsia="zh-CN"/>
              </w:rPr>
              <w:t>13.5-TT</w:t>
            </w:r>
          </w:p>
        </w:tc>
      </w:tr>
      <w:tr w:rsidR="009F2370" w:rsidRPr="00967518" w14:paraId="06B1E43B"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4D867FD" w14:textId="77777777" w:rsidR="009F2370" w:rsidRPr="00967518" w:rsidRDefault="009F2370">
            <w:pPr>
              <w:pStyle w:val="TAC"/>
              <w:rPr>
                <w:rFonts w:eastAsia="SimSun"/>
              </w:rPr>
            </w:pPr>
            <w:r w:rsidRPr="00967518">
              <w:rPr>
                <w:lang w:eastAsia="zh-CN"/>
              </w:rPr>
              <w:t>33</w:t>
            </w:r>
          </w:p>
        </w:tc>
        <w:tc>
          <w:tcPr>
            <w:tcW w:w="1064" w:type="dxa"/>
            <w:tcBorders>
              <w:top w:val="single" w:sz="4" w:space="0" w:color="auto"/>
              <w:left w:val="single" w:sz="4" w:space="0" w:color="auto"/>
              <w:bottom w:val="single" w:sz="4" w:space="0" w:color="auto"/>
              <w:right w:val="single" w:sz="4" w:space="0" w:color="auto"/>
            </w:tcBorders>
            <w:vAlign w:val="center"/>
            <w:hideMark/>
          </w:tcPr>
          <w:p w14:paraId="2D1A5B2F"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728E0B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6424ACA" w14:textId="77777777" w:rsidR="009F2370" w:rsidRPr="00967518" w:rsidRDefault="009F2370">
            <w:pPr>
              <w:pStyle w:val="TAC"/>
              <w:rPr>
                <w:rFonts w:eastAsia="SimSun"/>
              </w:rPr>
            </w:pPr>
            <w:r w:rsidRPr="00967518">
              <w:rPr>
                <w:lang w:eastAsia="zh-CN"/>
              </w:rPr>
              <w:t>4.5</w:t>
            </w:r>
          </w:p>
        </w:tc>
        <w:tc>
          <w:tcPr>
            <w:tcW w:w="881" w:type="dxa"/>
            <w:tcBorders>
              <w:top w:val="single" w:sz="4" w:space="0" w:color="auto"/>
              <w:left w:val="single" w:sz="4" w:space="0" w:color="auto"/>
              <w:bottom w:val="single" w:sz="4" w:space="0" w:color="auto"/>
              <w:right w:val="single" w:sz="4" w:space="0" w:color="auto"/>
            </w:tcBorders>
            <w:vAlign w:val="center"/>
            <w:hideMark/>
          </w:tcPr>
          <w:p w14:paraId="583BED97"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0E169B44"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44F3847" w14:textId="77777777" w:rsidR="009F2370" w:rsidRPr="00967518" w:rsidRDefault="009F2370">
            <w:pPr>
              <w:pStyle w:val="TAC"/>
              <w:rPr>
                <w:rFonts w:eastAsia="SimSun"/>
              </w:rPr>
            </w:pPr>
            <w:r w:rsidRPr="00967518">
              <w:rPr>
                <w:lang w:eastAsia="zh-CN"/>
              </w:rPr>
              <w:t>1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E2EB497"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20D2D28F"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2E47949"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20DCE59" w14:textId="77777777" w:rsidR="009F2370" w:rsidRPr="00967518" w:rsidRDefault="009F2370">
            <w:pPr>
              <w:pStyle w:val="TAC"/>
              <w:rPr>
                <w:rFonts w:eastAsia="SimSun"/>
              </w:rPr>
            </w:pPr>
            <w:r w:rsidRPr="00967518">
              <w:rPr>
                <w:lang w:eastAsia="zh-CN"/>
              </w:rPr>
              <w:t>13.5-TT</w:t>
            </w:r>
          </w:p>
        </w:tc>
      </w:tr>
      <w:tr w:rsidR="009F2370" w:rsidRPr="00967518" w14:paraId="77697A08"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18D723D" w14:textId="77777777" w:rsidR="009F2370" w:rsidRPr="00967518" w:rsidRDefault="009F2370">
            <w:pPr>
              <w:pStyle w:val="TAC"/>
              <w:rPr>
                <w:rFonts w:eastAsia="SimSun"/>
              </w:rPr>
            </w:pPr>
            <w:r w:rsidRPr="00967518">
              <w:rPr>
                <w:lang w:eastAsia="zh-CN"/>
              </w:rPr>
              <w:t>34</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A6480F3"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CB3CE9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7909F276" w14:textId="77777777" w:rsidR="009F2370" w:rsidRPr="00967518" w:rsidRDefault="009F2370">
            <w:pPr>
              <w:pStyle w:val="TAC"/>
              <w:rPr>
                <w:rFonts w:eastAsia="SimSun"/>
              </w:rPr>
            </w:pPr>
            <w:r w:rsidRPr="00967518">
              <w:rPr>
                <w:lang w:eastAsia="zh-CN"/>
              </w:rPr>
              <w:t>4.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DA79720" w14:textId="77777777" w:rsidR="009F2370" w:rsidRPr="00967518" w:rsidRDefault="009F2370">
            <w:pPr>
              <w:pStyle w:val="TAC"/>
              <w:rPr>
                <w:rFonts w:eastAsia="SimSun"/>
              </w:rPr>
            </w:pPr>
            <w:r w:rsidRPr="00967518">
              <w:rPr>
                <w:lang w:eastAsia="zh-CN"/>
              </w:rPr>
              <w:t>4.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15D5CA5"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25B824B9" w14:textId="77777777" w:rsidR="009F2370" w:rsidRPr="00967518" w:rsidRDefault="009F2370">
            <w:pPr>
              <w:pStyle w:val="TAC"/>
              <w:rPr>
                <w:rFonts w:eastAsia="SimSun"/>
              </w:rPr>
            </w:pPr>
            <w:r w:rsidRPr="00967518">
              <w:rPr>
                <w:lang w:eastAsia="zh-CN"/>
              </w:rPr>
              <w:t>1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24658D93"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6F4F50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E67EE78"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543459E5" w14:textId="77777777" w:rsidR="009F2370" w:rsidRPr="00967518" w:rsidRDefault="009F2370">
            <w:pPr>
              <w:pStyle w:val="TAC"/>
              <w:rPr>
                <w:rFonts w:eastAsia="SimSun"/>
              </w:rPr>
            </w:pPr>
            <w:r w:rsidRPr="00967518">
              <w:rPr>
                <w:lang w:eastAsia="zh-CN"/>
              </w:rPr>
              <w:t>13.5-TT</w:t>
            </w:r>
          </w:p>
        </w:tc>
      </w:tr>
      <w:tr w:rsidR="009F2370" w:rsidRPr="00967518" w14:paraId="0C341FF9"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47B8EED" w14:textId="77777777" w:rsidR="009F2370" w:rsidRPr="00967518" w:rsidRDefault="009F2370">
            <w:pPr>
              <w:pStyle w:val="TAC"/>
              <w:rPr>
                <w:rFonts w:eastAsia="SimSun"/>
              </w:rPr>
            </w:pPr>
            <w:r w:rsidRPr="00967518">
              <w:rPr>
                <w:lang w:eastAsia="zh-CN"/>
              </w:rPr>
              <w:t>35</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326E40E"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607AB46"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1F42937E" w14:textId="77777777" w:rsidR="009F2370" w:rsidRPr="00967518" w:rsidRDefault="009F2370">
            <w:pPr>
              <w:pStyle w:val="TAC"/>
              <w:rPr>
                <w:rFonts w:eastAsia="SimSun"/>
              </w:rPr>
            </w:pPr>
            <w:r w:rsidRPr="00967518">
              <w:rPr>
                <w:lang w:eastAsia="zh-CN"/>
              </w:rPr>
              <w:t>4.5</w:t>
            </w:r>
          </w:p>
        </w:tc>
        <w:tc>
          <w:tcPr>
            <w:tcW w:w="881" w:type="dxa"/>
            <w:tcBorders>
              <w:top w:val="single" w:sz="4" w:space="0" w:color="auto"/>
              <w:left w:val="single" w:sz="4" w:space="0" w:color="auto"/>
              <w:bottom w:val="single" w:sz="4" w:space="0" w:color="auto"/>
              <w:right w:val="single" w:sz="4" w:space="0" w:color="auto"/>
            </w:tcBorders>
            <w:vAlign w:val="center"/>
            <w:hideMark/>
          </w:tcPr>
          <w:p w14:paraId="58211460"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08178B48"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0A470BEC" w14:textId="77777777" w:rsidR="009F2370" w:rsidRPr="00967518" w:rsidRDefault="009F2370">
            <w:pPr>
              <w:pStyle w:val="TAC"/>
              <w:rPr>
                <w:rFonts w:eastAsia="SimSun"/>
              </w:rPr>
            </w:pPr>
            <w:r w:rsidRPr="00967518">
              <w:rPr>
                <w:lang w:eastAsia="zh-CN"/>
              </w:rPr>
              <w:t>17</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2A10A24"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70EE3C3"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144A420"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1595C3A" w14:textId="77777777" w:rsidR="009F2370" w:rsidRPr="00967518" w:rsidRDefault="009F2370">
            <w:pPr>
              <w:pStyle w:val="TAC"/>
              <w:rPr>
                <w:rFonts w:eastAsia="SimSun"/>
              </w:rPr>
            </w:pPr>
            <w:r w:rsidRPr="00967518">
              <w:rPr>
                <w:lang w:eastAsia="zh-CN"/>
              </w:rPr>
              <w:t>12.-TT</w:t>
            </w:r>
          </w:p>
        </w:tc>
      </w:tr>
      <w:tr w:rsidR="009F2370" w:rsidRPr="00967518" w14:paraId="563CA816"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46BB5385" w14:textId="77777777" w:rsidR="009F2370" w:rsidRPr="00967518" w:rsidRDefault="009F2370">
            <w:pPr>
              <w:pStyle w:val="TAC"/>
              <w:rPr>
                <w:rFonts w:eastAsia="SimSun"/>
              </w:rPr>
            </w:pPr>
            <w:r w:rsidRPr="00967518">
              <w:rPr>
                <w:lang w:eastAsia="zh-CN"/>
              </w:rPr>
              <w:t>36</w:t>
            </w:r>
          </w:p>
        </w:tc>
        <w:tc>
          <w:tcPr>
            <w:tcW w:w="1064" w:type="dxa"/>
            <w:tcBorders>
              <w:top w:val="single" w:sz="4" w:space="0" w:color="auto"/>
              <w:left w:val="single" w:sz="4" w:space="0" w:color="auto"/>
              <w:bottom w:val="single" w:sz="4" w:space="0" w:color="auto"/>
              <w:right w:val="single" w:sz="4" w:space="0" w:color="auto"/>
            </w:tcBorders>
            <w:vAlign w:val="center"/>
            <w:hideMark/>
          </w:tcPr>
          <w:p w14:paraId="1B7FFAC6"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7C42F29"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C51F855" w14:textId="77777777" w:rsidR="009F2370" w:rsidRPr="00967518" w:rsidRDefault="009F2370">
            <w:pPr>
              <w:pStyle w:val="TAC"/>
              <w:rPr>
                <w:rFonts w:eastAsia="SimSun"/>
              </w:rPr>
            </w:pPr>
            <w:r w:rsidRPr="00967518">
              <w:rPr>
                <w:lang w:eastAsia="zh-CN"/>
              </w:rPr>
              <w:t>4.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FB0B6CF"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9620C8C"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1883F89" w14:textId="77777777" w:rsidR="009F2370" w:rsidRPr="00967518" w:rsidRDefault="009F2370">
            <w:pPr>
              <w:pStyle w:val="TAC"/>
              <w:rPr>
                <w:rFonts w:eastAsia="SimSun"/>
              </w:rPr>
            </w:pPr>
            <w:r w:rsidRPr="00967518">
              <w:rPr>
                <w:lang w:eastAsia="zh-CN"/>
              </w:rPr>
              <w:t>1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2FA3B17"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04B9D6C6"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8710F51"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546588C4" w14:textId="77777777" w:rsidR="009F2370" w:rsidRPr="00967518" w:rsidRDefault="009F2370">
            <w:pPr>
              <w:pStyle w:val="TAC"/>
              <w:rPr>
                <w:rFonts w:eastAsia="SimSun"/>
              </w:rPr>
            </w:pPr>
            <w:r w:rsidRPr="00967518">
              <w:rPr>
                <w:lang w:eastAsia="zh-CN"/>
              </w:rPr>
              <w:t>13.5-TT</w:t>
            </w:r>
          </w:p>
        </w:tc>
      </w:tr>
      <w:tr w:rsidR="009F2370" w:rsidRPr="00967518" w14:paraId="599091B9"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0092882" w14:textId="77777777" w:rsidR="009F2370" w:rsidRPr="00967518" w:rsidRDefault="009F2370">
            <w:pPr>
              <w:pStyle w:val="TAC"/>
              <w:rPr>
                <w:rFonts w:eastAsia="SimSun"/>
              </w:rPr>
            </w:pPr>
            <w:r w:rsidRPr="00967518">
              <w:rPr>
                <w:lang w:eastAsia="zh-CN"/>
              </w:rPr>
              <w:t>37</w:t>
            </w:r>
          </w:p>
        </w:tc>
        <w:tc>
          <w:tcPr>
            <w:tcW w:w="1064" w:type="dxa"/>
            <w:tcBorders>
              <w:top w:val="single" w:sz="4" w:space="0" w:color="auto"/>
              <w:left w:val="single" w:sz="4" w:space="0" w:color="auto"/>
              <w:bottom w:val="single" w:sz="4" w:space="0" w:color="auto"/>
              <w:right w:val="single" w:sz="4" w:space="0" w:color="auto"/>
            </w:tcBorders>
            <w:vAlign w:val="center"/>
            <w:hideMark/>
          </w:tcPr>
          <w:p w14:paraId="2A63FF3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9436BF3"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0A912A3D"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7E0E1B48"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E39910A"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017E1E74" w14:textId="77777777" w:rsidR="009F2370" w:rsidRPr="00967518" w:rsidRDefault="009F2370">
            <w:pPr>
              <w:pStyle w:val="TAC"/>
              <w:rPr>
                <w:rFonts w:eastAsia="SimSun"/>
              </w:rPr>
            </w:pPr>
            <w:r w:rsidRPr="00967518">
              <w:rPr>
                <w:lang w:eastAsia="zh-CN"/>
              </w:rPr>
              <w:t>16</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E62F851"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5DD33C4"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2179A34"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E8398FA" w14:textId="77777777" w:rsidR="009F2370" w:rsidRPr="00967518" w:rsidRDefault="009F2370">
            <w:pPr>
              <w:pStyle w:val="TAC"/>
              <w:rPr>
                <w:rFonts w:eastAsia="SimSun"/>
              </w:rPr>
            </w:pPr>
            <w:r w:rsidRPr="00967518">
              <w:rPr>
                <w:lang w:eastAsia="zh-CN"/>
              </w:rPr>
              <w:t>11.-TT</w:t>
            </w:r>
          </w:p>
        </w:tc>
      </w:tr>
      <w:tr w:rsidR="009F2370" w:rsidRPr="00967518" w14:paraId="770E4344"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1A335D6C" w14:textId="77777777" w:rsidR="009F2370" w:rsidRPr="00967518" w:rsidRDefault="009F2370">
            <w:pPr>
              <w:pStyle w:val="TAC"/>
              <w:rPr>
                <w:rFonts w:eastAsia="SimSun"/>
              </w:rPr>
            </w:pPr>
            <w:r w:rsidRPr="00967518">
              <w:rPr>
                <w:lang w:eastAsia="zh-CN"/>
              </w:rPr>
              <w:t>38</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F93AB56"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F20D77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9F5AB52"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70BA3523"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32958371"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2CE0461E"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2EEABFD"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0948E081"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4BD9754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075ECE7" w14:textId="77777777" w:rsidR="009F2370" w:rsidRPr="00967518" w:rsidRDefault="009F2370">
            <w:pPr>
              <w:pStyle w:val="TAC"/>
              <w:rPr>
                <w:rFonts w:eastAsia="SimSun"/>
              </w:rPr>
            </w:pPr>
            <w:r w:rsidRPr="00967518">
              <w:rPr>
                <w:lang w:eastAsia="zh-CN"/>
              </w:rPr>
              <w:t>12.5-TT</w:t>
            </w:r>
          </w:p>
        </w:tc>
      </w:tr>
      <w:tr w:rsidR="009F2370" w:rsidRPr="00967518" w14:paraId="3E12F19E"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9377086" w14:textId="77777777" w:rsidR="009F2370" w:rsidRPr="00967518" w:rsidRDefault="009F2370">
            <w:pPr>
              <w:pStyle w:val="TAC"/>
              <w:rPr>
                <w:rFonts w:eastAsia="SimSun"/>
              </w:rPr>
            </w:pPr>
            <w:r w:rsidRPr="00967518">
              <w:rPr>
                <w:lang w:eastAsia="zh-CN"/>
              </w:rPr>
              <w:t>39</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EE4C960"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A0E5C18"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3EFADA1"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7CE4DA11"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728EC38C"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9F0B7FC" w14:textId="77777777" w:rsidR="009F2370" w:rsidRPr="00967518" w:rsidRDefault="009F2370">
            <w:pPr>
              <w:pStyle w:val="TAC"/>
              <w:rPr>
                <w:rFonts w:eastAsia="SimSun"/>
              </w:rPr>
            </w:pPr>
            <w:r w:rsidRPr="00967518">
              <w:rPr>
                <w:lang w:eastAsia="zh-CN"/>
              </w:rPr>
              <w:t>20</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2CF2E90"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713A395B"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1B7393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D1BC9A1" w14:textId="77777777" w:rsidR="009F2370" w:rsidRPr="00967518" w:rsidRDefault="009F2370">
            <w:pPr>
              <w:pStyle w:val="TAC"/>
              <w:rPr>
                <w:rFonts w:eastAsia="SimSun"/>
              </w:rPr>
            </w:pPr>
            <w:r w:rsidRPr="00967518">
              <w:rPr>
                <w:lang w:eastAsia="zh-CN"/>
              </w:rPr>
              <w:t>14.-TT</w:t>
            </w:r>
          </w:p>
        </w:tc>
      </w:tr>
      <w:tr w:rsidR="009F2370" w:rsidRPr="00967518" w14:paraId="338C5E83"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7CC02DA" w14:textId="77777777" w:rsidR="009F2370" w:rsidRPr="00967518" w:rsidRDefault="009F2370">
            <w:pPr>
              <w:pStyle w:val="TAC"/>
              <w:rPr>
                <w:rFonts w:eastAsia="SimSun"/>
              </w:rPr>
            </w:pPr>
            <w:r w:rsidRPr="00967518">
              <w:rPr>
                <w:lang w:eastAsia="zh-CN"/>
              </w:rPr>
              <w:t>4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689657D5"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AB48348"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A1D597E"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42FF05AC"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4C897B97"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1571D1B"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6047911"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44A5360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11157A04"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FF6A106" w14:textId="77777777" w:rsidR="009F2370" w:rsidRPr="00967518" w:rsidRDefault="009F2370">
            <w:pPr>
              <w:pStyle w:val="TAC"/>
              <w:rPr>
                <w:rFonts w:eastAsia="SimSun"/>
              </w:rPr>
            </w:pPr>
            <w:r w:rsidRPr="00967518">
              <w:rPr>
                <w:lang w:eastAsia="zh-CN"/>
              </w:rPr>
              <w:t>12.5-TT</w:t>
            </w:r>
          </w:p>
        </w:tc>
      </w:tr>
      <w:tr w:rsidR="009F2370" w:rsidRPr="00967518" w14:paraId="1CA5A774"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B12A0D5" w14:textId="77777777" w:rsidR="009F2370" w:rsidRPr="00967518" w:rsidRDefault="009F2370">
            <w:pPr>
              <w:pStyle w:val="TAC"/>
              <w:rPr>
                <w:rFonts w:eastAsia="SimSun"/>
              </w:rPr>
            </w:pPr>
            <w:r w:rsidRPr="00967518">
              <w:rPr>
                <w:lang w:eastAsia="zh-CN"/>
              </w:rPr>
              <w:t>4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4B0CBAC"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D82331E"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6EFD120"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4936A08D"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FBA1897"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314E2AC1" w14:textId="77777777" w:rsidR="009F2370" w:rsidRPr="00967518" w:rsidRDefault="009F2370">
            <w:pPr>
              <w:pStyle w:val="TAC"/>
              <w:rPr>
                <w:rFonts w:eastAsia="SimSun"/>
              </w:rPr>
            </w:pPr>
            <w:r w:rsidRPr="00967518">
              <w:rPr>
                <w:lang w:eastAsia="zh-CN"/>
              </w:rPr>
              <w:t>1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ECAF60C"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B4DEC38"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76C1396"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838230D" w14:textId="77777777" w:rsidR="009F2370" w:rsidRPr="00967518" w:rsidRDefault="009F2370">
            <w:pPr>
              <w:pStyle w:val="TAC"/>
              <w:rPr>
                <w:rFonts w:eastAsia="SimSun"/>
              </w:rPr>
            </w:pPr>
            <w:r w:rsidRPr="00967518">
              <w:rPr>
                <w:lang w:eastAsia="zh-CN"/>
              </w:rPr>
              <w:t>13.5-TT</w:t>
            </w:r>
          </w:p>
        </w:tc>
      </w:tr>
      <w:tr w:rsidR="009F2370" w:rsidRPr="00967518" w14:paraId="67F2ED47"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1A15DF31" w14:textId="77777777" w:rsidR="009F2370" w:rsidRPr="00967518" w:rsidRDefault="009F2370">
            <w:pPr>
              <w:pStyle w:val="TAC"/>
              <w:rPr>
                <w:rFonts w:eastAsia="SimSun"/>
              </w:rPr>
            </w:pPr>
            <w:r w:rsidRPr="00967518">
              <w:rPr>
                <w:lang w:eastAsia="zh-CN"/>
              </w:rPr>
              <w:t>42</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4200A4E"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C383251"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2EF416A"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6FAD603D"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6951F11B"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079B76D9" w14:textId="77777777" w:rsidR="009F2370" w:rsidRPr="00967518" w:rsidRDefault="009F2370">
            <w:pPr>
              <w:pStyle w:val="TAC"/>
              <w:rPr>
                <w:rFonts w:eastAsia="SimSun"/>
              </w:rPr>
            </w:pPr>
            <w:r w:rsidRPr="00967518">
              <w:rPr>
                <w:lang w:eastAsia="zh-CN"/>
              </w:rPr>
              <w:t>20</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22B14BB"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C74915"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D4BB445"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C4FAED6" w14:textId="77777777" w:rsidR="009F2370" w:rsidRPr="00967518" w:rsidRDefault="009F2370">
            <w:pPr>
              <w:pStyle w:val="TAC"/>
              <w:rPr>
                <w:rFonts w:eastAsia="SimSun"/>
              </w:rPr>
            </w:pPr>
            <w:r w:rsidRPr="00967518">
              <w:rPr>
                <w:lang w:eastAsia="zh-CN"/>
              </w:rPr>
              <w:t>14.-TT</w:t>
            </w:r>
          </w:p>
        </w:tc>
      </w:tr>
      <w:tr w:rsidR="009F2370" w:rsidRPr="00967518" w14:paraId="05CDB038"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D85BD11" w14:textId="77777777" w:rsidR="009F2370" w:rsidRPr="00967518" w:rsidRDefault="009F2370">
            <w:pPr>
              <w:pStyle w:val="TAC"/>
              <w:rPr>
                <w:rFonts w:eastAsia="SimSun"/>
              </w:rPr>
            </w:pPr>
            <w:r w:rsidRPr="00967518">
              <w:rPr>
                <w:lang w:eastAsia="zh-CN"/>
              </w:rPr>
              <w:t>43</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EB3342E"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BE59E0D"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2ED54A8"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55D5754A"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90183ED"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4A2F1874" w14:textId="77777777" w:rsidR="009F2370" w:rsidRPr="00967518" w:rsidRDefault="009F2370">
            <w:pPr>
              <w:pStyle w:val="TAC"/>
              <w:rPr>
                <w:rFonts w:eastAsia="SimSun"/>
              </w:rPr>
            </w:pPr>
            <w:r w:rsidRPr="00967518">
              <w:rPr>
                <w:lang w:eastAsia="zh-CN"/>
              </w:rPr>
              <w:t>16</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BC9EFA3"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CFAFD5B"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3D66E4B"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451EBBD" w14:textId="77777777" w:rsidR="009F2370" w:rsidRPr="00967518" w:rsidRDefault="009F2370">
            <w:pPr>
              <w:pStyle w:val="TAC"/>
              <w:rPr>
                <w:rFonts w:eastAsia="SimSun"/>
              </w:rPr>
            </w:pPr>
            <w:r w:rsidRPr="00967518">
              <w:rPr>
                <w:lang w:eastAsia="zh-CN"/>
              </w:rPr>
              <w:t>11.-TT</w:t>
            </w:r>
          </w:p>
        </w:tc>
      </w:tr>
      <w:tr w:rsidR="009F2370" w:rsidRPr="00967518" w14:paraId="0556DF1A"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EEDFFE1" w14:textId="77777777" w:rsidR="009F2370" w:rsidRPr="00967518" w:rsidRDefault="009F2370">
            <w:pPr>
              <w:pStyle w:val="TAC"/>
              <w:rPr>
                <w:rFonts w:eastAsia="SimSun"/>
              </w:rPr>
            </w:pPr>
            <w:r w:rsidRPr="00967518">
              <w:rPr>
                <w:lang w:eastAsia="zh-CN"/>
              </w:rPr>
              <w:t>44</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B7E22AB"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104E259"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736C3D35"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1A750208"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15DBB66A"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28F1BB41"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CA96FAC"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B2E092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0210330"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D843E4C" w14:textId="77777777" w:rsidR="009F2370" w:rsidRPr="00967518" w:rsidRDefault="009F2370">
            <w:pPr>
              <w:pStyle w:val="TAC"/>
              <w:rPr>
                <w:rFonts w:eastAsia="SimSun"/>
              </w:rPr>
            </w:pPr>
            <w:r w:rsidRPr="00967518">
              <w:rPr>
                <w:lang w:eastAsia="zh-CN"/>
              </w:rPr>
              <w:t>12.5-TT</w:t>
            </w:r>
          </w:p>
        </w:tc>
      </w:tr>
      <w:tr w:rsidR="009F2370" w:rsidRPr="00967518" w14:paraId="73FA94CC"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0B994BA" w14:textId="77777777" w:rsidR="009F2370" w:rsidRPr="00967518" w:rsidRDefault="009F2370">
            <w:pPr>
              <w:pStyle w:val="TAC"/>
              <w:rPr>
                <w:rFonts w:eastAsia="SimSun"/>
              </w:rPr>
            </w:pPr>
            <w:r w:rsidRPr="00967518">
              <w:rPr>
                <w:lang w:eastAsia="zh-CN"/>
              </w:rPr>
              <w:t>45</w:t>
            </w:r>
          </w:p>
        </w:tc>
        <w:tc>
          <w:tcPr>
            <w:tcW w:w="1064" w:type="dxa"/>
            <w:tcBorders>
              <w:top w:val="single" w:sz="4" w:space="0" w:color="auto"/>
              <w:left w:val="single" w:sz="4" w:space="0" w:color="auto"/>
              <w:bottom w:val="single" w:sz="4" w:space="0" w:color="auto"/>
              <w:right w:val="single" w:sz="4" w:space="0" w:color="auto"/>
            </w:tcBorders>
            <w:vAlign w:val="center"/>
            <w:hideMark/>
          </w:tcPr>
          <w:p w14:paraId="1A8B8AD3"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6597FD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289537C"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49549EE1"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4E5FE79E"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04575FC" w14:textId="77777777" w:rsidR="009F2370" w:rsidRPr="00967518" w:rsidRDefault="009F2370">
            <w:pPr>
              <w:pStyle w:val="TAC"/>
              <w:rPr>
                <w:rFonts w:eastAsia="SimSun"/>
              </w:rPr>
            </w:pPr>
            <w:r w:rsidRPr="00967518">
              <w:rPr>
                <w:lang w:eastAsia="zh-CN"/>
              </w:rPr>
              <w:t>20</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3CC195E"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17F5F64E"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1F6C8EE"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3872DF4" w14:textId="77777777" w:rsidR="009F2370" w:rsidRPr="00967518" w:rsidRDefault="009F2370">
            <w:pPr>
              <w:pStyle w:val="TAC"/>
              <w:rPr>
                <w:rFonts w:eastAsia="SimSun"/>
              </w:rPr>
            </w:pPr>
            <w:r w:rsidRPr="00967518">
              <w:rPr>
                <w:lang w:eastAsia="zh-CN"/>
              </w:rPr>
              <w:t>14.-TT</w:t>
            </w:r>
          </w:p>
        </w:tc>
      </w:tr>
      <w:tr w:rsidR="009F2370" w:rsidRPr="00967518" w14:paraId="1B43658F"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F2B47EC" w14:textId="77777777" w:rsidR="009F2370" w:rsidRPr="00967518" w:rsidRDefault="009F2370">
            <w:pPr>
              <w:pStyle w:val="TAC"/>
              <w:rPr>
                <w:rFonts w:eastAsia="SimSun"/>
              </w:rPr>
            </w:pPr>
            <w:r w:rsidRPr="00967518">
              <w:rPr>
                <w:lang w:eastAsia="zh-CN"/>
              </w:rPr>
              <w:t>46</w:t>
            </w:r>
          </w:p>
        </w:tc>
        <w:tc>
          <w:tcPr>
            <w:tcW w:w="1064" w:type="dxa"/>
            <w:tcBorders>
              <w:top w:val="single" w:sz="4" w:space="0" w:color="auto"/>
              <w:left w:val="single" w:sz="4" w:space="0" w:color="auto"/>
              <w:bottom w:val="single" w:sz="4" w:space="0" w:color="auto"/>
              <w:right w:val="single" w:sz="4" w:space="0" w:color="auto"/>
            </w:tcBorders>
            <w:vAlign w:val="center"/>
            <w:hideMark/>
          </w:tcPr>
          <w:p w14:paraId="6A7325A3"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E77D6A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6718DFE"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3D612942"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5378969A"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543672AD"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7DA43CB"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B67A0A2"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18A312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5D8D92BE" w14:textId="77777777" w:rsidR="009F2370" w:rsidRPr="00967518" w:rsidRDefault="009F2370">
            <w:pPr>
              <w:pStyle w:val="TAC"/>
              <w:rPr>
                <w:rFonts w:eastAsia="SimSun"/>
              </w:rPr>
            </w:pPr>
            <w:r w:rsidRPr="00967518">
              <w:rPr>
                <w:lang w:eastAsia="zh-CN"/>
              </w:rPr>
              <w:t>12.5-TT</w:t>
            </w:r>
          </w:p>
        </w:tc>
      </w:tr>
      <w:tr w:rsidR="009F2370" w:rsidRPr="00967518" w14:paraId="779FE7B9"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039BCCF6" w14:textId="77777777" w:rsidR="009F2370" w:rsidRPr="00967518" w:rsidRDefault="009F2370">
            <w:pPr>
              <w:pStyle w:val="TAC"/>
              <w:rPr>
                <w:rFonts w:eastAsia="SimSun"/>
              </w:rPr>
            </w:pPr>
            <w:r w:rsidRPr="00967518">
              <w:rPr>
                <w:lang w:eastAsia="zh-CN"/>
              </w:rPr>
              <w:t>47</w:t>
            </w:r>
          </w:p>
        </w:tc>
        <w:tc>
          <w:tcPr>
            <w:tcW w:w="1064" w:type="dxa"/>
            <w:tcBorders>
              <w:top w:val="single" w:sz="4" w:space="0" w:color="auto"/>
              <w:left w:val="single" w:sz="4" w:space="0" w:color="auto"/>
              <w:bottom w:val="single" w:sz="4" w:space="0" w:color="auto"/>
              <w:right w:val="single" w:sz="4" w:space="0" w:color="auto"/>
            </w:tcBorders>
            <w:vAlign w:val="center"/>
            <w:hideMark/>
          </w:tcPr>
          <w:p w14:paraId="0B129AB7"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3C60B70"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FB1A0ED"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1C778AC0"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3112BBBF"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36B9599E" w14:textId="77777777" w:rsidR="009F2370" w:rsidRPr="00967518" w:rsidRDefault="009F2370">
            <w:pPr>
              <w:pStyle w:val="TAC"/>
              <w:rPr>
                <w:rFonts w:eastAsia="SimSun"/>
              </w:rPr>
            </w:pPr>
            <w:r w:rsidRPr="00967518">
              <w:rPr>
                <w:lang w:eastAsia="zh-CN"/>
              </w:rPr>
              <w:t>1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FAFC3F5"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4FD8BBD"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DE67D58"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E636ED6" w14:textId="77777777" w:rsidR="009F2370" w:rsidRPr="00967518" w:rsidRDefault="009F2370">
            <w:pPr>
              <w:pStyle w:val="TAC"/>
              <w:rPr>
                <w:rFonts w:eastAsia="SimSun"/>
              </w:rPr>
            </w:pPr>
            <w:r w:rsidRPr="00967518">
              <w:rPr>
                <w:lang w:eastAsia="zh-CN"/>
              </w:rPr>
              <w:t>13.5-TT</w:t>
            </w:r>
          </w:p>
        </w:tc>
      </w:tr>
      <w:tr w:rsidR="009F2370" w:rsidRPr="00967518" w14:paraId="07FF994D"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4C899845" w14:textId="77777777" w:rsidR="009F2370" w:rsidRPr="00967518" w:rsidRDefault="009F2370">
            <w:pPr>
              <w:pStyle w:val="TAC"/>
              <w:rPr>
                <w:rFonts w:eastAsia="SimSun"/>
              </w:rPr>
            </w:pPr>
            <w:r w:rsidRPr="00967518">
              <w:rPr>
                <w:lang w:eastAsia="zh-CN"/>
              </w:rPr>
              <w:t>48</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5A376D7"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B1305E5"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3D622B2" w14:textId="77777777" w:rsidR="009F2370" w:rsidRPr="00967518" w:rsidRDefault="009F2370">
            <w:pPr>
              <w:pStyle w:val="TAC"/>
              <w:rPr>
                <w:rFonts w:eastAsia="SimSun"/>
              </w:rPr>
            </w:pPr>
            <w:r w:rsidRPr="00967518">
              <w:rPr>
                <w:lang w:eastAsia="zh-CN"/>
              </w:rPr>
              <w:t>3</w:t>
            </w:r>
          </w:p>
        </w:tc>
        <w:tc>
          <w:tcPr>
            <w:tcW w:w="881" w:type="dxa"/>
            <w:tcBorders>
              <w:top w:val="single" w:sz="4" w:space="0" w:color="auto"/>
              <w:left w:val="single" w:sz="4" w:space="0" w:color="auto"/>
              <w:bottom w:val="single" w:sz="4" w:space="0" w:color="auto"/>
              <w:right w:val="single" w:sz="4" w:space="0" w:color="auto"/>
            </w:tcBorders>
            <w:vAlign w:val="center"/>
            <w:hideMark/>
          </w:tcPr>
          <w:p w14:paraId="68FDCDEB"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D1A69B"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4F17A46" w14:textId="77777777" w:rsidR="009F2370" w:rsidRPr="00967518" w:rsidRDefault="009F2370">
            <w:pPr>
              <w:pStyle w:val="TAC"/>
              <w:rPr>
                <w:rFonts w:eastAsia="SimSun"/>
              </w:rPr>
            </w:pPr>
            <w:r w:rsidRPr="00967518">
              <w:rPr>
                <w:lang w:eastAsia="zh-CN"/>
              </w:rPr>
              <w:t>20</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EECB3E9"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BEBB5F"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527218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693DEED0" w14:textId="77777777" w:rsidR="009F2370" w:rsidRPr="00967518" w:rsidRDefault="009F2370">
            <w:pPr>
              <w:pStyle w:val="TAC"/>
              <w:rPr>
                <w:rFonts w:eastAsia="SimSun"/>
              </w:rPr>
            </w:pPr>
            <w:r w:rsidRPr="00967518">
              <w:rPr>
                <w:lang w:eastAsia="zh-CN"/>
              </w:rPr>
              <w:t>14.-TT</w:t>
            </w:r>
          </w:p>
        </w:tc>
      </w:tr>
      <w:tr w:rsidR="009F2370" w:rsidRPr="00967518" w14:paraId="7348A77C"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3A8DC7C" w14:textId="77777777" w:rsidR="009F2370" w:rsidRPr="00967518" w:rsidRDefault="009F2370">
            <w:pPr>
              <w:pStyle w:val="TAC"/>
              <w:rPr>
                <w:rFonts w:eastAsia="SimSun"/>
              </w:rPr>
            </w:pPr>
            <w:r w:rsidRPr="00967518">
              <w:rPr>
                <w:lang w:eastAsia="zh-CN"/>
              </w:rPr>
              <w:t>49</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01F861F"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4691D84"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0F9E2B05"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41E51F08"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0DE442F0"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08E89A2D" w14:textId="77777777" w:rsidR="009F2370" w:rsidRPr="00967518" w:rsidRDefault="009F2370">
            <w:pPr>
              <w:pStyle w:val="TAC"/>
              <w:rPr>
                <w:rFonts w:eastAsia="SimSun"/>
              </w:rPr>
            </w:pPr>
            <w:r w:rsidRPr="00967518">
              <w:rPr>
                <w:lang w:eastAsia="zh-CN"/>
              </w:rPr>
              <w:t>16</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E6F7189"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4636FA8"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5BF6689"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ACD5BD4" w14:textId="77777777" w:rsidR="009F2370" w:rsidRPr="00967518" w:rsidRDefault="009F2370">
            <w:pPr>
              <w:pStyle w:val="TAC"/>
              <w:rPr>
                <w:rFonts w:eastAsia="SimSun"/>
              </w:rPr>
            </w:pPr>
            <w:r w:rsidRPr="00967518">
              <w:rPr>
                <w:lang w:eastAsia="zh-CN"/>
              </w:rPr>
              <w:t>11.-TT</w:t>
            </w:r>
          </w:p>
        </w:tc>
      </w:tr>
      <w:tr w:rsidR="009F2370" w:rsidRPr="00967518" w14:paraId="192A9DA4"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454E2739" w14:textId="77777777" w:rsidR="009F2370" w:rsidRPr="00967518" w:rsidRDefault="009F2370">
            <w:pPr>
              <w:pStyle w:val="TAC"/>
              <w:rPr>
                <w:rFonts w:eastAsia="SimSun"/>
              </w:rPr>
            </w:pPr>
            <w:r w:rsidRPr="00967518">
              <w:rPr>
                <w:lang w:eastAsia="zh-CN"/>
              </w:rPr>
              <w:t>5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62439431"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598F783"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685C4304"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3683D5E8"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7AB1FCDF"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193EDDD1"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BD0567F"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22930920"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DD1D2EF"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75961182" w14:textId="77777777" w:rsidR="009F2370" w:rsidRPr="00967518" w:rsidRDefault="009F2370">
            <w:pPr>
              <w:pStyle w:val="TAC"/>
              <w:rPr>
                <w:rFonts w:eastAsia="SimSun"/>
              </w:rPr>
            </w:pPr>
            <w:r w:rsidRPr="00967518">
              <w:rPr>
                <w:lang w:eastAsia="zh-CN"/>
              </w:rPr>
              <w:t>12.5-TT</w:t>
            </w:r>
          </w:p>
        </w:tc>
      </w:tr>
      <w:tr w:rsidR="009F2370" w:rsidRPr="00967518" w14:paraId="53A5518A"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12EE6855" w14:textId="77777777" w:rsidR="009F2370" w:rsidRPr="00967518" w:rsidRDefault="009F2370">
            <w:pPr>
              <w:pStyle w:val="TAC"/>
              <w:rPr>
                <w:rFonts w:eastAsia="SimSun"/>
              </w:rPr>
            </w:pPr>
            <w:r w:rsidRPr="00967518">
              <w:rPr>
                <w:lang w:eastAsia="zh-CN"/>
              </w:rPr>
              <w:t>5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F2550DB"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59BC271"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37F3D92"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3369DFAF"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7FB707A6"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2BAD6BA9" w14:textId="77777777" w:rsidR="009F2370" w:rsidRPr="00967518" w:rsidRDefault="009F2370">
            <w:pPr>
              <w:pStyle w:val="TAC"/>
              <w:rPr>
                <w:rFonts w:eastAsia="SimSun"/>
              </w:rPr>
            </w:pPr>
            <w:r w:rsidRPr="00967518">
              <w:rPr>
                <w:lang w:eastAsia="zh-CN"/>
              </w:rPr>
              <w:t>19.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3707EBB7"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45EAA399"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592EF6F"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0F860C7" w14:textId="77777777" w:rsidR="009F2370" w:rsidRPr="00967518" w:rsidRDefault="009F2370">
            <w:pPr>
              <w:pStyle w:val="TAC"/>
              <w:rPr>
                <w:rFonts w:eastAsia="SimSun"/>
              </w:rPr>
            </w:pPr>
            <w:r w:rsidRPr="00967518">
              <w:rPr>
                <w:lang w:eastAsia="zh-CN"/>
              </w:rPr>
              <w:t>14.5-TT</w:t>
            </w:r>
          </w:p>
        </w:tc>
      </w:tr>
      <w:tr w:rsidR="009F2370" w:rsidRPr="00967518" w14:paraId="3FABBBDF"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0835EB29" w14:textId="77777777" w:rsidR="009F2370" w:rsidRPr="00967518" w:rsidRDefault="009F2370">
            <w:pPr>
              <w:pStyle w:val="TAC"/>
              <w:rPr>
                <w:rFonts w:eastAsia="SimSun"/>
              </w:rPr>
            </w:pPr>
            <w:r w:rsidRPr="00967518">
              <w:rPr>
                <w:lang w:eastAsia="zh-CN"/>
              </w:rPr>
              <w:t>52</w:t>
            </w:r>
          </w:p>
        </w:tc>
        <w:tc>
          <w:tcPr>
            <w:tcW w:w="1064" w:type="dxa"/>
            <w:tcBorders>
              <w:top w:val="single" w:sz="4" w:space="0" w:color="auto"/>
              <w:left w:val="single" w:sz="4" w:space="0" w:color="auto"/>
              <w:bottom w:val="single" w:sz="4" w:space="0" w:color="auto"/>
              <w:right w:val="single" w:sz="4" w:space="0" w:color="auto"/>
            </w:tcBorders>
            <w:vAlign w:val="center"/>
            <w:hideMark/>
          </w:tcPr>
          <w:p w14:paraId="178B428A"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48455EA"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73E0CB2B"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11DF36AC" w14:textId="77777777" w:rsidR="009F2370" w:rsidRPr="00967518" w:rsidRDefault="009F2370">
            <w:pPr>
              <w:pStyle w:val="TAC"/>
              <w:rPr>
                <w:rFonts w:eastAsia="SimSun"/>
              </w:rPr>
            </w:pPr>
            <w:r w:rsidRPr="00967518">
              <w:rPr>
                <w:lang w:eastAsia="zh-CN"/>
              </w:rPr>
              <w:t>5.5</w:t>
            </w:r>
          </w:p>
        </w:tc>
        <w:tc>
          <w:tcPr>
            <w:tcW w:w="586" w:type="dxa"/>
            <w:tcBorders>
              <w:top w:val="single" w:sz="4" w:space="0" w:color="auto"/>
              <w:left w:val="single" w:sz="4" w:space="0" w:color="auto"/>
              <w:bottom w:val="single" w:sz="4" w:space="0" w:color="auto"/>
              <w:right w:val="single" w:sz="4" w:space="0" w:color="auto"/>
            </w:tcBorders>
            <w:vAlign w:val="center"/>
            <w:hideMark/>
          </w:tcPr>
          <w:p w14:paraId="3B411650"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4B01CCE2" w14:textId="77777777" w:rsidR="009F2370" w:rsidRPr="00967518" w:rsidRDefault="009F2370">
            <w:pPr>
              <w:pStyle w:val="TAC"/>
              <w:rPr>
                <w:rFonts w:eastAsia="SimSun"/>
              </w:rPr>
            </w:pPr>
            <w:r w:rsidRPr="00967518">
              <w:rPr>
                <w:lang w:eastAsia="zh-CN"/>
              </w:rPr>
              <w:t>17.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F1DE16E"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85DFEF1"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290A566B"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0CA20BCF" w14:textId="77777777" w:rsidR="009F2370" w:rsidRPr="00967518" w:rsidRDefault="009F2370">
            <w:pPr>
              <w:pStyle w:val="TAC"/>
              <w:rPr>
                <w:rFonts w:eastAsia="SimSun"/>
              </w:rPr>
            </w:pPr>
            <w:r w:rsidRPr="00967518">
              <w:rPr>
                <w:lang w:eastAsia="zh-CN"/>
              </w:rPr>
              <w:t>12.5-TT</w:t>
            </w:r>
          </w:p>
        </w:tc>
      </w:tr>
      <w:tr w:rsidR="009F2370" w:rsidRPr="00967518" w14:paraId="0106196C"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A533247" w14:textId="77777777" w:rsidR="009F2370" w:rsidRPr="00967518" w:rsidRDefault="009F2370">
            <w:pPr>
              <w:pStyle w:val="TAC"/>
              <w:rPr>
                <w:rFonts w:eastAsia="SimSun"/>
              </w:rPr>
            </w:pPr>
            <w:r w:rsidRPr="00967518">
              <w:rPr>
                <w:lang w:eastAsia="zh-CN"/>
              </w:rPr>
              <w:t>53</w:t>
            </w:r>
          </w:p>
        </w:tc>
        <w:tc>
          <w:tcPr>
            <w:tcW w:w="1064" w:type="dxa"/>
            <w:tcBorders>
              <w:top w:val="single" w:sz="4" w:space="0" w:color="auto"/>
              <w:left w:val="single" w:sz="4" w:space="0" w:color="auto"/>
              <w:bottom w:val="single" w:sz="4" w:space="0" w:color="auto"/>
              <w:right w:val="single" w:sz="4" w:space="0" w:color="auto"/>
            </w:tcBorders>
            <w:vAlign w:val="center"/>
            <w:hideMark/>
          </w:tcPr>
          <w:p w14:paraId="24BCA696"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44F8555"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9BAFA9A"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52CAF01"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1E4270AA"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75E8DF2E" w14:textId="77777777" w:rsidR="009F2370" w:rsidRPr="00967518" w:rsidRDefault="009F2370">
            <w:pPr>
              <w:pStyle w:val="TAC"/>
              <w:rPr>
                <w:rFonts w:eastAsia="SimSun"/>
              </w:rPr>
            </w:pPr>
            <w:r w:rsidRPr="00967518">
              <w:rPr>
                <w:lang w:eastAsia="zh-CN"/>
              </w:rPr>
              <w:t>18</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1C6D51C"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43EA4E24"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EC4930D"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64A0748" w14:textId="77777777" w:rsidR="009F2370" w:rsidRPr="00967518" w:rsidRDefault="009F2370">
            <w:pPr>
              <w:pStyle w:val="TAC"/>
              <w:rPr>
                <w:rFonts w:eastAsia="SimSun"/>
              </w:rPr>
            </w:pPr>
            <w:r w:rsidRPr="00967518">
              <w:rPr>
                <w:lang w:eastAsia="zh-CN"/>
              </w:rPr>
              <w:t>13.-TT</w:t>
            </w:r>
          </w:p>
        </w:tc>
      </w:tr>
      <w:tr w:rsidR="009F2370" w:rsidRPr="00967518" w14:paraId="7A5A8219"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6209E38D" w14:textId="77777777" w:rsidR="009F2370" w:rsidRPr="00967518" w:rsidRDefault="009F2370">
            <w:pPr>
              <w:pStyle w:val="TAC"/>
              <w:rPr>
                <w:rFonts w:eastAsia="SimSun"/>
              </w:rPr>
            </w:pPr>
            <w:r w:rsidRPr="00967518">
              <w:rPr>
                <w:lang w:eastAsia="zh-CN"/>
              </w:rPr>
              <w:t>54</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06B9595"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A562FA6"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76EC7D3" w14:textId="77777777" w:rsidR="009F2370" w:rsidRPr="00967518" w:rsidRDefault="009F2370">
            <w:pPr>
              <w:pStyle w:val="TAC"/>
              <w:rPr>
                <w:rFonts w:eastAsia="SimSun"/>
              </w:rPr>
            </w:pPr>
            <w:r w:rsidRPr="00967518">
              <w:rPr>
                <w:lang w:eastAsia="zh-CN"/>
              </w:rPr>
              <w:t>3.5</w:t>
            </w:r>
          </w:p>
        </w:tc>
        <w:tc>
          <w:tcPr>
            <w:tcW w:w="881" w:type="dxa"/>
            <w:tcBorders>
              <w:top w:val="single" w:sz="4" w:space="0" w:color="auto"/>
              <w:left w:val="single" w:sz="4" w:space="0" w:color="auto"/>
              <w:bottom w:val="single" w:sz="4" w:space="0" w:color="auto"/>
              <w:right w:val="single" w:sz="4" w:space="0" w:color="auto"/>
            </w:tcBorders>
            <w:vAlign w:val="center"/>
            <w:hideMark/>
          </w:tcPr>
          <w:p w14:paraId="7FF4BF4B"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6B5B91AF"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32F0E714" w14:textId="77777777" w:rsidR="009F2370" w:rsidRPr="00967518" w:rsidRDefault="009F2370">
            <w:pPr>
              <w:pStyle w:val="TAC"/>
              <w:rPr>
                <w:rFonts w:eastAsia="SimSun"/>
              </w:rPr>
            </w:pPr>
            <w:r w:rsidRPr="00967518">
              <w:rPr>
                <w:lang w:eastAsia="zh-CN"/>
              </w:rPr>
              <w:t>19.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EDDB185"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79F0318D"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EA9E031"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60A75EB" w14:textId="77777777" w:rsidR="009F2370" w:rsidRPr="00967518" w:rsidRDefault="009F2370">
            <w:pPr>
              <w:pStyle w:val="TAC"/>
              <w:rPr>
                <w:rFonts w:eastAsia="SimSun"/>
              </w:rPr>
            </w:pPr>
            <w:r w:rsidRPr="00967518">
              <w:rPr>
                <w:lang w:eastAsia="zh-CN"/>
              </w:rPr>
              <w:t>14.5-TT</w:t>
            </w:r>
          </w:p>
        </w:tc>
      </w:tr>
      <w:tr w:rsidR="009F2370" w:rsidRPr="00967518" w14:paraId="21BE1221"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D3DEF17" w14:textId="77777777" w:rsidR="009F2370" w:rsidRPr="00967518" w:rsidRDefault="009F2370">
            <w:pPr>
              <w:pStyle w:val="TAC"/>
              <w:rPr>
                <w:rFonts w:eastAsia="SimSun"/>
              </w:rPr>
            </w:pPr>
            <w:r w:rsidRPr="00967518">
              <w:rPr>
                <w:lang w:eastAsia="zh-CN"/>
              </w:rPr>
              <w:t>55</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C0A48DB"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199CB02"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440DD036" w14:textId="77777777" w:rsidR="009F2370" w:rsidRPr="00967518" w:rsidRDefault="009F2370">
            <w:pPr>
              <w:pStyle w:val="TAC"/>
              <w:rPr>
                <w:rFonts w:eastAsia="SimSun"/>
              </w:rPr>
            </w:pPr>
            <w:r w:rsidRPr="00967518">
              <w:rPr>
                <w:lang w:eastAsia="zh-CN"/>
              </w:rPr>
              <w:t>6.5</w:t>
            </w:r>
          </w:p>
        </w:tc>
        <w:tc>
          <w:tcPr>
            <w:tcW w:w="881" w:type="dxa"/>
            <w:tcBorders>
              <w:top w:val="single" w:sz="4" w:space="0" w:color="auto"/>
              <w:left w:val="single" w:sz="4" w:space="0" w:color="auto"/>
              <w:bottom w:val="single" w:sz="4" w:space="0" w:color="auto"/>
              <w:right w:val="single" w:sz="4" w:space="0" w:color="auto"/>
            </w:tcBorders>
            <w:vAlign w:val="center"/>
            <w:hideMark/>
          </w:tcPr>
          <w:p w14:paraId="60F98234" w14:textId="77777777" w:rsidR="009F2370" w:rsidRPr="00967518" w:rsidRDefault="009F2370">
            <w:pPr>
              <w:pStyle w:val="TAC"/>
              <w:rPr>
                <w:rFonts w:eastAsia="SimSun"/>
              </w:rPr>
            </w:pPr>
            <w:r w:rsidRPr="00967518">
              <w:rPr>
                <w:lang w:eastAsia="zh-CN"/>
              </w:rPr>
              <w:t>8</w:t>
            </w:r>
          </w:p>
        </w:tc>
        <w:tc>
          <w:tcPr>
            <w:tcW w:w="586" w:type="dxa"/>
            <w:tcBorders>
              <w:top w:val="single" w:sz="4" w:space="0" w:color="auto"/>
              <w:left w:val="single" w:sz="4" w:space="0" w:color="auto"/>
              <w:bottom w:val="single" w:sz="4" w:space="0" w:color="auto"/>
              <w:right w:val="single" w:sz="4" w:space="0" w:color="auto"/>
            </w:tcBorders>
            <w:vAlign w:val="center"/>
            <w:hideMark/>
          </w:tcPr>
          <w:p w14:paraId="5F04F5E2"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5C59B5A4" w14:textId="77777777" w:rsidR="009F2370" w:rsidRPr="00967518" w:rsidRDefault="009F2370">
            <w:pPr>
              <w:pStyle w:val="TAC"/>
              <w:rPr>
                <w:rFonts w:eastAsia="SimSun"/>
              </w:rPr>
            </w:pPr>
            <w:r w:rsidRPr="00967518">
              <w:rPr>
                <w:lang w:eastAsia="zh-CN"/>
              </w:rPr>
              <w:t>13.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89A4CE9"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52857BE8"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5EF5775"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9FB1E17" w14:textId="77777777" w:rsidR="009F2370" w:rsidRPr="00967518" w:rsidRDefault="009F2370">
            <w:pPr>
              <w:pStyle w:val="TAC"/>
              <w:rPr>
                <w:rFonts w:eastAsia="SimSun"/>
              </w:rPr>
            </w:pPr>
            <w:r w:rsidRPr="00967518">
              <w:rPr>
                <w:lang w:eastAsia="zh-CN"/>
              </w:rPr>
              <w:t>7.5-TT</w:t>
            </w:r>
          </w:p>
        </w:tc>
      </w:tr>
      <w:tr w:rsidR="009F2370" w:rsidRPr="00967518" w14:paraId="0034730E"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13CA3131" w14:textId="77777777" w:rsidR="009F2370" w:rsidRPr="00967518" w:rsidRDefault="009F2370">
            <w:pPr>
              <w:pStyle w:val="TAC"/>
              <w:rPr>
                <w:rFonts w:eastAsia="SimSun"/>
              </w:rPr>
            </w:pPr>
            <w:r w:rsidRPr="00967518">
              <w:rPr>
                <w:lang w:eastAsia="zh-CN"/>
              </w:rPr>
              <w:t>56</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ECDD6ED"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9BB2FCB"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2D255597" w14:textId="77777777" w:rsidR="009F2370" w:rsidRPr="00967518" w:rsidRDefault="009F2370">
            <w:pPr>
              <w:pStyle w:val="TAC"/>
              <w:rPr>
                <w:rFonts w:eastAsia="SimSun"/>
              </w:rPr>
            </w:pPr>
            <w:r w:rsidRPr="00967518">
              <w:rPr>
                <w:lang w:eastAsia="zh-CN"/>
              </w:rPr>
              <w:t>6.5</w:t>
            </w:r>
          </w:p>
        </w:tc>
        <w:tc>
          <w:tcPr>
            <w:tcW w:w="881" w:type="dxa"/>
            <w:tcBorders>
              <w:top w:val="single" w:sz="4" w:space="0" w:color="auto"/>
              <w:left w:val="single" w:sz="4" w:space="0" w:color="auto"/>
              <w:bottom w:val="single" w:sz="4" w:space="0" w:color="auto"/>
              <w:right w:val="single" w:sz="4" w:space="0" w:color="auto"/>
            </w:tcBorders>
            <w:vAlign w:val="center"/>
            <w:hideMark/>
          </w:tcPr>
          <w:p w14:paraId="0C514957" w14:textId="77777777" w:rsidR="009F2370" w:rsidRPr="00967518" w:rsidRDefault="009F2370">
            <w:pPr>
              <w:pStyle w:val="TAC"/>
              <w:rPr>
                <w:rFonts w:eastAsia="SimSun"/>
              </w:rPr>
            </w:pPr>
            <w:r w:rsidRPr="00967518">
              <w:rPr>
                <w:lang w:eastAsia="zh-CN"/>
              </w:rPr>
              <w:t>6.5</w:t>
            </w:r>
          </w:p>
        </w:tc>
        <w:tc>
          <w:tcPr>
            <w:tcW w:w="586" w:type="dxa"/>
            <w:tcBorders>
              <w:top w:val="single" w:sz="4" w:space="0" w:color="auto"/>
              <w:left w:val="single" w:sz="4" w:space="0" w:color="auto"/>
              <w:bottom w:val="single" w:sz="4" w:space="0" w:color="auto"/>
              <w:right w:val="single" w:sz="4" w:space="0" w:color="auto"/>
            </w:tcBorders>
            <w:vAlign w:val="center"/>
            <w:hideMark/>
          </w:tcPr>
          <w:p w14:paraId="25774D06"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CD29E6B" w14:textId="77777777" w:rsidR="009F2370" w:rsidRPr="00967518" w:rsidRDefault="009F2370">
            <w:pPr>
              <w:pStyle w:val="TAC"/>
              <w:rPr>
                <w:rFonts w:eastAsia="SimSun"/>
              </w:rPr>
            </w:pPr>
            <w:r w:rsidRPr="00967518">
              <w:rPr>
                <w:lang w:eastAsia="zh-CN"/>
              </w:rPr>
              <w:t>16.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7145466"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11F6ABB1"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3F256896"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192A20AE" w14:textId="77777777" w:rsidR="009F2370" w:rsidRPr="00967518" w:rsidRDefault="009F2370">
            <w:pPr>
              <w:pStyle w:val="TAC"/>
              <w:rPr>
                <w:rFonts w:eastAsia="SimSun"/>
              </w:rPr>
            </w:pPr>
            <w:r w:rsidRPr="00967518">
              <w:rPr>
                <w:lang w:eastAsia="zh-CN"/>
              </w:rPr>
              <w:t>11.5-TT</w:t>
            </w:r>
          </w:p>
        </w:tc>
      </w:tr>
      <w:tr w:rsidR="009F2370" w:rsidRPr="00967518" w14:paraId="289D8ED8"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772E8A44" w14:textId="77777777" w:rsidR="009F2370" w:rsidRPr="00967518" w:rsidRDefault="009F2370">
            <w:pPr>
              <w:pStyle w:val="TAC"/>
              <w:rPr>
                <w:rFonts w:eastAsia="SimSun"/>
              </w:rPr>
            </w:pPr>
            <w:r w:rsidRPr="00967518">
              <w:rPr>
                <w:lang w:eastAsia="zh-CN"/>
              </w:rPr>
              <w:t>57</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F7B5D06"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AAC7CE1"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63FAB70" w14:textId="77777777" w:rsidR="009F2370" w:rsidRPr="00967518" w:rsidRDefault="009F2370">
            <w:pPr>
              <w:pStyle w:val="TAC"/>
              <w:rPr>
                <w:rFonts w:eastAsia="SimSun"/>
              </w:rPr>
            </w:pPr>
            <w:r w:rsidRPr="00967518">
              <w:rPr>
                <w:lang w:eastAsia="zh-CN"/>
              </w:rPr>
              <w:t>6.5</w:t>
            </w:r>
          </w:p>
        </w:tc>
        <w:tc>
          <w:tcPr>
            <w:tcW w:w="881" w:type="dxa"/>
            <w:tcBorders>
              <w:top w:val="single" w:sz="4" w:space="0" w:color="auto"/>
              <w:left w:val="single" w:sz="4" w:space="0" w:color="auto"/>
              <w:bottom w:val="single" w:sz="4" w:space="0" w:color="auto"/>
              <w:right w:val="single" w:sz="4" w:space="0" w:color="auto"/>
            </w:tcBorders>
            <w:vAlign w:val="center"/>
            <w:hideMark/>
          </w:tcPr>
          <w:p w14:paraId="63A0D083"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2B6C0FDA"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6BA8E500" w14:textId="77777777" w:rsidR="009F2370" w:rsidRPr="00967518" w:rsidRDefault="009F2370">
            <w:pPr>
              <w:pStyle w:val="TAC"/>
              <w:rPr>
                <w:rFonts w:eastAsia="SimSun"/>
              </w:rPr>
            </w:pPr>
            <w:r w:rsidRPr="00967518">
              <w:rPr>
                <w:lang w:eastAsia="zh-CN"/>
              </w:rPr>
              <w:t>16.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96623CA"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6E77E0B6"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07F48847"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4B1CBD78" w14:textId="77777777" w:rsidR="009F2370" w:rsidRPr="00967518" w:rsidRDefault="009F2370">
            <w:pPr>
              <w:pStyle w:val="TAC"/>
              <w:rPr>
                <w:rFonts w:eastAsia="SimSun"/>
              </w:rPr>
            </w:pPr>
            <w:r w:rsidRPr="00967518">
              <w:rPr>
                <w:lang w:eastAsia="zh-CN"/>
              </w:rPr>
              <w:t>11.5-TT</w:t>
            </w:r>
          </w:p>
        </w:tc>
      </w:tr>
      <w:tr w:rsidR="009F2370" w:rsidRPr="00967518" w14:paraId="11772DD2"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F7DBDAD" w14:textId="77777777" w:rsidR="009F2370" w:rsidRPr="00967518" w:rsidRDefault="009F2370">
            <w:pPr>
              <w:pStyle w:val="TAC"/>
              <w:rPr>
                <w:rFonts w:eastAsia="SimSun"/>
              </w:rPr>
            </w:pPr>
            <w:r w:rsidRPr="00967518">
              <w:rPr>
                <w:lang w:eastAsia="zh-CN"/>
              </w:rPr>
              <w:t>58</w:t>
            </w:r>
          </w:p>
        </w:tc>
        <w:tc>
          <w:tcPr>
            <w:tcW w:w="1064" w:type="dxa"/>
            <w:tcBorders>
              <w:top w:val="single" w:sz="4" w:space="0" w:color="auto"/>
              <w:left w:val="single" w:sz="4" w:space="0" w:color="auto"/>
              <w:bottom w:val="single" w:sz="4" w:space="0" w:color="auto"/>
              <w:right w:val="single" w:sz="4" w:space="0" w:color="auto"/>
            </w:tcBorders>
            <w:vAlign w:val="center"/>
            <w:hideMark/>
          </w:tcPr>
          <w:p w14:paraId="55E25B15"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7CD082C"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3FBF6E21" w14:textId="77777777" w:rsidR="009F2370" w:rsidRPr="00967518" w:rsidRDefault="009F2370">
            <w:pPr>
              <w:pStyle w:val="TAC"/>
              <w:rPr>
                <w:rFonts w:eastAsia="SimSun"/>
              </w:rPr>
            </w:pPr>
            <w:r w:rsidRPr="00967518">
              <w:rPr>
                <w:lang w:eastAsia="zh-CN"/>
              </w:rPr>
              <w:t>6.5</w:t>
            </w:r>
          </w:p>
        </w:tc>
        <w:tc>
          <w:tcPr>
            <w:tcW w:w="881" w:type="dxa"/>
            <w:tcBorders>
              <w:top w:val="single" w:sz="4" w:space="0" w:color="auto"/>
              <w:left w:val="single" w:sz="4" w:space="0" w:color="auto"/>
              <w:bottom w:val="single" w:sz="4" w:space="0" w:color="auto"/>
              <w:right w:val="single" w:sz="4" w:space="0" w:color="auto"/>
            </w:tcBorders>
            <w:vAlign w:val="center"/>
            <w:hideMark/>
          </w:tcPr>
          <w:p w14:paraId="2DF0C247" w14:textId="77777777" w:rsidR="009F2370" w:rsidRPr="00967518" w:rsidRDefault="009F2370">
            <w:pPr>
              <w:pStyle w:val="TAC"/>
              <w:rPr>
                <w:rFonts w:eastAsia="SimSun"/>
              </w:rPr>
            </w:pPr>
            <w:r w:rsidRPr="00967518">
              <w:rPr>
                <w:lang w:eastAsia="zh-CN"/>
              </w:rPr>
              <w:t>6.5</w:t>
            </w:r>
          </w:p>
        </w:tc>
        <w:tc>
          <w:tcPr>
            <w:tcW w:w="586" w:type="dxa"/>
            <w:tcBorders>
              <w:top w:val="single" w:sz="4" w:space="0" w:color="auto"/>
              <w:left w:val="single" w:sz="4" w:space="0" w:color="auto"/>
              <w:bottom w:val="single" w:sz="4" w:space="0" w:color="auto"/>
              <w:right w:val="single" w:sz="4" w:space="0" w:color="auto"/>
            </w:tcBorders>
            <w:vAlign w:val="center"/>
            <w:hideMark/>
          </w:tcPr>
          <w:p w14:paraId="0859F2EA"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7DC8BBAB" w14:textId="77777777" w:rsidR="009F2370" w:rsidRPr="00967518" w:rsidRDefault="009F2370">
            <w:pPr>
              <w:pStyle w:val="TAC"/>
              <w:rPr>
                <w:rFonts w:eastAsia="SimSun"/>
              </w:rPr>
            </w:pPr>
            <w:r w:rsidRPr="00967518">
              <w:rPr>
                <w:lang w:eastAsia="zh-CN"/>
              </w:rPr>
              <w:t>16.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8D485F6"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2C23E524"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781A6772"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7FF8AA9" w14:textId="77777777" w:rsidR="009F2370" w:rsidRPr="00967518" w:rsidRDefault="009F2370">
            <w:pPr>
              <w:pStyle w:val="TAC"/>
              <w:rPr>
                <w:rFonts w:eastAsia="SimSun"/>
              </w:rPr>
            </w:pPr>
            <w:r w:rsidRPr="00967518">
              <w:rPr>
                <w:lang w:eastAsia="zh-CN"/>
              </w:rPr>
              <w:t>11.5-TT</w:t>
            </w:r>
          </w:p>
        </w:tc>
      </w:tr>
      <w:tr w:rsidR="009F2370" w:rsidRPr="00967518" w14:paraId="5A350857"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24257C26" w14:textId="77777777" w:rsidR="009F2370" w:rsidRPr="00967518" w:rsidRDefault="009F2370">
            <w:pPr>
              <w:pStyle w:val="TAC"/>
              <w:rPr>
                <w:rFonts w:eastAsia="SimSun"/>
              </w:rPr>
            </w:pPr>
            <w:r w:rsidRPr="00967518">
              <w:rPr>
                <w:lang w:eastAsia="zh-CN"/>
              </w:rPr>
              <w:t>59</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D1893BF"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2E8ED57"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7CE5EC1B" w14:textId="77777777" w:rsidR="009F2370" w:rsidRPr="00967518" w:rsidRDefault="009F2370">
            <w:pPr>
              <w:pStyle w:val="TAC"/>
              <w:rPr>
                <w:rFonts w:eastAsia="SimSun"/>
              </w:rPr>
            </w:pPr>
            <w:r w:rsidRPr="00967518">
              <w:rPr>
                <w:lang w:eastAsia="zh-CN"/>
              </w:rPr>
              <w:t>6.5</w:t>
            </w:r>
          </w:p>
        </w:tc>
        <w:tc>
          <w:tcPr>
            <w:tcW w:w="881" w:type="dxa"/>
            <w:tcBorders>
              <w:top w:val="single" w:sz="4" w:space="0" w:color="auto"/>
              <w:left w:val="single" w:sz="4" w:space="0" w:color="auto"/>
              <w:bottom w:val="single" w:sz="4" w:space="0" w:color="auto"/>
              <w:right w:val="single" w:sz="4" w:space="0" w:color="auto"/>
            </w:tcBorders>
            <w:vAlign w:val="center"/>
            <w:hideMark/>
          </w:tcPr>
          <w:p w14:paraId="1B9FCF48"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5CDFC037" w14:textId="77777777" w:rsidR="009F2370" w:rsidRPr="00967518" w:rsidRDefault="009F2370">
            <w:pPr>
              <w:pStyle w:val="TAC"/>
              <w:rPr>
                <w:rFonts w:eastAsia="SimSun"/>
              </w:rPr>
            </w:pPr>
            <w:r w:rsidRPr="00967518">
              <w:rPr>
                <w:lang w:eastAsia="zh-CN"/>
              </w:rPr>
              <w:t>1.5</w:t>
            </w:r>
            <w:r w:rsidRPr="00967518">
              <w:rPr>
                <w:vertAlign w:val="superscript"/>
                <w:lang w:eastAsia="zh-CN"/>
              </w:rPr>
              <w:t>2</w:t>
            </w:r>
          </w:p>
        </w:tc>
        <w:tc>
          <w:tcPr>
            <w:tcW w:w="826" w:type="dxa"/>
            <w:tcBorders>
              <w:top w:val="single" w:sz="4" w:space="0" w:color="auto"/>
              <w:left w:val="single" w:sz="4" w:space="0" w:color="auto"/>
              <w:bottom w:val="single" w:sz="4" w:space="0" w:color="auto"/>
              <w:right w:val="single" w:sz="4" w:space="0" w:color="auto"/>
            </w:tcBorders>
            <w:vAlign w:val="center"/>
            <w:hideMark/>
          </w:tcPr>
          <w:p w14:paraId="0EDDEDA0" w14:textId="77777777" w:rsidR="009F2370" w:rsidRPr="00967518" w:rsidRDefault="009F2370">
            <w:pPr>
              <w:pStyle w:val="TAC"/>
              <w:rPr>
                <w:rFonts w:eastAsia="SimSun"/>
              </w:rPr>
            </w:pPr>
            <w:r w:rsidRPr="00967518">
              <w:rPr>
                <w:lang w:eastAsia="zh-CN"/>
              </w:rPr>
              <w:t>1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72F1DF53" w14:textId="77777777" w:rsidR="009F2370" w:rsidRPr="00967518" w:rsidRDefault="009F2370">
            <w:pPr>
              <w:pStyle w:val="TAC"/>
              <w:rPr>
                <w:rFonts w:eastAsia="SimSun"/>
              </w:rPr>
            </w:pPr>
            <w:r w:rsidRPr="00967518">
              <w:rPr>
                <w:lang w:eastAsia="zh-CN"/>
              </w:rPr>
              <w:t>6</w:t>
            </w:r>
          </w:p>
        </w:tc>
        <w:tc>
          <w:tcPr>
            <w:tcW w:w="706" w:type="dxa"/>
            <w:tcBorders>
              <w:top w:val="single" w:sz="4" w:space="0" w:color="auto"/>
              <w:left w:val="single" w:sz="4" w:space="0" w:color="auto"/>
              <w:bottom w:val="single" w:sz="4" w:space="0" w:color="auto"/>
              <w:right w:val="single" w:sz="4" w:space="0" w:color="auto"/>
            </w:tcBorders>
            <w:vAlign w:val="center"/>
            <w:hideMark/>
          </w:tcPr>
          <w:p w14:paraId="441168F1"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6AF3ADB4"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215BCF86" w14:textId="77777777" w:rsidR="009F2370" w:rsidRPr="00967518" w:rsidRDefault="009F2370">
            <w:pPr>
              <w:pStyle w:val="TAC"/>
              <w:rPr>
                <w:rFonts w:eastAsia="SimSun"/>
              </w:rPr>
            </w:pPr>
            <w:r w:rsidRPr="00967518">
              <w:rPr>
                <w:lang w:eastAsia="zh-CN"/>
              </w:rPr>
              <w:t>9.-TT</w:t>
            </w:r>
          </w:p>
        </w:tc>
      </w:tr>
      <w:tr w:rsidR="009F2370" w:rsidRPr="00967518" w14:paraId="565DCD96" w14:textId="77777777" w:rsidTr="009F2370">
        <w:trPr>
          <w:trHeight w:val="149"/>
        </w:trPr>
        <w:tc>
          <w:tcPr>
            <w:tcW w:w="698" w:type="dxa"/>
            <w:tcBorders>
              <w:top w:val="single" w:sz="4" w:space="0" w:color="auto"/>
              <w:left w:val="single" w:sz="4" w:space="0" w:color="auto"/>
              <w:bottom w:val="single" w:sz="4" w:space="0" w:color="auto"/>
              <w:right w:val="single" w:sz="4" w:space="0" w:color="auto"/>
            </w:tcBorders>
            <w:vAlign w:val="center"/>
            <w:hideMark/>
          </w:tcPr>
          <w:p w14:paraId="3F8DE871" w14:textId="77777777" w:rsidR="009F2370" w:rsidRPr="00967518" w:rsidRDefault="009F2370">
            <w:pPr>
              <w:pStyle w:val="TAC"/>
              <w:rPr>
                <w:rFonts w:eastAsia="SimSun"/>
              </w:rPr>
            </w:pPr>
            <w:r w:rsidRPr="00967518">
              <w:rPr>
                <w:lang w:eastAsia="zh-CN"/>
              </w:rPr>
              <w:t>60</w:t>
            </w:r>
          </w:p>
        </w:tc>
        <w:tc>
          <w:tcPr>
            <w:tcW w:w="1064" w:type="dxa"/>
            <w:tcBorders>
              <w:top w:val="single" w:sz="4" w:space="0" w:color="auto"/>
              <w:left w:val="single" w:sz="4" w:space="0" w:color="auto"/>
              <w:bottom w:val="single" w:sz="4" w:space="0" w:color="auto"/>
              <w:right w:val="single" w:sz="4" w:space="0" w:color="auto"/>
            </w:tcBorders>
            <w:vAlign w:val="center"/>
            <w:hideMark/>
          </w:tcPr>
          <w:p w14:paraId="421B1409" w14:textId="77777777" w:rsidR="009F2370" w:rsidRPr="00967518" w:rsidRDefault="009F2370">
            <w:pPr>
              <w:pStyle w:val="TAC"/>
              <w:rPr>
                <w:rFonts w:eastAsia="SimSun"/>
              </w:rPr>
            </w:pPr>
            <w:r w:rsidRPr="00967518">
              <w:rPr>
                <w:lang w:eastAsia="zh-CN"/>
              </w:rPr>
              <w:t>2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3DC8712" w14:textId="77777777" w:rsidR="009F2370" w:rsidRPr="00967518" w:rsidRDefault="009F2370">
            <w:pPr>
              <w:pStyle w:val="TAC"/>
              <w:rPr>
                <w:rFonts w:eastAsia="SimSun"/>
              </w:rPr>
            </w:pPr>
            <w:r w:rsidRPr="00967518">
              <w:rPr>
                <w:lang w:eastAsia="zh-CN"/>
              </w:rPr>
              <w:t>0</w:t>
            </w:r>
          </w:p>
        </w:tc>
        <w:tc>
          <w:tcPr>
            <w:tcW w:w="757" w:type="dxa"/>
            <w:tcBorders>
              <w:top w:val="single" w:sz="4" w:space="0" w:color="auto"/>
              <w:left w:val="single" w:sz="4" w:space="0" w:color="auto"/>
              <w:bottom w:val="single" w:sz="4" w:space="0" w:color="auto"/>
              <w:right w:val="single" w:sz="4" w:space="0" w:color="auto"/>
            </w:tcBorders>
            <w:vAlign w:val="center"/>
            <w:hideMark/>
          </w:tcPr>
          <w:p w14:paraId="5E36834C" w14:textId="77777777" w:rsidR="009F2370" w:rsidRPr="00967518" w:rsidRDefault="009F2370">
            <w:pPr>
              <w:pStyle w:val="TAC"/>
              <w:rPr>
                <w:rFonts w:eastAsia="SimSun"/>
              </w:rPr>
            </w:pPr>
            <w:r w:rsidRPr="00967518">
              <w:rPr>
                <w:lang w:eastAsia="zh-CN"/>
              </w:rPr>
              <w:t>6.5</w:t>
            </w:r>
          </w:p>
        </w:tc>
        <w:tc>
          <w:tcPr>
            <w:tcW w:w="881" w:type="dxa"/>
            <w:tcBorders>
              <w:top w:val="single" w:sz="4" w:space="0" w:color="auto"/>
              <w:left w:val="single" w:sz="4" w:space="0" w:color="auto"/>
              <w:bottom w:val="single" w:sz="4" w:space="0" w:color="auto"/>
              <w:right w:val="single" w:sz="4" w:space="0" w:color="auto"/>
            </w:tcBorders>
            <w:vAlign w:val="center"/>
            <w:hideMark/>
          </w:tcPr>
          <w:p w14:paraId="6C57D891" w14:textId="77777777" w:rsidR="009F2370" w:rsidRPr="00967518" w:rsidRDefault="009F2370">
            <w:pPr>
              <w:pStyle w:val="TAC"/>
              <w:rPr>
                <w:rFonts w:eastAsia="SimSun"/>
              </w:rPr>
            </w:pPr>
            <w:r w:rsidRPr="00967518">
              <w:rPr>
                <w:lang w:eastAsia="zh-CN"/>
              </w:rPr>
              <w:t>0</w:t>
            </w:r>
          </w:p>
        </w:tc>
        <w:tc>
          <w:tcPr>
            <w:tcW w:w="586" w:type="dxa"/>
            <w:tcBorders>
              <w:top w:val="single" w:sz="4" w:space="0" w:color="auto"/>
              <w:left w:val="single" w:sz="4" w:space="0" w:color="auto"/>
              <w:bottom w:val="single" w:sz="4" w:space="0" w:color="auto"/>
              <w:right w:val="single" w:sz="4" w:space="0" w:color="auto"/>
            </w:tcBorders>
            <w:vAlign w:val="center"/>
            <w:hideMark/>
          </w:tcPr>
          <w:p w14:paraId="011C2A57" w14:textId="77777777" w:rsidR="009F2370" w:rsidRPr="00967518" w:rsidRDefault="009F2370">
            <w:pPr>
              <w:pStyle w:val="TAC"/>
              <w:rPr>
                <w:rFonts w:eastAsia="SimSun"/>
              </w:rPr>
            </w:pPr>
            <w:r w:rsidRPr="00967518">
              <w:rPr>
                <w:lang w:eastAsia="zh-CN"/>
              </w:rPr>
              <w:t>0</w:t>
            </w:r>
          </w:p>
        </w:tc>
        <w:tc>
          <w:tcPr>
            <w:tcW w:w="826" w:type="dxa"/>
            <w:tcBorders>
              <w:top w:val="single" w:sz="4" w:space="0" w:color="auto"/>
              <w:left w:val="single" w:sz="4" w:space="0" w:color="auto"/>
              <w:bottom w:val="single" w:sz="4" w:space="0" w:color="auto"/>
              <w:right w:val="single" w:sz="4" w:space="0" w:color="auto"/>
            </w:tcBorders>
            <w:vAlign w:val="center"/>
            <w:hideMark/>
          </w:tcPr>
          <w:p w14:paraId="3091023B" w14:textId="77777777" w:rsidR="009F2370" w:rsidRPr="00967518" w:rsidRDefault="009F2370">
            <w:pPr>
              <w:pStyle w:val="TAC"/>
              <w:rPr>
                <w:rFonts w:eastAsia="SimSun"/>
              </w:rPr>
            </w:pPr>
            <w:r w:rsidRPr="00967518">
              <w:rPr>
                <w:lang w:eastAsia="zh-CN"/>
              </w:rPr>
              <w:t>16.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60F54DF" w14:textId="77777777" w:rsidR="009F2370" w:rsidRPr="00967518" w:rsidRDefault="009F2370">
            <w:pPr>
              <w:pStyle w:val="TAC"/>
              <w:rPr>
                <w:rFonts w:eastAsia="SimSun"/>
              </w:rPr>
            </w:pPr>
            <w:r w:rsidRPr="00967518">
              <w:rPr>
                <w:lang w:eastAsia="zh-CN"/>
              </w:rPr>
              <w:t>5</w:t>
            </w:r>
          </w:p>
        </w:tc>
        <w:tc>
          <w:tcPr>
            <w:tcW w:w="706" w:type="dxa"/>
            <w:tcBorders>
              <w:top w:val="single" w:sz="4" w:space="0" w:color="auto"/>
              <w:left w:val="single" w:sz="4" w:space="0" w:color="auto"/>
              <w:bottom w:val="single" w:sz="4" w:space="0" w:color="auto"/>
              <w:right w:val="single" w:sz="4" w:space="0" w:color="auto"/>
            </w:tcBorders>
            <w:vAlign w:val="center"/>
            <w:hideMark/>
          </w:tcPr>
          <w:p w14:paraId="5537C045" w14:textId="77777777" w:rsidR="009F2370" w:rsidRPr="00967518" w:rsidRDefault="009F2370">
            <w:pPr>
              <w:pStyle w:val="TAC"/>
              <w:rPr>
                <w:rFonts w:eastAsia="SimSun"/>
              </w:rPr>
            </w:pPr>
            <w:r w:rsidRPr="00967518">
              <w:rPr>
                <w:lang w:eastAsia="zh-CN"/>
              </w:rPr>
              <w:t>3</w:t>
            </w:r>
          </w:p>
        </w:tc>
        <w:tc>
          <w:tcPr>
            <w:tcW w:w="1216" w:type="dxa"/>
            <w:tcBorders>
              <w:top w:val="single" w:sz="4" w:space="0" w:color="auto"/>
              <w:left w:val="single" w:sz="4" w:space="0" w:color="auto"/>
              <w:bottom w:val="single" w:sz="4" w:space="0" w:color="auto"/>
              <w:right w:val="single" w:sz="4" w:space="0" w:color="auto"/>
            </w:tcBorders>
            <w:vAlign w:val="center"/>
            <w:hideMark/>
          </w:tcPr>
          <w:p w14:paraId="56D803B6" w14:textId="77777777" w:rsidR="009F2370" w:rsidRPr="00967518" w:rsidRDefault="009F2370">
            <w:pPr>
              <w:pStyle w:val="TAC"/>
              <w:rPr>
                <w:rFonts w:eastAsia="SimSun"/>
              </w:rPr>
            </w:pPr>
            <w:r w:rsidRPr="00967518">
              <w:rPr>
                <w:lang w:eastAsia="zh-CN"/>
              </w:rPr>
              <w:t>25+TT</w:t>
            </w:r>
          </w:p>
        </w:tc>
        <w:tc>
          <w:tcPr>
            <w:tcW w:w="1480" w:type="dxa"/>
            <w:tcBorders>
              <w:top w:val="single" w:sz="4" w:space="0" w:color="auto"/>
              <w:left w:val="single" w:sz="4" w:space="0" w:color="auto"/>
              <w:bottom w:val="single" w:sz="4" w:space="0" w:color="auto"/>
              <w:right w:val="single" w:sz="4" w:space="0" w:color="auto"/>
            </w:tcBorders>
            <w:vAlign w:val="center"/>
            <w:hideMark/>
          </w:tcPr>
          <w:p w14:paraId="3813457E" w14:textId="77777777" w:rsidR="009F2370" w:rsidRPr="00967518" w:rsidRDefault="009F2370">
            <w:pPr>
              <w:pStyle w:val="TAC"/>
              <w:rPr>
                <w:rFonts w:eastAsia="SimSun"/>
              </w:rPr>
            </w:pPr>
            <w:r w:rsidRPr="00967518">
              <w:rPr>
                <w:lang w:eastAsia="zh-CN"/>
              </w:rPr>
              <w:t>11.5-TT</w:t>
            </w:r>
          </w:p>
        </w:tc>
      </w:tr>
      <w:tr w:rsidR="009F2370" w:rsidRPr="00967518" w14:paraId="508675AB" w14:textId="77777777" w:rsidTr="009F2370">
        <w:trPr>
          <w:trHeight w:val="131"/>
        </w:trPr>
        <w:tc>
          <w:tcPr>
            <w:tcW w:w="10490" w:type="dxa"/>
            <w:gridSpan w:val="11"/>
            <w:tcBorders>
              <w:top w:val="single" w:sz="4" w:space="0" w:color="auto"/>
              <w:left w:val="single" w:sz="4" w:space="0" w:color="auto"/>
              <w:bottom w:val="single" w:sz="4" w:space="0" w:color="auto"/>
              <w:right w:val="single" w:sz="4" w:space="0" w:color="auto"/>
            </w:tcBorders>
            <w:hideMark/>
          </w:tcPr>
          <w:p w14:paraId="67A4D306" w14:textId="77777777" w:rsidR="009F2370" w:rsidRPr="00967518" w:rsidRDefault="009F2370">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39407DB9" w14:textId="77777777" w:rsidR="009F2370" w:rsidRPr="00967518" w:rsidRDefault="009F2370">
            <w:pPr>
              <w:pStyle w:val="TAN"/>
              <w:rPr>
                <w:rFonts w:eastAsia="SimSun"/>
              </w:rPr>
            </w:pPr>
            <w:r w:rsidRPr="00967518">
              <w:rPr>
                <w:rFonts w:eastAsia="SimSun"/>
              </w:rPr>
              <w:t>NOTE 2:</w:t>
            </w:r>
            <w:r w:rsidRPr="00967518">
              <w:rPr>
                <w:rFonts w:eastAsia="SimSun"/>
              </w:rPr>
              <w:tab/>
              <w:t>For Band n41, refers to the transmission bandwidths confined within F</w:t>
            </w:r>
            <w:r w:rsidRPr="00967518">
              <w:rPr>
                <w:rFonts w:eastAsia="SimSun"/>
                <w:vertAlign w:val="subscript"/>
              </w:rPr>
              <w:t xml:space="preserve">UL_low </w:t>
            </w:r>
            <w:r w:rsidRPr="00967518">
              <w:rPr>
                <w:rFonts w:eastAsia="SimSun"/>
              </w:rPr>
              <w:t>and F</w:t>
            </w:r>
            <w:r w:rsidRPr="00967518">
              <w:rPr>
                <w:rFonts w:eastAsia="SimSun"/>
                <w:vertAlign w:val="subscript"/>
              </w:rPr>
              <w:t xml:space="preserve">UL_low </w:t>
            </w:r>
            <w:r w:rsidRPr="00967518">
              <w:rPr>
                <w:rFonts w:eastAsia="SimSun"/>
              </w:rPr>
              <w:t>+ 4 MHz or F</w:t>
            </w:r>
            <w:r w:rsidRPr="00967518">
              <w:rPr>
                <w:rFonts w:eastAsia="SimSun"/>
                <w:vertAlign w:val="subscript"/>
              </w:rPr>
              <w:t xml:space="preserve">UL_high </w:t>
            </w:r>
            <w:r w:rsidRPr="00967518">
              <w:rPr>
                <w:rFonts w:eastAsia="SimSun"/>
              </w:rPr>
              <w:t>– 4 MHz and F</w:t>
            </w:r>
            <w:r w:rsidRPr="00967518">
              <w:rPr>
                <w:rFonts w:eastAsia="SimSun"/>
                <w:vertAlign w:val="subscript"/>
              </w:rPr>
              <w:t>UL_high</w:t>
            </w:r>
            <w:r w:rsidRPr="00967518">
              <w:rPr>
                <w:rFonts w:eastAsia="SimSun"/>
              </w:rPr>
              <w:t>, the lower limit shall be decreased by 1.5 dB.</w:t>
            </w:r>
          </w:p>
          <w:p w14:paraId="7A23F54D" w14:textId="77777777" w:rsidR="009F2370" w:rsidRPr="00967518" w:rsidRDefault="009F2370">
            <w:pPr>
              <w:pStyle w:val="TAN"/>
              <w:rPr>
                <w:rFonts w:eastAsia="SimSun"/>
                <w:sz w:val="16"/>
              </w:rPr>
            </w:pPr>
            <w:r w:rsidRPr="00967518">
              <w:rPr>
                <w:rFonts w:eastAsia="SimSun"/>
              </w:rPr>
              <w:t>NOTE 3:</w:t>
            </w:r>
            <w:r w:rsidRPr="00967518">
              <w:rPr>
                <w:rFonts w:eastAsia="SimSun"/>
              </w:rPr>
              <w:tab/>
              <w:t>TT=0.7 dB for BW</w:t>
            </w:r>
            <w:r w:rsidRPr="00967518">
              <w:rPr>
                <w:rFonts w:eastAsia="SimSun"/>
                <w:vertAlign w:val="subscript"/>
              </w:rPr>
              <w:t xml:space="preserve">channel </w:t>
            </w:r>
            <w:r w:rsidRPr="00967518">
              <w:rPr>
                <w:rFonts w:eastAsia="SimSun" w:cs="Arial"/>
              </w:rPr>
              <w:t>≤</w:t>
            </w:r>
            <w:r w:rsidRPr="00967518">
              <w:rPr>
                <w:rFonts w:eastAsia="SimSun"/>
              </w:rPr>
              <w:t xml:space="preserve"> 40 MHz; TT=1.0 dB for 40 MHz &lt; BW</w:t>
            </w:r>
            <w:r w:rsidRPr="00967518">
              <w:rPr>
                <w:rFonts w:eastAsia="SimSun"/>
                <w:vertAlign w:val="subscript"/>
              </w:rPr>
              <w:t>channel</w:t>
            </w:r>
            <w:r w:rsidRPr="00967518">
              <w:rPr>
                <w:rFonts w:eastAsia="SimSun"/>
              </w:rPr>
              <w:t xml:space="preserve"> ≤ 100 MHz.</w:t>
            </w:r>
          </w:p>
        </w:tc>
      </w:tr>
    </w:tbl>
    <w:p w14:paraId="1C9452F0" w14:textId="77777777" w:rsidR="001D7DB4" w:rsidRPr="00967518" w:rsidRDefault="001D7DB4" w:rsidP="001D7DB4"/>
    <w:p w14:paraId="013E7531" w14:textId="77777777" w:rsidR="001D7DB4" w:rsidRPr="00967518" w:rsidRDefault="001D7DB4" w:rsidP="001D7DB4">
      <w:pPr>
        <w:pStyle w:val="TH"/>
      </w:pPr>
      <w:r w:rsidRPr="00967518">
        <w:t xml:space="preserve">Table </w:t>
      </w:r>
      <w:r w:rsidRPr="00967518">
        <w:rPr>
          <w:lang w:eastAsia="zh-CN"/>
        </w:rPr>
        <w:t>6.2D.3.5-3</w:t>
      </w:r>
      <w:r w:rsidRPr="00967518">
        <w:t>: UE Power Class 3 test requirements (NS_35) for band n71</w:t>
      </w:r>
    </w:p>
    <w:tbl>
      <w:tblPr>
        <w:tblW w:w="9998" w:type="dxa"/>
        <w:tblInd w:w="-5" w:type="dxa"/>
        <w:tblCellMar>
          <w:left w:w="70" w:type="dxa"/>
          <w:right w:w="70" w:type="dxa"/>
        </w:tblCellMar>
        <w:tblLook w:val="04A0" w:firstRow="1" w:lastRow="0" w:firstColumn="1" w:lastColumn="0" w:noHBand="0" w:noVBand="1"/>
      </w:tblPr>
      <w:tblGrid>
        <w:gridCol w:w="667"/>
        <w:gridCol w:w="968"/>
        <w:gridCol w:w="850"/>
        <w:gridCol w:w="1134"/>
        <w:gridCol w:w="851"/>
        <w:gridCol w:w="1275"/>
        <w:gridCol w:w="1134"/>
        <w:gridCol w:w="709"/>
        <w:gridCol w:w="1235"/>
        <w:gridCol w:w="1175"/>
      </w:tblGrid>
      <w:tr w:rsidR="001D7DB4" w:rsidRPr="00967518" w14:paraId="5CADBDF3" w14:textId="77777777" w:rsidTr="006A05CB">
        <w:trPr>
          <w:trHeight w:val="455"/>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28E86" w14:textId="77777777" w:rsidR="001D7DB4" w:rsidRPr="00967518" w:rsidRDefault="001D7DB4" w:rsidP="006A05CB">
            <w:pPr>
              <w:pStyle w:val="TAH"/>
              <w:rPr>
                <w:rFonts w:eastAsia="SimSun"/>
              </w:rPr>
            </w:pPr>
            <w:r w:rsidRPr="00967518">
              <w:rPr>
                <w:rFonts w:eastAsia="SimSun"/>
              </w:rPr>
              <w:t>Test ID</w:t>
            </w:r>
          </w:p>
        </w:tc>
        <w:tc>
          <w:tcPr>
            <w:tcW w:w="968" w:type="dxa"/>
            <w:tcBorders>
              <w:top w:val="single" w:sz="4" w:space="0" w:color="auto"/>
              <w:left w:val="single" w:sz="4" w:space="0" w:color="auto"/>
              <w:bottom w:val="single" w:sz="4" w:space="0" w:color="auto"/>
              <w:right w:val="single" w:sz="4" w:space="0" w:color="auto"/>
            </w:tcBorders>
          </w:tcPr>
          <w:p w14:paraId="4CC28D96"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E8FCD" w14:textId="77777777" w:rsidR="001D7DB4" w:rsidRPr="00967518" w:rsidRDefault="001D7DB4" w:rsidP="006A05CB">
            <w:pPr>
              <w:pStyle w:val="TAH"/>
              <w:rPr>
                <w:rFonts w:eastAsia="SimSun"/>
              </w:rPr>
            </w:pPr>
            <w:r w:rsidRPr="00967518">
              <w:rPr>
                <w:rFonts w:eastAsia="SimSun"/>
              </w:rPr>
              <w:t>MPR (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9FA348" w14:textId="77777777" w:rsidR="001D7DB4" w:rsidRPr="00967518" w:rsidRDefault="001D7DB4" w:rsidP="006A05CB">
            <w:pPr>
              <w:pStyle w:val="TAH"/>
              <w:rPr>
                <w:rFonts w:eastAsia="SimSun"/>
              </w:rPr>
            </w:pPr>
            <w:r w:rsidRPr="00967518">
              <w:rPr>
                <w:rFonts w:eastAsia="SimSun"/>
              </w:rPr>
              <w:t>A-MPR (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47EC01" w14:textId="77777777" w:rsidR="001D7DB4" w:rsidRPr="00967518" w:rsidRDefault="001D7DB4"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35BCF3"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EA745" w14:textId="77777777" w:rsidR="001D7DB4" w:rsidRPr="00967518" w:rsidRDefault="001D7DB4"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9" w:type="dxa"/>
            <w:tcBorders>
              <w:top w:val="single" w:sz="4" w:space="0" w:color="auto"/>
              <w:left w:val="single" w:sz="4" w:space="0" w:color="auto"/>
              <w:bottom w:val="single" w:sz="4" w:space="0" w:color="auto"/>
              <w:right w:val="single" w:sz="4" w:space="0" w:color="auto"/>
            </w:tcBorders>
          </w:tcPr>
          <w:p w14:paraId="7D83D89B" w14:textId="77777777" w:rsidR="001D7DB4" w:rsidRPr="00967518" w:rsidRDefault="001D7DB4"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19AAA5" w14:textId="77777777" w:rsidR="001D7DB4" w:rsidRPr="00967518" w:rsidRDefault="001D7DB4" w:rsidP="006A05CB">
            <w:pPr>
              <w:pStyle w:val="TAH"/>
              <w:rPr>
                <w:rFonts w:eastAsia="SimSun"/>
              </w:rPr>
            </w:pPr>
            <w:r w:rsidRPr="00967518">
              <w:rPr>
                <w:rFonts w:eastAsia="SimSun"/>
              </w:rPr>
              <w:t>Upper limit (dBm)</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B44AFD" w14:textId="77777777" w:rsidR="001D7DB4" w:rsidRPr="00967518" w:rsidRDefault="001D7DB4" w:rsidP="006A05CB">
            <w:pPr>
              <w:pStyle w:val="TAH"/>
              <w:rPr>
                <w:rFonts w:eastAsia="SimSun"/>
              </w:rPr>
            </w:pPr>
            <w:r w:rsidRPr="00967518">
              <w:rPr>
                <w:rFonts w:eastAsia="SimSun"/>
              </w:rPr>
              <w:t>Lower limit (dBm)</w:t>
            </w:r>
          </w:p>
        </w:tc>
      </w:tr>
      <w:tr w:rsidR="001D7DB4" w:rsidRPr="00967518" w14:paraId="58936194"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05CFEA7" w14:textId="77777777" w:rsidR="001D7DB4" w:rsidRPr="00967518" w:rsidRDefault="001D7DB4" w:rsidP="006A05CB">
            <w:pPr>
              <w:pStyle w:val="TAC"/>
              <w:rPr>
                <w:rFonts w:eastAsia="SimSun"/>
              </w:rPr>
            </w:pPr>
            <w:r w:rsidRPr="00967518">
              <w:rPr>
                <w:rFonts w:eastAsia="SimSun"/>
              </w:rPr>
              <w:t>1</w:t>
            </w:r>
          </w:p>
        </w:tc>
        <w:tc>
          <w:tcPr>
            <w:tcW w:w="968" w:type="dxa"/>
            <w:tcBorders>
              <w:top w:val="single" w:sz="4" w:space="0" w:color="auto"/>
              <w:left w:val="single" w:sz="4" w:space="0" w:color="auto"/>
              <w:bottom w:val="single" w:sz="4" w:space="0" w:color="auto"/>
              <w:right w:val="single" w:sz="4" w:space="0" w:color="auto"/>
            </w:tcBorders>
            <w:vAlign w:val="bottom"/>
          </w:tcPr>
          <w:p w14:paraId="5AA20B4F"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598A9D9" w14:textId="77777777" w:rsidR="001D7DB4" w:rsidRPr="00967518" w:rsidRDefault="001D7DB4" w:rsidP="006A05CB">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CB89CA3"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15DD288"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762A9E3" w14:textId="77777777" w:rsidR="001D7DB4" w:rsidRPr="00967518" w:rsidRDefault="001D7DB4" w:rsidP="006A05CB">
            <w:pPr>
              <w:pStyle w:val="TAC"/>
              <w:rPr>
                <w:rFonts w:eastAsia="SimSun"/>
              </w:rPr>
            </w:pPr>
            <w:r w:rsidRPr="00967518">
              <w:rPr>
                <w:rFonts w:eastAsia="SimSun"/>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F1C3451" w14:textId="77777777" w:rsidR="001D7DB4" w:rsidRPr="00967518" w:rsidRDefault="001D7DB4" w:rsidP="006A05CB">
            <w:pPr>
              <w:pStyle w:val="TAC"/>
              <w:rPr>
                <w:rFonts w:eastAsia="SimSun"/>
                <w:lang w:eastAsia="zh-CN"/>
              </w:rPr>
            </w:pPr>
            <w:r w:rsidRPr="00967518">
              <w:rPr>
                <w:rFonts w:eastAsia="SimSun"/>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tcPr>
          <w:p w14:paraId="580FF2DF"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6E540FB"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3FAD392" w14:textId="77777777" w:rsidR="001D7DB4" w:rsidRPr="00967518" w:rsidRDefault="001D7DB4" w:rsidP="006A05CB">
            <w:pPr>
              <w:pStyle w:val="TAC"/>
              <w:rPr>
                <w:rFonts w:eastAsia="SimSun"/>
              </w:rPr>
            </w:pPr>
            <w:r w:rsidRPr="00967518">
              <w:t>14.0</w:t>
            </w:r>
            <w:r w:rsidRPr="00967518">
              <w:rPr>
                <w:rFonts w:eastAsia="DengXian"/>
                <w:lang w:eastAsia="zh-CN"/>
              </w:rPr>
              <w:t xml:space="preserve"> </w:t>
            </w:r>
            <w:r w:rsidRPr="00967518">
              <w:t>- TT</w:t>
            </w:r>
          </w:p>
        </w:tc>
      </w:tr>
      <w:tr w:rsidR="001D7DB4" w:rsidRPr="00967518" w14:paraId="47E9569A"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91346EE" w14:textId="77777777" w:rsidR="001D7DB4" w:rsidRPr="00967518" w:rsidRDefault="001D7DB4" w:rsidP="006A05CB">
            <w:pPr>
              <w:pStyle w:val="TAC"/>
              <w:rPr>
                <w:rFonts w:eastAsia="SimSun"/>
                <w:lang w:eastAsia="zh-CN"/>
              </w:rPr>
            </w:pPr>
            <w:r w:rsidRPr="00967518">
              <w:rPr>
                <w:rFonts w:eastAsia="SimSun"/>
                <w:lang w:eastAsia="zh-CN"/>
              </w:rPr>
              <w:t>2</w:t>
            </w:r>
          </w:p>
        </w:tc>
        <w:tc>
          <w:tcPr>
            <w:tcW w:w="968" w:type="dxa"/>
            <w:tcBorders>
              <w:top w:val="single" w:sz="4" w:space="0" w:color="auto"/>
              <w:left w:val="single" w:sz="4" w:space="0" w:color="auto"/>
              <w:bottom w:val="single" w:sz="4" w:space="0" w:color="auto"/>
              <w:right w:val="single" w:sz="4" w:space="0" w:color="auto"/>
            </w:tcBorders>
            <w:vAlign w:val="bottom"/>
          </w:tcPr>
          <w:p w14:paraId="6394DBF8"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0C7AC2F" w14:textId="77777777" w:rsidR="001D7DB4" w:rsidRPr="00967518" w:rsidRDefault="001D7DB4" w:rsidP="006A05CB">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72560E9"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003C2AF"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B50669A" w14:textId="77777777" w:rsidR="001D7DB4" w:rsidRPr="00967518" w:rsidRDefault="001D7DB4" w:rsidP="006A05CB">
            <w:pPr>
              <w:pStyle w:val="TAC"/>
              <w:rPr>
                <w:rFonts w:eastAsia="SimSun"/>
              </w:rPr>
            </w:pPr>
            <w:r w:rsidRPr="00967518">
              <w:rPr>
                <w:rFonts w:eastAsia="SimSun"/>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7CF02B" w14:textId="77777777" w:rsidR="001D7DB4" w:rsidRPr="00967518" w:rsidRDefault="001D7DB4" w:rsidP="006A05CB">
            <w:pPr>
              <w:pStyle w:val="TAC"/>
              <w:rPr>
                <w:rFonts w:eastAsia="SimSun"/>
                <w:lang w:eastAsia="zh-CN"/>
              </w:rPr>
            </w:pPr>
            <w:r w:rsidRPr="00967518">
              <w:rPr>
                <w:rFonts w:eastAsia="SimSun"/>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tcPr>
          <w:p w14:paraId="621693BC"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72E85A4"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EC99F18" w14:textId="77777777" w:rsidR="001D7DB4" w:rsidRPr="00967518" w:rsidRDefault="001D7DB4" w:rsidP="006A05CB">
            <w:pPr>
              <w:pStyle w:val="TAC"/>
              <w:rPr>
                <w:rFonts w:eastAsia="SimSun"/>
              </w:rPr>
            </w:pPr>
            <w:r w:rsidRPr="00967518">
              <w:t>14.0</w:t>
            </w:r>
            <w:r w:rsidRPr="00967518">
              <w:rPr>
                <w:rFonts w:eastAsia="DengXian"/>
                <w:lang w:eastAsia="zh-CN"/>
              </w:rPr>
              <w:t xml:space="preserve"> </w:t>
            </w:r>
            <w:r w:rsidRPr="00967518">
              <w:t>- TT</w:t>
            </w:r>
          </w:p>
        </w:tc>
      </w:tr>
      <w:tr w:rsidR="001D7DB4" w:rsidRPr="00967518" w14:paraId="1FEC7640"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DAC2796" w14:textId="77777777" w:rsidR="001D7DB4" w:rsidRPr="00967518" w:rsidRDefault="001D7DB4" w:rsidP="006A05CB">
            <w:pPr>
              <w:pStyle w:val="TAC"/>
              <w:rPr>
                <w:rFonts w:eastAsia="SimSun"/>
                <w:lang w:eastAsia="zh-CN"/>
              </w:rPr>
            </w:pPr>
            <w:r w:rsidRPr="00967518">
              <w:rPr>
                <w:rFonts w:eastAsia="SimSun"/>
                <w:lang w:eastAsia="zh-CN"/>
              </w:rPr>
              <w:t>3</w:t>
            </w:r>
          </w:p>
        </w:tc>
        <w:tc>
          <w:tcPr>
            <w:tcW w:w="968" w:type="dxa"/>
            <w:tcBorders>
              <w:top w:val="single" w:sz="4" w:space="0" w:color="auto"/>
              <w:left w:val="single" w:sz="4" w:space="0" w:color="auto"/>
              <w:bottom w:val="single" w:sz="4" w:space="0" w:color="auto"/>
              <w:right w:val="single" w:sz="4" w:space="0" w:color="auto"/>
            </w:tcBorders>
            <w:vAlign w:val="bottom"/>
          </w:tcPr>
          <w:p w14:paraId="307796EF"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6E628CF" w14:textId="77777777" w:rsidR="001D7DB4" w:rsidRPr="00967518" w:rsidRDefault="001D7DB4" w:rsidP="006A05CB">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6B8932B"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1F2D022"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B277766" w14:textId="77777777" w:rsidR="001D7DB4" w:rsidRPr="00967518" w:rsidRDefault="001D7DB4" w:rsidP="006A05CB">
            <w:pPr>
              <w:pStyle w:val="TAC"/>
              <w:rPr>
                <w:rFonts w:eastAsia="SimSun"/>
              </w:rPr>
            </w:pPr>
            <w:r w:rsidRPr="00967518">
              <w:rPr>
                <w:rFonts w:eastAsia="SimSun"/>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41C7619" w14:textId="77777777" w:rsidR="001D7DB4" w:rsidRPr="00967518" w:rsidRDefault="001D7DB4" w:rsidP="006A05CB">
            <w:pPr>
              <w:pStyle w:val="TAC"/>
              <w:rPr>
                <w:rFonts w:eastAsia="SimSun"/>
                <w:lang w:eastAsia="zh-CN"/>
              </w:rPr>
            </w:pPr>
            <w:r w:rsidRPr="00967518">
              <w:rPr>
                <w:rFonts w:eastAsia="SimSun"/>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tcPr>
          <w:p w14:paraId="42EB623E"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B24B119"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9AAFE59" w14:textId="77777777" w:rsidR="001D7DB4" w:rsidRPr="00967518" w:rsidRDefault="001D7DB4" w:rsidP="006A05CB">
            <w:pPr>
              <w:pStyle w:val="TAC"/>
              <w:rPr>
                <w:rFonts w:eastAsia="SimSun"/>
              </w:rPr>
            </w:pPr>
            <w:r w:rsidRPr="00967518">
              <w:t>14.0</w:t>
            </w:r>
            <w:r w:rsidRPr="00967518">
              <w:rPr>
                <w:rFonts w:eastAsia="DengXian"/>
                <w:lang w:eastAsia="zh-CN"/>
              </w:rPr>
              <w:t xml:space="preserve"> </w:t>
            </w:r>
            <w:r w:rsidRPr="00967518">
              <w:t>- TT</w:t>
            </w:r>
          </w:p>
        </w:tc>
      </w:tr>
      <w:tr w:rsidR="001D7DB4" w:rsidRPr="00967518" w14:paraId="3C8FA9F3"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D812787" w14:textId="77777777" w:rsidR="001D7DB4" w:rsidRPr="00967518" w:rsidRDefault="001D7DB4" w:rsidP="006A05CB">
            <w:pPr>
              <w:pStyle w:val="TAC"/>
              <w:rPr>
                <w:rFonts w:eastAsia="SimSun"/>
                <w:lang w:eastAsia="zh-CN"/>
              </w:rPr>
            </w:pPr>
            <w:r w:rsidRPr="00967518">
              <w:rPr>
                <w:rFonts w:eastAsia="SimSun"/>
                <w:lang w:eastAsia="zh-CN"/>
              </w:rPr>
              <w:t>4</w:t>
            </w:r>
          </w:p>
        </w:tc>
        <w:tc>
          <w:tcPr>
            <w:tcW w:w="968" w:type="dxa"/>
            <w:tcBorders>
              <w:top w:val="single" w:sz="4" w:space="0" w:color="auto"/>
              <w:left w:val="single" w:sz="4" w:space="0" w:color="auto"/>
              <w:bottom w:val="single" w:sz="4" w:space="0" w:color="auto"/>
              <w:right w:val="single" w:sz="4" w:space="0" w:color="auto"/>
            </w:tcBorders>
            <w:vAlign w:val="bottom"/>
          </w:tcPr>
          <w:p w14:paraId="6ED63B4F"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BAE3AAA" w14:textId="77777777" w:rsidR="001D7DB4" w:rsidRPr="00967518" w:rsidRDefault="001D7DB4" w:rsidP="006A05CB">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60D5410"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85ECE84"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8257C96" w14:textId="77777777" w:rsidR="001D7DB4" w:rsidRPr="00967518" w:rsidRDefault="001D7DB4" w:rsidP="006A05CB">
            <w:pPr>
              <w:pStyle w:val="TAC"/>
              <w:rPr>
                <w:rFonts w:eastAsia="SimSun"/>
              </w:rPr>
            </w:pPr>
            <w:r w:rsidRPr="00967518">
              <w:rPr>
                <w:rFonts w:eastAsia="SimSun"/>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297024" w14:textId="77777777" w:rsidR="001D7DB4" w:rsidRPr="00967518" w:rsidRDefault="001D7DB4" w:rsidP="006A05CB">
            <w:pPr>
              <w:pStyle w:val="TAC"/>
              <w:rPr>
                <w:rFonts w:eastAsia="SimSun"/>
                <w:lang w:eastAsia="zh-CN"/>
              </w:rPr>
            </w:pPr>
            <w:r w:rsidRPr="00967518">
              <w:rPr>
                <w:rFonts w:eastAsia="SimSun"/>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tcPr>
          <w:p w14:paraId="0DBFF344"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7E4378B"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933A00C" w14:textId="77777777" w:rsidR="001D7DB4" w:rsidRPr="00967518" w:rsidRDefault="001D7DB4" w:rsidP="006A05CB">
            <w:pPr>
              <w:pStyle w:val="TAC"/>
              <w:rPr>
                <w:rFonts w:eastAsia="SimSun"/>
              </w:rPr>
            </w:pPr>
            <w:r w:rsidRPr="00967518">
              <w:t>14.0</w:t>
            </w:r>
            <w:r w:rsidRPr="00967518">
              <w:rPr>
                <w:rFonts w:eastAsia="DengXian"/>
                <w:lang w:eastAsia="zh-CN"/>
              </w:rPr>
              <w:t xml:space="preserve"> </w:t>
            </w:r>
            <w:r w:rsidRPr="00967518">
              <w:t>- TT</w:t>
            </w:r>
          </w:p>
        </w:tc>
      </w:tr>
      <w:tr w:rsidR="001D7DB4" w:rsidRPr="00967518" w14:paraId="5E26F721"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E77B4F4" w14:textId="77777777" w:rsidR="001D7DB4" w:rsidRPr="00967518" w:rsidRDefault="001D7DB4" w:rsidP="006A05CB">
            <w:pPr>
              <w:pStyle w:val="TAC"/>
              <w:rPr>
                <w:rFonts w:eastAsia="SimSun"/>
                <w:lang w:eastAsia="zh-CN"/>
              </w:rPr>
            </w:pPr>
            <w:r w:rsidRPr="00967518">
              <w:rPr>
                <w:rFonts w:eastAsia="SimSun"/>
                <w:lang w:eastAsia="zh-CN"/>
              </w:rPr>
              <w:t>5</w:t>
            </w:r>
          </w:p>
        </w:tc>
        <w:tc>
          <w:tcPr>
            <w:tcW w:w="968" w:type="dxa"/>
            <w:tcBorders>
              <w:top w:val="single" w:sz="4" w:space="0" w:color="auto"/>
              <w:left w:val="single" w:sz="4" w:space="0" w:color="auto"/>
              <w:bottom w:val="single" w:sz="4" w:space="0" w:color="auto"/>
              <w:right w:val="single" w:sz="4" w:space="0" w:color="auto"/>
            </w:tcBorders>
            <w:vAlign w:val="bottom"/>
          </w:tcPr>
          <w:p w14:paraId="0165E124"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C7AD627" w14:textId="77777777" w:rsidR="001D7DB4" w:rsidRPr="00967518" w:rsidRDefault="001D7DB4" w:rsidP="006A05CB">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F767939"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F1569F5"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38EA535" w14:textId="77777777" w:rsidR="001D7DB4" w:rsidRPr="00967518" w:rsidRDefault="001D7DB4" w:rsidP="006A05CB">
            <w:pPr>
              <w:pStyle w:val="TAC"/>
              <w:rPr>
                <w:rFonts w:eastAsia="SimSun"/>
              </w:rPr>
            </w:pPr>
            <w:r w:rsidRPr="00967518">
              <w:rPr>
                <w:rFonts w:eastAsia="SimSun"/>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264CDDA" w14:textId="77777777" w:rsidR="001D7DB4" w:rsidRPr="00967518" w:rsidRDefault="001D7DB4" w:rsidP="006A05CB">
            <w:pPr>
              <w:pStyle w:val="TAC"/>
              <w:rPr>
                <w:rFonts w:eastAsia="SimSun"/>
                <w:lang w:eastAsia="zh-CN"/>
              </w:rPr>
            </w:pPr>
            <w:r w:rsidRPr="00967518">
              <w:rPr>
                <w:rFonts w:eastAsia="SimSun"/>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tcPr>
          <w:p w14:paraId="0039F7BF"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AE1FBCE"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A85E820" w14:textId="77777777" w:rsidR="001D7DB4" w:rsidRPr="00967518" w:rsidRDefault="001D7DB4" w:rsidP="006A05CB">
            <w:pPr>
              <w:pStyle w:val="TAC"/>
              <w:rPr>
                <w:rFonts w:eastAsia="SimSun"/>
              </w:rPr>
            </w:pPr>
            <w:r w:rsidRPr="00967518">
              <w:t>14.0</w:t>
            </w:r>
            <w:r w:rsidRPr="00967518">
              <w:rPr>
                <w:rFonts w:eastAsia="DengXian"/>
                <w:lang w:eastAsia="zh-CN"/>
              </w:rPr>
              <w:t xml:space="preserve"> </w:t>
            </w:r>
            <w:r w:rsidRPr="00967518">
              <w:t>- TT</w:t>
            </w:r>
          </w:p>
        </w:tc>
      </w:tr>
      <w:tr w:rsidR="001D7DB4" w:rsidRPr="00967518" w14:paraId="6247C47A"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7E38F39" w14:textId="77777777" w:rsidR="001D7DB4" w:rsidRPr="00967518" w:rsidRDefault="001D7DB4" w:rsidP="006A05CB">
            <w:pPr>
              <w:pStyle w:val="TAC"/>
              <w:rPr>
                <w:rFonts w:eastAsia="SimSun"/>
                <w:lang w:eastAsia="zh-CN"/>
              </w:rPr>
            </w:pPr>
            <w:r w:rsidRPr="00967518">
              <w:rPr>
                <w:rFonts w:eastAsia="SimSun"/>
                <w:lang w:eastAsia="zh-CN"/>
              </w:rPr>
              <w:t>6</w:t>
            </w:r>
          </w:p>
        </w:tc>
        <w:tc>
          <w:tcPr>
            <w:tcW w:w="968" w:type="dxa"/>
            <w:tcBorders>
              <w:top w:val="single" w:sz="4" w:space="0" w:color="auto"/>
              <w:left w:val="single" w:sz="4" w:space="0" w:color="auto"/>
              <w:bottom w:val="single" w:sz="4" w:space="0" w:color="auto"/>
              <w:right w:val="single" w:sz="4" w:space="0" w:color="auto"/>
            </w:tcBorders>
            <w:vAlign w:val="bottom"/>
          </w:tcPr>
          <w:p w14:paraId="0FFA3635"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CFE4116" w14:textId="77777777" w:rsidR="001D7DB4" w:rsidRPr="00967518" w:rsidRDefault="001D7DB4" w:rsidP="006A05CB">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1139474"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732E71B"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6D8BCCB" w14:textId="77777777" w:rsidR="001D7DB4" w:rsidRPr="00967518" w:rsidRDefault="001D7DB4" w:rsidP="006A05CB">
            <w:pPr>
              <w:pStyle w:val="TAC"/>
              <w:rPr>
                <w:rFonts w:eastAsia="SimSun"/>
              </w:rPr>
            </w:pPr>
            <w:r w:rsidRPr="00967518">
              <w:rPr>
                <w:rFonts w:eastAsia="SimSun"/>
              </w:rPr>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3CF8440" w14:textId="77777777" w:rsidR="001D7DB4" w:rsidRPr="00967518" w:rsidRDefault="001D7DB4" w:rsidP="006A05CB">
            <w:pPr>
              <w:pStyle w:val="TAC"/>
              <w:rPr>
                <w:rFonts w:eastAsia="SimSun"/>
                <w:lang w:eastAsia="zh-CN"/>
              </w:rPr>
            </w:pPr>
            <w:r w:rsidRPr="00967518">
              <w:rPr>
                <w:rFonts w:eastAsia="SimSun"/>
                <w:lang w:eastAsia="zh-CN"/>
              </w:rPr>
              <w:t>6</w:t>
            </w:r>
          </w:p>
        </w:tc>
        <w:tc>
          <w:tcPr>
            <w:tcW w:w="709" w:type="dxa"/>
            <w:tcBorders>
              <w:top w:val="single" w:sz="4" w:space="0" w:color="auto"/>
              <w:left w:val="single" w:sz="4" w:space="0" w:color="auto"/>
              <w:bottom w:val="single" w:sz="4" w:space="0" w:color="auto"/>
              <w:right w:val="single" w:sz="4" w:space="0" w:color="auto"/>
            </w:tcBorders>
            <w:vAlign w:val="center"/>
          </w:tcPr>
          <w:p w14:paraId="3B11502F"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23DF91D"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3E8A7F70" w14:textId="77777777" w:rsidR="001D7DB4" w:rsidRPr="00967518" w:rsidRDefault="001D7DB4" w:rsidP="006A05CB">
            <w:pPr>
              <w:pStyle w:val="TAC"/>
              <w:rPr>
                <w:rFonts w:eastAsia="SimSun"/>
              </w:rPr>
            </w:pPr>
            <w:r w:rsidRPr="00967518">
              <w:t>14.0</w:t>
            </w:r>
            <w:r w:rsidRPr="00967518">
              <w:rPr>
                <w:rFonts w:eastAsia="DengXian"/>
                <w:lang w:eastAsia="zh-CN"/>
              </w:rPr>
              <w:t xml:space="preserve"> </w:t>
            </w:r>
            <w:r w:rsidRPr="00967518">
              <w:t>- TT</w:t>
            </w:r>
          </w:p>
        </w:tc>
      </w:tr>
      <w:tr w:rsidR="001D7DB4" w:rsidRPr="00967518" w14:paraId="13BCBB5D"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6495F86" w14:textId="77777777" w:rsidR="001D7DB4" w:rsidRPr="00967518" w:rsidRDefault="001D7DB4" w:rsidP="006A05CB">
            <w:pPr>
              <w:pStyle w:val="TAC"/>
              <w:rPr>
                <w:rFonts w:eastAsia="SimSun"/>
                <w:lang w:eastAsia="zh-CN"/>
              </w:rPr>
            </w:pPr>
            <w:r w:rsidRPr="00967518">
              <w:rPr>
                <w:rFonts w:eastAsia="SimSun"/>
                <w:lang w:eastAsia="zh-CN"/>
              </w:rPr>
              <w:t>7</w:t>
            </w:r>
          </w:p>
        </w:tc>
        <w:tc>
          <w:tcPr>
            <w:tcW w:w="968" w:type="dxa"/>
            <w:tcBorders>
              <w:top w:val="single" w:sz="4" w:space="0" w:color="auto"/>
              <w:left w:val="single" w:sz="4" w:space="0" w:color="auto"/>
              <w:bottom w:val="single" w:sz="4" w:space="0" w:color="auto"/>
              <w:right w:val="single" w:sz="4" w:space="0" w:color="auto"/>
            </w:tcBorders>
            <w:vAlign w:val="bottom"/>
          </w:tcPr>
          <w:p w14:paraId="77E28466"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7FE2C79" w14:textId="77777777" w:rsidR="001D7DB4" w:rsidRPr="00967518" w:rsidRDefault="001D7DB4" w:rsidP="006A05CB">
            <w:pPr>
              <w:pStyle w:val="TAC"/>
              <w:rPr>
                <w:rFonts w:eastAsia="SimSun"/>
              </w:rPr>
            </w:pPr>
            <w:r w:rsidRPr="00967518">
              <w:rPr>
                <w:rFonts w:eastAsia="SimSun"/>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FCFBB0"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50980F"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EE63A82" w14:textId="77777777" w:rsidR="001D7DB4" w:rsidRPr="00967518" w:rsidRDefault="001D7DB4" w:rsidP="006A05CB">
            <w:pPr>
              <w:pStyle w:val="TAC"/>
              <w:rPr>
                <w:rFonts w:eastAsia="SimSun"/>
              </w:rPr>
            </w:pPr>
            <w:r w:rsidRPr="00967518">
              <w:rPr>
                <w:rFonts w:eastAsia="SimSun"/>
              </w:rPr>
              <w:t>1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F7CDE" w14:textId="77777777" w:rsidR="001D7DB4" w:rsidRPr="00967518" w:rsidRDefault="001D7DB4" w:rsidP="006A05CB">
            <w:pPr>
              <w:pStyle w:val="TAC"/>
              <w:rPr>
                <w:rFonts w:eastAsia="SimSun"/>
                <w:lang w:eastAsia="zh-CN"/>
              </w:rPr>
            </w:pPr>
            <w:r w:rsidRPr="00967518">
              <w:rPr>
                <w:rFonts w:eastAsia="SimSun"/>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2746435E"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D932425"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0DE85B9" w14:textId="77777777" w:rsidR="001D7DB4" w:rsidRPr="00967518" w:rsidRDefault="001D7DB4" w:rsidP="006A05CB">
            <w:pPr>
              <w:pStyle w:val="TAC"/>
              <w:rPr>
                <w:rFonts w:eastAsia="SimSun"/>
              </w:rPr>
            </w:pPr>
            <w:r w:rsidRPr="00967518">
              <w:t>14.5</w:t>
            </w:r>
            <w:r w:rsidRPr="00967518">
              <w:rPr>
                <w:rFonts w:eastAsia="DengXian"/>
                <w:lang w:eastAsia="zh-CN"/>
              </w:rPr>
              <w:t xml:space="preserve"> </w:t>
            </w:r>
            <w:r w:rsidRPr="00967518">
              <w:t>- TT</w:t>
            </w:r>
          </w:p>
        </w:tc>
      </w:tr>
      <w:tr w:rsidR="001D7DB4" w:rsidRPr="00967518" w14:paraId="6ED4B1F5"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A6C9841" w14:textId="77777777" w:rsidR="001D7DB4" w:rsidRPr="00967518" w:rsidRDefault="001D7DB4" w:rsidP="006A05CB">
            <w:pPr>
              <w:pStyle w:val="TAC"/>
              <w:rPr>
                <w:rFonts w:eastAsia="SimSun"/>
                <w:lang w:eastAsia="zh-CN"/>
              </w:rPr>
            </w:pPr>
            <w:r w:rsidRPr="00967518">
              <w:rPr>
                <w:rFonts w:eastAsia="SimSun"/>
                <w:lang w:eastAsia="zh-CN"/>
              </w:rPr>
              <w:t>8</w:t>
            </w:r>
          </w:p>
        </w:tc>
        <w:tc>
          <w:tcPr>
            <w:tcW w:w="968" w:type="dxa"/>
            <w:tcBorders>
              <w:top w:val="single" w:sz="4" w:space="0" w:color="auto"/>
              <w:left w:val="single" w:sz="4" w:space="0" w:color="auto"/>
              <w:bottom w:val="single" w:sz="4" w:space="0" w:color="auto"/>
              <w:right w:val="single" w:sz="4" w:space="0" w:color="auto"/>
            </w:tcBorders>
            <w:vAlign w:val="bottom"/>
          </w:tcPr>
          <w:p w14:paraId="4319DBAA"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20CF1BB" w14:textId="77777777" w:rsidR="001D7DB4" w:rsidRPr="00967518" w:rsidRDefault="001D7DB4" w:rsidP="006A05CB">
            <w:pPr>
              <w:pStyle w:val="TAC"/>
              <w:rPr>
                <w:rFonts w:eastAsia="SimSun"/>
              </w:rPr>
            </w:pPr>
            <w:r w:rsidRPr="00967518">
              <w:rPr>
                <w:rFonts w:eastAsia="SimSun"/>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A27F21"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5F3F9EA"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BC7798D" w14:textId="77777777" w:rsidR="001D7DB4" w:rsidRPr="00967518" w:rsidRDefault="001D7DB4" w:rsidP="006A05CB">
            <w:pPr>
              <w:pStyle w:val="TAC"/>
              <w:rPr>
                <w:rFonts w:eastAsia="SimSun"/>
              </w:rPr>
            </w:pPr>
            <w:r w:rsidRPr="00967518">
              <w:rPr>
                <w:rFonts w:eastAsia="SimSun"/>
              </w:rPr>
              <w:t>1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8ECD24" w14:textId="77777777" w:rsidR="001D7DB4" w:rsidRPr="00967518" w:rsidRDefault="001D7DB4" w:rsidP="006A05CB">
            <w:pPr>
              <w:pStyle w:val="TAC"/>
              <w:rPr>
                <w:rFonts w:eastAsia="SimSun"/>
                <w:lang w:eastAsia="zh-CN"/>
              </w:rPr>
            </w:pPr>
            <w:r w:rsidRPr="00967518">
              <w:rPr>
                <w:rFonts w:eastAsia="SimSun"/>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4760E3C0"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B0E1863"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6CA6D6D" w14:textId="77777777" w:rsidR="001D7DB4" w:rsidRPr="00967518" w:rsidRDefault="001D7DB4" w:rsidP="006A05CB">
            <w:pPr>
              <w:pStyle w:val="TAC"/>
              <w:rPr>
                <w:rFonts w:eastAsia="SimSun"/>
              </w:rPr>
            </w:pPr>
            <w:r w:rsidRPr="00967518">
              <w:t>14.5</w:t>
            </w:r>
            <w:r w:rsidRPr="00967518">
              <w:rPr>
                <w:rFonts w:eastAsia="DengXian"/>
                <w:lang w:eastAsia="zh-CN"/>
              </w:rPr>
              <w:t xml:space="preserve"> </w:t>
            </w:r>
            <w:r w:rsidRPr="00967518">
              <w:t>- TT</w:t>
            </w:r>
          </w:p>
        </w:tc>
      </w:tr>
      <w:tr w:rsidR="001D7DB4" w:rsidRPr="00967518" w14:paraId="57F2FC07"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0BBE928" w14:textId="77777777" w:rsidR="001D7DB4" w:rsidRPr="00967518" w:rsidRDefault="001D7DB4" w:rsidP="006A05CB">
            <w:pPr>
              <w:pStyle w:val="TAC"/>
              <w:rPr>
                <w:rFonts w:eastAsia="SimSun"/>
                <w:lang w:eastAsia="zh-CN"/>
              </w:rPr>
            </w:pPr>
            <w:r w:rsidRPr="00967518">
              <w:rPr>
                <w:rFonts w:eastAsia="SimSun"/>
                <w:lang w:eastAsia="zh-CN"/>
              </w:rPr>
              <w:t>9</w:t>
            </w:r>
          </w:p>
        </w:tc>
        <w:tc>
          <w:tcPr>
            <w:tcW w:w="968" w:type="dxa"/>
            <w:tcBorders>
              <w:top w:val="single" w:sz="4" w:space="0" w:color="auto"/>
              <w:left w:val="single" w:sz="4" w:space="0" w:color="auto"/>
              <w:bottom w:val="single" w:sz="4" w:space="0" w:color="auto"/>
              <w:right w:val="single" w:sz="4" w:space="0" w:color="auto"/>
            </w:tcBorders>
            <w:vAlign w:val="bottom"/>
          </w:tcPr>
          <w:p w14:paraId="73EC85C2"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3D468C6" w14:textId="77777777" w:rsidR="001D7DB4" w:rsidRPr="00967518" w:rsidRDefault="001D7DB4" w:rsidP="006A05CB">
            <w:pPr>
              <w:pStyle w:val="TAC"/>
              <w:rPr>
                <w:rFonts w:eastAsia="SimSun"/>
              </w:rPr>
            </w:pPr>
            <w:r w:rsidRPr="00967518">
              <w:rPr>
                <w:rFonts w:eastAsia="SimSun"/>
              </w:rPr>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C4532B"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4B746EE"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628D5AE" w14:textId="77777777" w:rsidR="001D7DB4" w:rsidRPr="00967518" w:rsidRDefault="001D7DB4" w:rsidP="006A05CB">
            <w:pPr>
              <w:pStyle w:val="TAC"/>
              <w:rPr>
                <w:rFonts w:eastAsia="SimSun"/>
              </w:rPr>
            </w:pPr>
            <w:r w:rsidRPr="00967518">
              <w:rPr>
                <w:rFonts w:eastAsia="SimSun"/>
              </w:rPr>
              <w:t>1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79A370B" w14:textId="77777777" w:rsidR="001D7DB4" w:rsidRPr="00967518" w:rsidRDefault="001D7DB4" w:rsidP="006A05CB">
            <w:pPr>
              <w:pStyle w:val="TAC"/>
              <w:rPr>
                <w:rFonts w:eastAsia="SimSun"/>
                <w:lang w:eastAsia="zh-CN"/>
              </w:rPr>
            </w:pPr>
            <w:r w:rsidRPr="00967518">
              <w:rPr>
                <w:rFonts w:eastAsia="SimSun"/>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223EA21A"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7DD71A5"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55DBB9A" w14:textId="77777777" w:rsidR="001D7DB4" w:rsidRPr="00967518" w:rsidRDefault="001D7DB4" w:rsidP="006A05CB">
            <w:pPr>
              <w:pStyle w:val="TAC"/>
              <w:rPr>
                <w:rFonts w:eastAsia="SimSun"/>
              </w:rPr>
            </w:pPr>
            <w:r w:rsidRPr="00967518">
              <w:t>14.5</w:t>
            </w:r>
            <w:r w:rsidRPr="00967518">
              <w:rPr>
                <w:rFonts w:eastAsia="DengXian"/>
                <w:lang w:eastAsia="zh-CN"/>
              </w:rPr>
              <w:t xml:space="preserve"> </w:t>
            </w:r>
            <w:r w:rsidRPr="00967518">
              <w:t>- TT</w:t>
            </w:r>
          </w:p>
        </w:tc>
      </w:tr>
      <w:tr w:rsidR="001D7DB4" w:rsidRPr="00967518" w14:paraId="37E679A0"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FBB86C4" w14:textId="77777777" w:rsidR="001D7DB4" w:rsidRPr="00967518" w:rsidRDefault="001D7DB4" w:rsidP="006A05CB">
            <w:pPr>
              <w:pStyle w:val="TAC"/>
              <w:rPr>
                <w:rFonts w:eastAsia="SimSun"/>
                <w:lang w:eastAsia="zh-CN"/>
              </w:rPr>
            </w:pPr>
            <w:r w:rsidRPr="00967518">
              <w:rPr>
                <w:rFonts w:eastAsia="SimSun"/>
                <w:lang w:eastAsia="zh-CN"/>
              </w:rPr>
              <w:t>10</w:t>
            </w:r>
          </w:p>
        </w:tc>
        <w:tc>
          <w:tcPr>
            <w:tcW w:w="968" w:type="dxa"/>
            <w:tcBorders>
              <w:top w:val="single" w:sz="4" w:space="0" w:color="auto"/>
              <w:left w:val="single" w:sz="4" w:space="0" w:color="auto"/>
              <w:bottom w:val="single" w:sz="4" w:space="0" w:color="auto"/>
              <w:right w:val="single" w:sz="4" w:space="0" w:color="auto"/>
            </w:tcBorders>
            <w:vAlign w:val="bottom"/>
          </w:tcPr>
          <w:p w14:paraId="782DC818"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F623815" w14:textId="77777777" w:rsidR="001D7DB4" w:rsidRPr="00967518" w:rsidRDefault="001D7DB4" w:rsidP="006A05CB">
            <w:pPr>
              <w:pStyle w:val="TAC"/>
              <w:rPr>
                <w:rFonts w:eastAsia="SimSun"/>
              </w:rPr>
            </w:pPr>
            <w:r w:rsidRPr="00967518">
              <w:rPr>
                <w:rFonts w:eastAsia="SimSun"/>
              </w:rPr>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60E3EBE"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B89D2F2"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16E522C" w14:textId="77777777" w:rsidR="001D7DB4" w:rsidRPr="00967518" w:rsidRDefault="001D7DB4" w:rsidP="006A05CB">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534E08" w14:textId="77777777" w:rsidR="001D7DB4" w:rsidRPr="00967518" w:rsidRDefault="001D7DB4" w:rsidP="006A05CB">
            <w:pPr>
              <w:pStyle w:val="TAC"/>
              <w:rPr>
                <w:rFonts w:eastAsia="SimSun"/>
                <w:lang w:eastAsia="zh-CN"/>
              </w:rPr>
            </w:pPr>
            <w:r w:rsidRPr="00967518">
              <w:rPr>
                <w:rFonts w:eastAsia="SimSun"/>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76E55FE5"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89CCFF9"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2E35FFF" w14:textId="77777777" w:rsidR="001D7DB4" w:rsidRPr="00967518" w:rsidRDefault="001D7DB4" w:rsidP="006A05CB">
            <w:pPr>
              <w:pStyle w:val="TAC"/>
              <w:rPr>
                <w:rFonts w:eastAsia="SimSun"/>
              </w:rPr>
            </w:pPr>
            <w:r w:rsidRPr="00967518">
              <w:t>11.5</w:t>
            </w:r>
            <w:r w:rsidRPr="00967518">
              <w:rPr>
                <w:rFonts w:eastAsia="DengXian"/>
                <w:lang w:eastAsia="zh-CN"/>
              </w:rPr>
              <w:t xml:space="preserve"> </w:t>
            </w:r>
            <w:r w:rsidRPr="00967518">
              <w:t>- TT</w:t>
            </w:r>
          </w:p>
        </w:tc>
      </w:tr>
      <w:tr w:rsidR="001D7DB4" w:rsidRPr="00967518" w14:paraId="4B100BBA"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FD4CD9D" w14:textId="77777777" w:rsidR="001D7DB4" w:rsidRPr="00967518" w:rsidRDefault="001D7DB4" w:rsidP="006A05CB">
            <w:pPr>
              <w:pStyle w:val="TAC"/>
              <w:rPr>
                <w:rFonts w:eastAsia="SimSun"/>
                <w:lang w:eastAsia="zh-CN"/>
              </w:rPr>
            </w:pPr>
            <w:r w:rsidRPr="00967518">
              <w:rPr>
                <w:rFonts w:eastAsia="SimSun"/>
                <w:lang w:eastAsia="zh-CN"/>
              </w:rPr>
              <w:t>11</w:t>
            </w:r>
          </w:p>
        </w:tc>
        <w:tc>
          <w:tcPr>
            <w:tcW w:w="968" w:type="dxa"/>
            <w:tcBorders>
              <w:top w:val="single" w:sz="4" w:space="0" w:color="auto"/>
              <w:left w:val="single" w:sz="4" w:space="0" w:color="auto"/>
              <w:bottom w:val="single" w:sz="4" w:space="0" w:color="auto"/>
              <w:right w:val="single" w:sz="4" w:space="0" w:color="auto"/>
            </w:tcBorders>
            <w:vAlign w:val="bottom"/>
          </w:tcPr>
          <w:p w14:paraId="41E0B562"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49B5707" w14:textId="77777777" w:rsidR="001D7DB4" w:rsidRPr="00967518" w:rsidRDefault="001D7DB4" w:rsidP="006A05CB">
            <w:pPr>
              <w:pStyle w:val="TAC"/>
              <w:rPr>
                <w:rFonts w:eastAsia="SimSun"/>
              </w:rPr>
            </w:pPr>
            <w:r w:rsidRPr="00967518">
              <w:rPr>
                <w:rFonts w:eastAsia="SimSun"/>
              </w:rPr>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668CFF"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73BEA3B"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09599DF" w14:textId="77777777" w:rsidR="001D7DB4" w:rsidRPr="00967518" w:rsidRDefault="001D7DB4" w:rsidP="006A05CB">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3CE1F2" w14:textId="77777777" w:rsidR="001D7DB4" w:rsidRPr="00967518" w:rsidRDefault="001D7DB4" w:rsidP="006A05CB">
            <w:pPr>
              <w:pStyle w:val="TAC"/>
              <w:rPr>
                <w:rFonts w:eastAsia="SimSun"/>
                <w:lang w:eastAsia="zh-CN"/>
              </w:rPr>
            </w:pPr>
            <w:r w:rsidRPr="00967518">
              <w:rPr>
                <w:rFonts w:eastAsia="SimSun"/>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58B4C3F9"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9CF171A"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8B60CA7" w14:textId="77777777" w:rsidR="001D7DB4" w:rsidRPr="00967518" w:rsidRDefault="001D7DB4" w:rsidP="006A05CB">
            <w:pPr>
              <w:pStyle w:val="TAC"/>
              <w:rPr>
                <w:rFonts w:eastAsia="SimSun"/>
              </w:rPr>
            </w:pPr>
            <w:r w:rsidRPr="00967518">
              <w:t>11.5</w:t>
            </w:r>
            <w:r w:rsidRPr="00967518">
              <w:rPr>
                <w:rFonts w:eastAsia="DengXian"/>
                <w:lang w:eastAsia="zh-CN"/>
              </w:rPr>
              <w:t xml:space="preserve"> </w:t>
            </w:r>
            <w:r w:rsidRPr="00967518">
              <w:t>- TT</w:t>
            </w:r>
          </w:p>
        </w:tc>
      </w:tr>
      <w:tr w:rsidR="001D7DB4" w:rsidRPr="00967518" w14:paraId="407C8E99" w14:textId="77777777" w:rsidTr="006A05CB">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19ECD17" w14:textId="77777777" w:rsidR="001D7DB4" w:rsidRPr="00967518" w:rsidRDefault="001D7DB4" w:rsidP="006A05CB">
            <w:pPr>
              <w:pStyle w:val="TAC"/>
              <w:rPr>
                <w:rFonts w:eastAsia="SimSun"/>
                <w:lang w:eastAsia="zh-CN"/>
              </w:rPr>
            </w:pPr>
            <w:r w:rsidRPr="00967518">
              <w:rPr>
                <w:rFonts w:eastAsia="SimSun"/>
                <w:lang w:eastAsia="zh-CN"/>
              </w:rPr>
              <w:t>12</w:t>
            </w:r>
          </w:p>
        </w:tc>
        <w:tc>
          <w:tcPr>
            <w:tcW w:w="968" w:type="dxa"/>
            <w:tcBorders>
              <w:top w:val="single" w:sz="4" w:space="0" w:color="auto"/>
              <w:left w:val="single" w:sz="4" w:space="0" w:color="auto"/>
              <w:bottom w:val="single" w:sz="4" w:space="0" w:color="auto"/>
              <w:right w:val="single" w:sz="4" w:space="0" w:color="auto"/>
            </w:tcBorders>
            <w:vAlign w:val="bottom"/>
          </w:tcPr>
          <w:p w14:paraId="042EC220" w14:textId="77777777" w:rsidR="001D7DB4" w:rsidRPr="00967518" w:rsidRDefault="001D7DB4" w:rsidP="006A05CB">
            <w:pPr>
              <w:pStyle w:val="TAC"/>
              <w:rPr>
                <w:rFonts w:eastAsia="SimSun"/>
              </w:rPr>
            </w:pPr>
            <w:r w:rsidRPr="00967518">
              <w:rPr>
                <w:rFonts w:eastAsia="SimSun"/>
              </w:rPr>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0DA0624" w14:textId="77777777" w:rsidR="001D7DB4" w:rsidRPr="00967518" w:rsidRDefault="001D7DB4" w:rsidP="006A05CB">
            <w:pPr>
              <w:pStyle w:val="TAC"/>
              <w:rPr>
                <w:rFonts w:eastAsia="SimSun"/>
              </w:rPr>
            </w:pPr>
            <w:r w:rsidRPr="00967518">
              <w:rPr>
                <w:rFonts w:eastAsia="SimSun"/>
              </w:rPr>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2A559E" w14:textId="77777777" w:rsidR="001D7DB4" w:rsidRPr="00967518" w:rsidRDefault="001D7DB4" w:rsidP="006A05CB">
            <w:pPr>
              <w:pStyle w:val="TAC"/>
              <w:rPr>
                <w:rFonts w:eastAsia="SimSun"/>
              </w:rPr>
            </w:pPr>
            <w:r w:rsidRPr="00967518">
              <w:rPr>
                <w:rFonts w:eastAsia="SimSun"/>
              </w:rPr>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E234D43" w14:textId="77777777" w:rsidR="001D7DB4" w:rsidRPr="00967518" w:rsidRDefault="001D7DB4" w:rsidP="006A05CB">
            <w:pPr>
              <w:pStyle w:val="TAC"/>
              <w:rPr>
                <w:rFonts w:eastAsia="SimSun"/>
              </w:rPr>
            </w:pPr>
            <w:r w:rsidRPr="00967518">
              <w:rPr>
                <w:rFonts w:eastAsia="SimSun"/>
              </w:rPr>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B57EC64" w14:textId="77777777" w:rsidR="001D7DB4" w:rsidRPr="00967518" w:rsidRDefault="001D7DB4" w:rsidP="006A05CB">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148521" w14:textId="77777777" w:rsidR="001D7DB4" w:rsidRPr="00967518" w:rsidRDefault="001D7DB4" w:rsidP="006A05CB">
            <w:pPr>
              <w:pStyle w:val="TAC"/>
              <w:rPr>
                <w:rFonts w:eastAsia="SimSun"/>
                <w:lang w:eastAsia="zh-CN"/>
              </w:rPr>
            </w:pPr>
            <w:r w:rsidRPr="00967518">
              <w:rPr>
                <w:rFonts w:eastAsia="SimSun"/>
                <w:lang w:eastAsia="zh-CN"/>
              </w:rPr>
              <w:t>5</w:t>
            </w:r>
          </w:p>
        </w:tc>
        <w:tc>
          <w:tcPr>
            <w:tcW w:w="709" w:type="dxa"/>
            <w:tcBorders>
              <w:top w:val="single" w:sz="4" w:space="0" w:color="auto"/>
              <w:left w:val="single" w:sz="4" w:space="0" w:color="auto"/>
              <w:bottom w:val="single" w:sz="4" w:space="0" w:color="auto"/>
              <w:right w:val="single" w:sz="4" w:space="0" w:color="auto"/>
            </w:tcBorders>
            <w:vAlign w:val="center"/>
          </w:tcPr>
          <w:p w14:paraId="294423CC" w14:textId="77777777" w:rsidR="001D7DB4" w:rsidRPr="00967518" w:rsidRDefault="001D7DB4" w:rsidP="006A05CB">
            <w:pPr>
              <w:pStyle w:val="TAC"/>
              <w:rPr>
                <w:rFonts w:eastAsia="SimSun"/>
              </w:rPr>
            </w:pPr>
            <w:r w:rsidRPr="00967518">
              <w:t>3</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61E16A9" w14:textId="77777777" w:rsidR="001D7DB4" w:rsidRPr="00967518" w:rsidRDefault="001D7DB4" w:rsidP="006A05CB">
            <w:pPr>
              <w:pStyle w:val="TAC"/>
              <w:rPr>
                <w:rFonts w:eastAsia="SimSun"/>
              </w:rPr>
            </w:pPr>
            <w:r w:rsidRPr="00967518">
              <w:rPr>
                <w:rFonts w:eastAsia="SimSun"/>
              </w:rPr>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3B582B29" w14:textId="77777777" w:rsidR="001D7DB4" w:rsidRPr="00967518" w:rsidRDefault="001D7DB4" w:rsidP="006A05CB">
            <w:pPr>
              <w:pStyle w:val="TAC"/>
              <w:rPr>
                <w:rFonts w:eastAsia="SimSun"/>
              </w:rPr>
            </w:pPr>
            <w:r w:rsidRPr="00967518">
              <w:t>11.5</w:t>
            </w:r>
            <w:r w:rsidRPr="00967518">
              <w:rPr>
                <w:rFonts w:eastAsia="DengXian"/>
                <w:lang w:eastAsia="zh-CN"/>
              </w:rPr>
              <w:t xml:space="preserve"> </w:t>
            </w:r>
            <w:r w:rsidRPr="00967518">
              <w:t>- TT</w:t>
            </w:r>
          </w:p>
        </w:tc>
      </w:tr>
      <w:tr w:rsidR="001D7DB4" w:rsidRPr="00967518" w14:paraId="2B93E751" w14:textId="77777777" w:rsidTr="006A05CB">
        <w:trPr>
          <w:trHeight w:val="131"/>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5776119" w14:textId="77777777" w:rsidR="001D7DB4" w:rsidRPr="00967518" w:rsidRDefault="001D7DB4"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4FD4A392" w14:textId="77777777" w:rsidR="001D7DB4" w:rsidRPr="00967518" w:rsidRDefault="001D7DB4" w:rsidP="006A05CB">
            <w:pPr>
              <w:pStyle w:val="TAN"/>
              <w:rPr>
                <w:rFonts w:eastAsia="SimSun"/>
                <w:sz w:val="16"/>
              </w:rPr>
            </w:pPr>
            <w:r w:rsidRPr="00967518">
              <w:rPr>
                <w:rFonts w:eastAsia="SimSun"/>
              </w:rPr>
              <w:t>NOTE 2:</w:t>
            </w:r>
            <w:r w:rsidRPr="00967518">
              <w:rPr>
                <w:rFonts w:eastAsia="SimSun"/>
              </w:rPr>
              <w:tab/>
              <w:t>TT for each frequency and channel bandwidth is specified in Table 6.2D.3.5-0.</w:t>
            </w:r>
          </w:p>
        </w:tc>
      </w:tr>
    </w:tbl>
    <w:p w14:paraId="641DC8A5" w14:textId="77777777" w:rsidR="001D7DB4" w:rsidRPr="00967518" w:rsidRDefault="001D7DB4" w:rsidP="001D7DB4"/>
    <w:p w14:paraId="65A740F3" w14:textId="77777777" w:rsidR="001D7DB4" w:rsidRPr="00967518" w:rsidRDefault="001D7DB4" w:rsidP="001D7DB4">
      <w:pPr>
        <w:pStyle w:val="TH"/>
      </w:pPr>
      <w:r w:rsidRPr="00967518">
        <w:t>Table 6.2D.3.5-4: UE Power Class 3 test requirements (NS_05) for band n1</w:t>
      </w:r>
    </w:p>
    <w:tbl>
      <w:tblPr>
        <w:tblW w:w="10349" w:type="dxa"/>
        <w:tblInd w:w="-114" w:type="dxa"/>
        <w:tblCellMar>
          <w:left w:w="28" w:type="dxa"/>
          <w:right w:w="28" w:type="dxa"/>
        </w:tblCellMar>
        <w:tblLook w:val="04A0" w:firstRow="1" w:lastRow="0" w:firstColumn="1" w:lastColumn="0" w:noHBand="0" w:noVBand="1"/>
      </w:tblPr>
      <w:tblGrid>
        <w:gridCol w:w="982"/>
        <w:gridCol w:w="990"/>
        <w:gridCol w:w="992"/>
        <w:gridCol w:w="844"/>
        <w:gridCol w:w="704"/>
        <w:gridCol w:w="843"/>
        <w:gridCol w:w="883"/>
        <w:gridCol w:w="1134"/>
        <w:gridCol w:w="708"/>
        <w:gridCol w:w="1134"/>
        <w:gridCol w:w="1135"/>
      </w:tblGrid>
      <w:tr w:rsidR="001D7DB4" w:rsidRPr="00967518" w14:paraId="22B51D58" w14:textId="77777777" w:rsidTr="006A05CB">
        <w:trPr>
          <w:trHeight w:val="455"/>
        </w:trPr>
        <w:tc>
          <w:tcPr>
            <w:tcW w:w="9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739067" w14:textId="77777777" w:rsidR="001D7DB4" w:rsidRPr="00967518" w:rsidRDefault="001D7DB4" w:rsidP="006A05CB">
            <w:pPr>
              <w:pStyle w:val="TAH"/>
              <w:rPr>
                <w:rFonts w:eastAsia="SimSun"/>
              </w:rPr>
            </w:pPr>
            <w:r w:rsidRPr="00967518">
              <w:rPr>
                <w:rFonts w:eastAsia="SimSun"/>
              </w:rPr>
              <w:t>Test ID</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877AF5C"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992" w:type="dxa"/>
            <w:tcBorders>
              <w:top w:val="single" w:sz="4" w:space="0" w:color="auto"/>
              <w:left w:val="single" w:sz="4" w:space="0" w:color="auto"/>
              <w:bottom w:val="single" w:sz="4" w:space="0" w:color="auto"/>
              <w:right w:val="single" w:sz="4" w:space="0" w:color="auto"/>
            </w:tcBorders>
          </w:tcPr>
          <w:p w14:paraId="028F4480" w14:textId="77777777" w:rsidR="001D7DB4" w:rsidRPr="00967518" w:rsidRDefault="001D7DB4" w:rsidP="006A05CB">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3A170" w14:textId="77777777" w:rsidR="001D7DB4" w:rsidRPr="00967518" w:rsidRDefault="001D7DB4" w:rsidP="006A05CB">
            <w:pPr>
              <w:pStyle w:val="TAH"/>
              <w:rPr>
                <w:rFonts w:eastAsia="SimSun"/>
              </w:rPr>
            </w:pPr>
            <w:r w:rsidRPr="00967518">
              <w:rPr>
                <w:rFonts w:eastAsia="SimSun"/>
              </w:rPr>
              <w:t>MPR (dB)</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535B5" w14:textId="77777777" w:rsidR="001D7DB4" w:rsidRPr="00967518" w:rsidRDefault="001D7DB4" w:rsidP="006A05CB">
            <w:pPr>
              <w:pStyle w:val="TAH"/>
              <w:rPr>
                <w:rFonts w:eastAsia="SimSun"/>
              </w:rPr>
            </w:pPr>
            <w:r w:rsidRPr="00967518">
              <w:rPr>
                <w:rFonts w:eastAsia="SimSun"/>
              </w:rPr>
              <w:t>A-MPR (dB)</w:t>
            </w:r>
          </w:p>
        </w:tc>
        <w:tc>
          <w:tcPr>
            <w:tcW w:w="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3A4071" w14:textId="77777777" w:rsidR="001D7DB4" w:rsidRPr="00967518" w:rsidRDefault="001D7DB4"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C6E0CD"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AB09B0" w14:textId="77777777" w:rsidR="001D7DB4" w:rsidRPr="00967518" w:rsidRDefault="001D7DB4"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A9F9076" w14:textId="77777777" w:rsidR="001D7DB4" w:rsidRPr="00967518" w:rsidRDefault="001D7DB4"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5CB72" w14:textId="77777777" w:rsidR="001D7DB4" w:rsidRPr="00967518" w:rsidRDefault="001D7DB4" w:rsidP="006A05CB">
            <w:pPr>
              <w:pStyle w:val="TAH"/>
              <w:rPr>
                <w:rFonts w:eastAsia="SimSun"/>
                <w:b w:val="0"/>
              </w:rPr>
            </w:pPr>
            <w:r w:rsidRPr="00967518">
              <w:rPr>
                <w:rFonts w:eastAsia="SimSun"/>
              </w:rPr>
              <w:t>Upper limit (dBm)</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AA051" w14:textId="77777777" w:rsidR="001D7DB4" w:rsidRPr="00967518" w:rsidRDefault="001D7DB4" w:rsidP="006A05CB">
            <w:pPr>
              <w:pStyle w:val="TAH"/>
              <w:rPr>
                <w:rFonts w:eastAsia="SimSun"/>
                <w:b w:val="0"/>
              </w:rPr>
            </w:pPr>
            <w:r w:rsidRPr="00967518">
              <w:rPr>
                <w:rFonts w:eastAsia="SimSun"/>
              </w:rPr>
              <w:t>Lower limit (dBm)</w:t>
            </w:r>
          </w:p>
        </w:tc>
      </w:tr>
      <w:tr w:rsidR="001D7DB4" w:rsidRPr="00967518" w14:paraId="54665D9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336B40" w14:textId="77777777" w:rsidR="001D7DB4" w:rsidRPr="00967518" w:rsidRDefault="001D7DB4" w:rsidP="006A05CB">
            <w:pPr>
              <w:pStyle w:val="TAC"/>
              <w:rPr>
                <w:lang w:eastAsia="zh-CN"/>
              </w:rPr>
            </w:pPr>
            <w:r w:rsidRPr="00967518">
              <w:rPr>
                <w:lang w:eastAsia="zh-CN"/>
              </w:rPr>
              <w:t>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A62527"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EC3E21"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186696"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243FDD" w14:textId="77777777" w:rsidR="001D7DB4" w:rsidRPr="00967518" w:rsidRDefault="001D7DB4" w:rsidP="006A05CB">
            <w:pPr>
              <w:pStyle w:val="TAC"/>
            </w:pPr>
            <w:r w:rsidRPr="00967518">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B2E40B"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E33D0E" w14:textId="77777777" w:rsidR="001D7DB4" w:rsidRPr="00967518" w:rsidRDefault="001D7DB4" w:rsidP="006A05CB">
            <w:pPr>
              <w:pStyle w:val="TAC"/>
            </w:pPr>
            <w:r w:rsidRPr="00967518">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AA31BB" w14:textId="04156520" w:rsidR="001D7DB4" w:rsidRPr="00967518" w:rsidRDefault="00C554B6" w:rsidP="00C554B6">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429F24" w14:textId="11D8840A"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DFD124"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E671A3C" w14:textId="43D52B75" w:rsidR="001D7DB4" w:rsidRPr="00967518" w:rsidRDefault="00C554B6" w:rsidP="006A05CB">
            <w:pPr>
              <w:pStyle w:val="TAC"/>
            </w:pPr>
            <w:r w:rsidRPr="00967518">
              <w:t>9.5-TT</w:t>
            </w:r>
          </w:p>
        </w:tc>
      </w:tr>
      <w:tr w:rsidR="001D7DB4" w:rsidRPr="00967518" w14:paraId="27C58A90"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20618F" w14:textId="77777777" w:rsidR="001D7DB4" w:rsidRPr="00967518" w:rsidRDefault="001D7DB4" w:rsidP="006A05CB">
            <w:pPr>
              <w:pStyle w:val="TAC"/>
              <w:rPr>
                <w:lang w:eastAsia="zh-CN"/>
              </w:rPr>
            </w:pPr>
            <w:r w:rsidRPr="00967518">
              <w:rPr>
                <w:lang w:eastAsia="zh-CN"/>
              </w:rPr>
              <w:t>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4B9BA4"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9EC39D"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C31A20"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CE3163"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499528"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EBF27A"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C20F15" w14:textId="63F0EF22"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C96D86" w14:textId="3A4E3ABE"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7B7FCD"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FE2B84F" w14:textId="2D12DE11" w:rsidR="001D7DB4" w:rsidRPr="00967518" w:rsidRDefault="00C554B6" w:rsidP="006A05CB">
            <w:pPr>
              <w:pStyle w:val="TAC"/>
            </w:pPr>
            <w:r w:rsidRPr="00967518">
              <w:t>7-TT</w:t>
            </w:r>
          </w:p>
        </w:tc>
      </w:tr>
      <w:tr w:rsidR="001D7DB4" w:rsidRPr="00967518" w14:paraId="0D44453B"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618450" w14:textId="77777777" w:rsidR="001D7DB4" w:rsidRPr="00967518" w:rsidRDefault="001D7DB4" w:rsidP="006A05CB">
            <w:pPr>
              <w:pStyle w:val="TAC"/>
              <w:rPr>
                <w:lang w:eastAsia="zh-CN"/>
              </w:rPr>
            </w:pPr>
            <w:r w:rsidRPr="00967518">
              <w:rPr>
                <w:lang w:eastAsia="zh-CN"/>
              </w:rPr>
              <w:t>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1DCE47"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7F2BC5"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BF0454"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15C33D"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EFC1E4"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EE33A6"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404FD4" w14:textId="47DE0F89"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4360C4" w14:textId="66304CF5"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E4167E"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A3FD111" w14:textId="2D06E10C" w:rsidR="001D7DB4" w:rsidRPr="00967518" w:rsidRDefault="00C554B6" w:rsidP="006A05CB">
            <w:pPr>
              <w:pStyle w:val="TAC"/>
            </w:pPr>
            <w:r w:rsidRPr="00967518">
              <w:t>12-TT</w:t>
            </w:r>
          </w:p>
        </w:tc>
      </w:tr>
      <w:tr w:rsidR="001D7DB4" w:rsidRPr="00967518" w14:paraId="1B09BDAB"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20A9ED" w14:textId="77777777" w:rsidR="001D7DB4" w:rsidRPr="00967518" w:rsidRDefault="001D7DB4" w:rsidP="006A05CB">
            <w:pPr>
              <w:pStyle w:val="TAC"/>
              <w:rPr>
                <w:lang w:eastAsia="zh-CN"/>
              </w:rPr>
            </w:pPr>
            <w:r w:rsidRPr="00967518">
              <w:rPr>
                <w:lang w:eastAsia="zh-CN"/>
              </w:rPr>
              <w:t>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23932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D0555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67E511"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CBA8EC"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1C475D"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EAAEA0"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3A02EC" w14:textId="7BF460DF"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8EE68F" w14:textId="66054D36"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2FD916"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9A7F25D" w14:textId="69355135" w:rsidR="001D7DB4" w:rsidRPr="00967518" w:rsidRDefault="00C554B6" w:rsidP="006A05CB">
            <w:pPr>
              <w:pStyle w:val="TAC"/>
            </w:pPr>
            <w:r w:rsidRPr="00967518">
              <w:t>13-TT</w:t>
            </w:r>
          </w:p>
        </w:tc>
      </w:tr>
      <w:tr w:rsidR="001D7DB4" w:rsidRPr="00967518" w14:paraId="49CE94B2"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BE0177" w14:textId="77777777" w:rsidR="001D7DB4" w:rsidRPr="00967518" w:rsidRDefault="001D7DB4" w:rsidP="006A05CB">
            <w:pPr>
              <w:pStyle w:val="TAC"/>
              <w:rPr>
                <w:lang w:eastAsia="zh-CN"/>
              </w:rPr>
            </w:pPr>
            <w:r w:rsidRPr="00967518">
              <w:rPr>
                <w:lang w:eastAsia="zh-CN"/>
              </w:rPr>
              <w:t>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4B22DA"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84B8E6"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B60FC4"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87C598" w14:textId="77777777" w:rsidR="001D7DB4" w:rsidRPr="00967518" w:rsidRDefault="001D7DB4" w:rsidP="006A05CB">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B42791"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5ECD3A" w14:textId="77777777" w:rsidR="001D7DB4" w:rsidRPr="00967518" w:rsidRDefault="001D7DB4" w:rsidP="006A05CB">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F4051C" w14:textId="3D794462"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74D13E" w14:textId="746FF445"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8C4212"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CCF5A78" w14:textId="70412D2E" w:rsidR="001D7DB4" w:rsidRPr="00967518" w:rsidRDefault="00C554B6" w:rsidP="006A05CB">
            <w:pPr>
              <w:pStyle w:val="TAC"/>
            </w:pPr>
            <w:r w:rsidRPr="00967518">
              <w:t>14.5-TT</w:t>
            </w:r>
          </w:p>
        </w:tc>
      </w:tr>
      <w:tr w:rsidR="001D7DB4" w:rsidRPr="00967518" w14:paraId="16E25ABC"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2B481C" w14:textId="77777777" w:rsidR="001D7DB4" w:rsidRPr="00967518" w:rsidRDefault="001D7DB4" w:rsidP="006A05CB">
            <w:pPr>
              <w:pStyle w:val="TAC"/>
              <w:rPr>
                <w:lang w:eastAsia="zh-CN"/>
              </w:rPr>
            </w:pPr>
            <w:r w:rsidRPr="00967518">
              <w:rPr>
                <w:lang w:eastAsia="zh-CN"/>
              </w:rPr>
              <w:t>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7A0CAD"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450CA9"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0371A2"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2B1D35"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0C4D6D"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0319E8"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057B72" w14:textId="0F6F25CA"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5DBE06" w14:textId="05FAEB3D"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4FBE88"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04D0C6C" w14:textId="36097566" w:rsidR="001D7DB4" w:rsidRPr="00967518" w:rsidRDefault="00C554B6" w:rsidP="006A05CB">
            <w:pPr>
              <w:pStyle w:val="TAC"/>
            </w:pPr>
            <w:r w:rsidRPr="00967518">
              <w:t>7-TT</w:t>
            </w:r>
          </w:p>
        </w:tc>
      </w:tr>
      <w:tr w:rsidR="001D7DB4" w:rsidRPr="00967518" w14:paraId="08EAAD0B"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BFAD6D" w14:textId="77777777" w:rsidR="001D7DB4" w:rsidRPr="00967518" w:rsidRDefault="001D7DB4" w:rsidP="006A05CB">
            <w:pPr>
              <w:pStyle w:val="TAC"/>
              <w:rPr>
                <w:lang w:eastAsia="zh-CN"/>
              </w:rPr>
            </w:pPr>
            <w:r w:rsidRPr="00967518">
              <w:rPr>
                <w:lang w:eastAsia="zh-CN"/>
              </w:rPr>
              <w:t>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6CDAE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15D0FE"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FF5F4A"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F76A81"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BDC1CA"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C01D94"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3B7D46" w14:textId="23E99AAE"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41BD58" w14:textId="061F337E"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09CDC9"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F285250" w14:textId="53DFC9C5" w:rsidR="001D7DB4" w:rsidRPr="00967518" w:rsidRDefault="00C554B6" w:rsidP="006A05CB">
            <w:pPr>
              <w:pStyle w:val="TAC"/>
            </w:pPr>
            <w:r w:rsidRPr="00967518">
              <w:t>12-TT</w:t>
            </w:r>
          </w:p>
        </w:tc>
      </w:tr>
      <w:tr w:rsidR="001D7DB4" w:rsidRPr="00967518" w14:paraId="786FB99F"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FD3AA4" w14:textId="77777777" w:rsidR="001D7DB4" w:rsidRPr="00967518" w:rsidRDefault="001D7DB4" w:rsidP="006A05CB">
            <w:pPr>
              <w:pStyle w:val="TAC"/>
              <w:rPr>
                <w:lang w:eastAsia="zh-CN"/>
              </w:rPr>
            </w:pPr>
            <w:r w:rsidRPr="00967518">
              <w:rPr>
                <w:lang w:eastAsia="zh-CN"/>
              </w:rPr>
              <w:t>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BF6F88"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2698F5"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C6E611"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74E5B4"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9D07D4"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4216E5"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7548F3" w14:textId="4B4C6C1F"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7C7290" w14:textId="7607225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43C173"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6612907" w14:textId="4DDCCE22" w:rsidR="001D7DB4" w:rsidRPr="00967518" w:rsidRDefault="00C554B6" w:rsidP="006A05CB">
            <w:pPr>
              <w:pStyle w:val="TAC"/>
            </w:pPr>
            <w:r w:rsidRPr="00967518">
              <w:t>13-TT</w:t>
            </w:r>
          </w:p>
        </w:tc>
      </w:tr>
      <w:tr w:rsidR="001D7DB4" w:rsidRPr="00967518" w14:paraId="2ADAE22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30FEEC" w14:textId="77777777" w:rsidR="001D7DB4" w:rsidRPr="00967518" w:rsidRDefault="001D7DB4" w:rsidP="006A05CB">
            <w:pPr>
              <w:pStyle w:val="TAC"/>
              <w:rPr>
                <w:lang w:eastAsia="zh-CN"/>
              </w:rPr>
            </w:pPr>
            <w:r w:rsidRPr="00967518">
              <w:rPr>
                <w:lang w:eastAsia="zh-CN"/>
              </w:rPr>
              <w:t>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B08ECE"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636468"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0FAF18"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BCDFDE"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E531AD"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AF6E38"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245946" w14:textId="2ADCC545"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81A0E1" w14:textId="0ABC6A73"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05B865"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E7FE0AC" w14:textId="7288B683" w:rsidR="001D7DB4" w:rsidRPr="00967518" w:rsidRDefault="00C554B6" w:rsidP="006A05CB">
            <w:pPr>
              <w:pStyle w:val="TAC"/>
            </w:pPr>
            <w:r w:rsidRPr="00967518">
              <w:t>7-TT</w:t>
            </w:r>
          </w:p>
        </w:tc>
      </w:tr>
      <w:tr w:rsidR="001D7DB4" w:rsidRPr="00967518" w14:paraId="7482FCB2"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21D5F2" w14:textId="77777777" w:rsidR="001D7DB4" w:rsidRPr="00967518" w:rsidRDefault="001D7DB4" w:rsidP="006A05CB">
            <w:pPr>
              <w:pStyle w:val="TAC"/>
              <w:rPr>
                <w:lang w:eastAsia="zh-CN"/>
              </w:rPr>
            </w:pPr>
            <w:r w:rsidRPr="00967518">
              <w:rPr>
                <w:lang w:eastAsia="zh-CN"/>
              </w:rPr>
              <w:t>1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19631A"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FBD382"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EDEDD4"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C9C26C"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346BFF"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1FE968"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4A1779" w14:textId="01CEC69D"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732485" w14:textId="794C7C57"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4CD890"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81CD0CC" w14:textId="74A634CC" w:rsidR="001D7DB4" w:rsidRPr="00967518" w:rsidRDefault="00C554B6" w:rsidP="006A05CB">
            <w:pPr>
              <w:pStyle w:val="TAC"/>
            </w:pPr>
            <w:r w:rsidRPr="00967518">
              <w:t>13-TT</w:t>
            </w:r>
          </w:p>
        </w:tc>
      </w:tr>
      <w:tr w:rsidR="001D7DB4" w:rsidRPr="00967518" w14:paraId="2F306A08"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2529A7" w14:textId="77777777" w:rsidR="001D7DB4" w:rsidRPr="00967518" w:rsidRDefault="001D7DB4" w:rsidP="006A05CB">
            <w:pPr>
              <w:pStyle w:val="TAC"/>
              <w:rPr>
                <w:lang w:eastAsia="zh-CN"/>
              </w:rPr>
            </w:pPr>
            <w:r w:rsidRPr="00967518">
              <w:rPr>
                <w:lang w:eastAsia="zh-CN"/>
              </w:rPr>
              <w:t>1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BBE894"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D62160"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CB2EC6"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CE4609" w14:textId="77777777" w:rsidR="001D7DB4" w:rsidRPr="00967518" w:rsidRDefault="001D7DB4" w:rsidP="006A05CB">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619485"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8B9693" w14:textId="77777777" w:rsidR="001D7DB4" w:rsidRPr="00967518" w:rsidRDefault="001D7DB4" w:rsidP="006A05CB">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1C3A3A" w14:textId="2744660E"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F29F16" w14:textId="064B0926"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CDC491"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0FAC3A6" w14:textId="060BFFE1" w:rsidR="001D7DB4" w:rsidRPr="00967518" w:rsidRDefault="00C554B6" w:rsidP="006A05CB">
            <w:pPr>
              <w:pStyle w:val="TAC"/>
            </w:pPr>
            <w:r w:rsidRPr="00967518">
              <w:t>14.5-TT</w:t>
            </w:r>
          </w:p>
        </w:tc>
      </w:tr>
      <w:tr w:rsidR="001D7DB4" w:rsidRPr="00967518" w14:paraId="0AB0920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608D9F" w14:textId="77777777" w:rsidR="001D7DB4" w:rsidRPr="00967518" w:rsidRDefault="001D7DB4" w:rsidP="006A05CB">
            <w:pPr>
              <w:pStyle w:val="TAC"/>
              <w:rPr>
                <w:lang w:eastAsia="zh-CN"/>
              </w:rPr>
            </w:pPr>
            <w:r w:rsidRPr="00967518">
              <w:rPr>
                <w:lang w:eastAsia="zh-CN"/>
              </w:rPr>
              <w:t>1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25F47F"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21ABBD"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C6584F"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36C910"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CC0FC0"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8527A6"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4ECF32" w14:textId="15641795"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6F5401" w14:textId="07AAADE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F695F7"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2E3DD60" w14:textId="3BE9757D" w:rsidR="001D7DB4" w:rsidRPr="00967518" w:rsidRDefault="00C554B6" w:rsidP="006A05CB">
            <w:pPr>
              <w:pStyle w:val="TAC"/>
            </w:pPr>
            <w:r w:rsidRPr="00967518">
              <w:t>7-TT</w:t>
            </w:r>
          </w:p>
        </w:tc>
      </w:tr>
      <w:tr w:rsidR="001D7DB4" w:rsidRPr="00967518" w14:paraId="0F5ACAF7"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DDF9F2" w14:textId="77777777" w:rsidR="001D7DB4" w:rsidRPr="00967518" w:rsidRDefault="001D7DB4" w:rsidP="006A05CB">
            <w:pPr>
              <w:pStyle w:val="TAC"/>
              <w:rPr>
                <w:lang w:eastAsia="zh-CN"/>
              </w:rPr>
            </w:pPr>
            <w:r w:rsidRPr="00967518">
              <w:rPr>
                <w:lang w:eastAsia="zh-CN"/>
              </w:rPr>
              <w:t>1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CA7AA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CF316D"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A8129D"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DF0015"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12E073"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3965CE"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037B5B" w14:textId="064D0565"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A04512" w14:textId="39DD579F"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86BCC6"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C04CDDF" w14:textId="53D4A405" w:rsidR="001D7DB4" w:rsidRPr="00967518" w:rsidRDefault="00C554B6" w:rsidP="006A05CB">
            <w:pPr>
              <w:pStyle w:val="TAC"/>
            </w:pPr>
            <w:r w:rsidRPr="00967518">
              <w:t>12-TT</w:t>
            </w:r>
          </w:p>
        </w:tc>
      </w:tr>
      <w:tr w:rsidR="001D7DB4" w:rsidRPr="00967518" w14:paraId="7961F44A"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292F63" w14:textId="77777777" w:rsidR="001D7DB4" w:rsidRPr="00967518" w:rsidRDefault="001D7DB4" w:rsidP="006A05CB">
            <w:pPr>
              <w:pStyle w:val="TAC"/>
              <w:rPr>
                <w:lang w:eastAsia="zh-CN"/>
              </w:rPr>
            </w:pPr>
            <w:r w:rsidRPr="00967518">
              <w:rPr>
                <w:lang w:eastAsia="zh-CN"/>
              </w:rPr>
              <w:t>1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0BB1A6"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AAE81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97DDA7"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1F3B31"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2E9360"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D8BC24"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B68B11" w14:textId="1FA533BA"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01EAC8" w14:textId="7B774227"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98F22A"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28F2A98" w14:textId="1FBE2D3B" w:rsidR="001D7DB4" w:rsidRPr="00967518" w:rsidRDefault="00C554B6" w:rsidP="006A05CB">
            <w:pPr>
              <w:pStyle w:val="TAC"/>
            </w:pPr>
            <w:r w:rsidRPr="00967518">
              <w:t>13-TT</w:t>
            </w:r>
          </w:p>
        </w:tc>
      </w:tr>
      <w:tr w:rsidR="001D7DB4" w:rsidRPr="00967518" w14:paraId="664B2106"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E5AA74" w14:textId="77777777" w:rsidR="001D7DB4" w:rsidRPr="00967518" w:rsidRDefault="001D7DB4" w:rsidP="006A05CB">
            <w:pPr>
              <w:pStyle w:val="TAC"/>
              <w:rPr>
                <w:lang w:eastAsia="zh-CN"/>
              </w:rPr>
            </w:pPr>
            <w:r w:rsidRPr="00967518">
              <w:rPr>
                <w:lang w:eastAsia="zh-CN"/>
              </w:rPr>
              <w:t>1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C8E973"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B0BB4A"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0DEFE8"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B97205" w14:textId="77777777" w:rsidR="001D7DB4" w:rsidRPr="00967518" w:rsidRDefault="001D7DB4" w:rsidP="006A05CB">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580261"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6037E8" w14:textId="77777777" w:rsidR="001D7DB4" w:rsidRPr="00967518" w:rsidRDefault="001D7DB4" w:rsidP="006A05CB">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4D6BA3" w14:textId="5DD9EEEC"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273A70" w14:textId="2931D8BE"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F99594"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FEC4620" w14:textId="0CAFC04F" w:rsidR="001D7DB4" w:rsidRPr="00967518" w:rsidRDefault="00C554B6" w:rsidP="006A05CB">
            <w:pPr>
              <w:pStyle w:val="TAC"/>
            </w:pPr>
            <w:r w:rsidRPr="00967518">
              <w:t>14.5-TT</w:t>
            </w:r>
          </w:p>
        </w:tc>
      </w:tr>
      <w:tr w:rsidR="001D7DB4" w:rsidRPr="00967518" w14:paraId="5B59323E"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3ED67E" w14:textId="77777777" w:rsidR="001D7DB4" w:rsidRPr="00967518" w:rsidRDefault="001D7DB4" w:rsidP="006A05CB">
            <w:pPr>
              <w:pStyle w:val="TAC"/>
              <w:rPr>
                <w:lang w:eastAsia="zh-CN"/>
              </w:rPr>
            </w:pPr>
            <w:r w:rsidRPr="00967518">
              <w:rPr>
                <w:lang w:eastAsia="zh-CN"/>
              </w:rPr>
              <w:t>1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B78E84"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E349C6"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921961"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E4802C" w14:textId="77777777" w:rsidR="001D7DB4" w:rsidRPr="00967518" w:rsidRDefault="001D7DB4" w:rsidP="006A05CB">
            <w:pPr>
              <w:pStyle w:val="TAC"/>
            </w:pPr>
            <w:r w:rsidRPr="00967518">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15DAF9"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7E44C5" w14:textId="77777777" w:rsidR="001D7DB4" w:rsidRPr="00967518" w:rsidRDefault="001D7DB4" w:rsidP="006A05CB">
            <w:pPr>
              <w:pStyle w:val="TAC"/>
            </w:pPr>
            <w:r w:rsidRPr="00967518">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2109E4" w14:textId="4D7151BE"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853EE2" w14:textId="7854AD30"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CA096B"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BD812E1" w14:textId="0F59C4F6" w:rsidR="001D7DB4" w:rsidRPr="00967518" w:rsidRDefault="00C554B6" w:rsidP="006A05CB">
            <w:pPr>
              <w:pStyle w:val="TAC"/>
            </w:pPr>
            <w:r w:rsidRPr="00967518">
              <w:t>9.5-TT</w:t>
            </w:r>
          </w:p>
        </w:tc>
      </w:tr>
      <w:tr w:rsidR="001D7DB4" w:rsidRPr="00967518" w14:paraId="72A45BDD"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E9575C" w14:textId="77777777" w:rsidR="001D7DB4" w:rsidRPr="00967518" w:rsidRDefault="001D7DB4" w:rsidP="006A05CB">
            <w:pPr>
              <w:pStyle w:val="TAC"/>
              <w:rPr>
                <w:lang w:eastAsia="zh-CN"/>
              </w:rPr>
            </w:pPr>
            <w:r w:rsidRPr="00967518">
              <w:rPr>
                <w:lang w:eastAsia="zh-CN"/>
              </w:rPr>
              <w:t>1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C907F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425FC6"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6103C0"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D9A7E7"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0B29E0"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5251DE"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1B5CCF" w14:textId="01E5CA2B"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C43CA7" w14:textId="6385052B"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57A923"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3006EB7" w14:textId="67897AF5" w:rsidR="001D7DB4" w:rsidRPr="00967518" w:rsidRDefault="00C554B6" w:rsidP="006A05CB">
            <w:pPr>
              <w:pStyle w:val="TAC"/>
            </w:pPr>
            <w:r w:rsidRPr="00967518">
              <w:t>7-TT</w:t>
            </w:r>
          </w:p>
        </w:tc>
      </w:tr>
      <w:tr w:rsidR="001D7DB4" w:rsidRPr="00967518" w14:paraId="78EA60E3"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651104" w14:textId="77777777" w:rsidR="001D7DB4" w:rsidRPr="00967518" w:rsidRDefault="001D7DB4" w:rsidP="006A05CB">
            <w:pPr>
              <w:pStyle w:val="TAC"/>
              <w:rPr>
                <w:lang w:eastAsia="zh-CN"/>
              </w:rPr>
            </w:pPr>
            <w:r w:rsidRPr="00967518">
              <w:rPr>
                <w:lang w:eastAsia="zh-CN"/>
              </w:rPr>
              <w:t>1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4A974E"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9B3E6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B723E3"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E85CBD"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3A64A5"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3411AA"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969894" w14:textId="203EF0B6"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6815F3" w14:textId="012430D8"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1EB6E3"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15AF15D" w14:textId="29A52938" w:rsidR="001D7DB4" w:rsidRPr="00967518" w:rsidRDefault="00C554B6" w:rsidP="006A05CB">
            <w:pPr>
              <w:pStyle w:val="TAC"/>
            </w:pPr>
            <w:r w:rsidRPr="00967518">
              <w:t>12-TT</w:t>
            </w:r>
          </w:p>
        </w:tc>
      </w:tr>
      <w:tr w:rsidR="001D7DB4" w:rsidRPr="00967518" w14:paraId="4C4A89B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93D814" w14:textId="77777777" w:rsidR="001D7DB4" w:rsidRPr="00967518" w:rsidRDefault="001D7DB4" w:rsidP="006A05CB">
            <w:pPr>
              <w:pStyle w:val="TAC"/>
              <w:rPr>
                <w:lang w:eastAsia="zh-CN"/>
              </w:rPr>
            </w:pPr>
            <w:r w:rsidRPr="00967518">
              <w:rPr>
                <w:lang w:eastAsia="zh-CN"/>
              </w:rPr>
              <w:t>1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D55B99"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27B85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D912C4"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B1C597"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F60A45"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F4DFCA"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3A49B6" w14:textId="402B1E8A"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2A923A" w14:textId="6472895C"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387D03"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5208993" w14:textId="513F5BC3" w:rsidR="001D7DB4" w:rsidRPr="00967518" w:rsidRDefault="00C554B6" w:rsidP="006A05CB">
            <w:pPr>
              <w:pStyle w:val="TAC"/>
            </w:pPr>
            <w:r w:rsidRPr="00967518">
              <w:t>13-TT</w:t>
            </w:r>
          </w:p>
        </w:tc>
      </w:tr>
      <w:tr w:rsidR="001D7DB4" w:rsidRPr="00967518" w14:paraId="40C765FE"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913B77" w14:textId="77777777" w:rsidR="001D7DB4" w:rsidRPr="00967518" w:rsidRDefault="001D7DB4" w:rsidP="006A05CB">
            <w:pPr>
              <w:pStyle w:val="TAC"/>
              <w:rPr>
                <w:lang w:eastAsia="zh-CN"/>
              </w:rPr>
            </w:pPr>
            <w:r w:rsidRPr="00967518">
              <w:rPr>
                <w:lang w:eastAsia="zh-CN"/>
              </w:rPr>
              <w:t>2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A34135"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098D8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8871CD"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82B0EB" w14:textId="77777777" w:rsidR="001D7DB4" w:rsidRPr="00967518" w:rsidRDefault="001D7DB4" w:rsidP="006A05CB">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CA1358"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54E6FD" w14:textId="77777777" w:rsidR="001D7DB4" w:rsidRPr="00967518" w:rsidRDefault="001D7DB4" w:rsidP="006A05CB">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2E77CF" w14:textId="06B03A8F"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B742CC" w14:textId="190C85C9"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8A7D07"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4EB451E" w14:textId="31C336F3" w:rsidR="001D7DB4" w:rsidRPr="00967518" w:rsidRDefault="00C554B6" w:rsidP="006A05CB">
            <w:pPr>
              <w:pStyle w:val="TAC"/>
            </w:pPr>
            <w:r w:rsidRPr="00967518">
              <w:t>14.5-TT</w:t>
            </w:r>
          </w:p>
        </w:tc>
      </w:tr>
      <w:tr w:rsidR="001D7DB4" w:rsidRPr="00967518" w14:paraId="3F1BED36"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A08FCC" w14:textId="77777777" w:rsidR="001D7DB4" w:rsidRPr="00967518" w:rsidRDefault="001D7DB4" w:rsidP="006A05CB">
            <w:pPr>
              <w:pStyle w:val="TAC"/>
              <w:rPr>
                <w:lang w:eastAsia="zh-CN"/>
              </w:rPr>
            </w:pPr>
            <w:r w:rsidRPr="00967518">
              <w:rPr>
                <w:lang w:eastAsia="zh-CN"/>
              </w:rPr>
              <w:t>2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B96CBB"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8D4A27"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629CB3"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225365"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E637C2"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F6073C"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806901" w14:textId="291FC831"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492DE5" w14:textId="10753C86"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727E8F"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F6E2204" w14:textId="434FD751" w:rsidR="001D7DB4" w:rsidRPr="00967518" w:rsidRDefault="00C554B6" w:rsidP="006A05CB">
            <w:pPr>
              <w:pStyle w:val="TAC"/>
            </w:pPr>
            <w:r w:rsidRPr="00967518">
              <w:t>7-TT</w:t>
            </w:r>
          </w:p>
        </w:tc>
      </w:tr>
      <w:tr w:rsidR="001D7DB4" w:rsidRPr="00967518" w14:paraId="7A2CB7C3"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6810E7" w14:textId="77777777" w:rsidR="001D7DB4" w:rsidRPr="00967518" w:rsidRDefault="001D7DB4" w:rsidP="006A05CB">
            <w:pPr>
              <w:pStyle w:val="TAC"/>
              <w:rPr>
                <w:lang w:eastAsia="zh-CN"/>
              </w:rPr>
            </w:pPr>
            <w:r w:rsidRPr="00967518">
              <w:rPr>
                <w:lang w:eastAsia="zh-CN"/>
              </w:rPr>
              <w:t>2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5D310F"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2FB655"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72C953"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A2451A"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41C903"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C97EBD"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0FDBDE" w14:textId="69041E42"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72D13A" w14:textId="7C9FA59C"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D18866"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B6A5ADE" w14:textId="5E09B007" w:rsidR="001D7DB4" w:rsidRPr="00967518" w:rsidRDefault="00C554B6" w:rsidP="006A05CB">
            <w:pPr>
              <w:pStyle w:val="TAC"/>
            </w:pPr>
            <w:r w:rsidRPr="00967518">
              <w:t>12-TT</w:t>
            </w:r>
          </w:p>
        </w:tc>
      </w:tr>
      <w:tr w:rsidR="001D7DB4" w:rsidRPr="00967518" w14:paraId="6AE6C9C4"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929EC4" w14:textId="77777777" w:rsidR="001D7DB4" w:rsidRPr="00967518" w:rsidRDefault="001D7DB4" w:rsidP="006A05CB">
            <w:pPr>
              <w:pStyle w:val="TAC"/>
              <w:rPr>
                <w:lang w:eastAsia="zh-CN"/>
              </w:rPr>
            </w:pPr>
            <w:r w:rsidRPr="00967518">
              <w:rPr>
                <w:lang w:eastAsia="zh-CN"/>
              </w:rPr>
              <w:t>2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E18079"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0A6F6E"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61C81F"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471C29"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103500"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CE0E41"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059181" w14:textId="34B2E585"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ABDD0C" w14:textId="13A15613"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4C17BD"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F37633B" w14:textId="4E1BE526" w:rsidR="001D7DB4" w:rsidRPr="00967518" w:rsidRDefault="00C554B6" w:rsidP="006A05CB">
            <w:pPr>
              <w:pStyle w:val="TAC"/>
            </w:pPr>
            <w:r w:rsidRPr="00967518">
              <w:t>13-TT</w:t>
            </w:r>
          </w:p>
        </w:tc>
      </w:tr>
      <w:tr w:rsidR="001D7DB4" w:rsidRPr="00967518" w14:paraId="1F637910"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D748C2" w14:textId="77777777" w:rsidR="001D7DB4" w:rsidRPr="00967518" w:rsidRDefault="001D7DB4" w:rsidP="006A05CB">
            <w:pPr>
              <w:pStyle w:val="TAC"/>
              <w:rPr>
                <w:lang w:eastAsia="zh-CN"/>
              </w:rPr>
            </w:pPr>
            <w:r w:rsidRPr="00967518">
              <w:rPr>
                <w:lang w:eastAsia="zh-CN"/>
              </w:rPr>
              <w:t>2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0F0B54"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32489E"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18AA97"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5550DA"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0B878B"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5BE338"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28C1C6" w14:textId="1F32C7BC"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9E8806" w14:textId="2F6FC8E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D4FF69"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E571F95" w14:textId="7A254478" w:rsidR="001D7DB4" w:rsidRPr="00967518" w:rsidRDefault="00C554B6" w:rsidP="006A05CB">
            <w:pPr>
              <w:pStyle w:val="TAC"/>
            </w:pPr>
            <w:r w:rsidRPr="00967518">
              <w:t>7-TT</w:t>
            </w:r>
          </w:p>
        </w:tc>
      </w:tr>
      <w:tr w:rsidR="001D7DB4" w:rsidRPr="00967518" w14:paraId="794AE464"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281DE0" w14:textId="77777777" w:rsidR="001D7DB4" w:rsidRPr="00967518" w:rsidRDefault="001D7DB4" w:rsidP="006A05CB">
            <w:pPr>
              <w:pStyle w:val="TAC"/>
              <w:rPr>
                <w:lang w:eastAsia="zh-CN"/>
              </w:rPr>
            </w:pPr>
            <w:r w:rsidRPr="00967518">
              <w:rPr>
                <w:lang w:eastAsia="zh-CN"/>
              </w:rPr>
              <w:t>2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0EE3A9"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40703C"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1E7D38"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B6BBDD"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51E421"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A98D78"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A5195F" w14:textId="02C0B33F"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CB3731" w14:textId="6E7A3F7E"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1118EF"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AF66344" w14:textId="35A930E8" w:rsidR="001D7DB4" w:rsidRPr="00967518" w:rsidRDefault="00C554B6" w:rsidP="006A05CB">
            <w:pPr>
              <w:pStyle w:val="TAC"/>
            </w:pPr>
            <w:r w:rsidRPr="00967518">
              <w:t>13-TT</w:t>
            </w:r>
          </w:p>
        </w:tc>
      </w:tr>
      <w:tr w:rsidR="001D7DB4" w:rsidRPr="00967518" w14:paraId="53B83ED3"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28D57A" w14:textId="77777777" w:rsidR="001D7DB4" w:rsidRPr="00967518" w:rsidRDefault="001D7DB4" w:rsidP="006A05CB">
            <w:pPr>
              <w:pStyle w:val="TAC"/>
              <w:rPr>
                <w:lang w:eastAsia="zh-CN"/>
              </w:rPr>
            </w:pPr>
            <w:r w:rsidRPr="00967518">
              <w:rPr>
                <w:lang w:eastAsia="zh-CN"/>
              </w:rPr>
              <w:t>2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927A9E"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76DC50"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EEA588"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511C4A" w14:textId="77777777" w:rsidR="001D7DB4" w:rsidRPr="00967518" w:rsidRDefault="001D7DB4" w:rsidP="006A05CB">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B6FA1C"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A5B2A1" w14:textId="77777777" w:rsidR="001D7DB4" w:rsidRPr="00967518" w:rsidRDefault="001D7DB4" w:rsidP="006A05CB">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C295A4" w14:textId="36C616E4"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F39588" w14:textId="62E2CA38"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BC8442"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42AA992" w14:textId="6868F4CE" w:rsidR="001D7DB4" w:rsidRPr="00967518" w:rsidRDefault="00C554B6" w:rsidP="006A05CB">
            <w:pPr>
              <w:pStyle w:val="TAC"/>
            </w:pPr>
            <w:r w:rsidRPr="00967518">
              <w:t>14.5-TT</w:t>
            </w:r>
          </w:p>
        </w:tc>
      </w:tr>
      <w:tr w:rsidR="001D7DB4" w:rsidRPr="00967518" w14:paraId="6EF051E8"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4EF6FF" w14:textId="77777777" w:rsidR="001D7DB4" w:rsidRPr="00967518" w:rsidRDefault="001D7DB4" w:rsidP="006A05CB">
            <w:pPr>
              <w:pStyle w:val="TAC"/>
              <w:rPr>
                <w:lang w:eastAsia="zh-CN"/>
              </w:rPr>
            </w:pPr>
            <w:r w:rsidRPr="00967518">
              <w:rPr>
                <w:lang w:eastAsia="zh-CN"/>
              </w:rPr>
              <w:t>2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66866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3E06BC"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954FC9"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22A4AB"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13F502"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AB331B"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D4636F" w14:textId="1D8463B8"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F75DE3" w14:textId="3174B384"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D988A8"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35C81E6" w14:textId="7AF25E5C" w:rsidR="001D7DB4" w:rsidRPr="00967518" w:rsidRDefault="00C554B6" w:rsidP="006A05CB">
            <w:pPr>
              <w:pStyle w:val="TAC"/>
            </w:pPr>
            <w:r w:rsidRPr="00967518">
              <w:t>7-TT</w:t>
            </w:r>
          </w:p>
        </w:tc>
      </w:tr>
      <w:tr w:rsidR="001D7DB4" w:rsidRPr="00967518" w14:paraId="6C7940C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832D11" w14:textId="77777777" w:rsidR="001D7DB4" w:rsidRPr="00967518" w:rsidRDefault="001D7DB4" w:rsidP="006A05CB">
            <w:pPr>
              <w:pStyle w:val="TAC"/>
              <w:rPr>
                <w:lang w:eastAsia="zh-CN"/>
              </w:rPr>
            </w:pPr>
            <w:r w:rsidRPr="00967518">
              <w:rPr>
                <w:lang w:eastAsia="zh-CN"/>
              </w:rPr>
              <w:t>2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649B5A"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A88BA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039710"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C6F62A"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DE6953"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7B543D"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5BA61D" w14:textId="3F1AEB6E"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008D6A" w14:textId="65179B6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3DDE0C"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97C313A" w14:textId="06C6A61E" w:rsidR="001D7DB4" w:rsidRPr="00967518" w:rsidRDefault="00C554B6" w:rsidP="006A05CB">
            <w:pPr>
              <w:pStyle w:val="TAC"/>
            </w:pPr>
            <w:r w:rsidRPr="00967518">
              <w:t>12-TT</w:t>
            </w:r>
          </w:p>
        </w:tc>
      </w:tr>
      <w:tr w:rsidR="001D7DB4" w:rsidRPr="00967518" w14:paraId="5CA855CB"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B61F48" w14:textId="77777777" w:rsidR="001D7DB4" w:rsidRPr="00967518" w:rsidRDefault="001D7DB4" w:rsidP="006A05CB">
            <w:pPr>
              <w:pStyle w:val="TAC"/>
              <w:rPr>
                <w:lang w:eastAsia="zh-CN"/>
              </w:rPr>
            </w:pPr>
            <w:r w:rsidRPr="00967518">
              <w:rPr>
                <w:lang w:eastAsia="zh-CN"/>
              </w:rPr>
              <w:t>2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DAC7AD"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2B0C5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865ECC"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EF7A1E"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2CD213"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840270"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5E4CDE" w14:textId="0DDF877F"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B7B3BF" w14:textId="55B0BC9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776AB9"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F4607DC" w14:textId="535DC843" w:rsidR="001D7DB4" w:rsidRPr="00967518" w:rsidRDefault="00C554B6" w:rsidP="006A05CB">
            <w:pPr>
              <w:pStyle w:val="TAC"/>
            </w:pPr>
            <w:r w:rsidRPr="00967518">
              <w:t>13-TT</w:t>
            </w:r>
          </w:p>
        </w:tc>
      </w:tr>
      <w:tr w:rsidR="001D7DB4" w:rsidRPr="00967518" w14:paraId="343381E6"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F0228A" w14:textId="77777777" w:rsidR="001D7DB4" w:rsidRPr="00967518" w:rsidRDefault="001D7DB4" w:rsidP="006A05CB">
            <w:pPr>
              <w:pStyle w:val="TAC"/>
              <w:rPr>
                <w:lang w:eastAsia="zh-CN"/>
              </w:rPr>
            </w:pPr>
            <w:r w:rsidRPr="00967518">
              <w:rPr>
                <w:lang w:eastAsia="zh-CN"/>
              </w:rPr>
              <w:t>3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69E126"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EF408E"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8C4194" w14:textId="77777777" w:rsidR="001D7DB4" w:rsidRPr="00967518" w:rsidRDefault="001D7DB4" w:rsidP="006A05CB">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BCBB3D" w14:textId="77777777" w:rsidR="001D7DB4" w:rsidRPr="00967518" w:rsidRDefault="001D7DB4" w:rsidP="006A05CB">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67B8EC"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2E248E" w14:textId="77777777" w:rsidR="001D7DB4" w:rsidRPr="00967518" w:rsidRDefault="001D7DB4" w:rsidP="006A05CB">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3D27DD" w14:textId="4FD883DC"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2F1FAD" w14:textId="783EE8D4"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DF1A3E"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1FEBA07" w14:textId="404780BD" w:rsidR="001D7DB4" w:rsidRPr="00967518" w:rsidRDefault="00C554B6" w:rsidP="006A05CB">
            <w:pPr>
              <w:pStyle w:val="TAC"/>
            </w:pPr>
            <w:r w:rsidRPr="00967518">
              <w:t>14.5-TT</w:t>
            </w:r>
          </w:p>
        </w:tc>
      </w:tr>
      <w:tr w:rsidR="001D7DB4" w:rsidRPr="00967518" w14:paraId="2C181F5D"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0B28DA" w14:textId="77777777" w:rsidR="001D7DB4" w:rsidRPr="00967518" w:rsidRDefault="001D7DB4" w:rsidP="006A05CB">
            <w:pPr>
              <w:pStyle w:val="TAC"/>
              <w:rPr>
                <w:lang w:eastAsia="zh-CN"/>
              </w:rPr>
            </w:pPr>
            <w:r w:rsidRPr="00967518">
              <w:rPr>
                <w:lang w:eastAsia="zh-CN"/>
              </w:rPr>
              <w:t>3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2AF3EF"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DCEF45"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D3DC92"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C190DA" w14:textId="77777777" w:rsidR="001D7DB4" w:rsidRPr="00967518" w:rsidRDefault="001D7DB4" w:rsidP="006A05CB">
            <w:pPr>
              <w:pStyle w:val="TAC"/>
            </w:pPr>
            <w:r w:rsidRPr="00967518">
              <w:t>8</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DEBD6F"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1614AE" w14:textId="77777777" w:rsidR="001D7DB4" w:rsidRPr="00967518" w:rsidRDefault="001D7DB4" w:rsidP="006A05CB">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242A61" w14:textId="1222A921"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7ABCE7" w14:textId="20770B46"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ADD8E4"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76656AD" w14:textId="56BF21FE" w:rsidR="001D7DB4" w:rsidRPr="00967518" w:rsidRDefault="00C554B6" w:rsidP="006A05CB">
            <w:pPr>
              <w:pStyle w:val="TAC"/>
            </w:pPr>
            <w:r w:rsidRPr="00967518">
              <w:t>9-TT</w:t>
            </w:r>
          </w:p>
        </w:tc>
      </w:tr>
      <w:tr w:rsidR="001D7DB4" w:rsidRPr="00967518" w14:paraId="0A407B98"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77F7A5" w14:textId="77777777" w:rsidR="001D7DB4" w:rsidRPr="00967518" w:rsidRDefault="001D7DB4" w:rsidP="006A05CB">
            <w:pPr>
              <w:pStyle w:val="TAC"/>
              <w:rPr>
                <w:lang w:eastAsia="zh-CN"/>
              </w:rPr>
            </w:pPr>
            <w:r w:rsidRPr="00967518">
              <w:rPr>
                <w:lang w:eastAsia="zh-CN"/>
              </w:rPr>
              <w:t>3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644C0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C4C51E"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CAC206"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824DDF" w14:textId="77777777" w:rsidR="001D7DB4" w:rsidRPr="00967518" w:rsidRDefault="001D7DB4" w:rsidP="006A05CB">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F26138"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8868D3" w14:textId="77777777" w:rsidR="001D7DB4" w:rsidRPr="00967518" w:rsidRDefault="001D7DB4" w:rsidP="006A05CB">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2A4B6F" w14:textId="7D87E04A"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9CA091" w14:textId="11F83275"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C899D6"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FC2ABAB" w14:textId="60B480F9" w:rsidR="001D7DB4" w:rsidRPr="00967518" w:rsidRDefault="00C554B6" w:rsidP="006A05CB">
            <w:pPr>
              <w:pStyle w:val="TAC"/>
            </w:pPr>
            <w:r w:rsidRPr="00967518">
              <w:t>6-TT</w:t>
            </w:r>
          </w:p>
        </w:tc>
      </w:tr>
      <w:tr w:rsidR="001D7DB4" w:rsidRPr="00967518" w14:paraId="70759878"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D219BC" w14:textId="77777777" w:rsidR="001D7DB4" w:rsidRPr="00967518" w:rsidRDefault="001D7DB4" w:rsidP="006A05CB">
            <w:pPr>
              <w:pStyle w:val="TAC"/>
              <w:rPr>
                <w:lang w:eastAsia="zh-CN"/>
              </w:rPr>
            </w:pPr>
            <w:r w:rsidRPr="00967518">
              <w:rPr>
                <w:lang w:eastAsia="zh-CN"/>
              </w:rPr>
              <w:t>3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321EE2"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D798EC"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1260E4"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1BC56C"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719BB9"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6FE75E"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0BCEDA" w14:textId="07C4C7AC"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0B4289" w14:textId="79B4648E"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04443B"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EBA69B2" w14:textId="232CC496" w:rsidR="001D7DB4" w:rsidRPr="00967518" w:rsidRDefault="00C554B6" w:rsidP="006A05CB">
            <w:pPr>
              <w:pStyle w:val="TAC"/>
            </w:pPr>
            <w:r w:rsidRPr="00967518">
              <w:t>12-TT</w:t>
            </w:r>
          </w:p>
        </w:tc>
      </w:tr>
      <w:tr w:rsidR="001D7DB4" w:rsidRPr="00967518" w14:paraId="72EC180B"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672662" w14:textId="77777777" w:rsidR="001D7DB4" w:rsidRPr="00967518" w:rsidRDefault="001D7DB4" w:rsidP="006A05CB">
            <w:pPr>
              <w:pStyle w:val="TAC"/>
              <w:rPr>
                <w:lang w:eastAsia="zh-CN"/>
              </w:rPr>
            </w:pPr>
            <w:r w:rsidRPr="00967518">
              <w:rPr>
                <w:lang w:eastAsia="zh-CN"/>
              </w:rPr>
              <w:t>3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3861EF"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11C99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708A49"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761531"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17F09D"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767B85"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6D77E9" w14:textId="077E83B0"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9DC9EA" w14:textId="1882825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57C630"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35AF169" w14:textId="1B8EBE92" w:rsidR="001D7DB4" w:rsidRPr="00967518" w:rsidRDefault="00C554B6" w:rsidP="006A05CB">
            <w:pPr>
              <w:pStyle w:val="TAC"/>
            </w:pPr>
            <w:r w:rsidRPr="00967518">
              <w:t>13-TT</w:t>
            </w:r>
          </w:p>
        </w:tc>
      </w:tr>
      <w:tr w:rsidR="001D7DB4" w:rsidRPr="00967518" w14:paraId="3ED82BBF"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634219" w14:textId="77777777" w:rsidR="001D7DB4" w:rsidRPr="00967518" w:rsidRDefault="001D7DB4" w:rsidP="006A05CB">
            <w:pPr>
              <w:pStyle w:val="TAC"/>
              <w:rPr>
                <w:lang w:eastAsia="zh-CN"/>
              </w:rPr>
            </w:pPr>
            <w:r w:rsidRPr="00967518">
              <w:rPr>
                <w:lang w:eastAsia="zh-CN"/>
              </w:rPr>
              <w:t>3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EBACB3"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4D0CEB"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F56E8F"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9F3FF7" w14:textId="77777777" w:rsidR="001D7DB4" w:rsidRPr="00967518" w:rsidRDefault="001D7DB4" w:rsidP="006A05CB">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659C4F"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2A314E" w14:textId="77777777" w:rsidR="001D7DB4" w:rsidRPr="00967518" w:rsidRDefault="001D7DB4" w:rsidP="006A05CB">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B2566D" w14:textId="4E31B364"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AA6C50" w14:textId="61CE1219"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0A154D"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4DFF574" w14:textId="63BBE0B0" w:rsidR="001D7DB4" w:rsidRPr="00967518" w:rsidRDefault="00C554B6" w:rsidP="006A05CB">
            <w:pPr>
              <w:pStyle w:val="TAC"/>
            </w:pPr>
            <w:r w:rsidRPr="00967518">
              <w:t>6-TT</w:t>
            </w:r>
          </w:p>
        </w:tc>
      </w:tr>
      <w:tr w:rsidR="001D7DB4" w:rsidRPr="00967518" w14:paraId="2D2CBBA2"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13189B" w14:textId="77777777" w:rsidR="001D7DB4" w:rsidRPr="00967518" w:rsidRDefault="001D7DB4" w:rsidP="006A05CB">
            <w:pPr>
              <w:pStyle w:val="TAC"/>
              <w:rPr>
                <w:lang w:eastAsia="zh-CN"/>
              </w:rPr>
            </w:pPr>
            <w:r w:rsidRPr="00967518">
              <w:rPr>
                <w:lang w:eastAsia="zh-CN"/>
              </w:rPr>
              <w:t>3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A39A19"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5B75DF"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C595C0"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0EA0E4"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3F493C"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E946C1"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4C50A7" w14:textId="39A7A637"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BED7EE" w14:textId="39993D85"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6EA751"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A15B0CE" w14:textId="6FA0637E" w:rsidR="001D7DB4" w:rsidRPr="00967518" w:rsidRDefault="00C554B6" w:rsidP="006A05CB">
            <w:pPr>
              <w:pStyle w:val="TAC"/>
            </w:pPr>
            <w:r w:rsidRPr="00967518">
              <w:t>12-TT</w:t>
            </w:r>
          </w:p>
        </w:tc>
      </w:tr>
      <w:tr w:rsidR="001D7DB4" w:rsidRPr="00967518" w14:paraId="37C3A61E"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2705CD" w14:textId="77777777" w:rsidR="001D7DB4" w:rsidRPr="00967518" w:rsidRDefault="001D7DB4" w:rsidP="006A05CB">
            <w:pPr>
              <w:pStyle w:val="TAC"/>
              <w:rPr>
                <w:lang w:eastAsia="zh-CN"/>
              </w:rPr>
            </w:pPr>
            <w:r w:rsidRPr="00967518">
              <w:rPr>
                <w:lang w:eastAsia="zh-CN"/>
              </w:rPr>
              <w:t>3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165C0A"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D5F248"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BC775E"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3C285E"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E56D9B"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AAD87F"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4041B3" w14:textId="7715DEF8"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254764" w14:textId="46D9FB7F"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30BF98"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032CBDE" w14:textId="1D17B639" w:rsidR="001D7DB4" w:rsidRPr="00967518" w:rsidRDefault="00C554B6" w:rsidP="006A05CB">
            <w:pPr>
              <w:pStyle w:val="TAC"/>
            </w:pPr>
            <w:r w:rsidRPr="00967518">
              <w:t>13-TT</w:t>
            </w:r>
          </w:p>
        </w:tc>
      </w:tr>
      <w:tr w:rsidR="001D7DB4" w:rsidRPr="00967518" w14:paraId="1E008655"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C8ACA6" w14:textId="77777777" w:rsidR="001D7DB4" w:rsidRPr="00967518" w:rsidRDefault="001D7DB4" w:rsidP="006A05CB">
            <w:pPr>
              <w:pStyle w:val="TAC"/>
              <w:rPr>
                <w:lang w:eastAsia="zh-CN"/>
              </w:rPr>
            </w:pPr>
            <w:r w:rsidRPr="00967518">
              <w:rPr>
                <w:lang w:eastAsia="zh-CN"/>
              </w:rPr>
              <w:t>3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94517F"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072BEA"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2C5B04"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AC8C56" w14:textId="77777777" w:rsidR="001D7DB4" w:rsidRPr="00967518" w:rsidRDefault="001D7DB4" w:rsidP="006A05CB">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907797"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48A61C" w14:textId="77777777" w:rsidR="001D7DB4" w:rsidRPr="00967518" w:rsidRDefault="001D7DB4" w:rsidP="006A05CB">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195A3D" w14:textId="31B6725D"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A79660" w14:textId="33920B5B"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40ADE6"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B5C4644" w14:textId="3F4E2277" w:rsidR="001D7DB4" w:rsidRPr="00967518" w:rsidRDefault="00C554B6" w:rsidP="006A05CB">
            <w:pPr>
              <w:pStyle w:val="TAC"/>
            </w:pPr>
            <w:r w:rsidRPr="00967518">
              <w:t>6-TT</w:t>
            </w:r>
          </w:p>
        </w:tc>
      </w:tr>
      <w:tr w:rsidR="001D7DB4" w:rsidRPr="00967518" w14:paraId="22A0A62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2E2673" w14:textId="77777777" w:rsidR="001D7DB4" w:rsidRPr="00967518" w:rsidRDefault="001D7DB4" w:rsidP="006A05CB">
            <w:pPr>
              <w:pStyle w:val="TAC"/>
              <w:rPr>
                <w:lang w:eastAsia="zh-CN"/>
              </w:rPr>
            </w:pPr>
            <w:r w:rsidRPr="00967518">
              <w:rPr>
                <w:lang w:eastAsia="zh-CN"/>
              </w:rPr>
              <w:t>3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85CCC4"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0D3D83"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FDC146"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EC8FD8"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571D39"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08DFAF"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7A1D75" w14:textId="338D106A"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C8E61A" w14:textId="04CA8232"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3029B1"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6BC589F" w14:textId="45BB7C89" w:rsidR="001D7DB4" w:rsidRPr="00967518" w:rsidRDefault="00C554B6" w:rsidP="006A05CB">
            <w:pPr>
              <w:pStyle w:val="TAC"/>
            </w:pPr>
            <w:r w:rsidRPr="00967518">
              <w:t>13-TT</w:t>
            </w:r>
          </w:p>
        </w:tc>
      </w:tr>
      <w:tr w:rsidR="001D7DB4" w:rsidRPr="00967518" w14:paraId="74A27011"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11F5B7" w14:textId="77777777" w:rsidR="001D7DB4" w:rsidRPr="00967518" w:rsidRDefault="001D7DB4" w:rsidP="006A05CB">
            <w:pPr>
              <w:pStyle w:val="TAC"/>
              <w:rPr>
                <w:lang w:eastAsia="zh-CN"/>
              </w:rPr>
            </w:pPr>
            <w:r w:rsidRPr="00967518">
              <w:rPr>
                <w:lang w:eastAsia="zh-CN"/>
              </w:rPr>
              <w:t>4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0C2A06"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B4F907"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C25B02"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2A30EC" w14:textId="77777777" w:rsidR="001D7DB4" w:rsidRPr="00967518" w:rsidRDefault="001D7DB4" w:rsidP="006A05CB">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A3955E"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A60380" w14:textId="77777777" w:rsidR="001D7DB4" w:rsidRPr="00967518" w:rsidRDefault="001D7DB4" w:rsidP="006A05CB">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E122DD" w14:textId="44A57F4B"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033834" w14:textId="67F16D5C"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8FD40C"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DC689D4" w14:textId="1C112CD3" w:rsidR="001D7DB4" w:rsidRPr="00967518" w:rsidRDefault="00C554B6" w:rsidP="006A05CB">
            <w:pPr>
              <w:pStyle w:val="TAC"/>
            </w:pPr>
            <w:r w:rsidRPr="00967518">
              <w:t>6-TT</w:t>
            </w:r>
          </w:p>
        </w:tc>
      </w:tr>
      <w:tr w:rsidR="001D7DB4" w:rsidRPr="00967518" w14:paraId="05E7A328"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B2254E" w14:textId="77777777" w:rsidR="001D7DB4" w:rsidRPr="00967518" w:rsidRDefault="001D7DB4" w:rsidP="006A05CB">
            <w:pPr>
              <w:pStyle w:val="TAC"/>
              <w:rPr>
                <w:lang w:eastAsia="zh-CN"/>
              </w:rPr>
            </w:pPr>
            <w:r w:rsidRPr="00967518">
              <w:rPr>
                <w:lang w:eastAsia="zh-CN"/>
              </w:rPr>
              <w:t>4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4DCED1"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040B96"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3D1CEF"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8BD372"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3B85FE"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90495A" w14:textId="77777777" w:rsidR="001D7DB4" w:rsidRPr="00967518" w:rsidRDefault="001D7DB4" w:rsidP="006A05CB">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5AC0A2" w14:textId="59F1668E"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9CF6DF" w14:textId="33FD6147"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B791B0"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85D147B" w14:textId="1CF82F81" w:rsidR="001D7DB4" w:rsidRPr="00967518" w:rsidRDefault="00C554B6" w:rsidP="006A05CB">
            <w:pPr>
              <w:pStyle w:val="TAC"/>
            </w:pPr>
            <w:r w:rsidRPr="00967518">
              <w:t>12-TT</w:t>
            </w:r>
          </w:p>
        </w:tc>
      </w:tr>
      <w:tr w:rsidR="001D7DB4" w:rsidRPr="00967518" w14:paraId="5764712D"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6ADB4C" w14:textId="77777777" w:rsidR="001D7DB4" w:rsidRPr="00967518" w:rsidRDefault="001D7DB4" w:rsidP="006A05CB">
            <w:pPr>
              <w:pStyle w:val="TAC"/>
              <w:rPr>
                <w:lang w:eastAsia="zh-CN"/>
              </w:rPr>
            </w:pPr>
            <w:r w:rsidRPr="00967518">
              <w:rPr>
                <w:lang w:eastAsia="zh-CN"/>
              </w:rPr>
              <w:t>4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6BBB10"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F44774"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6603AF" w14:textId="77777777" w:rsidR="001D7DB4" w:rsidRPr="00967518" w:rsidRDefault="001D7DB4" w:rsidP="006A05CB">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A8228C" w14:textId="77777777" w:rsidR="001D7DB4" w:rsidRPr="00967518" w:rsidRDefault="001D7DB4" w:rsidP="006A05CB">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4223C2"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62AD95" w14:textId="77777777" w:rsidR="001D7DB4" w:rsidRPr="00967518" w:rsidRDefault="001D7DB4" w:rsidP="006A05CB">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A9FA61" w14:textId="78431A23"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F73F7E" w14:textId="1A89A82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4B9FF7"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D447C61" w14:textId="414EAC59" w:rsidR="001D7DB4" w:rsidRPr="00967518" w:rsidRDefault="00C554B6" w:rsidP="006A05CB">
            <w:pPr>
              <w:pStyle w:val="TAC"/>
            </w:pPr>
            <w:r w:rsidRPr="00967518">
              <w:t>13-TT</w:t>
            </w:r>
          </w:p>
        </w:tc>
      </w:tr>
      <w:tr w:rsidR="001D7DB4" w:rsidRPr="00967518" w14:paraId="073D5FEB"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56ABC8" w14:textId="77777777" w:rsidR="001D7DB4" w:rsidRPr="00967518" w:rsidRDefault="001D7DB4" w:rsidP="006A05CB">
            <w:pPr>
              <w:pStyle w:val="TAC"/>
              <w:rPr>
                <w:lang w:eastAsia="zh-CN"/>
              </w:rPr>
            </w:pPr>
            <w:r w:rsidRPr="00967518">
              <w:rPr>
                <w:lang w:eastAsia="zh-CN"/>
              </w:rPr>
              <w:t>4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08E8BA"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D515F1"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B78774"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D46339" w14:textId="77777777" w:rsidR="001D7DB4" w:rsidRPr="00967518" w:rsidRDefault="001D7DB4" w:rsidP="006A05CB">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EF8C1A"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DE87CE" w14:textId="77777777" w:rsidR="001D7DB4" w:rsidRPr="00967518" w:rsidRDefault="001D7DB4" w:rsidP="006A05CB">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0CB2D1" w14:textId="0236A116" w:rsidR="001D7DB4" w:rsidRPr="00967518" w:rsidRDefault="00C554B6" w:rsidP="006A05CB">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34D29E" w14:textId="2E03AA78"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80D750"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9D0B85B" w14:textId="04CE78CD" w:rsidR="001D7DB4" w:rsidRPr="00967518" w:rsidRDefault="00C554B6" w:rsidP="006A05CB">
            <w:pPr>
              <w:pStyle w:val="TAC"/>
            </w:pPr>
            <w:r w:rsidRPr="00967518">
              <w:t>7-TT</w:t>
            </w:r>
          </w:p>
        </w:tc>
      </w:tr>
      <w:tr w:rsidR="001D7DB4" w:rsidRPr="00967518" w14:paraId="133E75F3"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9565AE" w14:textId="77777777" w:rsidR="001D7DB4" w:rsidRPr="00967518" w:rsidRDefault="001D7DB4" w:rsidP="006A05CB">
            <w:pPr>
              <w:pStyle w:val="TAC"/>
              <w:rPr>
                <w:lang w:eastAsia="zh-CN"/>
              </w:rPr>
            </w:pPr>
            <w:r w:rsidRPr="00967518">
              <w:rPr>
                <w:lang w:eastAsia="zh-CN"/>
              </w:rPr>
              <w:t>4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6A9D99"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2CEB2B"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46C2BD"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A998B6" w14:textId="77777777" w:rsidR="001D7DB4" w:rsidRPr="00967518" w:rsidRDefault="001D7DB4" w:rsidP="006A05CB">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5465F9"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D8AB7E" w14:textId="77777777" w:rsidR="001D7DB4" w:rsidRPr="00967518" w:rsidRDefault="001D7DB4" w:rsidP="006A05CB">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37D6CA" w14:textId="7FFCFF9A" w:rsidR="001D7DB4" w:rsidRPr="00967518" w:rsidRDefault="00C554B6" w:rsidP="006A05CB">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37F14D" w14:textId="5DAF8513"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3102CC"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B450E33" w14:textId="27E6B172" w:rsidR="001D7DB4" w:rsidRPr="00967518" w:rsidRDefault="00C554B6" w:rsidP="006A05CB">
            <w:pPr>
              <w:pStyle w:val="TAC"/>
            </w:pPr>
            <w:r w:rsidRPr="00967518">
              <w:t>3-TT</w:t>
            </w:r>
          </w:p>
        </w:tc>
      </w:tr>
      <w:tr w:rsidR="001D7DB4" w:rsidRPr="00967518" w14:paraId="4734441C"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3FA053" w14:textId="77777777" w:rsidR="001D7DB4" w:rsidRPr="00967518" w:rsidRDefault="001D7DB4" w:rsidP="006A05CB">
            <w:pPr>
              <w:pStyle w:val="TAC"/>
              <w:rPr>
                <w:lang w:eastAsia="zh-CN"/>
              </w:rPr>
            </w:pPr>
            <w:r w:rsidRPr="00967518">
              <w:rPr>
                <w:lang w:eastAsia="zh-CN"/>
              </w:rPr>
              <w:t>4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F68112"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C25F1E"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C7B1A2"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F63C04"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6926B8"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FF1C56" w14:textId="77777777" w:rsidR="001D7DB4" w:rsidRPr="00967518" w:rsidRDefault="001D7DB4" w:rsidP="006A05CB">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EEF1A0" w14:textId="58322C5E"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B84DA1" w14:textId="31910EAF"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8716C5"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7815204" w14:textId="17DCF6B4" w:rsidR="001D7DB4" w:rsidRPr="00967518" w:rsidRDefault="00C554B6" w:rsidP="006A05CB">
            <w:pPr>
              <w:pStyle w:val="TAC"/>
            </w:pPr>
            <w:r w:rsidRPr="00967518">
              <w:t>11.5-TT</w:t>
            </w:r>
          </w:p>
        </w:tc>
      </w:tr>
      <w:tr w:rsidR="001D7DB4" w:rsidRPr="00967518" w14:paraId="70905255"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25CC26" w14:textId="77777777" w:rsidR="001D7DB4" w:rsidRPr="00967518" w:rsidRDefault="001D7DB4" w:rsidP="006A05CB">
            <w:pPr>
              <w:pStyle w:val="TAC"/>
              <w:rPr>
                <w:lang w:eastAsia="zh-CN"/>
              </w:rPr>
            </w:pPr>
            <w:r w:rsidRPr="00967518">
              <w:rPr>
                <w:lang w:eastAsia="zh-CN"/>
              </w:rPr>
              <w:t>4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15AFD0"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068884"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B01481"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0F8FED" w14:textId="77777777" w:rsidR="001D7DB4" w:rsidRPr="00967518" w:rsidRDefault="001D7DB4" w:rsidP="006A05CB">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1142B3"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38B16F" w14:textId="77777777" w:rsidR="001D7DB4" w:rsidRPr="00967518" w:rsidRDefault="001D7DB4" w:rsidP="006A05CB">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FBB216" w14:textId="12F12817" w:rsidR="001D7DB4" w:rsidRPr="00967518" w:rsidRDefault="00C554B6" w:rsidP="006A05CB">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EBC9C4" w14:textId="24ED0ED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A81A87"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20E7AF8" w14:textId="489BC5E2" w:rsidR="001D7DB4" w:rsidRPr="00967518" w:rsidRDefault="00C554B6" w:rsidP="006A05CB">
            <w:pPr>
              <w:pStyle w:val="TAC"/>
            </w:pPr>
            <w:r w:rsidRPr="00967518">
              <w:t>3-TT</w:t>
            </w:r>
          </w:p>
        </w:tc>
      </w:tr>
      <w:tr w:rsidR="001D7DB4" w:rsidRPr="00967518" w14:paraId="08705EDF"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B389B4" w14:textId="77777777" w:rsidR="001D7DB4" w:rsidRPr="00967518" w:rsidRDefault="001D7DB4" w:rsidP="006A05CB">
            <w:pPr>
              <w:pStyle w:val="TAC"/>
              <w:rPr>
                <w:lang w:eastAsia="zh-CN"/>
              </w:rPr>
            </w:pPr>
            <w:r w:rsidRPr="00967518">
              <w:rPr>
                <w:lang w:eastAsia="zh-CN"/>
              </w:rPr>
              <w:t>4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B69DEC"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D5575A"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84F1C2"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3B860F"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92941E"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48EBE2" w14:textId="77777777" w:rsidR="001D7DB4" w:rsidRPr="00967518" w:rsidRDefault="001D7DB4" w:rsidP="006A05CB">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8E24A6" w14:textId="1B034C8A"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20F58F" w14:textId="355E2717"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792F2B"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6132B48" w14:textId="689C1103" w:rsidR="001D7DB4" w:rsidRPr="00967518" w:rsidRDefault="00C554B6" w:rsidP="006A05CB">
            <w:pPr>
              <w:pStyle w:val="TAC"/>
            </w:pPr>
            <w:r w:rsidRPr="00967518">
              <w:t>11.5-TT</w:t>
            </w:r>
          </w:p>
        </w:tc>
      </w:tr>
      <w:tr w:rsidR="001D7DB4" w:rsidRPr="00967518" w14:paraId="2BE5F159"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F45233" w14:textId="77777777" w:rsidR="001D7DB4" w:rsidRPr="00967518" w:rsidRDefault="001D7DB4" w:rsidP="006A05CB">
            <w:pPr>
              <w:pStyle w:val="TAC"/>
              <w:rPr>
                <w:lang w:eastAsia="zh-CN"/>
              </w:rPr>
            </w:pPr>
            <w:r w:rsidRPr="00967518">
              <w:rPr>
                <w:lang w:eastAsia="zh-CN"/>
              </w:rPr>
              <w:t>4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02496B"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C74E03"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088F27"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687847" w14:textId="77777777" w:rsidR="001D7DB4" w:rsidRPr="00967518" w:rsidRDefault="001D7DB4" w:rsidP="006A05CB">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DAFC9C"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19A4B9" w14:textId="77777777" w:rsidR="001D7DB4" w:rsidRPr="00967518" w:rsidRDefault="001D7DB4" w:rsidP="006A05CB">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D0FB97" w14:textId="464599D9" w:rsidR="001D7DB4" w:rsidRPr="00967518" w:rsidRDefault="00C554B6" w:rsidP="006A05CB">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50940A" w14:textId="780E7BE9"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4C28B5"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9C2A94E" w14:textId="772BFA09" w:rsidR="001D7DB4" w:rsidRPr="00967518" w:rsidRDefault="00C554B6" w:rsidP="006A05CB">
            <w:pPr>
              <w:pStyle w:val="TAC"/>
            </w:pPr>
            <w:r w:rsidRPr="00967518">
              <w:t>3-TT</w:t>
            </w:r>
          </w:p>
        </w:tc>
      </w:tr>
      <w:tr w:rsidR="001D7DB4" w:rsidRPr="00967518" w14:paraId="47BE53BF"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68BF45" w14:textId="77777777" w:rsidR="001D7DB4" w:rsidRPr="00967518" w:rsidRDefault="001D7DB4" w:rsidP="006A05CB">
            <w:pPr>
              <w:pStyle w:val="TAC"/>
              <w:rPr>
                <w:lang w:eastAsia="zh-CN"/>
              </w:rPr>
            </w:pPr>
            <w:r w:rsidRPr="00967518">
              <w:rPr>
                <w:lang w:eastAsia="zh-CN"/>
              </w:rPr>
              <w:t>4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7E8F09"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42255B"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A01322"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0B01F4" w14:textId="77777777" w:rsidR="001D7DB4" w:rsidRPr="00967518" w:rsidRDefault="001D7DB4" w:rsidP="006A05CB">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56B831"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E525BD" w14:textId="77777777" w:rsidR="001D7DB4" w:rsidRPr="00967518" w:rsidRDefault="001D7DB4" w:rsidP="006A05CB">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E599C0" w14:textId="6D243429" w:rsidR="001D7DB4" w:rsidRPr="00967518" w:rsidRDefault="00C554B6" w:rsidP="006A05CB">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484FA3" w14:textId="5EB4A2B0"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2407D7"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24DA4F7" w14:textId="20F203B4" w:rsidR="001D7DB4" w:rsidRPr="00967518" w:rsidRDefault="00C554B6" w:rsidP="006A05CB">
            <w:pPr>
              <w:pStyle w:val="TAC"/>
            </w:pPr>
            <w:r w:rsidRPr="00967518">
              <w:t>3-TT</w:t>
            </w:r>
          </w:p>
        </w:tc>
      </w:tr>
      <w:tr w:rsidR="001D7DB4" w:rsidRPr="00967518" w14:paraId="4A4C341E" w14:textId="77777777" w:rsidTr="00F1783E">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9FB32E" w14:textId="77777777" w:rsidR="001D7DB4" w:rsidRPr="00967518" w:rsidRDefault="001D7DB4" w:rsidP="006A05CB">
            <w:pPr>
              <w:pStyle w:val="TAC"/>
              <w:rPr>
                <w:lang w:eastAsia="zh-CN"/>
              </w:rPr>
            </w:pPr>
            <w:r w:rsidRPr="00967518">
              <w:rPr>
                <w:lang w:eastAsia="zh-CN"/>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A9E205" w14:textId="77777777" w:rsidR="001D7DB4" w:rsidRPr="00967518" w:rsidRDefault="001D7DB4" w:rsidP="006A05CB">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50D2D3" w14:textId="77777777" w:rsidR="001D7DB4" w:rsidRPr="00967518" w:rsidRDefault="001D7DB4" w:rsidP="006A05CB">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B4CFE8" w14:textId="77777777" w:rsidR="001D7DB4" w:rsidRPr="00967518" w:rsidRDefault="001D7DB4" w:rsidP="006A05CB">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98B64C" w14:textId="77777777" w:rsidR="001D7DB4" w:rsidRPr="00967518" w:rsidRDefault="001D7DB4" w:rsidP="006A05CB">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96523B" w14:textId="77777777" w:rsidR="001D7DB4" w:rsidRPr="00967518" w:rsidRDefault="001D7DB4" w:rsidP="006A05CB">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DD8C5C" w14:textId="77777777" w:rsidR="001D7DB4" w:rsidRPr="00967518" w:rsidRDefault="001D7DB4" w:rsidP="006A05CB">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5E60B1" w14:textId="7F84DF23" w:rsidR="001D7DB4" w:rsidRPr="00967518" w:rsidRDefault="00C554B6" w:rsidP="006A05CB">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B033C8" w14:textId="52D21C51" w:rsidR="001D7DB4" w:rsidRPr="00967518" w:rsidRDefault="00D620A9" w:rsidP="006A05CB">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BF378E" w14:textId="77777777" w:rsidR="001D7DB4" w:rsidRPr="00967518" w:rsidRDefault="001D7DB4" w:rsidP="006A05CB">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9C30964" w14:textId="27713E3F" w:rsidR="001D7DB4" w:rsidRPr="00967518" w:rsidRDefault="00C554B6" w:rsidP="006A05CB">
            <w:pPr>
              <w:pStyle w:val="TAC"/>
            </w:pPr>
            <w:r w:rsidRPr="00967518">
              <w:t>11.5-TT</w:t>
            </w:r>
          </w:p>
        </w:tc>
      </w:tr>
      <w:tr w:rsidR="001D7DB4" w:rsidRPr="00967518" w14:paraId="7198AEF5" w14:textId="77777777" w:rsidTr="006A05CB">
        <w:tc>
          <w:tcPr>
            <w:tcW w:w="10349" w:type="dxa"/>
            <w:gridSpan w:val="11"/>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78473A" w14:textId="77777777" w:rsidR="001D7DB4" w:rsidRPr="00967518" w:rsidRDefault="001D7DB4"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69515E39" w14:textId="4078ADF1" w:rsidR="001D7DB4" w:rsidRPr="00967518" w:rsidRDefault="001D7DB4" w:rsidP="006A05CB">
            <w:pPr>
              <w:pStyle w:val="TAN"/>
            </w:pPr>
            <w:r w:rsidRPr="00967518">
              <w:rPr>
                <w:rFonts w:eastAsia="SimSun"/>
              </w:rPr>
              <w:t>NOTE 2:</w:t>
            </w:r>
            <w:r w:rsidRPr="00967518">
              <w:rPr>
                <w:rFonts w:eastAsia="SimSun"/>
              </w:rPr>
              <w:tab/>
              <w:t xml:space="preserve">TT for each frequency and channel bandwidth is specified in Table </w:t>
            </w:r>
            <w:r w:rsidR="00E53D4B" w:rsidRPr="00967518">
              <w:rPr>
                <w:rFonts w:eastAsia="SimSun"/>
              </w:rPr>
              <w:t>6.2D.3.5-0</w:t>
            </w:r>
            <w:r w:rsidRPr="00967518">
              <w:rPr>
                <w:rFonts w:eastAsia="SimSun"/>
              </w:rPr>
              <w:t>.</w:t>
            </w:r>
          </w:p>
        </w:tc>
      </w:tr>
    </w:tbl>
    <w:p w14:paraId="097CEFAF" w14:textId="77777777" w:rsidR="001D7DB4" w:rsidRPr="00967518" w:rsidRDefault="001D7DB4" w:rsidP="001D7DB4"/>
    <w:p w14:paraId="1903B7A9" w14:textId="77777777" w:rsidR="001D7DB4" w:rsidRPr="00967518" w:rsidRDefault="001D7DB4" w:rsidP="001D7DB4">
      <w:pPr>
        <w:pStyle w:val="TH"/>
      </w:pPr>
      <w:r w:rsidRPr="00967518">
        <w:t>Table 6.2D.3.5-5: UE Power Class 3 test requirements (NS_05U) for band n1</w:t>
      </w:r>
    </w:p>
    <w:tbl>
      <w:tblPr>
        <w:tblW w:w="10356" w:type="dxa"/>
        <w:tblInd w:w="-114" w:type="dxa"/>
        <w:tblCellMar>
          <w:left w:w="28" w:type="dxa"/>
          <w:right w:w="28" w:type="dxa"/>
        </w:tblCellMar>
        <w:tblLook w:val="04A0" w:firstRow="1" w:lastRow="0" w:firstColumn="1" w:lastColumn="0" w:noHBand="0" w:noVBand="1"/>
      </w:tblPr>
      <w:tblGrid>
        <w:gridCol w:w="982"/>
        <w:gridCol w:w="990"/>
        <w:gridCol w:w="992"/>
        <w:gridCol w:w="844"/>
        <w:gridCol w:w="704"/>
        <w:gridCol w:w="843"/>
        <w:gridCol w:w="883"/>
        <w:gridCol w:w="1134"/>
        <w:gridCol w:w="708"/>
        <w:gridCol w:w="1134"/>
        <w:gridCol w:w="1142"/>
      </w:tblGrid>
      <w:tr w:rsidR="001D7DB4" w:rsidRPr="00967518" w14:paraId="5C7F4729" w14:textId="77777777" w:rsidTr="006A05CB">
        <w:trPr>
          <w:trHeight w:val="455"/>
        </w:trPr>
        <w:tc>
          <w:tcPr>
            <w:tcW w:w="9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A992E1" w14:textId="77777777" w:rsidR="001D7DB4" w:rsidRPr="00967518" w:rsidRDefault="001D7DB4" w:rsidP="006A05CB">
            <w:pPr>
              <w:pStyle w:val="TAH"/>
              <w:rPr>
                <w:rFonts w:eastAsia="SimSun"/>
              </w:rPr>
            </w:pPr>
            <w:r w:rsidRPr="00967518">
              <w:rPr>
                <w:rFonts w:eastAsia="SimSun"/>
              </w:rPr>
              <w:t>Test ID</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A749C55"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992" w:type="dxa"/>
            <w:tcBorders>
              <w:top w:val="single" w:sz="4" w:space="0" w:color="auto"/>
              <w:left w:val="single" w:sz="4" w:space="0" w:color="auto"/>
              <w:bottom w:val="single" w:sz="4" w:space="0" w:color="auto"/>
              <w:right w:val="single" w:sz="4" w:space="0" w:color="auto"/>
            </w:tcBorders>
          </w:tcPr>
          <w:p w14:paraId="369E0D25" w14:textId="77777777" w:rsidR="001D7DB4" w:rsidRPr="00967518" w:rsidRDefault="001D7DB4" w:rsidP="006A05CB">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6B1AFB" w14:textId="77777777" w:rsidR="001D7DB4" w:rsidRPr="00967518" w:rsidRDefault="001D7DB4" w:rsidP="006A05CB">
            <w:pPr>
              <w:pStyle w:val="TAH"/>
              <w:rPr>
                <w:rFonts w:eastAsia="SimSun"/>
              </w:rPr>
            </w:pPr>
            <w:r w:rsidRPr="00967518">
              <w:rPr>
                <w:rFonts w:eastAsia="SimSun"/>
              </w:rPr>
              <w:t>MPR (dB)</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F70784" w14:textId="77777777" w:rsidR="001D7DB4" w:rsidRPr="00967518" w:rsidRDefault="001D7DB4" w:rsidP="006A05CB">
            <w:pPr>
              <w:pStyle w:val="TAH"/>
              <w:rPr>
                <w:rFonts w:eastAsia="SimSun"/>
              </w:rPr>
            </w:pPr>
            <w:r w:rsidRPr="00967518">
              <w:rPr>
                <w:rFonts w:eastAsia="SimSun"/>
              </w:rPr>
              <w:t>A-MPR (dB)</w:t>
            </w:r>
          </w:p>
        </w:tc>
        <w:tc>
          <w:tcPr>
            <w:tcW w:w="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E84837" w14:textId="77777777" w:rsidR="001D7DB4" w:rsidRPr="00967518" w:rsidRDefault="001D7DB4"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74A29"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4DB31" w14:textId="77777777" w:rsidR="001D7DB4" w:rsidRPr="00967518" w:rsidRDefault="001D7DB4"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C69A78B" w14:textId="77777777" w:rsidR="001D7DB4" w:rsidRPr="00967518" w:rsidRDefault="001D7DB4"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4D3093" w14:textId="77777777" w:rsidR="001D7DB4" w:rsidRPr="00967518" w:rsidRDefault="001D7DB4" w:rsidP="006A05CB">
            <w:pPr>
              <w:pStyle w:val="TAH"/>
              <w:rPr>
                <w:rFonts w:eastAsia="SimSun"/>
                <w:b w:val="0"/>
              </w:rPr>
            </w:pPr>
            <w:r w:rsidRPr="00967518">
              <w:rPr>
                <w:rFonts w:eastAsia="SimSun"/>
              </w:rPr>
              <w:t>Upper limit (dBm)</w:t>
            </w:r>
          </w:p>
        </w:tc>
        <w:tc>
          <w:tcPr>
            <w:tcW w:w="11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D6743" w14:textId="77777777" w:rsidR="001D7DB4" w:rsidRPr="00967518" w:rsidRDefault="001D7DB4" w:rsidP="006A05CB">
            <w:pPr>
              <w:pStyle w:val="TAH"/>
              <w:rPr>
                <w:rFonts w:eastAsia="SimSun"/>
                <w:b w:val="0"/>
              </w:rPr>
            </w:pPr>
            <w:r w:rsidRPr="00967518">
              <w:rPr>
                <w:rFonts w:eastAsia="SimSun"/>
              </w:rPr>
              <w:t>Lower limit (dBm)</w:t>
            </w:r>
          </w:p>
        </w:tc>
      </w:tr>
      <w:tr w:rsidR="00F1783E" w:rsidRPr="00967518" w14:paraId="487813DF"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D9D739" w14:textId="77777777" w:rsidR="00F1783E" w:rsidRPr="00967518" w:rsidRDefault="00F1783E" w:rsidP="00F1783E">
            <w:pPr>
              <w:pStyle w:val="TAC"/>
              <w:rPr>
                <w:rFonts w:eastAsia="SimSun"/>
                <w:lang w:eastAsia="zh-CN"/>
              </w:rPr>
            </w:pPr>
            <w:r w:rsidRPr="00967518">
              <w:rPr>
                <w:rFonts w:eastAsia="SimSun"/>
                <w:lang w:eastAsia="zh-CN"/>
              </w:rPr>
              <w:t>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226BB0"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8A31CE"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A570C5"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E4139A" w14:textId="77777777" w:rsidR="00F1783E" w:rsidRPr="00967518" w:rsidRDefault="00F1783E" w:rsidP="00F1783E">
            <w:pPr>
              <w:pStyle w:val="TAC"/>
              <w:rPr>
                <w:rFonts w:eastAsia="SimSun"/>
              </w:rPr>
            </w:pPr>
            <w:r w:rsidRPr="00967518">
              <w:rPr>
                <w:rFonts w:eastAsia="SimSun"/>
              </w:rPr>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D0D33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439768" w14:textId="77777777" w:rsidR="00F1783E" w:rsidRPr="00967518" w:rsidRDefault="00F1783E" w:rsidP="00F1783E">
            <w:pPr>
              <w:pStyle w:val="TAC"/>
              <w:rPr>
                <w:rFonts w:eastAsia="SimSun"/>
              </w:rPr>
            </w:pPr>
            <w:r w:rsidRPr="00967518">
              <w:rPr>
                <w:rFonts w:eastAsia="SimSun"/>
              </w:rPr>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14540F" w14:textId="3E6DCC88"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E9B723" w14:textId="61953C38"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23A4F1"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7B6254" w14:textId="154C487D" w:rsidR="00F1783E" w:rsidRPr="00967518" w:rsidRDefault="00F1783E" w:rsidP="00F1783E">
            <w:pPr>
              <w:pStyle w:val="TAC"/>
              <w:rPr>
                <w:rFonts w:eastAsia="SimSun"/>
              </w:rPr>
            </w:pPr>
            <w:r w:rsidRPr="00967518">
              <w:rPr>
                <w:rFonts w:eastAsia="SimSun"/>
              </w:rPr>
              <w:t>9.5-TT</w:t>
            </w:r>
          </w:p>
        </w:tc>
      </w:tr>
      <w:tr w:rsidR="00F1783E" w:rsidRPr="00967518" w14:paraId="1442D918"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9F2675" w14:textId="77777777" w:rsidR="00F1783E" w:rsidRPr="00967518" w:rsidRDefault="00F1783E" w:rsidP="00F1783E">
            <w:pPr>
              <w:pStyle w:val="TAC"/>
              <w:rPr>
                <w:rFonts w:eastAsia="SimSun"/>
                <w:lang w:eastAsia="zh-CN"/>
              </w:rPr>
            </w:pPr>
            <w:r w:rsidRPr="00967518">
              <w:rPr>
                <w:rFonts w:eastAsia="SimSun"/>
                <w:lang w:eastAsia="zh-CN"/>
              </w:rPr>
              <w:t>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93252F"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0624E9"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C2D842"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EF3F1C"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54D49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6B656A"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1E69D4" w14:textId="2A85970A"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CEA715" w14:textId="353426A8"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ECABE3"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8B2CCF" w14:textId="620013E0" w:rsidR="00F1783E" w:rsidRPr="00967518" w:rsidRDefault="00F1783E" w:rsidP="00F1783E">
            <w:pPr>
              <w:pStyle w:val="TAC"/>
              <w:rPr>
                <w:rFonts w:eastAsia="SimSun"/>
              </w:rPr>
            </w:pPr>
            <w:r w:rsidRPr="00967518">
              <w:rPr>
                <w:rFonts w:eastAsia="SimSun"/>
              </w:rPr>
              <w:t>7-TT</w:t>
            </w:r>
          </w:p>
        </w:tc>
      </w:tr>
      <w:tr w:rsidR="00F1783E" w:rsidRPr="00967518" w14:paraId="09E1F10D"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8F23AA" w14:textId="77777777" w:rsidR="00F1783E" w:rsidRPr="00967518" w:rsidRDefault="00F1783E" w:rsidP="00F1783E">
            <w:pPr>
              <w:pStyle w:val="TAC"/>
              <w:rPr>
                <w:rFonts w:eastAsia="SimSun"/>
                <w:lang w:eastAsia="zh-CN"/>
              </w:rPr>
            </w:pPr>
            <w:r w:rsidRPr="00967518">
              <w:rPr>
                <w:rFonts w:eastAsia="SimSun"/>
                <w:lang w:eastAsia="zh-CN"/>
              </w:rPr>
              <w:t>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582892"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192D8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F44845"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8549B2"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69083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6CAB3A"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F19EF7" w14:textId="38076FE3"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6C7434" w14:textId="2CBBCD9B"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B295C7"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28D78D" w14:textId="105C2671" w:rsidR="00F1783E" w:rsidRPr="00967518" w:rsidRDefault="00F1783E" w:rsidP="00F1783E">
            <w:pPr>
              <w:pStyle w:val="TAC"/>
              <w:rPr>
                <w:rFonts w:eastAsia="SimSun"/>
              </w:rPr>
            </w:pPr>
            <w:r w:rsidRPr="00967518">
              <w:rPr>
                <w:rFonts w:eastAsia="SimSun"/>
              </w:rPr>
              <w:t>12-TT</w:t>
            </w:r>
          </w:p>
        </w:tc>
      </w:tr>
      <w:tr w:rsidR="00F1783E" w:rsidRPr="00967518" w14:paraId="05121486"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E9355F" w14:textId="77777777" w:rsidR="00F1783E" w:rsidRPr="00967518" w:rsidRDefault="00F1783E" w:rsidP="00F1783E">
            <w:pPr>
              <w:pStyle w:val="TAC"/>
              <w:rPr>
                <w:rFonts w:eastAsia="SimSun"/>
                <w:lang w:eastAsia="zh-CN"/>
              </w:rPr>
            </w:pPr>
            <w:r w:rsidRPr="00967518">
              <w:rPr>
                <w:rFonts w:eastAsia="SimSun"/>
                <w:lang w:eastAsia="zh-CN"/>
              </w:rPr>
              <w:t>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B15972"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C165BF"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6929A1"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6EC5C6"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A6374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A3DD1D"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66631A" w14:textId="3A3B81C3"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F48D73" w14:textId="3BCB6D3B"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E346AC"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1B22C8" w14:textId="17EDDEF9" w:rsidR="00F1783E" w:rsidRPr="00967518" w:rsidRDefault="00F1783E" w:rsidP="00F1783E">
            <w:pPr>
              <w:pStyle w:val="TAC"/>
              <w:rPr>
                <w:rFonts w:eastAsia="SimSun"/>
              </w:rPr>
            </w:pPr>
            <w:r w:rsidRPr="00967518">
              <w:rPr>
                <w:rFonts w:eastAsia="SimSun"/>
              </w:rPr>
              <w:t>13-TT</w:t>
            </w:r>
          </w:p>
        </w:tc>
      </w:tr>
      <w:tr w:rsidR="00F1783E" w:rsidRPr="00967518" w14:paraId="4FEA1585"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A9FF32" w14:textId="77777777" w:rsidR="00F1783E" w:rsidRPr="00967518" w:rsidRDefault="00F1783E" w:rsidP="00F1783E">
            <w:pPr>
              <w:pStyle w:val="TAC"/>
              <w:rPr>
                <w:rFonts w:eastAsia="SimSun"/>
                <w:lang w:eastAsia="zh-CN"/>
              </w:rPr>
            </w:pPr>
            <w:r w:rsidRPr="00967518">
              <w:rPr>
                <w:rFonts w:eastAsia="SimSun"/>
                <w:lang w:eastAsia="zh-CN"/>
              </w:rPr>
              <w:t>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AFE294"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941133"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64854F"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5AC884"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CB5F3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10F470"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7E2149" w14:textId="1B8FB4BA"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CFDAFD" w14:textId="062A3393"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110436"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DB5F76" w14:textId="7314F4DF" w:rsidR="00F1783E" w:rsidRPr="00967518" w:rsidRDefault="00F1783E" w:rsidP="00F1783E">
            <w:pPr>
              <w:pStyle w:val="TAC"/>
              <w:rPr>
                <w:rFonts w:eastAsia="SimSun"/>
              </w:rPr>
            </w:pPr>
            <w:r w:rsidRPr="00967518">
              <w:rPr>
                <w:rFonts w:eastAsia="SimSun"/>
              </w:rPr>
              <w:t>14-TT</w:t>
            </w:r>
          </w:p>
        </w:tc>
      </w:tr>
      <w:tr w:rsidR="00F1783E" w:rsidRPr="00967518" w14:paraId="3B897E0C"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487F7B" w14:textId="77777777" w:rsidR="00F1783E" w:rsidRPr="00967518" w:rsidRDefault="00F1783E" w:rsidP="00F1783E">
            <w:pPr>
              <w:pStyle w:val="TAC"/>
              <w:rPr>
                <w:rFonts w:eastAsia="SimSun"/>
                <w:lang w:eastAsia="zh-CN"/>
              </w:rPr>
            </w:pPr>
            <w:r w:rsidRPr="00967518">
              <w:rPr>
                <w:rFonts w:eastAsia="SimSun"/>
                <w:lang w:eastAsia="zh-CN"/>
              </w:rPr>
              <w:t>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4F8EAB"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20E8B3"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8BE5CF"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FBF451"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D89127"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457B2E"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9370D9" w14:textId="0602FCC9"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5D0635" w14:textId="1C09384A"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C3DCC6"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F95047" w14:textId="3BA8628B" w:rsidR="00F1783E" w:rsidRPr="00967518" w:rsidRDefault="00F1783E" w:rsidP="00F1783E">
            <w:pPr>
              <w:pStyle w:val="TAC"/>
              <w:rPr>
                <w:rFonts w:eastAsia="SimSun"/>
              </w:rPr>
            </w:pPr>
            <w:r w:rsidRPr="00967518">
              <w:rPr>
                <w:rFonts w:eastAsia="SimSun"/>
              </w:rPr>
              <w:t>7-TT</w:t>
            </w:r>
          </w:p>
        </w:tc>
      </w:tr>
      <w:tr w:rsidR="00F1783E" w:rsidRPr="00967518" w14:paraId="03997DC5"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B56C6D" w14:textId="77777777" w:rsidR="00F1783E" w:rsidRPr="00967518" w:rsidRDefault="00F1783E" w:rsidP="00F1783E">
            <w:pPr>
              <w:pStyle w:val="TAC"/>
              <w:rPr>
                <w:rFonts w:eastAsia="SimSun"/>
                <w:lang w:eastAsia="zh-CN"/>
              </w:rPr>
            </w:pPr>
            <w:r w:rsidRPr="00967518">
              <w:rPr>
                <w:rFonts w:eastAsia="SimSun"/>
                <w:lang w:eastAsia="zh-CN"/>
              </w:rPr>
              <w:t>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0D51CF"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08659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2E2134"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BCAF72"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A35CF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3149B0"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E4D15B" w14:textId="45D938D3"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4089F8" w14:textId="28C136F7"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F9B6F3"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EC6989" w14:textId="3965D7AF" w:rsidR="00F1783E" w:rsidRPr="00967518" w:rsidRDefault="00F1783E" w:rsidP="00F1783E">
            <w:pPr>
              <w:pStyle w:val="TAC"/>
              <w:rPr>
                <w:rFonts w:eastAsia="SimSun"/>
              </w:rPr>
            </w:pPr>
            <w:r w:rsidRPr="00967518">
              <w:rPr>
                <w:rFonts w:eastAsia="SimSun"/>
              </w:rPr>
              <w:t>12-TT</w:t>
            </w:r>
          </w:p>
        </w:tc>
      </w:tr>
      <w:tr w:rsidR="00F1783E" w:rsidRPr="00967518" w14:paraId="71681E83"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7AAF9B" w14:textId="77777777" w:rsidR="00F1783E" w:rsidRPr="00967518" w:rsidRDefault="00F1783E" w:rsidP="00F1783E">
            <w:pPr>
              <w:pStyle w:val="TAC"/>
              <w:rPr>
                <w:rFonts w:eastAsia="SimSun"/>
                <w:lang w:eastAsia="zh-CN"/>
              </w:rPr>
            </w:pPr>
            <w:r w:rsidRPr="00967518">
              <w:rPr>
                <w:rFonts w:eastAsia="SimSun"/>
                <w:lang w:eastAsia="zh-CN"/>
              </w:rPr>
              <w:t>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AF9A43"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BDC4B9"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30B285"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3D4C78"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AB5B41"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D8A747"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962064" w14:textId="13103708"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656EC1" w14:textId="17667188"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568E18"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962076" w14:textId="701BFB4E" w:rsidR="00F1783E" w:rsidRPr="00967518" w:rsidRDefault="00F1783E" w:rsidP="00F1783E">
            <w:pPr>
              <w:pStyle w:val="TAC"/>
              <w:rPr>
                <w:rFonts w:eastAsia="SimSun"/>
              </w:rPr>
            </w:pPr>
            <w:r w:rsidRPr="00967518">
              <w:rPr>
                <w:rFonts w:eastAsia="SimSun"/>
              </w:rPr>
              <w:t>13-TT</w:t>
            </w:r>
          </w:p>
        </w:tc>
      </w:tr>
      <w:tr w:rsidR="00F1783E" w:rsidRPr="00967518" w14:paraId="110E9E16"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678B04" w14:textId="77777777" w:rsidR="00F1783E" w:rsidRPr="00967518" w:rsidRDefault="00F1783E" w:rsidP="00F1783E">
            <w:pPr>
              <w:pStyle w:val="TAC"/>
              <w:rPr>
                <w:rFonts w:eastAsia="SimSun"/>
                <w:lang w:eastAsia="zh-CN"/>
              </w:rPr>
            </w:pPr>
            <w:r w:rsidRPr="00967518">
              <w:rPr>
                <w:rFonts w:eastAsia="SimSun"/>
                <w:lang w:eastAsia="zh-CN"/>
              </w:rPr>
              <w:t>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4CE302"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AD934D"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F8C710"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F9A5B4"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56ABA7"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040786"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A18236" w14:textId="7C84D186"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0D25FE" w14:textId="501E330A"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77229F"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77DAB9" w14:textId="0E66FAFE" w:rsidR="00F1783E" w:rsidRPr="00967518" w:rsidRDefault="00F1783E" w:rsidP="00F1783E">
            <w:pPr>
              <w:pStyle w:val="TAC"/>
              <w:rPr>
                <w:rFonts w:eastAsia="SimSun"/>
              </w:rPr>
            </w:pPr>
            <w:r w:rsidRPr="00967518">
              <w:rPr>
                <w:rFonts w:eastAsia="SimSun"/>
              </w:rPr>
              <w:t>7-TT</w:t>
            </w:r>
          </w:p>
        </w:tc>
      </w:tr>
      <w:tr w:rsidR="00F1783E" w:rsidRPr="00967518" w14:paraId="3C557682"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D37247" w14:textId="77777777" w:rsidR="00F1783E" w:rsidRPr="00967518" w:rsidRDefault="00F1783E" w:rsidP="00F1783E">
            <w:pPr>
              <w:pStyle w:val="TAC"/>
              <w:rPr>
                <w:rFonts w:eastAsia="SimSun"/>
                <w:lang w:eastAsia="zh-CN"/>
              </w:rPr>
            </w:pPr>
            <w:r w:rsidRPr="00967518">
              <w:rPr>
                <w:rFonts w:eastAsia="SimSun"/>
                <w:lang w:eastAsia="zh-CN"/>
              </w:rPr>
              <w:t>1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D413A7"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02C7A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B257A3"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D8FFBA"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D751A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630C71"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E11010" w14:textId="1FB798C0"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320B74" w14:textId="3198EF29"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EE5295"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E2F81E" w14:textId="616BB33F" w:rsidR="00F1783E" w:rsidRPr="00967518" w:rsidRDefault="00F1783E" w:rsidP="00F1783E">
            <w:pPr>
              <w:pStyle w:val="TAC"/>
              <w:rPr>
                <w:rFonts w:eastAsia="SimSun"/>
              </w:rPr>
            </w:pPr>
            <w:r w:rsidRPr="00967518">
              <w:rPr>
                <w:rFonts w:eastAsia="SimSun"/>
              </w:rPr>
              <w:t>13-TT</w:t>
            </w:r>
          </w:p>
        </w:tc>
      </w:tr>
      <w:tr w:rsidR="00F1783E" w:rsidRPr="00967518" w14:paraId="010C4F2A"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B02A60" w14:textId="77777777" w:rsidR="00F1783E" w:rsidRPr="00967518" w:rsidRDefault="00F1783E" w:rsidP="00F1783E">
            <w:pPr>
              <w:pStyle w:val="TAC"/>
              <w:rPr>
                <w:rFonts w:eastAsia="SimSun"/>
                <w:lang w:eastAsia="zh-CN"/>
              </w:rPr>
            </w:pPr>
            <w:r w:rsidRPr="00967518">
              <w:rPr>
                <w:rFonts w:eastAsia="SimSun"/>
                <w:lang w:eastAsia="zh-CN"/>
              </w:rPr>
              <w:t>1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5673D9"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A736E8"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F22B69"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783FC6"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3366AC"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F6A2DC"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D2AB9C" w14:textId="7BC86C3F"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0E69C6" w14:textId="531BBA48"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FC8C33"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9B4E01" w14:textId="52EDB076" w:rsidR="00F1783E" w:rsidRPr="00967518" w:rsidRDefault="00F1783E" w:rsidP="00F1783E">
            <w:pPr>
              <w:pStyle w:val="TAC"/>
              <w:rPr>
                <w:rFonts w:eastAsia="SimSun"/>
              </w:rPr>
            </w:pPr>
            <w:r w:rsidRPr="00967518">
              <w:rPr>
                <w:rFonts w:eastAsia="SimSun"/>
              </w:rPr>
              <w:t>14-TT</w:t>
            </w:r>
          </w:p>
        </w:tc>
      </w:tr>
      <w:tr w:rsidR="00F1783E" w:rsidRPr="00967518" w14:paraId="755FC0E7"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45A6B8" w14:textId="77777777" w:rsidR="00F1783E" w:rsidRPr="00967518" w:rsidRDefault="00F1783E" w:rsidP="00F1783E">
            <w:pPr>
              <w:pStyle w:val="TAC"/>
              <w:rPr>
                <w:rFonts w:eastAsia="SimSun"/>
                <w:lang w:eastAsia="zh-CN"/>
              </w:rPr>
            </w:pPr>
            <w:r w:rsidRPr="00967518">
              <w:rPr>
                <w:rFonts w:eastAsia="SimSun"/>
                <w:lang w:eastAsia="zh-CN"/>
              </w:rPr>
              <w:t>1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19BDF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9A2305"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3E52AE"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F6AB37"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1313D4"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EC845D"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9E8DD3" w14:textId="03977736"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B3874E" w14:textId="69C63372"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5AA942"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1C0E5C" w14:textId="64C50C03" w:rsidR="00F1783E" w:rsidRPr="00967518" w:rsidRDefault="00F1783E" w:rsidP="00F1783E">
            <w:pPr>
              <w:pStyle w:val="TAC"/>
              <w:rPr>
                <w:rFonts w:eastAsia="SimSun"/>
              </w:rPr>
            </w:pPr>
            <w:r w:rsidRPr="00967518">
              <w:rPr>
                <w:rFonts w:eastAsia="SimSun"/>
              </w:rPr>
              <w:t>7-TT</w:t>
            </w:r>
          </w:p>
        </w:tc>
      </w:tr>
      <w:tr w:rsidR="00F1783E" w:rsidRPr="00967518" w14:paraId="7E9A58F1"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7843D1" w14:textId="77777777" w:rsidR="00F1783E" w:rsidRPr="00967518" w:rsidRDefault="00F1783E" w:rsidP="00F1783E">
            <w:pPr>
              <w:pStyle w:val="TAC"/>
              <w:rPr>
                <w:rFonts w:eastAsia="SimSun"/>
                <w:lang w:eastAsia="zh-CN"/>
              </w:rPr>
            </w:pPr>
            <w:r w:rsidRPr="00967518">
              <w:rPr>
                <w:rFonts w:eastAsia="SimSun"/>
                <w:lang w:eastAsia="zh-CN"/>
              </w:rPr>
              <w:t>1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CEAA54"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6926AB"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FD32E8"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96BE62"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126FC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55CA6D"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43A1DA" w14:textId="766AAE2C"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A4CB09" w14:textId="73B08DB4"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0E03DE"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B72F32" w14:textId="75A8BB14" w:rsidR="00F1783E" w:rsidRPr="00967518" w:rsidRDefault="00F1783E" w:rsidP="00F1783E">
            <w:pPr>
              <w:pStyle w:val="TAC"/>
              <w:rPr>
                <w:rFonts w:eastAsia="SimSun"/>
              </w:rPr>
            </w:pPr>
            <w:r w:rsidRPr="00967518">
              <w:rPr>
                <w:rFonts w:eastAsia="SimSun"/>
              </w:rPr>
              <w:t>12-TT</w:t>
            </w:r>
          </w:p>
        </w:tc>
      </w:tr>
      <w:tr w:rsidR="00F1783E" w:rsidRPr="00967518" w14:paraId="60BC9016"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531635" w14:textId="77777777" w:rsidR="00F1783E" w:rsidRPr="00967518" w:rsidRDefault="00F1783E" w:rsidP="00F1783E">
            <w:pPr>
              <w:pStyle w:val="TAC"/>
              <w:rPr>
                <w:rFonts w:eastAsia="SimSun"/>
                <w:lang w:eastAsia="zh-CN"/>
              </w:rPr>
            </w:pPr>
            <w:r w:rsidRPr="00967518">
              <w:rPr>
                <w:rFonts w:eastAsia="SimSun"/>
                <w:lang w:eastAsia="zh-CN"/>
              </w:rPr>
              <w:t>1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879E15"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C879A1"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EED27B"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0D8CFA"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E639EC"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48EA2E"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4C9937" w14:textId="651DDA16"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9E96CB" w14:textId="573924CE"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0BABFB"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D1ABE7" w14:textId="45446684" w:rsidR="00F1783E" w:rsidRPr="00967518" w:rsidRDefault="00F1783E" w:rsidP="00F1783E">
            <w:pPr>
              <w:pStyle w:val="TAC"/>
              <w:rPr>
                <w:rFonts w:eastAsia="SimSun"/>
              </w:rPr>
            </w:pPr>
            <w:r w:rsidRPr="00967518">
              <w:rPr>
                <w:rFonts w:eastAsia="SimSun"/>
              </w:rPr>
              <w:t>13-TT</w:t>
            </w:r>
          </w:p>
        </w:tc>
      </w:tr>
      <w:tr w:rsidR="00F1783E" w:rsidRPr="00967518" w14:paraId="27B505BC"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F08DA9" w14:textId="77777777" w:rsidR="00F1783E" w:rsidRPr="00967518" w:rsidRDefault="00F1783E" w:rsidP="00F1783E">
            <w:pPr>
              <w:pStyle w:val="TAC"/>
              <w:rPr>
                <w:rFonts w:eastAsia="SimSun"/>
                <w:lang w:eastAsia="zh-CN"/>
              </w:rPr>
            </w:pPr>
            <w:r w:rsidRPr="00967518">
              <w:rPr>
                <w:rFonts w:eastAsia="SimSun"/>
                <w:lang w:eastAsia="zh-CN"/>
              </w:rPr>
              <w:t>1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7754E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01DB58"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489151"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FB9BCD"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94FD5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C79B71"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A317AA" w14:textId="6C1DBEB3"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CFB7E3" w14:textId="4645DAC3"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CE6538"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0DE272" w14:textId="4C29D6AF" w:rsidR="00F1783E" w:rsidRPr="00967518" w:rsidRDefault="00F1783E" w:rsidP="00F1783E">
            <w:pPr>
              <w:pStyle w:val="TAC"/>
              <w:rPr>
                <w:rFonts w:eastAsia="SimSun"/>
              </w:rPr>
            </w:pPr>
            <w:r w:rsidRPr="00967518">
              <w:rPr>
                <w:rFonts w:eastAsia="SimSun"/>
              </w:rPr>
              <w:t>14-TT</w:t>
            </w:r>
          </w:p>
        </w:tc>
      </w:tr>
      <w:tr w:rsidR="00F1783E" w:rsidRPr="00967518" w14:paraId="0F885A95"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A9BA5D" w14:textId="77777777" w:rsidR="00F1783E" w:rsidRPr="00967518" w:rsidRDefault="00F1783E" w:rsidP="00F1783E">
            <w:pPr>
              <w:pStyle w:val="TAC"/>
              <w:rPr>
                <w:rFonts w:eastAsia="SimSun"/>
                <w:lang w:eastAsia="zh-CN"/>
              </w:rPr>
            </w:pPr>
            <w:r w:rsidRPr="00967518">
              <w:rPr>
                <w:rFonts w:eastAsia="SimSun"/>
                <w:lang w:eastAsia="zh-CN"/>
              </w:rPr>
              <w:t>1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5F5D0D"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817858"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F2796D"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28F995" w14:textId="77777777" w:rsidR="00F1783E" w:rsidRPr="00967518" w:rsidRDefault="00F1783E" w:rsidP="00F1783E">
            <w:pPr>
              <w:pStyle w:val="TAC"/>
              <w:rPr>
                <w:rFonts w:eastAsia="SimSun"/>
              </w:rPr>
            </w:pPr>
            <w:r w:rsidRPr="00967518">
              <w:rPr>
                <w:rFonts w:eastAsia="SimSun"/>
              </w:rPr>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FB7856"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443F5A" w14:textId="77777777" w:rsidR="00F1783E" w:rsidRPr="00967518" w:rsidRDefault="00F1783E" w:rsidP="00F1783E">
            <w:pPr>
              <w:pStyle w:val="TAC"/>
              <w:rPr>
                <w:rFonts w:eastAsia="SimSun"/>
              </w:rPr>
            </w:pPr>
            <w:r w:rsidRPr="00967518">
              <w:rPr>
                <w:rFonts w:eastAsia="SimSun"/>
              </w:rPr>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3F3DCE" w14:textId="7C1DC293"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32E712" w14:textId="00E64236"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D77235"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453ED6" w14:textId="1CBE7ACA" w:rsidR="00F1783E" w:rsidRPr="00967518" w:rsidRDefault="00F1783E" w:rsidP="00F1783E">
            <w:pPr>
              <w:pStyle w:val="TAC"/>
              <w:rPr>
                <w:rFonts w:eastAsia="SimSun"/>
              </w:rPr>
            </w:pPr>
            <w:r w:rsidRPr="00967518">
              <w:rPr>
                <w:rFonts w:eastAsia="SimSun"/>
              </w:rPr>
              <w:t>9.5-TT</w:t>
            </w:r>
          </w:p>
        </w:tc>
      </w:tr>
      <w:tr w:rsidR="00F1783E" w:rsidRPr="00967518" w14:paraId="214440A9"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07BA80" w14:textId="77777777" w:rsidR="00F1783E" w:rsidRPr="00967518" w:rsidRDefault="00F1783E" w:rsidP="00F1783E">
            <w:pPr>
              <w:pStyle w:val="TAC"/>
              <w:rPr>
                <w:rFonts w:eastAsia="SimSun"/>
                <w:lang w:eastAsia="zh-CN"/>
              </w:rPr>
            </w:pPr>
            <w:r w:rsidRPr="00967518">
              <w:rPr>
                <w:rFonts w:eastAsia="SimSun"/>
                <w:lang w:eastAsia="zh-CN"/>
              </w:rPr>
              <w:t>1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8ABF6E"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DEAD69"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AF75CE"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471F74"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8E60C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23C8F9"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E1DD03" w14:textId="527954C0"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E88CEF" w14:textId="1C86BD27"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73ACA7"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B35802" w14:textId="13B51A87" w:rsidR="00F1783E" w:rsidRPr="00967518" w:rsidRDefault="00F1783E" w:rsidP="00F1783E">
            <w:pPr>
              <w:pStyle w:val="TAC"/>
              <w:rPr>
                <w:rFonts w:eastAsia="SimSun"/>
              </w:rPr>
            </w:pPr>
            <w:r w:rsidRPr="00967518">
              <w:rPr>
                <w:rFonts w:eastAsia="SimSun"/>
              </w:rPr>
              <w:t>7-TT</w:t>
            </w:r>
          </w:p>
        </w:tc>
      </w:tr>
      <w:tr w:rsidR="00F1783E" w:rsidRPr="00967518" w14:paraId="6D818A62"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715781" w14:textId="77777777" w:rsidR="00F1783E" w:rsidRPr="00967518" w:rsidRDefault="00F1783E" w:rsidP="00F1783E">
            <w:pPr>
              <w:pStyle w:val="TAC"/>
              <w:rPr>
                <w:rFonts w:eastAsia="SimSun"/>
                <w:lang w:eastAsia="zh-CN"/>
              </w:rPr>
            </w:pPr>
            <w:r w:rsidRPr="00967518">
              <w:rPr>
                <w:rFonts w:eastAsia="SimSun"/>
                <w:lang w:eastAsia="zh-CN"/>
              </w:rPr>
              <w:t>1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36CDF9"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88A8B2"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BC62F9"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2DA7AC"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865AAE"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51C651"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31C3B4" w14:textId="25C7592D"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2DA5A9" w14:textId="78134919"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3912FF"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9A88DE" w14:textId="6BB4ECA9" w:rsidR="00F1783E" w:rsidRPr="00967518" w:rsidRDefault="00F1783E" w:rsidP="00F1783E">
            <w:pPr>
              <w:pStyle w:val="TAC"/>
              <w:rPr>
                <w:rFonts w:eastAsia="SimSun"/>
              </w:rPr>
            </w:pPr>
            <w:r w:rsidRPr="00967518">
              <w:rPr>
                <w:rFonts w:eastAsia="SimSun"/>
              </w:rPr>
              <w:t>12-TT</w:t>
            </w:r>
          </w:p>
        </w:tc>
      </w:tr>
      <w:tr w:rsidR="00F1783E" w:rsidRPr="00967518" w14:paraId="708B2C73"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A6B45C" w14:textId="77777777" w:rsidR="00F1783E" w:rsidRPr="00967518" w:rsidRDefault="00F1783E" w:rsidP="00F1783E">
            <w:pPr>
              <w:pStyle w:val="TAC"/>
              <w:rPr>
                <w:rFonts w:eastAsia="SimSun"/>
                <w:lang w:eastAsia="zh-CN"/>
              </w:rPr>
            </w:pPr>
            <w:r w:rsidRPr="00967518">
              <w:rPr>
                <w:rFonts w:eastAsia="SimSun"/>
                <w:lang w:eastAsia="zh-CN"/>
              </w:rPr>
              <w:t>1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61F07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538E55"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87F8B8"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5D7A45"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28713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8C6E79"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76FED5" w14:textId="16E7FD04"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1B1A47" w14:textId="16E837D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CBFB06"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69D7DE" w14:textId="5CE25266" w:rsidR="00F1783E" w:rsidRPr="00967518" w:rsidRDefault="00F1783E" w:rsidP="00F1783E">
            <w:pPr>
              <w:pStyle w:val="TAC"/>
              <w:rPr>
                <w:rFonts w:eastAsia="SimSun"/>
              </w:rPr>
            </w:pPr>
            <w:r w:rsidRPr="00967518">
              <w:rPr>
                <w:rFonts w:eastAsia="SimSun"/>
              </w:rPr>
              <w:t>13-TT</w:t>
            </w:r>
          </w:p>
        </w:tc>
      </w:tr>
      <w:tr w:rsidR="00F1783E" w:rsidRPr="00967518" w14:paraId="14B503B2"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351896" w14:textId="77777777" w:rsidR="00F1783E" w:rsidRPr="00967518" w:rsidRDefault="00F1783E" w:rsidP="00F1783E">
            <w:pPr>
              <w:pStyle w:val="TAC"/>
              <w:rPr>
                <w:rFonts w:eastAsia="SimSun"/>
                <w:lang w:eastAsia="zh-CN"/>
              </w:rPr>
            </w:pPr>
            <w:r w:rsidRPr="00967518">
              <w:rPr>
                <w:rFonts w:eastAsia="SimSun"/>
                <w:lang w:eastAsia="zh-CN"/>
              </w:rPr>
              <w:t>2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FD000B"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F77FC2"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ED268C"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EC8001"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F79A94"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F1EF0A"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6C3337" w14:textId="71800BFC"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F5A3FD" w14:textId="65B1DBD6"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A1070B"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97D437" w14:textId="5858C931" w:rsidR="00F1783E" w:rsidRPr="00967518" w:rsidRDefault="00F1783E" w:rsidP="00F1783E">
            <w:pPr>
              <w:pStyle w:val="TAC"/>
              <w:rPr>
                <w:rFonts w:eastAsia="SimSun"/>
              </w:rPr>
            </w:pPr>
            <w:r w:rsidRPr="00967518">
              <w:rPr>
                <w:rFonts w:eastAsia="SimSun"/>
              </w:rPr>
              <w:t>14-TT</w:t>
            </w:r>
          </w:p>
        </w:tc>
      </w:tr>
      <w:tr w:rsidR="00F1783E" w:rsidRPr="00967518" w14:paraId="65C5035E"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5B829A" w14:textId="77777777" w:rsidR="00F1783E" w:rsidRPr="00967518" w:rsidRDefault="00F1783E" w:rsidP="00F1783E">
            <w:pPr>
              <w:pStyle w:val="TAC"/>
              <w:rPr>
                <w:rFonts w:eastAsia="SimSun"/>
                <w:lang w:eastAsia="zh-CN"/>
              </w:rPr>
            </w:pPr>
            <w:r w:rsidRPr="00967518">
              <w:rPr>
                <w:rFonts w:eastAsia="SimSun"/>
                <w:lang w:eastAsia="zh-CN"/>
              </w:rPr>
              <w:t>2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AE3DF6"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8BF57C"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557E46"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DA104F"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B0681D"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96E9F8"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9A82DF" w14:textId="612B465F"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9B6C31" w14:textId="734B8033"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928311"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BB1944" w14:textId="5437A817" w:rsidR="00F1783E" w:rsidRPr="00967518" w:rsidRDefault="00F1783E" w:rsidP="00F1783E">
            <w:pPr>
              <w:pStyle w:val="TAC"/>
              <w:rPr>
                <w:rFonts w:eastAsia="SimSun"/>
              </w:rPr>
            </w:pPr>
            <w:r w:rsidRPr="00967518">
              <w:rPr>
                <w:rFonts w:eastAsia="SimSun"/>
              </w:rPr>
              <w:t>7-TT</w:t>
            </w:r>
          </w:p>
        </w:tc>
      </w:tr>
      <w:tr w:rsidR="00F1783E" w:rsidRPr="00967518" w14:paraId="3D42F47A"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1F19CB" w14:textId="77777777" w:rsidR="00F1783E" w:rsidRPr="00967518" w:rsidRDefault="00F1783E" w:rsidP="00F1783E">
            <w:pPr>
              <w:pStyle w:val="TAC"/>
              <w:rPr>
                <w:rFonts w:eastAsia="SimSun"/>
                <w:lang w:eastAsia="zh-CN"/>
              </w:rPr>
            </w:pPr>
            <w:r w:rsidRPr="00967518">
              <w:rPr>
                <w:rFonts w:eastAsia="SimSun"/>
                <w:lang w:eastAsia="zh-CN"/>
              </w:rPr>
              <w:t>2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2D6920"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26A512"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97A971"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4BF7F1"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73B29E"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98179D"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EAF10" w14:textId="763864AD"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1EC82A" w14:textId="32820E1A"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F1B473"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A4544D" w14:textId="6C7B3762" w:rsidR="00F1783E" w:rsidRPr="00967518" w:rsidRDefault="00F1783E" w:rsidP="00F1783E">
            <w:pPr>
              <w:pStyle w:val="TAC"/>
              <w:rPr>
                <w:rFonts w:eastAsia="SimSun"/>
              </w:rPr>
            </w:pPr>
            <w:r w:rsidRPr="00967518">
              <w:rPr>
                <w:rFonts w:eastAsia="SimSun"/>
              </w:rPr>
              <w:t>12-TT</w:t>
            </w:r>
          </w:p>
        </w:tc>
      </w:tr>
      <w:tr w:rsidR="00F1783E" w:rsidRPr="00967518" w14:paraId="71FBEDE2"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A9B261" w14:textId="77777777" w:rsidR="00F1783E" w:rsidRPr="00967518" w:rsidRDefault="00F1783E" w:rsidP="00F1783E">
            <w:pPr>
              <w:pStyle w:val="TAC"/>
              <w:rPr>
                <w:rFonts w:eastAsia="SimSun"/>
                <w:lang w:eastAsia="zh-CN"/>
              </w:rPr>
            </w:pPr>
            <w:r w:rsidRPr="00967518">
              <w:rPr>
                <w:rFonts w:eastAsia="SimSun"/>
                <w:lang w:eastAsia="zh-CN"/>
              </w:rPr>
              <w:t>2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2D06B6"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6734EE"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666CDF"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6B7BC1"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7785A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4F8979"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59C225" w14:textId="4E08923A"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79E175" w14:textId="4263D2BD"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CAFB14"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0F033D" w14:textId="39DE9D01" w:rsidR="00F1783E" w:rsidRPr="00967518" w:rsidRDefault="00F1783E" w:rsidP="00F1783E">
            <w:pPr>
              <w:pStyle w:val="TAC"/>
              <w:rPr>
                <w:rFonts w:eastAsia="SimSun"/>
              </w:rPr>
            </w:pPr>
            <w:r w:rsidRPr="00967518">
              <w:rPr>
                <w:rFonts w:eastAsia="SimSun"/>
              </w:rPr>
              <w:t>13-TT</w:t>
            </w:r>
          </w:p>
        </w:tc>
      </w:tr>
      <w:tr w:rsidR="00F1783E" w:rsidRPr="00967518" w14:paraId="0F110DC3"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E1F62E" w14:textId="77777777" w:rsidR="00F1783E" w:rsidRPr="00967518" w:rsidRDefault="00F1783E" w:rsidP="00F1783E">
            <w:pPr>
              <w:pStyle w:val="TAC"/>
              <w:rPr>
                <w:rFonts w:eastAsia="SimSun"/>
                <w:lang w:eastAsia="zh-CN"/>
              </w:rPr>
            </w:pPr>
            <w:r w:rsidRPr="00967518">
              <w:rPr>
                <w:rFonts w:eastAsia="SimSun"/>
                <w:lang w:eastAsia="zh-CN"/>
              </w:rPr>
              <w:t>2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AE3607"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5B72ED"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54B368"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73774C"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B46246"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2ACBBC"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D69689" w14:textId="2C39F25A"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59B1D3" w14:textId="0A986798"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07E45D"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D08F2A" w14:textId="46132902" w:rsidR="00F1783E" w:rsidRPr="00967518" w:rsidRDefault="00F1783E" w:rsidP="00F1783E">
            <w:pPr>
              <w:pStyle w:val="TAC"/>
              <w:rPr>
                <w:rFonts w:eastAsia="SimSun"/>
              </w:rPr>
            </w:pPr>
            <w:r w:rsidRPr="00967518">
              <w:rPr>
                <w:rFonts w:eastAsia="SimSun"/>
              </w:rPr>
              <w:t>7-TT</w:t>
            </w:r>
          </w:p>
        </w:tc>
      </w:tr>
      <w:tr w:rsidR="00F1783E" w:rsidRPr="00967518" w14:paraId="4EE9CEE4"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499A9A" w14:textId="77777777" w:rsidR="00F1783E" w:rsidRPr="00967518" w:rsidRDefault="00F1783E" w:rsidP="00F1783E">
            <w:pPr>
              <w:pStyle w:val="TAC"/>
              <w:rPr>
                <w:rFonts w:eastAsia="SimSun"/>
                <w:lang w:eastAsia="zh-CN"/>
              </w:rPr>
            </w:pPr>
            <w:r w:rsidRPr="00967518">
              <w:rPr>
                <w:rFonts w:eastAsia="SimSun"/>
                <w:lang w:eastAsia="zh-CN"/>
              </w:rPr>
              <w:t>2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BCD897"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CE001B"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E6F130"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BF8F10"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E01D6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D3A711"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BD240D" w14:textId="6819020C"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1CB75B" w14:textId="13CAD7E9"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B2CD1D"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73AE12" w14:textId="22707BC6" w:rsidR="00F1783E" w:rsidRPr="00967518" w:rsidRDefault="00F1783E" w:rsidP="00F1783E">
            <w:pPr>
              <w:pStyle w:val="TAC"/>
              <w:rPr>
                <w:rFonts w:eastAsia="SimSun"/>
              </w:rPr>
            </w:pPr>
            <w:r w:rsidRPr="00967518">
              <w:rPr>
                <w:rFonts w:eastAsia="SimSun"/>
              </w:rPr>
              <w:t>13-TT</w:t>
            </w:r>
          </w:p>
        </w:tc>
      </w:tr>
      <w:tr w:rsidR="00F1783E" w:rsidRPr="00967518" w14:paraId="068733B2"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B2DF76" w14:textId="77777777" w:rsidR="00F1783E" w:rsidRPr="00967518" w:rsidRDefault="00F1783E" w:rsidP="00F1783E">
            <w:pPr>
              <w:pStyle w:val="TAC"/>
              <w:rPr>
                <w:rFonts w:eastAsia="SimSun"/>
                <w:lang w:eastAsia="zh-CN"/>
              </w:rPr>
            </w:pPr>
            <w:r w:rsidRPr="00967518">
              <w:rPr>
                <w:rFonts w:eastAsia="SimSun"/>
                <w:lang w:eastAsia="zh-CN"/>
              </w:rPr>
              <w:t>2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339B84"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E1F54A"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8BE5A9"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F64CB2"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E953BA"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3E0B92"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4EA367" w14:textId="5049269B"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DF6535" w14:textId="67C9C721"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3A8456"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F3A82B" w14:textId="215AF3AF" w:rsidR="00F1783E" w:rsidRPr="00967518" w:rsidRDefault="00F1783E" w:rsidP="00F1783E">
            <w:pPr>
              <w:pStyle w:val="TAC"/>
              <w:rPr>
                <w:rFonts w:eastAsia="SimSun"/>
              </w:rPr>
            </w:pPr>
            <w:r w:rsidRPr="00967518">
              <w:rPr>
                <w:rFonts w:eastAsia="SimSun"/>
              </w:rPr>
              <w:t>14-TT</w:t>
            </w:r>
          </w:p>
        </w:tc>
      </w:tr>
      <w:tr w:rsidR="00F1783E" w:rsidRPr="00967518" w14:paraId="5B508DB6"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D6DE60" w14:textId="77777777" w:rsidR="00F1783E" w:rsidRPr="00967518" w:rsidRDefault="00F1783E" w:rsidP="00F1783E">
            <w:pPr>
              <w:pStyle w:val="TAC"/>
              <w:rPr>
                <w:rFonts w:eastAsia="SimSun"/>
                <w:lang w:eastAsia="zh-CN"/>
              </w:rPr>
            </w:pPr>
            <w:r w:rsidRPr="00967518">
              <w:rPr>
                <w:rFonts w:eastAsia="SimSun"/>
                <w:lang w:eastAsia="zh-CN"/>
              </w:rPr>
              <w:t>2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1DD0E1"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E336EF"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BF3795"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C410EB"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C9CD47"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D508B0"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BB375C" w14:textId="39433F37"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477BCB" w14:textId="42E933C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64FD80"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5E00C7" w14:textId="63DCF520" w:rsidR="00F1783E" w:rsidRPr="00967518" w:rsidRDefault="00F1783E" w:rsidP="00F1783E">
            <w:pPr>
              <w:pStyle w:val="TAC"/>
              <w:rPr>
                <w:rFonts w:eastAsia="SimSun"/>
              </w:rPr>
            </w:pPr>
            <w:r w:rsidRPr="00967518">
              <w:rPr>
                <w:rFonts w:eastAsia="SimSun"/>
              </w:rPr>
              <w:t>7-TT</w:t>
            </w:r>
          </w:p>
        </w:tc>
      </w:tr>
      <w:tr w:rsidR="00F1783E" w:rsidRPr="00967518" w14:paraId="29FD93B3"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595A88" w14:textId="77777777" w:rsidR="00F1783E" w:rsidRPr="00967518" w:rsidRDefault="00F1783E" w:rsidP="00F1783E">
            <w:pPr>
              <w:pStyle w:val="TAC"/>
              <w:rPr>
                <w:rFonts w:eastAsia="SimSun"/>
                <w:lang w:eastAsia="zh-CN"/>
              </w:rPr>
            </w:pPr>
            <w:r w:rsidRPr="00967518">
              <w:rPr>
                <w:rFonts w:eastAsia="SimSun"/>
                <w:lang w:eastAsia="zh-CN"/>
              </w:rPr>
              <w:t>2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F2DDF6"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39F5F0"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9CF4A4"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622C77"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50B8DA"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D08B7E"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8423D6" w14:textId="2EB4A5CB"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5F9206" w14:textId="077322C5"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71BC62"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54CB07" w14:textId="63491610" w:rsidR="00F1783E" w:rsidRPr="00967518" w:rsidRDefault="00F1783E" w:rsidP="00F1783E">
            <w:pPr>
              <w:pStyle w:val="TAC"/>
              <w:rPr>
                <w:rFonts w:eastAsia="SimSun"/>
              </w:rPr>
            </w:pPr>
            <w:r w:rsidRPr="00967518">
              <w:rPr>
                <w:rFonts w:eastAsia="SimSun"/>
              </w:rPr>
              <w:t>12-TT</w:t>
            </w:r>
          </w:p>
        </w:tc>
      </w:tr>
      <w:tr w:rsidR="00F1783E" w:rsidRPr="00967518" w14:paraId="021C65CA"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1810CC" w14:textId="77777777" w:rsidR="00F1783E" w:rsidRPr="00967518" w:rsidRDefault="00F1783E" w:rsidP="00F1783E">
            <w:pPr>
              <w:pStyle w:val="TAC"/>
              <w:rPr>
                <w:rFonts w:eastAsia="SimSun"/>
                <w:lang w:eastAsia="zh-CN"/>
              </w:rPr>
            </w:pPr>
            <w:r w:rsidRPr="00967518">
              <w:rPr>
                <w:rFonts w:eastAsia="SimSun"/>
                <w:lang w:eastAsia="zh-CN"/>
              </w:rPr>
              <w:t>2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4922A0"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C216AA"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EC4442"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038347"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CFF277"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959780"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E1BBEC" w14:textId="05E0624C"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F3564E" w14:textId="6709A71F"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42B4B1"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1AD9A5" w14:textId="0C27A21A" w:rsidR="00F1783E" w:rsidRPr="00967518" w:rsidRDefault="00F1783E" w:rsidP="00F1783E">
            <w:pPr>
              <w:pStyle w:val="TAC"/>
              <w:rPr>
                <w:rFonts w:eastAsia="SimSun"/>
              </w:rPr>
            </w:pPr>
            <w:r w:rsidRPr="00967518">
              <w:rPr>
                <w:rFonts w:eastAsia="SimSun"/>
              </w:rPr>
              <w:t>13-TT</w:t>
            </w:r>
          </w:p>
        </w:tc>
      </w:tr>
      <w:tr w:rsidR="00F1783E" w:rsidRPr="00967518" w14:paraId="0DF127BA"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799781" w14:textId="77777777" w:rsidR="00F1783E" w:rsidRPr="00967518" w:rsidRDefault="00F1783E" w:rsidP="00F1783E">
            <w:pPr>
              <w:pStyle w:val="TAC"/>
              <w:rPr>
                <w:rFonts w:eastAsia="SimSun"/>
                <w:lang w:eastAsia="zh-CN"/>
              </w:rPr>
            </w:pPr>
            <w:r w:rsidRPr="00967518">
              <w:rPr>
                <w:rFonts w:eastAsia="SimSun"/>
                <w:lang w:eastAsia="zh-CN"/>
              </w:rPr>
              <w:t>3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B5EE48"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831666"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FF2383" w14:textId="77777777" w:rsidR="00F1783E" w:rsidRPr="00967518" w:rsidRDefault="00F1783E" w:rsidP="00F1783E">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025E57"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E9EBEB"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0C9F0A"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3E2876" w14:textId="67828487"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A30B03" w14:textId="785D3C01"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EA4B41"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55DC4D" w14:textId="15231B04" w:rsidR="00F1783E" w:rsidRPr="00967518" w:rsidRDefault="00F1783E" w:rsidP="00F1783E">
            <w:pPr>
              <w:pStyle w:val="TAC"/>
              <w:rPr>
                <w:rFonts w:eastAsia="SimSun"/>
              </w:rPr>
            </w:pPr>
            <w:r w:rsidRPr="00967518">
              <w:rPr>
                <w:rFonts w:eastAsia="SimSun"/>
              </w:rPr>
              <w:t>14-TT</w:t>
            </w:r>
          </w:p>
        </w:tc>
      </w:tr>
      <w:tr w:rsidR="00F1783E" w:rsidRPr="00967518" w14:paraId="524A2306"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8DD56C" w14:textId="77777777" w:rsidR="00F1783E" w:rsidRPr="00967518" w:rsidRDefault="00F1783E" w:rsidP="00F1783E">
            <w:pPr>
              <w:pStyle w:val="TAC"/>
              <w:rPr>
                <w:rFonts w:eastAsia="SimSun"/>
                <w:lang w:eastAsia="zh-CN"/>
              </w:rPr>
            </w:pPr>
            <w:r w:rsidRPr="00967518">
              <w:rPr>
                <w:rFonts w:eastAsia="SimSun"/>
                <w:lang w:eastAsia="zh-CN"/>
              </w:rPr>
              <w:t>3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417BAF"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32AE55"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56D0D7"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969968" w14:textId="77777777" w:rsidR="00F1783E" w:rsidRPr="00967518" w:rsidRDefault="00F1783E" w:rsidP="00F1783E">
            <w:pPr>
              <w:pStyle w:val="TAC"/>
              <w:rPr>
                <w:rFonts w:eastAsia="SimSun"/>
              </w:rPr>
            </w:pPr>
            <w:r w:rsidRPr="00967518">
              <w:rPr>
                <w:rFonts w:eastAsia="SimSun"/>
              </w:rPr>
              <w:t>8</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87E15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DC3658" w14:textId="77777777" w:rsidR="00F1783E" w:rsidRPr="00967518" w:rsidRDefault="00F1783E" w:rsidP="00F1783E">
            <w:pPr>
              <w:pStyle w:val="TAC"/>
              <w:rPr>
                <w:rFonts w:eastAsia="SimSun"/>
              </w:rPr>
            </w:pPr>
            <w:r w:rsidRPr="00967518">
              <w:rPr>
                <w:rFonts w:eastAsia="SimSun"/>
              </w:rPr>
              <w:t>1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1DBE36" w14:textId="7ED03879"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16FB33" w14:textId="2BD3FA36"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AFCEB5"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99E745" w14:textId="151379DD" w:rsidR="00F1783E" w:rsidRPr="00967518" w:rsidRDefault="00F1783E" w:rsidP="00F1783E">
            <w:pPr>
              <w:pStyle w:val="TAC"/>
              <w:rPr>
                <w:rFonts w:eastAsia="SimSun"/>
              </w:rPr>
            </w:pPr>
            <w:r w:rsidRPr="00967518">
              <w:rPr>
                <w:rFonts w:eastAsia="SimSun"/>
              </w:rPr>
              <w:t>9-TT</w:t>
            </w:r>
          </w:p>
        </w:tc>
      </w:tr>
      <w:tr w:rsidR="00F1783E" w:rsidRPr="00967518" w14:paraId="7C6A62A3"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2E78AC" w14:textId="77777777" w:rsidR="00F1783E" w:rsidRPr="00967518" w:rsidRDefault="00F1783E" w:rsidP="00F1783E">
            <w:pPr>
              <w:pStyle w:val="TAC"/>
              <w:rPr>
                <w:rFonts w:eastAsia="SimSun"/>
                <w:lang w:eastAsia="zh-CN"/>
              </w:rPr>
            </w:pPr>
            <w:r w:rsidRPr="00967518">
              <w:rPr>
                <w:rFonts w:eastAsia="SimSun"/>
                <w:lang w:eastAsia="zh-CN"/>
              </w:rPr>
              <w:t>3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D809A4"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F6CA65"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BF66C6"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D68AEE" w14:textId="77777777" w:rsidR="00F1783E" w:rsidRPr="00967518" w:rsidRDefault="00F1783E" w:rsidP="00F1783E">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9C8D8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ED3473" w14:textId="77777777" w:rsidR="00F1783E" w:rsidRPr="00967518" w:rsidRDefault="00F1783E" w:rsidP="00F1783E">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020E86" w14:textId="2736C929"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F3EFFD" w14:textId="7E32A93A"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4A976D"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9FF441" w14:textId="7BCFF45F" w:rsidR="00F1783E" w:rsidRPr="00967518" w:rsidRDefault="00F1783E" w:rsidP="00F1783E">
            <w:pPr>
              <w:pStyle w:val="TAC"/>
              <w:rPr>
                <w:rFonts w:eastAsia="SimSun"/>
              </w:rPr>
            </w:pPr>
            <w:r w:rsidRPr="00967518">
              <w:rPr>
                <w:rFonts w:eastAsia="SimSun"/>
              </w:rPr>
              <w:t>6-TT</w:t>
            </w:r>
          </w:p>
        </w:tc>
      </w:tr>
      <w:tr w:rsidR="00F1783E" w:rsidRPr="00967518" w14:paraId="45E120A8"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56FF54" w14:textId="77777777" w:rsidR="00F1783E" w:rsidRPr="00967518" w:rsidRDefault="00F1783E" w:rsidP="00F1783E">
            <w:pPr>
              <w:pStyle w:val="TAC"/>
              <w:rPr>
                <w:rFonts w:eastAsia="SimSun"/>
                <w:lang w:eastAsia="zh-CN"/>
              </w:rPr>
            </w:pPr>
            <w:r w:rsidRPr="00967518">
              <w:rPr>
                <w:rFonts w:eastAsia="SimSun"/>
                <w:lang w:eastAsia="zh-CN"/>
              </w:rPr>
              <w:t>3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8DF395"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C69290"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F18CAE"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AEDE67"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97048A"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95E3EC"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559AA4" w14:textId="73DECF7A"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1A7CF1" w14:textId="78931E7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37EA96"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2F6FCE" w14:textId="45CA7BF9" w:rsidR="00F1783E" w:rsidRPr="00967518" w:rsidRDefault="00F1783E" w:rsidP="00F1783E">
            <w:pPr>
              <w:pStyle w:val="TAC"/>
              <w:rPr>
                <w:rFonts w:eastAsia="SimSun"/>
              </w:rPr>
            </w:pPr>
            <w:r w:rsidRPr="00967518">
              <w:rPr>
                <w:rFonts w:eastAsia="SimSun"/>
              </w:rPr>
              <w:t>12-TT</w:t>
            </w:r>
          </w:p>
        </w:tc>
      </w:tr>
      <w:tr w:rsidR="00F1783E" w:rsidRPr="00967518" w14:paraId="5B403055"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AE994E" w14:textId="77777777" w:rsidR="00F1783E" w:rsidRPr="00967518" w:rsidRDefault="00F1783E" w:rsidP="00F1783E">
            <w:pPr>
              <w:pStyle w:val="TAC"/>
              <w:rPr>
                <w:rFonts w:eastAsia="SimSun"/>
                <w:lang w:eastAsia="zh-CN"/>
              </w:rPr>
            </w:pPr>
            <w:r w:rsidRPr="00967518">
              <w:rPr>
                <w:rFonts w:eastAsia="SimSun"/>
                <w:lang w:eastAsia="zh-CN"/>
              </w:rPr>
              <w:t>3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3C4218"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C056C1"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CD0140"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B5FDF7"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DCE78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AB67CF"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BA3F66" w14:textId="0402D4A8"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1F05AB" w14:textId="3F039F01"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295441"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920113" w14:textId="7BA4D24C" w:rsidR="00F1783E" w:rsidRPr="00967518" w:rsidRDefault="00F1783E" w:rsidP="00F1783E">
            <w:pPr>
              <w:pStyle w:val="TAC"/>
              <w:rPr>
                <w:rFonts w:eastAsia="SimSun"/>
              </w:rPr>
            </w:pPr>
            <w:r w:rsidRPr="00967518">
              <w:rPr>
                <w:rFonts w:eastAsia="SimSun"/>
              </w:rPr>
              <w:t>13-TT</w:t>
            </w:r>
          </w:p>
        </w:tc>
      </w:tr>
      <w:tr w:rsidR="00F1783E" w:rsidRPr="00967518" w14:paraId="13CDAA08"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8B2597" w14:textId="77777777" w:rsidR="00F1783E" w:rsidRPr="00967518" w:rsidRDefault="00F1783E" w:rsidP="00F1783E">
            <w:pPr>
              <w:pStyle w:val="TAC"/>
              <w:rPr>
                <w:rFonts w:eastAsia="SimSun"/>
                <w:lang w:eastAsia="zh-CN"/>
              </w:rPr>
            </w:pPr>
            <w:r w:rsidRPr="00967518">
              <w:rPr>
                <w:rFonts w:eastAsia="SimSun"/>
                <w:lang w:eastAsia="zh-CN"/>
              </w:rPr>
              <w:t>3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2DDD3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8D164D"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9D30BC"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636EF1"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A3FACD"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D96FD9"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A4CEE4" w14:textId="7D24A052"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A1F2B8" w14:textId="08F7CDFF"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E95A48"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39430A" w14:textId="01276D98" w:rsidR="00F1783E" w:rsidRPr="00967518" w:rsidRDefault="00F1783E" w:rsidP="00F1783E">
            <w:pPr>
              <w:pStyle w:val="TAC"/>
              <w:rPr>
                <w:rFonts w:eastAsia="SimSun"/>
              </w:rPr>
            </w:pPr>
            <w:r w:rsidRPr="00967518">
              <w:rPr>
                <w:rFonts w:eastAsia="SimSun"/>
              </w:rPr>
              <w:t>14-TT</w:t>
            </w:r>
          </w:p>
        </w:tc>
      </w:tr>
      <w:tr w:rsidR="00F1783E" w:rsidRPr="00967518" w14:paraId="6165FC8F"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00AEC0" w14:textId="77777777" w:rsidR="00F1783E" w:rsidRPr="00967518" w:rsidRDefault="00F1783E" w:rsidP="00F1783E">
            <w:pPr>
              <w:pStyle w:val="TAC"/>
              <w:rPr>
                <w:rFonts w:eastAsia="SimSun"/>
                <w:lang w:eastAsia="zh-CN"/>
              </w:rPr>
            </w:pPr>
            <w:r w:rsidRPr="00967518">
              <w:rPr>
                <w:rFonts w:eastAsia="SimSun"/>
                <w:lang w:eastAsia="zh-CN"/>
              </w:rPr>
              <w:t>3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3CDE48"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284486"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D9B6BF"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44B726" w14:textId="77777777" w:rsidR="00F1783E" w:rsidRPr="00967518" w:rsidRDefault="00F1783E" w:rsidP="00F1783E">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32E6B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CA30B5" w14:textId="77777777" w:rsidR="00F1783E" w:rsidRPr="00967518" w:rsidRDefault="00F1783E" w:rsidP="00F1783E">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BB6001" w14:textId="60A400D0"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5ECE71" w14:textId="25A660F1"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22BB37"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74F19D" w14:textId="0EC005EE" w:rsidR="00F1783E" w:rsidRPr="00967518" w:rsidRDefault="00F1783E" w:rsidP="00F1783E">
            <w:pPr>
              <w:pStyle w:val="TAC"/>
              <w:rPr>
                <w:rFonts w:eastAsia="SimSun"/>
              </w:rPr>
            </w:pPr>
            <w:r w:rsidRPr="00967518">
              <w:rPr>
                <w:rFonts w:eastAsia="SimSun"/>
              </w:rPr>
              <w:t>6-TT</w:t>
            </w:r>
          </w:p>
        </w:tc>
      </w:tr>
      <w:tr w:rsidR="00F1783E" w:rsidRPr="00967518" w14:paraId="71F36D09"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96E2B4" w14:textId="77777777" w:rsidR="00F1783E" w:rsidRPr="00967518" w:rsidRDefault="00F1783E" w:rsidP="00F1783E">
            <w:pPr>
              <w:pStyle w:val="TAC"/>
              <w:rPr>
                <w:rFonts w:eastAsia="SimSun"/>
                <w:lang w:eastAsia="zh-CN"/>
              </w:rPr>
            </w:pPr>
            <w:r w:rsidRPr="00967518">
              <w:rPr>
                <w:rFonts w:eastAsia="SimSun"/>
                <w:lang w:eastAsia="zh-CN"/>
              </w:rPr>
              <w:t>3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83C451"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0F48B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6586E5"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F4E71E"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534144"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FB9F9B"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269EE1" w14:textId="77B03CA5"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A9DF9A" w14:textId="7AE1C4F4"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F3FAD3"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EA4F5E" w14:textId="3F138731" w:rsidR="00F1783E" w:rsidRPr="00967518" w:rsidRDefault="00F1783E" w:rsidP="00F1783E">
            <w:pPr>
              <w:pStyle w:val="TAC"/>
              <w:rPr>
                <w:rFonts w:eastAsia="SimSun"/>
              </w:rPr>
            </w:pPr>
            <w:r w:rsidRPr="00967518">
              <w:rPr>
                <w:rFonts w:eastAsia="SimSun"/>
              </w:rPr>
              <w:t>12-TT</w:t>
            </w:r>
          </w:p>
        </w:tc>
      </w:tr>
      <w:tr w:rsidR="00F1783E" w:rsidRPr="00967518" w14:paraId="11892AB0"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AAF2B3" w14:textId="77777777" w:rsidR="00F1783E" w:rsidRPr="00967518" w:rsidRDefault="00F1783E" w:rsidP="00F1783E">
            <w:pPr>
              <w:pStyle w:val="TAC"/>
              <w:rPr>
                <w:rFonts w:eastAsia="SimSun"/>
                <w:lang w:eastAsia="zh-CN"/>
              </w:rPr>
            </w:pPr>
            <w:r w:rsidRPr="00967518">
              <w:rPr>
                <w:rFonts w:eastAsia="SimSun"/>
                <w:lang w:eastAsia="zh-CN"/>
              </w:rPr>
              <w:t>3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2D9452"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9FD8B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49D6E5"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C5F70B"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A3316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AAC5B5"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6F9EAD" w14:textId="6B364960"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27183C" w14:textId="424DC8D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D970EB"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CDA6E9" w14:textId="1CA9DB44" w:rsidR="00F1783E" w:rsidRPr="00967518" w:rsidRDefault="00F1783E" w:rsidP="00F1783E">
            <w:pPr>
              <w:pStyle w:val="TAC"/>
              <w:rPr>
                <w:rFonts w:eastAsia="SimSun"/>
              </w:rPr>
            </w:pPr>
            <w:r w:rsidRPr="00967518">
              <w:rPr>
                <w:rFonts w:eastAsia="SimSun"/>
              </w:rPr>
              <w:t>13-TT</w:t>
            </w:r>
          </w:p>
        </w:tc>
      </w:tr>
      <w:tr w:rsidR="00F1783E" w:rsidRPr="00967518" w14:paraId="3A756F21"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3766F2" w14:textId="77777777" w:rsidR="00F1783E" w:rsidRPr="00967518" w:rsidRDefault="00F1783E" w:rsidP="00F1783E">
            <w:pPr>
              <w:pStyle w:val="TAC"/>
              <w:rPr>
                <w:rFonts w:eastAsia="SimSun"/>
                <w:lang w:eastAsia="zh-CN"/>
              </w:rPr>
            </w:pPr>
            <w:r w:rsidRPr="00967518">
              <w:rPr>
                <w:rFonts w:eastAsia="SimSun"/>
                <w:lang w:eastAsia="zh-CN"/>
              </w:rPr>
              <w:t>3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7536EB"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C8A983"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1C061F"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238CBC" w14:textId="77777777" w:rsidR="00F1783E" w:rsidRPr="00967518" w:rsidRDefault="00F1783E" w:rsidP="00F1783E">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DAC7FC"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36F786" w14:textId="77777777" w:rsidR="00F1783E" w:rsidRPr="00967518" w:rsidRDefault="00F1783E" w:rsidP="00F1783E">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C29596" w14:textId="3B4D8F0E"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F18764" w14:textId="3D1DBD49"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E3D062"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BE1D44" w14:textId="2975CD46" w:rsidR="00F1783E" w:rsidRPr="00967518" w:rsidRDefault="00F1783E" w:rsidP="00F1783E">
            <w:pPr>
              <w:pStyle w:val="TAC"/>
              <w:rPr>
                <w:rFonts w:eastAsia="SimSun"/>
              </w:rPr>
            </w:pPr>
            <w:r w:rsidRPr="00967518">
              <w:rPr>
                <w:rFonts w:eastAsia="SimSun"/>
              </w:rPr>
              <w:t>6-TT</w:t>
            </w:r>
          </w:p>
        </w:tc>
      </w:tr>
      <w:tr w:rsidR="00F1783E" w:rsidRPr="00967518" w14:paraId="17CF57F0"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350C05" w14:textId="77777777" w:rsidR="00F1783E" w:rsidRPr="00967518" w:rsidRDefault="00F1783E" w:rsidP="00F1783E">
            <w:pPr>
              <w:pStyle w:val="TAC"/>
              <w:rPr>
                <w:rFonts w:eastAsia="SimSun"/>
                <w:lang w:eastAsia="zh-CN"/>
              </w:rPr>
            </w:pPr>
            <w:r w:rsidRPr="00967518">
              <w:rPr>
                <w:rFonts w:eastAsia="SimSun"/>
                <w:lang w:eastAsia="zh-CN"/>
              </w:rPr>
              <w:t>4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1AFD25"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6E72C6"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35D2FF"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EC5BE5"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8E698A"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7384A8"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B523B5" w14:textId="2750D152"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27A833" w14:textId="38F37EAC"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6C975F"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F81877" w14:textId="627AF6ED" w:rsidR="00F1783E" w:rsidRPr="00967518" w:rsidRDefault="00F1783E" w:rsidP="00F1783E">
            <w:pPr>
              <w:pStyle w:val="TAC"/>
              <w:rPr>
                <w:rFonts w:eastAsia="SimSun"/>
              </w:rPr>
            </w:pPr>
            <w:r w:rsidRPr="00967518">
              <w:rPr>
                <w:rFonts w:eastAsia="SimSun"/>
              </w:rPr>
              <w:t>13-TT</w:t>
            </w:r>
          </w:p>
        </w:tc>
      </w:tr>
      <w:tr w:rsidR="00F1783E" w:rsidRPr="00967518" w14:paraId="750003AB"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6D4957" w14:textId="77777777" w:rsidR="00F1783E" w:rsidRPr="00967518" w:rsidRDefault="00F1783E" w:rsidP="00F1783E">
            <w:pPr>
              <w:pStyle w:val="TAC"/>
              <w:rPr>
                <w:rFonts w:eastAsia="SimSun"/>
                <w:lang w:eastAsia="zh-CN"/>
              </w:rPr>
            </w:pPr>
            <w:r w:rsidRPr="00967518">
              <w:rPr>
                <w:rFonts w:eastAsia="SimSun"/>
                <w:lang w:eastAsia="zh-CN"/>
              </w:rPr>
              <w:t>4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A33617"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5F05FF"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75C1DB"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9ACD92"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D19CE"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63BD69"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667396" w14:textId="225FCE85"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6D0081" w14:textId="704F6E9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B94BDA"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9FAEC1" w14:textId="508297C9" w:rsidR="00F1783E" w:rsidRPr="00967518" w:rsidRDefault="00F1783E" w:rsidP="00F1783E">
            <w:pPr>
              <w:pStyle w:val="TAC"/>
              <w:rPr>
                <w:rFonts w:eastAsia="SimSun"/>
              </w:rPr>
            </w:pPr>
            <w:r w:rsidRPr="00967518">
              <w:rPr>
                <w:rFonts w:eastAsia="SimSun"/>
              </w:rPr>
              <w:t>14-TT</w:t>
            </w:r>
          </w:p>
        </w:tc>
      </w:tr>
      <w:tr w:rsidR="00F1783E" w:rsidRPr="00967518" w14:paraId="7A07EA97"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99A3FF" w14:textId="77777777" w:rsidR="00F1783E" w:rsidRPr="00967518" w:rsidRDefault="00F1783E" w:rsidP="00F1783E">
            <w:pPr>
              <w:pStyle w:val="TAC"/>
              <w:rPr>
                <w:rFonts w:eastAsia="SimSun"/>
                <w:lang w:eastAsia="zh-CN"/>
              </w:rPr>
            </w:pPr>
            <w:r w:rsidRPr="00967518">
              <w:rPr>
                <w:rFonts w:eastAsia="SimSun"/>
                <w:lang w:eastAsia="zh-CN"/>
              </w:rPr>
              <w:t>4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351E44"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D6EC20"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2D3DCD"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A8A177" w14:textId="77777777" w:rsidR="00F1783E" w:rsidRPr="00967518" w:rsidRDefault="00F1783E" w:rsidP="00F1783E">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470A59"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64FA67" w14:textId="77777777" w:rsidR="00F1783E" w:rsidRPr="00967518" w:rsidRDefault="00F1783E" w:rsidP="00F1783E">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E74E35" w14:textId="3D05E132"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B02CC9" w14:textId="32518199"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B2D34B"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60A788" w14:textId="259D1993" w:rsidR="00F1783E" w:rsidRPr="00967518" w:rsidRDefault="00F1783E" w:rsidP="00F1783E">
            <w:pPr>
              <w:pStyle w:val="TAC"/>
              <w:rPr>
                <w:rFonts w:eastAsia="SimSun"/>
              </w:rPr>
            </w:pPr>
            <w:r w:rsidRPr="00967518">
              <w:rPr>
                <w:rFonts w:eastAsia="SimSun"/>
              </w:rPr>
              <w:t>6-TT</w:t>
            </w:r>
          </w:p>
        </w:tc>
      </w:tr>
      <w:tr w:rsidR="00F1783E" w:rsidRPr="00967518" w14:paraId="10EA6406"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BF890F" w14:textId="77777777" w:rsidR="00F1783E" w:rsidRPr="00967518" w:rsidRDefault="00F1783E" w:rsidP="00F1783E">
            <w:pPr>
              <w:pStyle w:val="TAC"/>
              <w:rPr>
                <w:rFonts w:eastAsia="SimSun"/>
                <w:lang w:eastAsia="zh-CN"/>
              </w:rPr>
            </w:pPr>
            <w:r w:rsidRPr="00967518">
              <w:rPr>
                <w:rFonts w:eastAsia="SimSun"/>
                <w:lang w:eastAsia="zh-CN"/>
              </w:rPr>
              <w:t>4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F9D4FE"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6D1E9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3B6CAF"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C549A6" w14:textId="77777777" w:rsidR="00F1783E" w:rsidRPr="00967518" w:rsidRDefault="00F1783E" w:rsidP="00F1783E">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A71124"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494F86" w14:textId="77777777" w:rsidR="00F1783E" w:rsidRPr="00967518" w:rsidRDefault="00F1783E" w:rsidP="00F1783E">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7C790F" w14:textId="16EAF126"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3D02D3" w14:textId="7BE5AB03"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A23257"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721DB5" w14:textId="4E3202FD" w:rsidR="00F1783E" w:rsidRPr="00967518" w:rsidRDefault="00F1783E" w:rsidP="00F1783E">
            <w:pPr>
              <w:pStyle w:val="TAC"/>
              <w:rPr>
                <w:rFonts w:eastAsia="SimSun"/>
              </w:rPr>
            </w:pPr>
            <w:r w:rsidRPr="00967518">
              <w:rPr>
                <w:rFonts w:eastAsia="SimSun"/>
              </w:rPr>
              <w:t>12-TT</w:t>
            </w:r>
          </w:p>
        </w:tc>
      </w:tr>
      <w:tr w:rsidR="00F1783E" w:rsidRPr="00967518" w14:paraId="4B23FD98"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0C07A9" w14:textId="77777777" w:rsidR="00F1783E" w:rsidRPr="00967518" w:rsidRDefault="00F1783E" w:rsidP="00F1783E">
            <w:pPr>
              <w:pStyle w:val="TAC"/>
              <w:rPr>
                <w:rFonts w:eastAsia="SimSun"/>
                <w:lang w:eastAsia="zh-CN"/>
              </w:rPr>
            </w:pPr>
            <w:r w:rsidRPr="00967518">
              <w:rPr>
                <w:rFonts w:eastAsia="SimSun"/>
                <w:lang w:eastAsia="zh-CN"/>
              </w:rPr>
              <w:t>4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8E8AD3"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70B5D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FCD63E"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B3D9E5" w14:textId="77777777" w:rsidR="00F1783E" w:rsidRPr="00967518" w:rsidRDefault="00F1783E" w:rsidP="00F1783E">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BB0A13"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7E3340" w14:textId="77777777" w:rsidR="00F1783E" w:rsidRPr="00967518" w:rsidRDefault="00F1783E" w:rsidP="00F1783E">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80E880" w14:textId="6FA988FC"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6476ED" w14:textId="34DE8987"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3348AD"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77E1F4" w14:textId="55F92D06" w:rsidR="00F1783E" w:rsidRPr="00967518" w:rsidRDefault="00F1783E" w:rsidP="00F1783E">
            <w:pPr>
              <w:pStyle w:val="TAC"/>
              <w:rPr>
                <w:rFonts w:eastAsia="SimSun"/>
              </w:rPr>
            </w:pPr>
            <w:r w:rsidRPr="00967518">
              <w:rPr>
                <w:rFonts w:eastAsia="SimSun"/>
              </w:rPr>
              <w:t>13-TT</w:t>
            </w:r>
          </w:p>
        </w:tc>
      </w:tr>
      <w:tr w:rsidR="00F1783E" w:rsidRPr="00967518" w14:paraId="578422F1"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C493A6" w14:textId="77777777" w:rsidR="00F1783E" w:rsidRPr="00967518" w:rsidRDefault="00F1783E" w:rsidP="00F1783E">
            <w:pPr>
              <w:pStyle w:val="TAC"/>
              <w:rPr>
                <w:rFonts w:eastAsia="SimSun"/>
                <w:lang w:eastAsia="zh-CN"/>
              </w:rPr>
            </w:pPr>
            <w:r w:rsidRPr="00967518">
              <w:rPr>
                <w:rFonts w:eastAsia="SimSun"/>
                <w:lang w:eastAsia="zh-CN"/>
              </w:rPr>
              <w:t>4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612292"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77F7A8"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64BFD9" w14:textId="77777777" w:rsidR="00F1783E" w:rsidRPr="00967518" w:rsidRDefault="00F1783E" w:rsidP="00F1783E">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20BD2C" w14:textId="77777777" w:rsidR="00F1783E" w:rsidRPr="00967518" w:rsidRDefault="00F1783E" w:rsidP="00F1783E">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063CEB"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5BC7A2" w14:textId="77777777" w:rsidR="00F1783E" w:rsidRPr="00967518" w:rsidRDefault="00F1783E" w:rsidP="00F1783E">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06578A" w14:textId="53411439"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58F9C4" w14:textId="584EC833"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728342"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225784" w14:textId="02B1AEC5" w:rsidR="00F1783E" w:rsidRPr="00967518" w:rsidRDefault="00F1783E" w:rsidP="00F1783E">
            <w:pPr>
              <w:pStyle w:val="TAC"/>
              <w:rPr>
                <w:rFonts w:eastAsia="SimSun"/>
              </w:rPr>
            </w:pPr>
            <w:r w:rsidRPr="00967518">
              <w:rPr>
                <w:rFonts w:eastAsia="SimSun"/>
              </w:rPr>
              <w:t>14-TT</w:t>
            </w:r>
          </w:p>
        </w:tc>
      </w:tr>
      <w:tr w:rsidR="00F1783E" w:rsidRPr="00967518" w14:paraId="44BEAF55"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3D560B" w14:textId="77777777" w:rsidR="00F1783E" w:rsidRPr="00967518" w:rsidRDefault="00F1783E" w:rsidP="00F1783E">
            <w:pPr>
              <w:pStyle w:val="TAC"/>
              <w:rPr>
                <w:rFonts w:eastAsia="SimSun"/>
                <w:lang w:eastAsia="zh-CN"/>
              </w:rPr>
            </w:pPr>
            <w:r w:rsidRPr="00967518">
              <w:rPr>
                <w:rFonts w:eastAsia="SimSun"/>
                <w:lang w:eastAsia="zh-CN"/>
              </w:rPr>
              <w:t>4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1A89F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2C65EA"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4E7290"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8DCCC3" w14:textId="77777777" w:rsidR="00F1783E" w:rsidRPr="00967518" w:rsidRDefault="00F1783E" w:rsidP="00F1783E">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F5357F"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122F1D" w14:textId="77777777" w:rsidR="00F1783E" w:rsidRPr="00967518" w:rsidRDefault="00F1783E" w:rsidP="00F1783E">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A64D8A" w14:textId="758A69CB" w:rsidR="00F1783E" w:rsidRPr="00967518" w:rsidRDefault="00F1783E" w:rsidP="00F1783E">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F99773" w14:textId="6163234B"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33FB67"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409C73" w14:textId="5A0993B9" w:rsidR="00F1783E" w:rsidRPr="00967518" w:rsidRDefault="00F1783E" w:rsidP="00F1783E">
            <w:pPr>
              <w:pStyle w:val="TAC"/>
              <w:rPr>
                <w:rFonts w:eastAsia="SimSun"/>
              </w:rPr>
            </w:pPr>
            <w:r w:rsidRPr="00967518">
              <w:rPr>
                <w:rFonts w:eastAsia="SimSun"/>
              </w:rPr>
              <w:t>7-TT</w:t>
            </w:r>
          </w:p>
        </w:tc>
      </w:tr>
      <w:tr w:rsidR="00F1783E" w:rsidRPr="00967518" w14:paraId="0BC96A34"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593BA0" w14:textId="77777777" w:rsidR="00F1783E" w:rsidRPr="00967518" w:rsidRDefault="00F1783E" w:rsidP="00F1783E">
            <w:pPr>
              <w:pStyle w:val="TAC"/>
              <w:rPr>
                <w:rFonts w:eastAsia="SimSun"/>
                <w:lang w:eastAsia="zh-CN"/>
              </w:rPr>
            </w:pPr>
            <w:r w:rsidRPr="00967518">
              <w:rPr>
                <w:rFonts w:eastAsia="SimSun"/>
                <w:lang w:eastAsia="zh-CN"/>
              </w:rPr>
              <w:t>4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514A9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A8023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69ACA9"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11771B" w14:textId="77777777" w:rsidR="00F1783E" w:rsidRPr="00967518" w:rsidRDefault="00F1783E" w:rsidP="00F1783E">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132AFE"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650B97" w14:textId="77777777" w:rsidR="00F1783E" w:rsidRPr="00967518" w:rsidRDefault="00F1783E" w:rsidP="00F1783E">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7A9E55" w14:textId="3C74FE3E" w:rsidR="00F1783E" w:rsidRPr="00967518" w:rsidRDefault="00F1783E" w:rsidP="00F1783E">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191418" w14:textId="334DDB2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24C82B"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1FDF61" w14:textId="6F4A68C9" w:rsidR="00F1783E" w:rsidRPr="00967518" w:rsidRDefault="00F1783E" w:rsidP="00F1783E">
            <w:pPr>
              <w:pStyle w:val="TAC"/>
              <w:rPr>
                <w:rFonts w:eastAsia="SimSun"/>
              </w:rPr>
            </w:pPr>
            <w:r w:rsidRPr="00967518">
              <w:rPr>
                <w:rFonts w:eastAsia="SimSun"/>
              </w:rPr>
              <w:t>3-TT</w:t>
            </w:r>
          </w:p>
        </w:tc>
      </w:tr>
      <w:tr w:rsidR="00F1783E" w:rsidRPr="00967518" w14:paraId="5A9944C4"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FBF7D3" w14:textId="77777777" w:rsidR="00F1783E" w:rsidRPr="00967518" w:rsidRDefault="00F1783E" w:rsidP="00F1783E">
            <w:pPr>
              <w:pStyle w:val="TAC"/>
              <w:rPr>
                <w:rFonts w:eastAsia="SimSun"/>
                <w:lang w:eastAsia="zh-CN"/>
              </w:rPr>
            </w:pPr>
            <w:r w:rsidRPr="00967518">
              <w:rPr>
                <w:rFonts w:eastAsia="SimSun"/>
                <w:lang w:eastAsia="zh-CN"/>
              </w:rPr>
              <w:t>4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5F3691"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BD1525"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E0F652"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568560" w14:textId="77777777" w:rsidR="00F1783E" w:rsidRPr="00967518" w:rsidRDefault="00F1783E" w:rsidP="00F1783E">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4788B1"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53DFD1" w14:textId="77777777" w:rsidR="00F1783E" w:rsidRPr="00967518" w:rsidRDefault="00F1783E" w:rsidP="00F1783E">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BE35E1" w14:textId="14A2E62D"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25FA97" w14:textId="4CDC1D29"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0B4461"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4B08B0" w14:textId="48650944" w:rsidR="00F1783E" w:rsidRPr="00967518" w:rsidRDefault="00F1783E" w:rsidP="00F1783E">
            <w:pPr>
              <w:pStyle w:val="TAC"/>
              <w:rPr>
                <w:rFonts w:eastAsia="SimSun"/>
              </w:rPr>
            </w:pPr>
            <w:r w:rsidRPr="00967518">
              <w:rPr>
                <w:rFonts w:eastAsia="SimSun"/>
              </w:rPr>
              <w:t>11.5-TT</w:t>
            </w:r>
          </w:p>
        </w:tc>
      </w:tr>
      <w:tr w:rsidR="00F1783E" w:rsidRPr="00967518" w14:paraId="095B013E"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F004B8" w14:textId="77777777" w:rsidR="00F1783E" w:rsidRPr="00967518" w:rsidRDefault="00F1783E" w:rsidP="00F1783E">
            <w:pPr>
              <w:pStyle w:val="TAC"/>
              <w:rPr>
                <w:rFonts w:eastAsia="SimSun"/>
                <w:lang w:eastAsia="zh-CN"/>
              </w:rPr>
            </w:pPr>
            <w:r w:rsidRPr="00967518">
              <w:rPr>
                <w:rFonts w:eastAsia="SimSun"/>
                <w:lang w:eastAsia="zh-CN"/>
              </w:rPr>
              <w:t>4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F1E7CD"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567EF6"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5174E4"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FE1A48" w14:textId="77777777" w:rsidR="00F1783E" w:rsidRPr="00967518" w:rsidRDefault="00F1783E" w:rsidP="00F1783E">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4312A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2E4F21" w14:textId="77777777" w:rsidR="00F1783E" w:rsidRPr="00967518" w:rsidRDefault="00F1783E" w:rsidP="00F1783E">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9E7801" w14:textId="67214307"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6EC876" w14:textId="3357932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0D0159"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F9B328" w14:textId="02154EC5" w:rsidR="00F1783E" w:rsidRPr="00967518" w:rsidRDefault="00F1783E" w:rsidP="00F1783E">
            <w:pPr>
              <w:pStyle w:val="TAC"/>
              <w:rPr>
                <w:rFonts w:eastAsia="SimSun"/>
              </w:rPr>
            </w:pPr>
            <w:r w:rsidRPr="00967518">
              <w:rPr>
                <w:rFonts w:eastAsia="SimSun"/>
              </w:rPr>
              <w:t>11.5-TT</w:t>
            </w:r>
          </w:p>
        </w:tc>
      </w:tr>
      <w:tr w:rsidR="00F1783E" w:rsidRPr="00967518" w14:paraId="43DF18FF"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4B56BB" w14:textId="77777777" w:rsidR="00F1783E" w:rsidRPr="00967518" w:rsidRDefault="00F1783E" w:rsidP="00F1783E">
            <w:pPr>
              <w:pStyle w:val="TAC"/>
              <w:rPr>
                <w:rFonts w:eastAsia="SimSun"/>
                <w:lang w:eastAsia="zh-CN"/>
              </w:rPr>
            </w:pPr>
            <w:r w:rsidRPr="00967518">
              <w:rPr>
                <w:rFonts w:eastAsia="SimSun"/>
                <w:lang w:eastAsia="zh-CN"/>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4B080A"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806C1B"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C03E20"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1BFDD6" w14:textId="77777777" w:rsidR="00F1783E" w:rsidRPr="00967518" w:rsidRDefault="00F1783E" w:rsidP="00F1783E">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E5B4AA"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50A0E6" w14:textId="77777777" w:rsidR="00F1783E" w:rsidRPr="00967518" w:rsidRDefault="00F1783E" w:rsidP="00F1783E">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394171" w14:textId="067B8C46" w:rsidR="00F1783E" w:rsidRPr="00967518" w:rsidRDefault="00F1783E" w:rsidP="00F1783E">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905421" w14:textId="41B3F550"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F86C26"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59D8CD" w14:textId="4CC10F74" w:rsidR="00F1783E" w:rsidRPr="00967518" w:rsidRDefault="00F1783E" w:rsidP="00F1783E">
            <w:pPr>
              <w:pStyle w:val="TAC"/>
              <w:rPr>
                <w:rFonts w:eastAsia="SimSun"/>
              </w:rPr>
            </w:pPr>
            <w:r w:rsidRPr="00967518">
              <w:rPr>
                <w:rFonts w:eastAsia="SimSun"/>
              </w:rPr>
              <w:t>3-TT</w:t>
            </w:r>
          </w:p>
        </w:tc>
      </w:tr>
      <w:tr w:rsidR="00F1783E" w:rsidRPr="00967518" w14:paraId="1AC7311F"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CED763" w14:textId="77777777" w:rsidR="00F1783E" w:rsidRPr="00967518" w:rsidRDefault="00F1783E" w:rsidP="00F1783E">
            <w:pPr>
              <w:pStyle w:val="TAC"/>
              <w:rPr>
                <w:rFonts w:eastAsia="SimSun"/>
                <w:lang w:eastAsia="zh-CN"/>
              </w:rPr>
            </w:pPr>
            <w:r w:rsidRPr="00967518">
              <w:rPr>
                <w:rFonts w:eastAsia="SimSun"/>
                <w:lang w:eastAsia="zh-CN"/>
              </w:rPr>
              <w:t>5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29C841"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F456E8"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B6CE55"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167ABB" w14:textId="77777777" w:rsidR="00F1783E" w:rsidRPr="00967518" w:rsidRDefault="00F1783E" w:rsidP="00F1783E">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6F285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6B1AE6" w14:textId="77777777" w:rsidR="00F1783E" w:rsidRPr="00967518" w:rsidRDefault="00F1783E" w:rsidP="00F1783E">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F3B11D" w14:textId="257AC48D"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DE6AEC" w14:textId="2FD6CADE"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B89ADA"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19831A" w14:textId="71D32398" w:rsidR="00F1783E" w:rsidRPr="00967518" w:rsidRDefault="00F1783E" w:rsidP="00F1783E">
            <w:pPr>
              <w:pStyle w:val="TAC"/>
              <w:rPr>
                <w:rFonts w:eastAsia="SimSun"/>
              </w:rPr>
            </w:pPr>
            <w:r w:rsidRPr="00967518">
              <w:rPr>
                <w:rFonts w:eastAsia="SimSun"/>
              </w:rPr>
              <w:t>11.5-TT</w:t>
            </w:r>
          </w:p>
        </w:tc>
      </w:tr>
      <w:tr w:rsidR="00F1783E" w:rsidRPr="00967518" w14:paraId="0F064535"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B44056" w14:textId="77777777" w:rsidR="00F1783E" w:rsidRPr="00967518" w:rsidRDefault="00F1783E" w:rsidP="00F1783E">
            <w:pPr>
              <w:pStyle w:val="TAC"/>
              <w:rPr>
                <w:rFonts w:eastAsia="SimSun"/>
                <w:lang w:eastAsia="zh-CN"/>
              </w:rPr>
            </w:pPr>
            <w:r w:rsidRPr="00967518">
              <w:rPr>
                <w:rFonts w:eastAsia="SimSun"/>
                <w:lang w:eastAsia="zh-CN"/>
              </w:rPr>
              <w:t>5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15076C"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CA8E74"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C7D847"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C0D0FD" w14:textId="77777777" w:rsidR="00F1783E" w:rsidRPr="00967518" w:rsidRDefault="00F1783E" w:rsidP="00F1783E">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1E78C3"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0BBE9B" w14:textId="77777777" w:rsidR="00F1783E" w:rsidRPr="00967518" w:rsidRDefault="00F1783E" w:rsidP="00F1783E">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9C447C" w14:textId="4C097E45" w:rsidR="00F1783E" w:rsidRPr="00967518" w:rsidRDefault="00F1783E" w:rsidP="00F1783E">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FC0C68" w14:textId="5E316117"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74D6F0"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6670E7" w14:textId="233E073E" w:rsidR="00F1783E" w:rsidRPr="00967518" w:rsidRDefault="00F1783E" w:rsidP="00F1783E">
            <w:pPr>
              <w:pStyle w:val="TAC"/>
              <w:rPr>
                <w:rFonts w:eastAsia="SimSun"/>
              </w:rPr>
            </w:pPr>
            <w:r w:rsidRPr="00967518">
              <w:rPr>
                <w:rFonts w:eastAsia="SimSun"/>
              </w:rPr>
              <w:t>3-TT</w:t>
            </w:r>
          </w:p>
        </w:tc>
      </w:tr>
      <w:tr w:rsidR="00F1783E" w:rsidRPr="00967518" w14:paraId="4317BB0C"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99BC52" w14:textId="77777777" w:rsidR="00F1783E" w:rsidRPr="00967518" w:rsidRDefault="00F1783E" w:rsidP="00F1783E">
            <w:pPr>
              <w:pStyle w:val="TAC"/>
              <w:rPr>
                <w:rFonts w:eastAsia="SimSun"/>
                <w:lang w:eastAsia="zh-CN"/>
              </w:rPr>
            </w:pPr>
            <w:r w:rsidRPr="00967518">
              <w:rPr>
                <w:rFonts w:eastAsia="SimSun"/>
                <w:lang w:eastAsia="zh-CN"/>
              </w:rPr>
              <w:t>5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DA8D39"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68B23A"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8A31EA"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A9A57E" w14:textId="77777777" w:rsidR="00F1783E" w:rsidRPr="00967518" w:rsidRDefault="00F1783E" w:rsidP="00F1783E">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3E913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54C40A" w14:textId="77777777" w:rsidR="00F1783E" w:rsidRPr="00967518" w:rsidRDefault="00F1783E" w:rsidP="00F1783E">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F19929" w14:textId="1DA897C3"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8D9875" w14:textId="2766A345"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1E7CD2"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A76698" w14:textId="67D2DD31" w:rsidR="00F1783E" w:rsidRPr="00967518" w:rsidRDefault="00F1783E" w:rsidP="00F1783E">
            <w:pPr>
              <w:pStyle w:val="TAC"/>
              <w:rPr>
                <w:rFonts w:eastAsia="SimSun"/>
              </w:rPr>
            </w:pPr>
            <w:r w:rsidRPr="00967518">
              <w:rPr>
                <w:rFonts w:eastAsia="SimSun"/>
              </w:rPr>
              <w:t>11.5-TT</w:t>
            </w:r>
          </w:p>
        </w:tc>
      </w:tr>
      <w:tr w:rsidR="00F1783E" w:rsidRPr="00967518" w14:paraId="145D2E79"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6F8F6F" w14:textId="77777777" w:rsidR="00F1783E" w:rsidRPr="00967518" w:rsidRDefault="00F1783E" w:rsidP="00F1783E">
            <w:pPr>
              <w:pStyle w:val="TAC"/>
              <w:rPr>
                <w:rFonts w:eastAsia="SimSun"/>
                <w:lang w:eastAsia="zh-CN"/>
              </w:rPr>
            </w:pPr>
            <w:r w:rsidRPr="00967518">
              <w:rPr>
                <w:rFonts w:eastAsia="SimSun"/>
                <w:lang w:eastAsia="zh-CN"/>
              </w:rPr>
              <w:t>5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DE4128"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767F5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FFE972"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ABA722" w14:textId="77777777" w:rsidR="00F1783E" w:rsidRPr="00967518" w:rsidRDefault="00F1783E" w:rsidP="00F1783E">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37B2B2"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CF2D81" w14:textId="77777777" w:rsidR="00F1783E" w:rsidRPr="00967518" w:rsidRDefault="00F1783E" w:rsidP="00F1783E">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119BB4" w14:textId="1F7C9A56" w:rsidR="00F1783E" w:rsidRPr="00967518" w:rsidRDefault="00F1783E" w:rsidP="00F1783E">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8F53AF" w14:textId="279267D5"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8A2DD4"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0CDBE7" w14:textId="0A39A08C" w:rsidR="00F1783E" w:rsidRPr="00967518" w:rsidRDefault="00F1783E" w:rsidP="00F1783E">
            <w:pPr>
              <w:pStyle w:val="TAC"/>
              <w:rPr>
                <w:rFonts w:eastAsia="SimSun"/>
              </w:rPr>
            </w:pPr>
            <w:r w:rsidRPr="00967518">
              <w:rPr>
                <w:rFonts w:eastAsia="SimSun"/>
              </w:rPr>
              <w:t>3-TT</w:t>
            </w:r>
          </w:p>
        </w:tc>
      </w:tr>
      <w:tr w:rsidR="00F1783E" w:rsidRPr="00967518" w14:paraId="61732647"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CC8DAE" w14:textId="77777777" w:rsidR="00F1783E" w:rsidRPr="00967518" w:rsidRDefault="00F1783E" w:rsidP="00F1783E">
            <w:pPr>
              <w:pStyle w:val="TAC"/>
              <w:rPr>
                <w:rFonts w:eastAsia="SimSun"/>
                <w:lang w:eastAsia="zh-CN"/>
              </w:rPr>
            </w:pPr>
            <w:r w:rsidRPr="00967518">
              <w:rPr>
                <w:rFonts w:eastAsia="SimSun"/>
                <w:lang w:eastAsia="zh-CN"/>
              </w:rPr>
              <w:t>5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642F1E"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7062BF"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8912DA"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A50A63" w14:textId="77777777" w:rsidR="00F1783E" w:rsidRPr="00967518" w:rsidRDefault="00F1783E" w:rsidP="00F1783E">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8C65F5"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305AB9" w14:textId="77777777" w:rsidR="00F1783E" w:rsidRPr="00967518" w:rsidRDefault="00F1783E" w:rsidP="00F1783E">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152247" w14:textId="5FD0E363"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D0EB0A" w14:textId="36A62115"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D5B207"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1B96BF" w14:textId="6BB04692" w:rsidR="00F1783E" w:rsidRPr="00967518" w:rsidRDefault="00F1783E" w:rsidP="00F1783E">
            <w:pPr>
              <w:pStyle w:val="TAC"/>
              <w:rPr>
                <w:rFonts w:eastAsia="SimSun"/>
              </w:rPr>
            </w:pPr>
            <w:r w:rsidRPr="00967518">
              <w:rPr>
                <w:rFonts w:eastAsia="SimSun"/>
              </w:rPr>
              <w:t>11.5-TT</w:t>
            </w:r>
          </w:p>
        </w:tc>
      </w:tr>
      <w:tr w:rsidR="00F1783E" w:rsidRPr="00967518" w14:paraId="284F42E2" w14:textId="77777777" w:rsidTr="00CB14A2">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906C9A" w14:textId="77777777" w:rsidR="00F1783E" w:rsidRPr="00967518" w:rsidRDefault="00F1783E" w:rsidP="00F1783E">
            <w:pPr>
              <w:pStyle w:val="TAC"/>
              <w:rPr>
                <w:rFonts w:eastAsia="SimSun"/>
                <w:lang w:eastAsia="zh-CN"/>
              </w:rPr>
            </w:pPr>
            <w:r w:rsidRPr="00967518">
              <w:rPr>
                <w:rFonts w:eastAsia="SimSun"/>
                <w:lang w:eastAsia="zh-CN"/>
              </w:rPr>
              <w:t>5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A31E9E" w14:textId="77777777" w:rsidR="00F1783E" w:rsidRPr="00967518" w:rsidRDefault="00F1783E" w:rsidP="00F1783E">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DA88F7" w14:textId="77777777" w:rsidR="00F1783E" w:rsidRPr="00967518" w:rsidRDefault="00F1783E" w:rsidP="00F1783E">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C51EFC" w14:textId="77777777" w:rsidR="00F1783E" w:rsidRPr="00967518" w:rsidRDefault="00F1783E" w:rsidP="00F1783E">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426650" w14:textId="77777777" w:rsidR="00F1783E" w:rsidRPr="00967518" w:rsidRDefault="00F1783E" w:rsidP="00F1783E">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5BF0D0" w14:textId="77777777" w:rsidR="00F1783E" w:rsidRPr="00967518" w:rsidRDefault="00F1783E" w:rsidP="00F1783E">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324F07" w14:textId="77777777" w:rsidR="00F1783E" w:rsidRPr="00967518" w:rsidRDefault="00F1783E" w:rsidP="00F1783E">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0E95F0" w14:textId="649047AC" w:rsidR="00F1783E" w:rsidRPr="00967518" w:rsidRDefault="00F1783E" w:rsidP="00F1783E">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9ADC3A" w14:textId="1E500024" w:rsidR="00F1783E" w:rsidRPr="00967518" w:rsidRDefault="00A75990" w:rsidP="00F1783E">
            <w:pPr>
              <w:pStyle w:val="TAC"/>
              <w:rPr>
                <w:rFonts w:eastAsia="SimSun"/>
              </w:rPr>
            </w:pPr>
            <w:r w:rsidRPr="00967518">
              <w:rPr>
                <w:rFonts w:eastAsia="SimSun"/>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FF4DD9" w14:textId="77777777" w:rsidR="00F1783E" w:rsidRPr="00967518" w:rsidRDefault="00F1783E" w:rsidP="00F1783E">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5A612F" w14:textId="0E1A7C69" w:rsidR="00F1783E" w:rsidRPr="00967518" w:rsidRDefault="00F1783E" w:rsidP="00F1783E">
            <w:pPr>
              <w:pStyle w:val="TAC"/>
              <w:rPr>
                <w:rFonts w:eastAsia="SimSun"/>
              </w:rPr>
            </w:pPr>
            <w:r w:rsidRPr="00967518">
              <w:rPr>
                <w:rFonts w:eastAsia="SimSun"/>
              </w:rPr>
              <w:t>11.5-TT</w:t>
            </w:r>
          </w:p>
        </w:tc>
      </w:tr>
      <w:tr w:rsidR="001D7DB4" w:rsidRPr="00967518" w14:paraId="093F8E64" w14:textId="77777777" w:rsidTr="006A05CB">
        <w:trPr>
          <w:trHeight w:val="191"/>
        </w:trPr>
        <w:tc>
          <w:tcPr>
            <w:tcW w:w="10356" w:type="dxa"/>
            <w:gridSpan w:val="11"/>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C5A6C8" w14:textId="77777777" w:rsidR="001D7DB4" w:rsidRPr="00967518" w:rsidRDefault="001D7DB4" w:rsidP="006A05CB">
            <w:pPr>
              <w:keepNext/>
              <w:keepLines/>
              <w:spacing w:after="0"/>
              <w:ind w:left="851" w:hanging="851"/>
              <w:rPr>
                <w:rFonts w:ascii="Arial" w:eastAsia="SimSun" w:hAnsi="Arial"/>
                <w:sz w:val="18"/>
              </w:rPr>
            </w:pPr>
            <w:r w:rsidRPr="00967518">
              <w:rPr>
                <w:rFonts w:ascii="Arial" w:eastAsia="SimSun" w:hAnsi="Arial"/>
                <w:sz w:val="18"/>
              </w:rPr>
              <w:t>NOTE 1:</w:t>
            </w:r>
            <w:r w:rsidRPr="00967518">
              <w:rPr>
                <w:rFonts w:ascii="Arial" w:eastAsia="SimSun" w:hAnsi="Arial"/>
                <w:sz w:val="18"/>
              </w:rPr>
              <w:tab/>
              <w:t>P</w:t>
            </w:r>
            <w:r w:rsidRPr="00967518">
              <w:rPr>
                <w:rFonts w:ascii="Arial" w:eastAsia="SimSun" w:hAnsi="Arial" w:cs="Arial"/>
                <w:sz w:val="18"/>
                <w:vertAlign w:val="subscript"/>
              </w:rPr>
              <w:t>PowerClass</w:t>
            </w:r>
            <w:r w:rsidRPr="00967518">
              <w:rPr>
                <w:rFonts w:ascii="Arial" w:eastAsia="SimSun" w:hAnsi="Arial"/>
                <w:sz w:val="18"/>
              </w:rPr>
              <w:t xml:space="preserve"> is the maximum UE power specified without taking into account the tolerance.</w:t>
            </w:r>
          </w:p>
          <w:p w14:paraId="509BEF7E" w14:textId="70B5D8DB" w:rsidR="001D7DB4" w:rsidRPr="00967518" w:rsidRDefault="001D7DB4" w:rsidP="006A05CB">
            <w:pPr>
              <w:keepNext/>
              <w:keepLines/>
              <w:spacing w:after="0"/>
              <w:ind w:left="851" w:hanging="851"/>
              <w:rPr>
                <w:rFonts w:ascii="Arial" w:hAnsi="Arial"/>
                <w:sz w:val="18"/>
              </w:rPr>
            </w:pPr>
            <w:r w:rsidRPr="00967518">
              <w:rPr>
                <w:rFonts w:ascii="Arial" w:eastAsia="SimSun" w:hAnsi="Arial"/>
                <w:sz w:val="18"/>
              </w:rPr>
              <w:t>NOTE 2:</w:t>
            </w:r>
            <w:r w:rsidRPr="00967518">
              <w:rPr>
                <w:rFonts w:ascii="Arial" w:eastAsia="SimSun" w:hAnsi="Arial"/>
                <w:sz w:val="18"/>
              </w:rPr>
              <w:tab/>
              <w:t xml:space="preserve">TT for each frequency and channel bandwidth is specified in Table </w:t>
            </w:r>
            <w:r w:rsidR="00E53D4B" w:rsidRPr="00967518">
              <w:rPr>
                <w:rFonts w:ascii="Arial" w:eastAsia="SimSun" w:hAnsi="Arial"/>
                <w:sz w:val="18"/>
              </w:rPr>
              <w:t>6.2D.3.5-0</w:t>
            </w:r>
            <w:r w:rsidRPr="00967518">
              <w:rPr>
                <w:rFonts w:ascii="Arial" w:eastAsia="SimSun" w:hAnsi="Arial"/>
                <w:sz w:val="18"/>
              </w:rPr>
              <w:t>.</w:t>
            </w:r>
          </w:p>
        </w:tc>
      </w:tr>
    </w:tbl>
    <w:p w14:paraId="66464F18" w14:textId="77777777" w:rsidR="001D7DB4" w:rsidRPr="00967518" w:rsidRDefault="001D7DB4" w:rsidP="001D7DB4"/>
    <w:p w14:paraId="32553179" w14:textId="77777777" w:rsidR="001D7DB4" w:rsidRPr="00967518" w:rsidRDefault="001D7DB4" w:rsidP="001D7DB4">
      <w:pPr>
        <w:pStyle w:val="TH"/>
      </w:pPr>
      <w:r w:rsidRPr="00967518">
        <w:t>Table 6.2D.3.5-6: UE Power Class 3 test requirements (NS_48) for band n1</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1D7DB4" w:rsidRPr="00967518" w14:paraId="164F7D0F"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57BC10" w14:textId="77777777" w:rsidR="001D7DB4" w:rsidRPr="00967518" w:rsidRDefault="001D7DB4" w:rsidP="006A05CB">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05D661C5" w14:textId="77777777" w:rsidR="001D7DB4" w:rsidRPr="00967518" w:rsidRDefault="001D7DB4" w:rsidP="006A05CB">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0C717FA3" w14:textId="77777777" w:rsidR="001D7DB4" w:rsidRPr="00967518" w:rsidRDefault="001D7DB4" w:rsidP="006A05CB">
            <w:pPr>
              <w:pStyle w:val="TAH"/>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A451C" w14:textId="77777777" w:rsidR="001D7DB4" w:rsidRPr="00967518" w:rsidRDefault="001D7DB4" w:rsidP="006A05CB">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A4C84" w14:textId="77777777" w:rsidR="001D7DB4" w:rsidRPr="00967518" w:rsidRDefault="001D7DB4" w:rsidP="006A05CB">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D63BD8" w14:textId="77777777" w:rsidR="001D7DB4" w:rsidRPr="00967518" w:rsidRDefault="001D7DB4" w:rsidP="006A05CB">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C2A9C9" w14:textId="77777777" w:rsidR="001D7DB4" w:rsidRPr="00967518" w:rsidRDefault="001D7DB4" w:rsidP="006A05CB">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F82F1A" w14:textId="77777777" w:rsidR="001D7DB4" w:rsidRPr="00967518" w:rsidRDefault="001D7DB4" w:rsidP="006A05CB">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833E34B" w14:textId="77777777" w:rsidR="001D7DB4" w:rsidRPr="00967518" w:rsidRDefault="001D7DB4" w:rsidP="006A05CB">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38ED6" w14:textId="77777777" w:rsidR="001D7DB4" w:rsidRPr="00967518" w:rsidRDefault="001D7DB4" w:rsidP="006A05CB">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AB725F" w14:textId="77777777" w:rsidR="001D7DB4" w:rsidRPr="00967518" w:rsidRDefault="001D7DB4" w:rsidP="006A05CB">
            <w:pPr>
              <w:pStyle w:val="TAH"/>
            </w:pPr>
            <w:r w:rsidRPr="00967518">
              <w:t>Lower limit (dBm)</w:t>
            </w:r>
          </w:p>
        </w:tc>
      </w:tr>
      <w:tr w:rsidR="00F1783E" w:rsidRPr="00967518" w14:paraId="539EB49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27D5410" w14:textId="77777777" w:rsidR="00F1783E" w:rsidRPr="00967518" w:rsidRDefault="00F1783E" w:rsidP="00F1783E">
            <w:pPr>
              <w:pStyle w:val="TAC"/>
              <w:rPr>
                <w:lang w:eastAsia="zh-CN"/>
              </w:rPr>
            </w:pPr>
            <w:r w:rsidRPr="00967518">
              <w:rPr>
                <w:lang w:eastAsia="zh-CN"/>
              </w:rPr>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D0E925A"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3114470"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7B60F1"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42D8BE"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1A6AB"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E3F06C" w14:textId="77777777" w:rsidR="00F1783E" w:rsidRPr="00967518" w:rsidRDefault="00F1783E" w:rsidP="00F1783E">
            <w:pPr>
              <w:pStyle w:val="TAC"/>
            </w:pPr>
            <w:r w:rsidRPr="00967518">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8B3447" w14:textId="29238357"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6167DA" w14:textId="7E2232E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D9EACA"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1123FE" w14:textId="5272671D" w:rsidR="00F1783E" w:rsidRPr="00967518" w:rsidRDefault="00F1783E" w:rsidP="00F1783E">
            <w:pPr>
              <w:pStyle w:val="TAC"/>
            </w:pPr>
            <w:r w:rsidRPr="00967518">
              <w:t>13.5-TT</w:t>
            </w:r>
          </w:p>
        </w:tc>
      </w:tr>
      <w:tr w:rsidR="00F1783E" w:rsidRPr="00967518" w14:paraId="15F6B4B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A830596" w14:textId="77777777" w:rsidR="00F1783E" w:rsidRPr="00967518" w:rsidRDefault="00F1783E" w:rsidP="00F1783E">
            <w:pPr>
              <w:pStyle w:val="TAC"/>
              <w:rPr>
                <w:lang w:eastAsia="zh-CN"/>
              </w:rPr>
            </w:pPr>
            <w:r w:rsidRPr="00967518">
              <w:rPr>
                <w:lang w:eastAsia="zh-CN"/>
              </w:rPr>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F7A0137"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68D7DE2"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D233E50"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1A5C87"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5C7C3D"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16F7CB" w14:textId="77777777" w:rsidR="00F1783E" w:rsidRPr="00967518" w:rsidRDefault="00F1783E" w:rsidP="00F1783E">
            <w:pPr>
              <w:pStyle w:val="TAC"/>
            </w:pPr>
            <w:r w:rsidRPr="00967518">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2CF31A" w14:textId="09EA9A75"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76E371" w14:textId="0108A3B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004C53"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7D0A08" w14:textId="08342298" w:rsidR="00F1783E" w:rsidRPr="00967518" w:rsidRDefault="00F1783E" w:rsidP="00F1783E">
            <w:pPr>
              <w:pStyle w:val="TAC"/>
            </w:pPr>
            <w:r w:rsidRPr="00967518">
              <w:t>13.5-TT</w:t>
            </w:r>
          </w:p>
        </w:tc>
      </w:tr>
      <w:tr w:rsidR="00F1783E" w:rsidRPr="00967518" w14:paraId="4202662D"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4809CB7" w14:textId="77777777" w:rsidR="00F1783E" w:rsidRPr="00967518" w:rsidRDefault="00F1783E" w:rsidP="00F1783E">
            <w:pPr>
              <w:pStyle w:val="TAC"/>
              <w:rPr>
                <w:lang w:eastAsia="zh-CN"/>
              </w:rPr>
            </w:pPr>
            <w:r w:rsidRPr="00967518">
              <w:rPr>
                <w:lang w:eastAsia="zh-CN"/>
              </w:rPr>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508DB17"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FC9ED8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0AB1F28"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D6E86B"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9F352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C5F347" w14:textId="77777777" w:rsidR="00F1783E" w:rsidRPr="00967518" w:rsidRDefault="00F1783E" w:rsidP="00F1783E">
            <w:pPr>
              <w:pStyle w:val="TAC"/>
            </w:pPr>
            <w:r w:rsidRPr="00967518">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2BEC9" w14:textId="531FDB83"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2E169D" w14:textId="437E4408"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264699"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6F32F3" w14:textId="08351692" w:rsidR="00F1783E" w:rsidRPr="00967518" w:rsidRDefault="00F1783E" w:rsidP="00F1783E">
            <w:pPr>
              <w:pStyle w:val="TAC"/>
            </w:pPr>
            <w:r w:rsidRPr="00967518">
              <w:t>13.5-TT</w:t>
            </w:r>
          </w:p>
        </w:tc>
      </w:tr>
      <w:tr w:rsidR="00F1783E" w:rsidRPr="00967518" w14:paraId="3A1489F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1169447" w14:textId="77777777" w:rsidR="00F1783E" w:rsidRPr="00967518" w:rsidRDefault="00F1783E" w:rsidP="00F1783E">
            <w:pPr>
              <w:pStyle w:val="TAC"/>
              <w:rPr>
                <w:lang w:eastAsia="zh-CN"/>
              </w:rPr>
            </w:pPr>
            <w:r w:rsidRPr="00967518">
              <w:rPr>
                <w:lang w:eastAsia="zh-CN"/>
              </w:rPr>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A435006"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3619CC4"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2C7F9F2"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CCA496" w14:textId="77777777" w:rsidR="00F1783E" w:rsidRPr="00967518" w:rsidRDefault="00F1783E" w:rsidP="00F1783E">
            <w:pPr>
              <w:pStyle w:val="TAC"/>
            </w:pPr>
            <w:r w:rsidRPr="00967518">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D2E90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41B563" w14:textId="77777777" w:rsidR="00F1783E" w:rsidRPr="00967518" w:rsidRDefault="00F1783E" w:rsidP="00F1783E">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D871A1" w14:textId="77AF9AAE"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8BFF15" w14:textId="5E04AD7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C5C16A"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99D1DB" w14:textId="26CDF588" w:rsidR="00F1783E" w:rsidRPr="00967518" w:rsidRDefault="00F1783E" w:rsidP="00F1783E">
            <w:pPr>
              <w:pStyle w:val="TAC"/>
            </w:pPr>
            <w:r w:rsidRPr="00967518">
              <w:t>13-TT</w:t>
            </w:r>
          </w:p>
        </w:tc>
      </w:tr>
      <w:tr w:rsidR="00F1783E" w:rsidRPr="00967518" w14:paraId="7B4B9B6C"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0FC8BB0" w14:textId="77777777" w:rsidR="00F1783E" w:rsidRPr="00967518" w:rsidRDefault="00F1783E" w:rsidP="00F1783E">
            <w:pPr>
              <w:pStyle w:val="TAC"/>
              <w:rPr>
                <w:lang w:eastAsia="zh-CN"/>
              </w:rPr>
            </w:pPr>
            <w:r w:rsidRPr="00967518">
              <w:rPr>
                <w:lang w:eastAsia="zh-CN"/>
              </w:rPr>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387AE10"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72D6E75"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4F365C2"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9382A5"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07AC23"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639D65"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9A0DFF" w14:textId="465120AC"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17D577" w14:textId="74807DC2"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650A4D"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48FE2C" w14:textId="315F3E27" w:rsidR="00F1783E" w:rsidRPr="00967518" w:rsidRDefault="00F1783E" w:rsidP="00F1783E">
            <w:pPr>
              <w:pStyle w:val="TAC"/>
            </w:pPr>
            <w:r w:rsidRPr="00967518">
              <w:t>11-TT</w:t>
            </w:r>
          </w:p>
        </w:tc>
      </w:tr>
      <w:tr w:rsidR="00F1783E" w:rsidRPr="00967518" w14:paraId="029D8A9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E967C57" w14:textId="77777777" w:rsidR="00F1783E" w:rsidRPr="00967518" w:rsidRDefault="00F1783E" w:rsidP="00F1783E">
            <w:pPr>
              <w:pStyle w:val="TAC"/>
              <w:rPr>
                <w:lang w:eastAsia="zh-CN"/>
              </w:rPr>
            </w:pPr>
            <w:r w:rsidRPr="00967518">
              <w:rPr>
                <w:lang w:eastAsia="zh-CN"/>
              </w:rPr>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E2CE40F"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B35CDBE"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A22D801"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C55A14"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1DA88E"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D809A8" w14:textId="77777777" w:rsidR="00F1783E" w:rsidRPr="00967518" w:rsidRDefault="00F1783E" w:rsidP="00F1783E">
            <w:pPr>
              <w:pStyle w:val="TAC"/>
            </w:pPr>
            <w:r w:rsidRPr="00967518">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F7431B" w14:textId="2DE02593"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D62AD0" w14:textId="00656428"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355CC2"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34473C" w14:textId="0B0E5637" w:rsidR="00F1783E" w:rsidRPr="00967518" w:rsidRDefault="00F1783E" w:rsidP="00F1783E">
            <w:pPr>
              <w:pStyle w:val="TAC"/>
            </w:pPr>
            <w:r w:rsidRPr="00967518">
              <w:t>13.5-TT</w:t>
            </w:r>
          </w:p>
        </w:tc>
      </w:tr>
      <w:tr w:rsidR="00F1783E" w:rsidRPr="00967518" w14:paraId="306250D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0DA6266" w14:textId="77777777" w:rsidR="00F1783E" w:rsidRPr="00967518" w:rsidRDefault="00F1783E" w:rsidP="00F1783E">
            <w:pPr>
              <w:pStyle w:val="TAC"/>
              <w:rPr>
                <w:lang w:eastAsia="zh-CN"/>
              </w:rPr>
            </w:pPr>
            <w:r w:rsidRPr="00967518">
              <w:rPr>
                <w:lang w:eastAsia="zh-CN"/>
              </w:rPr>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4FDCEF5"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7F946C7"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11CF57E"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02BB43" w14:textId="77777777" w:rsidR="00F1783E" w:rsidRPr="00967518" w:rsidRDefault="00F1783E" w:rsidP="00F1783E">
            <w:pPr>
              <w:pStyle w:val="TAC"/>
            </w:pPr>
            <w:r w:rsidRPr="00967518">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D6E70A"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6A1B1C" w14:textId="77777777" w:rsidR="00F1783E" w:rsidRPr="00967518" w:rsidRDefault="00F1783E" w:rsidP="00F1783E">
            <w:pPr>
              <w:pStyle w:val="TAC"/>
            </w:pPr>
            <w:r w:rsidRPr="00967518">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9EEF04" w14:textId="400E3F57"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445161" w14:textId="4CBFFC91"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F2E9C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FF54BA" w14:textId="7DA0D1C1" w:rsidR="00F1783E" w:rsidRPr="00967518" w:rsidRDefault="00F1783E" w:rsidP="00F1783E">
            <w:pPr>
              <w:pStyle w:val="TAC"/>
            </w:pPr>
            <w:r w:rsidRPr="00967518">
              <w:t>12.5-TT</w:t>
            </w:r>
          </w:p>
        </w:tc>
      </w:tr>
      <w:tr w:rsidR="00F1783E" w:rsidRPr="00967518" w14:paraId="271ACB7D"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6C33579" w14:textId="77777777" w:rsidR="00F1783E" w:rsidRPr="00967518" w:rsidRDefault="00F1783E" w:rsidP="00F1783E">
            <w:pPr>
              <w:pStyle w:val="TAC"/>
              <w:rPr>
                <w:lang w:eastAsia="zh-CN"/>
              </w:rPr>
            </w:pPr>
            <w:r w:rsidRPr="00967518">
              <w:rPr>
                <w:lang w:eastAsia="zh-CN"/>
              </w:rPr>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9E72ABD"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45F6EF3"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C303566"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7D4AB9"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A8455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78116B"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40DE69" w14:textId="1D9BE18F"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A11FE3" w14:textId="7C491CB1"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5114B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9494BB" w14:textId="0028FBF3" w:rsidR="00F1783E" w:rsidRPr="00967518" w:rsidRDefault="00F1783E" w:rsidP="00F1783E">
            <w:pPr>
              <w:pStyle w:val="TAC"/>
            </w:pPr>
            <w:r w:rsidRPr="00967518">
              <w:t>11-TT</w:t>
            </w:r>
          </w:p>
        </w:tc>
      </w:tr>
      <w:tr w:rsidR="00F1783E" w:rsidRPr="00967518" w14:paraId="216E03C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9FD300F" w14:textId="77777777" w:rsidR="00F1783E" w:rsidRPr="00967518" w:rsidRDefault="00F1783E" w:rsidP="00F1783E">
            <w:pPr>
              <w:pStyle w:val="TAC"/>
              <w:rPr>
                <w:lang w:eastAsia="zh-CN"/>
              </w:rPr>
            </w:pPr>
            <w:r w:rsidRPr="00967518">
              <w:rPr>
                <w:lang w:eastAsia="zh-CN"/>
              </w:rPr>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1298B64"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1D529F0"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9B68EE9" w14:textId="77777777" w:rsidR="00F1783E" w:rsidRPr="00967518" w:rsidRDefault="00F1783E" w:rsidP="00F1783E">
            <w:pPr>
              <w:pStyle w:val="TAC"/>
            </w:pPr>
            <w:r w:rsidRPr="00967518">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957FBA"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51CF72"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903030" w14:textId="77777777" w:rsidR="00F1783E" w:rsidRPr="00967518" w:rsidRDefault="00F1783E" w:rsidP="00F1783E">
            <w:pPr>
              <w:pStyle w:val="TAC"/>
            </w:pPr>
            <w:r w:rsidRPr="00967518">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95913C" w14:textId="3F565A51"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F15E93" w14:textId="1BDEAE9C"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C5F496"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44E766" w14:textId="6ED3A260" w:rsidR="00F1783E" w:rsidRPr="00967518" w:rsidRDefault="00F1783E" w:rsidP="00F1783E">
            <w:pPr>
              <w:pStyle w:val="TAC"/>
            </w:pPr>
            <w:r w:rsidRPr="00967518">
              <w:t>13.5-TT</w:t>
            </w:r>
          </w:p>
        </w:tc>
      </w:tr>
      <w:tr w:rsidR="00F1783E" w:rsidRPr="00967518" w14:paraId="437E602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493CD53" w14:textId="77777777" w:rsidR="00F1783E" w:rsidRPr="00967518" w:rsidRDefault="00F1783E" w:rsidP="00F1783E">
            <w:pPr>
              <w:pStyle w:val="TAC"/>
              <w:rPr>
                <w:lang w:eastAsia="zh-CN"/>
              </w:rPr>
            </w:pPr>
            <w:r w:rsidRPr="00967518">
              <w:rPr>
                <w:lang w:eastAsia="zh-CN"/>
              </w:rPr>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538AF70"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AAF1DB2"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B1336D7"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2BB5A5" w14:textId="77777777" w:rsidR="00F1783E" w:rsidRPr="00967518" w:rsidRDefault="00F1783E" w:rsidP="00F1783E">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E41EC2"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7CCB93" w14:textId="77777777" w:rsidR="00F1783E" w:rsidRPr="00967518" w:rsidRDefault="00F1783E" w:rsidP="00F1783E">
            <w:pPr>
              <w:pStyle w:val="TAC"/>
            </w:pPr>
            <w:r w:rsidRPr="00967518">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9A8ABE" w14:textId="48093A01" w:rsidR="00F1783E" w:rsidRPr="00967518" w:rsidRDefault="00F1783E" w:rsidP="00F1783E">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C9414F" w14:textId="48DD575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DB6CEF"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EEE2C5" w14:textId="25031F64" w:rsidR="00F1783E" w:rsidRPr="00967518" w:rsidRDefault="00F1783E" w:rsidP="00F1783E">
            <w:pPr>
              <w:pStyle w:val="TAC"/>
            </w:pPr>
            <w:r w:rsidRPr="00967518">
              <w:t>6-TT</w:t>
            </w:r>
          </w:p>
        </w:tc>
      </w:tr>
      <w:tr w:rsidR="00F1783E" w:rsidRPr="00967518" w14:paraId="6698BE3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23BA809" w14:textId="77777777" w:rsidR="00F1783E" w:rsidRPr="00967518" w:rsidRDefault="00F1783E" w:rsidP="00F1783E">
            <w:pPr>
              <w:pStyle w:val="TAC"/>
              <w:rPr>
                <w:lang w:eastAsia="zh-CN"/>
              </w:rPr>
            </w:pPr>
            <w:r w:rsidRPr="00967518">
              <w:rPr>
                <w:lang w:eastAsia="zh-CN"/>
              </w:rPr>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5AA4261"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FC1464D"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4B2C142"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ACA6D0"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886F5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2497D9"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E25D09" w14:textId="03D80FCE"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181030" w14:textId="6E6C4EB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31ED2F"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6505B5" w14:textId="12E30876" w:rsidR="00F1783E" w:rsidRPr="00967518" w:rsidRDefault="00F1783E" w:rsidP="00F1783E">
            <w:pPr>
              <w:pStyle w:val="TAC"/>
            </w:pPr>
            <w:r w:rsidRPr="00967518">
              <w:t>11-TT</w:t>
            </w:r>
          </w:p>
        </w:tc>
      </w:tr>
      <w:tr w:rsidR="00F1783E" w:rsidRPr="00967518" w14:paraId="3D4B5A95"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CC6B03C" w14:textId="77777777" w:rsidR="00F1783E" w:rsidRPr="00967518" w:rsidRDefault="00F1783E" w:rsidP="00F1783E">
            <w:pPr>
              <w:pStyle w:val="TAC"/>
              <w:rPr>
                <w:lang w:eastAsia="zh-CN"/>
              </w:rPr>
            </w:pPr>
            <w:r w:rsidRPr="00967518">
              <w:rPr>
                <w:lang w:eastAsia="zh-CN"/>
              </w:rPr>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D639642" w14:textId="77777777" w:rsidR="00F1783E" w:rsidRPr="00967518" w:rsidRDefault="00F1783E" w:rsidP="00F1783E">
            <w:pPr>
              <w:pStyle w:val="TAC"/>
            </w:pPr>
            <w:r w:rsidRPr="00967518">
              <w:rPr>
                <w:lang w:eastAsia="zh-CN"/>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0883F1D" w14:textId="77777777" w:rsidR="00F1783E" w:rsidRPr="00967518" w:rsidRDefault="00F1783E" w:rsidP="00F1783E">
            <w:pPr>
              <w:pStyle w:val="TAC"/>
            </w:pPr>
            <w:r w:rsidRPr="00967518">
              <w:rPr>
                <w:lang w:eastAsia="zh-CN"/>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5EA0CE8" w14:textId="77777777" w:rsidR="00F1783E" w:rsidRPr="00967518" w:rsidRDefault="00F1783E" w:rsidP="00F1783E">
            <w:pPr>
              <w:pStyle w:val="TAC"/>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FE0429" w14:textId="77777777" w:rsidR="00F1783E" w:rsidRPr="00967518" w:rsidRDefault="00F1783E" w:rsidP="00F1783E">
            <w:pPr>
              <w:pStyle w:val="TAC"/>
            </w:pPr>
            <w:r w:rsidRPr="00967518">
              <w:rPr>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F277AD" w14:textId="77777777" w:rsidR="00F1783E" w:rsidRPr="00967518" w:rsidRDefault="00F1783E" w:rsidP="00F1783E">
            <w:pPr>
              <w:pStyle w:val="TAC"/>
            </w:pPr>
            <w:r w:rsidRPr="00967518">
              <w:rPr>
                <w:lang w:eastAsia="zh-CN"/>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E61F6F" w14:textId="77777777" w:rsidR="00F1783E" w:rsidRPr="00967518" w:rsidRDefault="00F1783E" w:rsidP="00F1783E">
            <w:pPr>
              <w:pStyle w:val="TAC"/>
            </w:pPr>
            <w:r w:rsidRPr="00967518">
              <w:rPr>
                <w:lang w:eastAsia="zh-CN"/>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50BB44" w14:textId="2AC85A4E"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2D06A7" w14:textId="4C149F77" w:rsidR="00F1783E" w:rsidRPr="00967518" w:rsidRDefault="00A75990" w:rsidP="00F1783E">
            <w:pPr>
              <w:pStyle w:val="TAC"/>
            </w:pPr>
            <w:r w:rsidRPr="00967518">
              <w:rPr>
                <w:lang w:eastAsia="zh-CN"/>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6524B0" w14:textId="77777777" w:rsidR="00F1783E" w:rsidRPr="00967518" w:rsidRDefault="00F1783E" w:rsidP="00F1783E">
            <w:pPr>
              <w:pStyle w:val="TAC"/>
            </w:pPr>
            <w:r w:rsidRPr="00967518">
              <w:rPr>
                <w:lang w:eastAsia="zh-CN"/>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3D3C9D" w14:textId="633D2818" w:rsidR="00F1783E" w:rsidRPr="00967518" w:rsidRDefault="00F1783E" w:rsidP="00F1783E">
            <w:pPr>
              <w:pStyle w:val="TAC"/>
            </w:pPr>
            <w:r w:rsidRPr="00967518">
              <w:t>12.5-TT</w:t>
            </w:r>
          </w:p>
        </w:tc>
      </w:tr>
      <w:tr w:rsidR="00F1783E" w:rsidRPr="00967518" w14:paraId="0D464F76"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EDED03C" w14:textId="77777777" w:rsidR="00F1783E" w:rsidRPr="00967518" w:rsidRDefault="00F1783E" w:rsidP="00F1783E">
            <w:pPr>
              <w:pStyle w:val="TAC"/>
              <w:rPr>
                <w:lang w:eastAsia="zh-CN"/>
              </w:rPr>
            </w:pPr>
            <w:r w:rsidRPr="00967518">
              <w:rPr>
                <w:lang w:eastAsia="zh-CN"/>
              </w:rPr>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4E759ED"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A71A18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44F90DD"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7544AE"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D88B40"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62C707"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7A3AE5" w14:textId="3C37FEAE"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325DD9" w14:textId="4E36821B"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473502"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C96C23" w14:textId="4B322A82" w:rsidR="00F1783E" w:rsidRPr="00967518" w:rsidRDefault="00F1783E" w:rsidP="00F1783E">
            <w:pPr>
              <w:pStyle w:val="TAC"/>
            </w:pPr>
            <w:r w:rsidRPr="00967518">
              <w:t>11-TT</w:t>
            </w:r>
          </w:p>
        </w:tc>
      </w:tr>
      <w:tr w:rsidR="00F1783E" w:rsidRPr="00967518" w14:paraId="6CDA75D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D63260D" w14:textId="77777777" w:rsidR="00F1783E" w:rsidRPr="00967518" w:rsidRDefault="00F1783E" w:rsidP="00F1783E">
            <w:pPr>
              <w:pStyle w:val="TAC"/>
              <w:rPr>
                <w:lang w:eastAsia="zh-CN"/>
              </w:rPr>
            </w:pPr>
            <w:r w:rsidRPr="00967518">
              <w:rPr>
                <w:lang w:eastAsia="zh-CN"/>
              </w:rPr>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FB7A5CD"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3608497"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8CB438A" w14:textId="77777777" w:rsidR="00F1783E" w:rsidRPr="00967518" w:rsidRDefault="00F1783E" w:rsidP="00F1783E">
            <w:pPr>
              <w:pStyle w:val="TAC"/>
            </w:pPr>
            <w:r w:rsidRPr="00967518">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EABED5" w14:textId="77777777" w:rsidR="00F1783E" w:rsidRPr="00967518" w:rsidRDefault="00F1783E" w:rsidP="00F1783E">
            <w:pPr>
              <w:pStyle w:val="TAC"/>
            </w:pPr>
            <w:r w:rsidRPr="00967518">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A79F9D"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A30049" w14:textId="77777777" w:rsidR="00F1783E" w:rsidRPr="00967518" w:rsidRDefault="00F1783E" w:rsidP="00F1783E">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4EB77A" w14:textId="5E959A23"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E1A927" w14:textId="1C2A128A"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22EADF"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996592" w14:textId="2C47138C" w:rsidR="00F1783E" w:rsidRPr="00967518" w:rsidRDefault="00F1783E" w:rsidP="00F1783E">
            <w:pPr>
              <w:pStyle w:val="TAC"/>
            </w:pPr>
            <w:r w:rsidRPr="00967518">
              <w:t>13-TT</w:t>
            </w:r>
          </w:p>
        </w:tc>
      </w:tr>
      <w:tr w:rsidR="00F1783E" w:rsidRPr="00967518" w14:paraId="6C564D1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3E7B736" w14:textId="77777777" w:rsidR="00F1783E" w:rsidRPr="00967518" w:rsidRDefault="00F1783E" w:rsidP="00F1783E">
            <w:pPr>
              <w:pStyle w:val="TAC"/>
              <w:rPr>
                <w:lang w:eastAsia="zh-CN"/>
              </w:rPr>
            </w:pPr>
            <w:r w:rsidRPr="00967518">
              <w:rPr>
                <w:lang w:eastAsia="zh-CN"/>
              </w:rPr>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B6C6111"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7D4A9D5"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484365B" w14:textId="77777777" w:rsidR="00F1783E" w:rsidRPr="00967518" w:rsidRDefault="00F1783E" w:rsidP="00F1783E">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262311" w14:textId="77777777" w:rsidR="00F1783E" w:rsidRPr="00967518" w:rsidRDefault="00F1783E" w:rsidP="00F1783E">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1C0D22"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308F8A" w14:textId="77777777" w:rsidR="00F1783E" w:rsidRPr="00967518" w:rsidRDefault="00F1783E" w:rsidP="00F1783E">
            <w:pPr>
              <w:pStyle w:val="TAC"/>
            </w:pPr>
            <w:r w:rsidRPr="00967518">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FF9832" w14:textId="3DC5ABBD" w:rsidR="00F1783E" w:rsidRPr="00967518" w:rsidRDefault="00F1783E" w:rsidP="00F1783E">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7E81C5" w14:textId="1515EB9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45209C"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00C36F" w14:textId="635A4F3E" w:rsidR="00F1783E" w:rsidRPr="00967518" w:rsidRDefault="00F1783E" w:rsidP="00F1783E">
            <w:pPr>
              <w:pStyle w:val="TAC"/>
            </w:pPr>
            <w:r w:rsidRPr="00967518">
              <w:t>6-TT</w:t>
            </w:r>
          </w:p>
        </w:tc>
      </w:tr>
      <w:tr w:rsidR="00F1783E" w:rsidRPr="00967518" w14:paraId="5489F714"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5D86E68" w14:textId="77777777" w:rsidR="00F1783E" w:rsidRPr="00967518" w:rsidRDefault="00F1783E" w:rsidP="00F1783E">
            <w:pPr>
              <w:pStyle w:val="TAC"/>
              <w:rPr>
                <w:lang w:eastAsia="zh-CN"/>
              </w:rPr>
            </w:pPr>
            <w:r w:rsidRPr="00967518">
              <w:rPr>
                <w:lang w:eastAsia="zh-CN"/>
              </w:rPr>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B1059C9"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D512ADE"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E65EFE"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D6EFAB"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B55235"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1F81FD"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CA8C5F" w14:textId="1A9EF8B5"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77DA9A" w14:textId="04FC9159"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0A015D"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E32832" w14:textId="5FB802E8" w:rsidR="00F1783E" w:rsidRPr="00967518" w:rsidRDefault="00F1783E" w:rsidP="00F1783E">
            <w:pPr>
              <w:pStyle w:val="TAC"/>
            </w:pPr>
            <w:r w:rsidRPr="00967518">
              <w:t>11.5-TT</w:t>
            </w:r>
          </w:p>
        </w:tc>
      </w:tr>
      <w:tr w:rsidR="00F1783E" w:rsidRPr="00967518" w14:paraId="2858D2E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BD8B047" w14:textId="77777777" w:rsidR="00F1783E" w:rsidRPr="00967518" w:rsidRDefault="00F1783E" w:rsidP="00F1783E">
            <w:pPr>
              <w:pStyle w:val="TAC"/>
              <w:rPr>
                <w:lang w:eastAsia="zh-CN"/>
              </w:rPr>
            </w:pPr>
            <w:r w:rsidRPr="00967518">
              <w:rPr>
                <w:lang w:eastAsia="zh-CN"/>
              </w:rPr>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2EF70DA"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6C94BF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374045E"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D8687D"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2D2AD2"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D0A8F5"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EEA3C9" w14:textId="31545F3D"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0E1542" w14:textId="6860B65B"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526A81"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CCB56C" w14:textId="0CD682A7" w:rsidR="00F1783E" w:rsidRPr="00967518" w:rsidRDefault="00F1783E" w:rsidP="00F1783E">
            <w:pPr>
              <w:pStyle w:val="TAC"/>
            </w:pPr>
            <w:r w:rsidRPr="00967518">
              <w:t>11.5-TT</w:t>
            </w:r>
          </w:p>
        </w:tc>
      </w:tr>
      <w:tr w:rsidR="00F1783E" w:rsidRPr="00967518" w14:paraId="59000D0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2A03D50" w14:textId="77777777" w:rsidR="00F1783E" w:rsidRPr="00967518" w:rsidRDefault="00F1783E" w:rsidP="00F1783E">
            <w:pPr>
              <w:pStyle w:val="TAC"/>
              <w:rPr>
                <w:lang w:eastAsia="zh-CN"/>
              </w:rPr>
            </w:pPr>
            <w:r w:rsidRPr="00967518">
              <w:rPr>
                <w:lang w:eastAsia="zh-CN"/>
              </w:rPr>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85D0BE5"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49DFDF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C25129F"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483D98"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6FD65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7EDDEA"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141BB8" w14:textId="1C5EEBD4"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784726" w14:textId="6140B5A5"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4E4676"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F1E58D" w14:textId="0089EF79" w:rsidR="00F1783E" w:rsidRPr="00967518" w:rsidRDefault="00F1783E" w:rsidP="00F1783E">
            <w:pPr>
              <w:pStyle w:val="TAC"/>
            </w:pPr>
            <w:r w:rsidRPr="00967518">
              <w:t>11.5-TT</w:t>
            </w:r>
          </w:p>
        </w:tc>
      </w:tr>
      <w:tr w:rsidR="00F1783E" w:rsidRPr="00967518" w14:paraId="757AECA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2012906" w14:textId="77777777" w:rsidR="00F1783E" w:rsidRPr="00967518" w:rsidRDefault="00F1783E" w:rsidP="00F1783E">
            <w:pPr>
              <w:pStyle w:val="TAC"/>
              <w:rPr>
                <w:lang w:eastAsia="zh-CN"/>
              </w:rPr>
            </w:pPr>
            <w:r w:rsidRPr="00967518">
              <w:rPr>
                <w:lang w:eastAsia="zh-CN"/>
              </w:rPr>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8FB6B4"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160E40A"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D194CDE"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A6B697" w14:textId="77777777" w:rsidR="00F1783E" w:rsidRPr="00967518" w:rsidRDefault="00F1783E" w:rsidP="00F1783E">
            <w:pPr>
              <w:pStyle w:val="TAC"/>
            </w:pPr>
            <w:r w:rsidRPr="00967518">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B7A5CF"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60BFB4"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A73D80" w14:textId="46B4A510"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EF1A90" w14:textId="0A856D10"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DACF98"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5AC66C" w14:textId="1B2D21D2" w:rsidR="00F1783E" w:rsidRPr="00967518" w:rsidRDefault="00F1783E" w:rsidP="00F1783E">
            <w:pPr>
              <w:pStyle w:val="TAC"/>
            </w:pPr>
            <w:r w:rsidRPr="00967518">
              <w:t>11.5-TT</w:t>
            </w:r>
          </w:p>
        </w:tc>
      </w:tr>
      <w:tr w:rsidR="00F1783E" w:rsidRPr="00967518" w14:paraId="1372EC7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D5D78E" w14:textId="77777777" w:rsidR="00F1783E" w:rsidRPr="00967518" w:rsidRDefault="00F1783E" w:rsidP="00F1783E">
            <w:pPr>
              <w:pStyle w:val="TAC"/>
              <w:rPr>
                <w:lang w:eastAsia="zh-CN"/>
              </w:rPr>
            </w:pPr>
            <w:r w:rsidRPr="00967518">
              <w:rPr>
                <w:lang w:eastAsia="zh-CN"/>
              </w:rPr>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BB1311"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0D73AA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BF223D0"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54A1E0"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D2FADF"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EF1772"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6379D6" w14:textId="2D772D69"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45BF51" w14:textId="3BB5A46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C93F39"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8B3B68" w14:textId="5015F0DB" w:rsidR="00F1783E" w:rsidRPr="00967518" w:rsidRDefault="00F1783E" w:rsidP="00F1783E">
            <w:pPr>
              <w:pStyle w:val="TAC"/>
            </w:pPr>
            <w:r w:rsidRPr="00967518">
              <w:t>11-TT</w:t>
            </w:r>
          </w:p>
        </w:tc>
      </w:tr>
      <w:tr w:rsidR="00F1783E" w:rsidRPr="00967518" w14:paraId="4E31942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E71382" w14:textId="77777777" w:rsidR="00F1783E" w:rsidRPr="00967518" w:rsidRDefault="00F1783E" w:rsidP="00F1783E">
            <w:pPr>
              <w:pStyle w:val="TAC"/>
              <w:rPr>
                <w:lang w:eastAsia="zh-CN"/>
              </w:rPr>
            </w:pPr>
            <w:r w:rsidRPr="00967518">
              <w:rPr>
                <w:lang w:eastAsia="zh-CN"/>
              </w:rPr>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E4407C"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88AC23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E49AAC6"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292BE5"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85D25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E37838"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87FF05" w14:textId="74C5E7FC"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4F3444" w14:textId="4271CA7B"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94D931"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5CE106" w14:textId="676193FF" w:rsidR="00F1783E" w:rsidRPr="00967518" w:rsidRDefault="00F1783E" w:rsidP="00F1783E">
            <w:pPr>
              <w:pStyle w:val="TAC"/>
            </w:pPr>
            <w:r w:rsidRPr="00967518">
              <w:t>11.5-TT</w:t>
            </w:r>
          </w:p>
        </w:tc>
      </w:tr>
      <w:tr w:rsidR="00F1783E" w:rsidRPr="00967518" w14:paraId="6E2C2A3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0E3286" w14:textId="77777777" w:rsidR="00F1783E" w:rsidRPr="00967518" w:rsidRDefault="00F1783E" w:rsidP="00F1783E">
            <w:pPr>
              <w:pStyle w:val="TAC"/>
              <w:rPr>
                <w:lang w:eastAsia="zh-CN"/>
              </w:rPr>
            </w:pPr>
            <w:r w:rsidRPr="00967518">
              <w:rPr>
                <w:lang w:eastAsia="zh-CN"/>
              </w:rPr>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B53704"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90C635A"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B4C57CC"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D120B9" w14:textId="77777777" w:rsidR="00F1783E" w:rsidRPr="00967518" w:rsidRDefault="00F1783E" w:rsidP="00F1783E">
            <w:pPr>
              <w:pStyle w:val="TAC"/>
            </w:pPr>
            <w:r w:rsidRPr="00967518">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E13D8A"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0292EC"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CB65FD" w14:textId="25779BBE"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14774C" w14:textId="2271A534"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31770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B007E9" w14:textId="789E9665" w:rsidR="00F1783E" w:rsidRPr="00967518" w:rsidRDefault="00F1783E" w:rsidP="00F1783E">
            <w:pPr>
              <w:pStyle w:val="TAC"/>
            </w:pPr>
            <w:r w:rsidRPr="00967518">
              <w:t>11.5-TT</w:t>
            </w:r>
          </w:p>
        </w:tc>
      </w:tr>
      <w:tr w:rsidR="00F1783E" w:rsidRPr="00967518" w14:paraId="395A9BD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5D79FF" w14:textId="77777777" w:rsidR="00F1783E" w:rsidRPr="00967518" w:rsidRDefault="00F1783E" w:rsidP="00F1783E">
            <w:pPr>
              <w:pStyle w:val="TAC"/>
              <w:rPr>
                <w:lang w:eastAsia="zh-CN"/>
              </w:rPr>
            </w:pPr>
            <w:r w:rsidRPr="00967518">
              <w:rPr>
                <w:lang w:eastAsia="zh-CN"/>
              </w:rPr>
              <w:t>2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1DEDA6"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732D41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400626F"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CD0680"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7F55F6"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1182B4"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D0000A" w14:textId="76FCA0BE"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9E78DF" w14:textId="7CDB9188"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FB29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C331CE" w14:textId="54AF8332" w:rsidR="00F1783E" w:rsidRPr="00967518" w:rsidRDefault="00F1783E" w:rsidP="00F1783E">
            <w:pPr>
              <w:pStyle w:val="TAC"/>
            </w:pPr>
            <w:r w:rsidRPr="00967518">
              <w:t>11-TT</w:t>
            </w:r>
          </w:p>
        </w:tc>
      </w:tr>
      <w:tr w:rsidR="00F1783E" w:rsidRPr="00967518" w14:paraId="5F8E4F9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19E950" w14:textId="77777777" w:rsidR="00F1783E" w:rsidRPr="00967518" w:rsidRDefault="00F1783E" w:rsidP="00F1783E">
            <w:pPr>
              <w:pStyle w:val="TAC"/>
              <w:rPr>
                <w:lang w:eastAsia="zh-CN"/>
              </w:rPr>
            </w:pPr>
            <w:r w:rsidRPr="00967518">
              <w:rPr>
                <w:lang w:eastAsia="zh-CN"/>
              </w:rPr>
              <w:t>2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188A36"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57B25E4"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069615C"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C8F5D6" w14:textId="77777777" w:rsidR="00F1783E" w:rsidRPr="00967518" w:rsidRDefault="00F1783E" w:rsidP="00F1783E">
            <w:pPr>
              <w:pStyle w:val="TAC"/>
            </w:pPr>
            <w:r w:rsidRPr="00967518">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8C16C4"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523924"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66EF0C" w14:textId="6C48FDD6"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ED7873" w14:textId="0E6AFFDA"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32AC7E"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103A02" w14:textId="473EF16E" w:rsidR="00F1783E" w:rsidRPr="00967518" w:rsidRDefault="00F1783E" w:rsidP="00F1783E">
            <w:pPr>
              <w:pStyle w:val="TAC"/>
            </w:pPr>
            <w:r w:rsidRPr="00967518">
              <w:t>11.5-TT</w:t>
            </w:r>
          </w:p>
        </w:tc>
      </w:tr>
      <w:tr w:rsidR="00F1783E" w:rsidRPr="00967518" w14:paraId="232A12A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8F5CA4" w14:textId="77777777" w:rsidR="00F1783E" w:rsidRPr="00967518" w:rsidRDefault="00F1783E" w:rsidP="00F1783E">
            <w:pPr>
              <w:pStyle w:val="TAC"/>
              <w:rPr>
                <w:lang w:eastAsia="zh-CN"/>
              </w:rPr>
            </w:pPr>
            <w:r w:rsidRPr="00967518">
              <w:rPr>
                <w:lang w:eastAsia="zh-CN"/>
              </w:rPr>
              <w:t>2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3E20028"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02CCCA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1B51A5C"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C10B85" w14:textId="77777777" w:rsidR="00F1783E" w:rsidRPr="00967518" w:rsidRDefault="00F1783E" w:rsidP="00F1783E">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E3CDD4"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5BEFB2" w14:textId="77777777" w:rsidR="00F1783E" w:rsidRPr="00967518" w:rsidRDefault="00F1783E" w:rsidP="00F1783E">
            <w:pPr>
              <w:pStyle w:val="TAC"/>
            </w:pPr>
            <w:r w:rsidRPr="00967518">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07438C" w14:textId="54C0D802" w:rsidR="00F1783E" w:rsidRPr="00967518" w:rsidRDefault="00F1783E" w:rsidP="00F1783E">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B7416D" w14:textId="39E601F9"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55DE45"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3CD7A7" w14:textId="052BB6C5" w:rsidR="00F1783E" w:rsidRPr="00967518" w:rsidRDefault="00F1783E" w:rsidP="00F1783E">
            <w:pPr>
              <w:pStyle w:val="TAC"/>
            </w:pPr>
            <w:r w:rsidRPr="00967518">
              <w:t>6-TT</w:t>
            </w:r>
          </w:p>
        </w:tc>
      </w:tr>
      <w:tr w:rsidR="00F1783E" w:rsidRPr="00967518" w14:paraId="4D25C8C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1AB3F0" w14:textId="77777777" w:rsidR="00F1783E" w:rsidRPr="00967518" w:rsidRDefault="00F1783E" w:rsidP="00F1783E">
            <w:pPr>
              <w:pStyle w:val="TAC"/>
              <w:rPr>
                <w:lang w:eastAsia="zh-CN"/>
              </w:rPr>
            </w:pPr>
            <w:r w:rsidRPr="00967518">
              <w:rPr>
                <w:lang w:eastAsia="zh-CN"/>
              </w:rPr>
              <w:t>2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B75D029"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1BF83C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B2FE6DA"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B80673"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DC27AC"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EAA64F"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FB00B7" w14:textId="790F6892"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57220D" w14:textId="47E674A4"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C2480E"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531A53" w14:textId="5F2BB467" w:rsidR="00F1783E" w:rsidRPr="00967518" w:rsidRDefault="00F1783E" w:rsidP="00F1783E">
            <w:pPr>
              <w:pStyle w:val="TAC"/>
            </w:pPr>
            <w:r w:rsidRPr="00967518">
              <w:t>11-TT</w:t>
            </w:r>
          </w:p>
        </w:tc>
      </w:tr>
      <w:tr w:rsidR="00F1783E" w:rsidRPr="00967518" w14:paraId="00FB8C9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955AD5" w14:textId="77777777" w:rsidR="00F1783E" w:rsidRPr="00967518" w:rsidRDefault="00F1783E" w:rsidP="00F1783E">
            <w:pPr>
              <w:pStyle w:val="TAC"/>
              <w:rPr>
                <w:lang w:eastAsia="zh-CN"/>
              </w:rPr>
            </w:pPr>
            <w:r w:rsidRPr="00967518">
              <w:rPr>
                <w:lang w:eastAsia="zh-CN"/>
              </w:rPr>
              <w:t>2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5CA689C" w14:textId="77777777" w:rsidR="00F1783E" w:rsidRPr="00967518" w:rsidRDefault="00F1783E" w:rsidP="00F1783E">
            <w:pPr>
              <w:pStyle w:val="TAC"/>
            </w:pPr>
            <w:r w:rsidRPr="00967518">
              <w:rPr>
                <w:lang w:eastAsia="zh-CN"/>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11BEA3C" w14:textId="77777777" w:rsidR="00F1783E" w:rsidRPr="00967518" w:rsidRDefault="00F1783E" w:rsidP="00F1783E">
            <w:pPr>
              <w:pStyle w:val="TAC"/>
            </w:pPr>
            <w:r w:rsidRPr="00967518">
              <w:rPr>
                <w:lang w:eastAsia="zh-CN"/>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6F5D72B" w14:textId="77777777" w:rsidR="00F1783E" w:rsidRPr="00967518" w:rsidRDefault="00F1783E" w:rsidP="00F1783E">
            <w:pPr>
              <w:pStyle w:val="TAC"/>
            </w:pPr>
            <w:r w:rsidRPr="00967518">
              <w:rPr>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4C3828" w14:textId="77777777" w:rsidR="00F1783E" w:rsidRPr="00967518" w:rsidRDefault="00F1783E" w:rsidP="00F1783E">
            <w:pPr>
              <w:pStyle w:val="TAC"/>
            </w:pPr>
            <w:r w:rsidRPr="00967518">
              <w:rPr>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131E77" w14:textId="77777777" w:rsidR="00F1783E" w:rsidRPr="00967518" w:rsidRDefault="00F1783E" w:rsidP="00F1783E">
            <w:pPr>
              <w:pStyle w:val="TAC"/>
            </w:pPr>
            <w:r w:rsidRPr="00967518">
              <w:rPr>
                <w:lang w:eastAsia="zh-CN"/>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847D18" w14:textId="77777777" w:rsidR="00F1783E" w:rsidRPr="00967518" w:rsidRDefault="00F1783E" w:rsidP="00F1783E">
            <w:pPr>
              <w:pStyle w:val="TAC"/>
            </w:pPr>
            <w:r w:rsidRPr="00967518">
              <w:rPr>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BFCE99" w14:textId="2AB4CDED"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6584FE" w14:textId="6F15807B" w:rsidR="00F1783E" w:rsidRPr="00967518" w:rsidRDefault="00A75990" w:rsidP="00F1783E">
            <w:pPr>
              <w:pStyle w:val="TAC"/>
            </w:pPr>
            <w:r w:rsidRPr="00967518">
              <w:rPr>
                <w:lang w:eastAsia="zh-CN"/>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ABF411" w14:textId="77777777" w:rsidR="00F1783E" w:rsidRPr="00967518" w:rsidRDefault="00F1783E" w:rsidP="00F1783E">
            <w:pPr>
              <w:pStyle w:val="TAC"/>
            </w:pPr>
            <w:r w:rsidRPr="00967518">
              <w:rPr>
                <w:lang w:eastAsia="zh-CN"/>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BF0A51" w14:textId="754CD642" w:rsidR="00F1783E" w:rsidRPr="00967518" w:rsidRDefault="00F1783E" w:rsidP="00F1783E">
            <w:pPr>
              <w:pStyle w:val="TAC"/>
            </w:pPr>
            <w:r w:rsidRPr="00967518">
              <w:t>11.5-TT</w:t>
            </w:r>
          </w:p>
        </w:tc>
      </w:tr>
      <w:tr w:rsidR="00F1783E" w:rsidRPr="00967518" w14:paraId="61E0885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4E0594" w14:textId="77777777" w:rsidR="00F1783E" w:rsidRPr="00967518" w:rsidRDefault="00F1783E" w:rsidP="00F1783E">
            <w:pPr>
              <w:pStyle w:val="TAC"/>
              <w:rPr>
                <w:lang w:eastAsia="zh-CN"/>
              </w:rPr>
            </w:pPr>
            <w:r w:rsidRPr="00967518">
              <w:rPr>
                <w:lang w:eastAsia="zh-CN"/>
              </w:rPr>
              <w:t>2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538CE7E"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F5680E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49C028C"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1A8C87" w14:textId="77777777" w:rsidR="00F1783E" w:rsidRPr="00967518" w:rsidRDefault="00F1783E" w:rsidP="00F1783E">
            <w:pPr>
              <w:pStyle w:val="TAC"/>
            </w:pPr>
            <w:r w:rsidRPr="00967518">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8DDE73"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9BBF97" w14:textId="77777777" w:rsidR="00F1783E" w:rsidRPr="00967518" w:rsidRDefault="00F1783E" w:rsidP="00F1783E">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11C738" w14:textId="1FC4A807"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146E23" w14:textId="26EEE4C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D1F070"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01A340" w14:textId="566EC65F" w:rsidR="00F1783E" w:rsidRPr="00967518" w:rsidRDefault="00F1783E" w:rsidP="00F1783E">
            <w:pPr>
              <w:pStyle w:val="TAC"/>
            </w:pPr>
            <w:r w:rsidRPr="00967518">
              <w:t>11-TT</w:t>
            </w:r>
          </w:p>
        </w:tc>
      </w:tr>
      <w:tr w:rsidR="00F1783E" w:rsidRPr="00967518" w14:paraId="2E3E46FA"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DA82DC" w14:textId="77777777" w:rsidR="00F1783E" w:rsidRPr="00967518" w:rsidRDefault="00F1783E" w:rsidP="00F1783E">
            <w:pPr>
              <w:pStyle w:val="TAC"/>
              <w:rPr>
                <w:lang w:eastAsia="zh-CN"/>
              </w:rPr>
            </w:pPr>
            <w:r w:rsidRPr="00967518">
              <w:rPr>
                <w:lang w:eastAsia="zh-CN"/>
              </w:rPr>
              <w:t>2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2DB204B"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B72A62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85CF5E5"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520FDC" w14:textId="77777777" w:rsidR="00F1783E" w:rsidRPr="00967518" w:rsidRDefault="00F1783E" w:rsidP="00F1783E">
            <w:pPr>
              <w:pStyle w:val="TAC"/>
            </w:pPr>
            <w:r w:rsidRPr="00967518">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373135"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678045" w14:textId="77777777" w:rsidR="00F1783E" w:rsidRPr="00967518" w:rsidRDefault="00F1783E" w:rsidP="00F1783E">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B08B84" w14:textId="72BCFC55" w:rsidR="00F1783E" w:rsidRPr="00967518" w:rsidRDefault="00F1783E" w:rsidP="00F1783E">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E5267C" w14:textId="35CB3D99"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025396"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4D9AF4" w14:textId="57293034" w:rsidR="00F1783E" w:rsidRPr="00967518" w:rsidRDefault="00F1783E" w:rsidP="00F1783E">
            <w:pPr>
              <w:pStyle w:val="TAC"/>
            </w:pPr>
            <w:r w:rsidRPr="00967518">
              <w:t>11.5-TT</w:t>
            </w:r>
          </w:p>
        </w:tc>
      </w:tr>
      <w:tr w:rsidR="00F1783E" w:rsidRPr="00967518" w14:paraId="4E065AB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35B179" w14:textId="77777777" w:rsidR="00F1783E" w:rsidRPr="00967518" w:rsidRDefault="00F1783E" w:rsidP="00F1783E">
            <w:pPr>
              <w:pStyle w:val="TAC"/>
              <w:rPr>
                <w:lang w:eastAsia="zh-CN"/>
              </w:rPr>
            </w:pPr>
            <w:r w:rsidRPr="00967518">
              <w:rPr>
                <w:lang w:eastAsia="zh-CN"/>
              </w:rPr>
              <w:t>3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4E641D3"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07837C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F01D94A" w14:textId="77777777" w:rsidR="00F1783E" w:rsidRPr="00967518" w:rsidRDefault="00F1783E" w:rsidP="00F1783E">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F9C499" w14:textId="77777777" w:rsidR="00F1783E" w:rsidRPr="00967518" w:rsidRDefault="00F1783E" w:rsidP="00F1783E">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7FDD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D12BC5" w14:textId="77777777" w:rsidR="00F1783E" w:rsidRPr="00967518" w:rsidRDefault="00F1783E" w:rsidP="00F1783E">
            <w:pPr>
              <w:pStyle w:val="TAC"/>
            </w:pPr>
            <w:r w:rsidRPr="00967518">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88ED2C" w14:textId="622B274F" w:rsidR="00F1783E" w:rsidRPr="00967518" w:rsidRDefault="00F1783E" w:rsidP="00F1783E">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FF8B33" w14:textId="5106DCD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8BF1AD"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C364FE" w14:textId="2C8FFB89" w:rsidR="00F1783E" w:rsidRPr="00967518" w:rsidRDefault="00F1783E" w:rsidP="00F1783E">
            <w:pPr>
              <w:pStyle w:val="TAC"/>
            </w:pPr>
            <w:r w:rsidRPr="00967518">
              <w:t>6-TT</w:t>
            </w:r>
          </w:p>
        </w:tc>
      </w:tr>
      <w:tr w:rsidR="001D7DB4" w:rsidRPr="00967518" w14:paraId="3699C7A0" w14:textId="77777777" w:rsidTr="006A05CB">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64D3BECD" w14:textId="77777777" w:rsidR="001D7DB4" w:rsidRPr="00967518" w:rsidRDefault="001D7DB4" w:rsidP="006A05CB">
            <w:pPr>
              <w:pStyle w:val="TAN"/>
            </w:pPr>
            <w:r w:rsidRPr="00967518">
              <w:t>NOTE 1:</w:t>
            </w:r>
            <w:r w:rsidRPr="00967518">
              <w:tab/>
              <w:t>P</w:t>
            </w:r>
            <w:r w:rsidRPr="00967518">
              <w:rPr>
                <w:rFonts w:cs="v4.2.0"/>
                <w:vertAlign w:val="subscript"/>
              </w:rPr>
              <w:t>PowerClass</w:t>
            </w:r>
            <w:r w:rsidRPr="00967518">
              <w:t xml:space="preserve"> is the maximum UE power specified without taking into account the tolerance.</w:t>
            </w:r>
          </w:p>
          <w:p w14:paraId="2A4BBCE1" w14:textId="0B4D2F64" w:rsidR="001D7DB4" w:rsidRPr="00967518" w:rsidRDefault="001D7DB4" w:rsidP="006A05CB">
            <w:pPr>
              <w:pStyle w:val="TAN"/>
              <w:rPr>
                <w:sz w:val="16"/>
              </w:rPr>
            </w:pPr>
            <w:r w:rsidRPr="00967518">
              <w:t>NOTE 2:</w:t>
            </w:r>
            <w:r w:rsidRPr="00967518">
              <w:tab/>
              <w:t xml:space="preserve">TT for each frequency and channel bandwidth is specified in Table </w:t>
            </w:r>
            <w:r w:rsidR="00E53D4B" w:rsidRPr="00967518">
              <w:t>6.2D.3.5-0</w:t>
            </w:r>
            <w:r w:rsidRPr="00967518">
              <w:t>.</w:t>
            </w:r>
          </w:p>
        </w:tc>
      </w:tr>
    </w:tbl>
    <w:p w14:paraId="448C0E54" w14:textId="77777777" w:rsidR="001D7DB4" w:rsidRPr="00967518" w:rsidRDefault="001D7DB4" w:rsidP="001D7DB4"/>
    <w:p w14:paraId="4C0E981D" w14:textId="77777777" w:rsidR="001D7DB4" w:rsidRPr="00967518" w:rsidRDefault="001D7DB4" w:rsidP="001D7DB4">
      <w:pPr>
        <w:pStyle w:val="TH"/>
      </w:pPr>
      <w:r w:rsidRPr="00967518">
        <w:t>Table 6.2D.3.5-7: UE Power Class 3 test requirements (NS_49) for band n1</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1D7DB4" w:rsidRPr="00967518" w14:paraId="69416464"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EE6414" w14:textId="77777777" w:rsidR="001D7DB4" w:rsidRPr="00967518" w:rsidRDefault="001D7DB4" w:rsidP="006A05CB">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62824169" w14:textId="77777777" w:rsidR="001D7DB4" w:rsidRPr="00967518" w:rsidRDefault="001D7DB4" w:rsidP="006A05CB">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3A14336F" w14:textId="77777777" w:rsidR="001D7DB4" w:rsidRPr="00967518" w:rsidRDefault="001D7DB4" w:rsidP="006A05CB">
            <w:pPr>
              <w:pStyle w:val="TAH"/>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05FE72" w14:textId="77777777" w:rsidR="001D7DB4" w:rsidRPr="00967518" w:rsidRDefault="001D7DB4" w:rsidP="006A05CB">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F1C13" w14:textId="77777777" w:rsidR="001D7DB4" w:rsidRPr="00967518" w:rsidRDefault="001D7DB4" w:rsidP="006A05CB">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E4FBBE" w14:textId="77777777" w:rsidR="001D7DB4" w:rsidRPr="00967518" w:rsidRDefault="001D7DB4" w:rsidP="006A05CB">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A5EA5" w14:textId="77777777" w:rsidR="001D7DB4" w:rsidRPr="00967518" w:rsidRDefault="001D7DB4" w:rsidP="006A05CB">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DC9BD" w14:textId="77777777" w:rsidR="001D7DB4" w:rsidRPr="00967518" w:rsidRDefault="001D7DB4" w:rsidP="006A05CB">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0A143C7" w14:textId="77777777" w:rsidR="001D7DB4" w:rsidRPr="00967518" w:rsidRDefault="001D7DB4" w:rsidP="006A05CB">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B22D9D" w14:textId="77777777" w:rsidR="001D7DB4" w:rsidRPr="00967518" w:rsidRDefault="001D7DB4" w:rsidP="006A05CB">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8CD7D8" w14:textId="77777777" w:rsidR="001D7DB4" w:rsidRPr="00967518" w:rsidRDefault="001D7DB4" w:rsidP="006A05CB">
            <w:pPr>
              <w:pStyle w:val="TAH"/>
            </w:pPr>
            <w:r w:rsidRPr="00967518">
              <w:t>Lower limit (dBm)</w:t>
            </w:r>
          </w:p>
        </w:tc>
      </w:tr>
      <w:tr w:rsidR="00F1783E" w:rsidRPr="00967518" w14:paraId="7CE0910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CB531E3" w14:textId="77777777" w:rsidR="00F1783E" w:rsidRPr="00967518" w:rsidRDefault="00F1783E" w:rsidP="00F1783E">
            <w:pPr>
              <w:pStyle w:val="TAC"/>
              <w:rPr>
                <w:lang w:eastAsia="zh-CN"/>
              </w:rPr>
            </w:pPr>
            <w:r w:rsidRPr="00967518">
              <w:rPr>
                <w:lang w:eastAsia="zh-CN"/>
              </w:rPr>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E4797FA"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B9E0260"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CDEB53"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C9AFCF"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6A7E2D"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77666E" w14:textId="77777777" w:rsidR="00F1783E" w:rsidRPr="00967518" w:rsidRDefault="00F1783E" w:rsidP="00F1783E">
            <w:pPr>
              <w:pStyle w:val="TAC"/>
            </w:pPr>
            <w:r w:rsidRPr="00967518">
              <w:rPr>
                <w:rFonts w:eastAsia="SimSun" w:cs="Arial"/>
                <w:szCs w:val="18"/>
                <w:lang w:eastAsia="zh-CN"/>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A15AE1" w14:textId="2AB17796"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287088" w14:textId="0F53F2AA"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7208EA"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CCEE59" w14:textId="75456D89" w:rsidR="00F1783E" w:rsidRPr="00967518" w:rsidRDefault="00F1783E" w:rsidP="00F1783E">
            <w:pPr>
              <w:pStyle w:val="TAC"/>
              <w:rPr>
                <w:rFonts w:eastAsia="SimSun" w:cs="Arial"/>
                <w:szCs w:val="18"/>
                <w:lang w:eastAsia="zh-CN"/>
              </w:rPr>
            </w:pPr>
            <w:r w:rsidRPr="00967518">
              <w:rPr>
                <w:rFonts w:eastAsia="SimSun" w:cs="Arial"/>
                <w:szCs w:val="18"/>
                <w:lang w:eastAsia="zh-CN"/>
              </w:rPr>
              <w:t>13.5-TT</w:t>
            </w:r>
          </w:p>
        </w:tc>
      </w:tr>
      <w:tr w:rsidR="00F1783E" w:rsidRPr="00967518" w14:paraId="52BF3A8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E291C20" w14:textId="77777777" w:rsidR="00F1783E" w:rsidRPr="00967518" w:rsidRDefault="00F1783E" w:rsidP="00F1783E">
            <w:pPr>
              <w:pStyle w:val="TAC"/>
              <w:rPr>
                <w:lang w:eastAsia="zh-CN"/>
              </w:rPr>
            </w:pPr>
            <w:r w:rsidRPr="00967518">
              <w:rPr>
                <w:lang w:eastAsia="zh-CN"/>
              </w:rPr>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A28DC42"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C96814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EA6E91"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A0681F"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C756FD"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60E6B3" w14:textId="77777777" w:rsidR="00F1783E" w:rsidRPr="00967518" w:rsidRDefault="00F1783E" w:rsidP="00F1783E">
            <w:pPr>
              <w:pStyle w:val="TAC"/>
            </w:pPr>
            <w:r w:rsidRPr="00967518">
              <w:rPr>
                <w:rFonts w:eastAsia="SimSun" w:cs="Arial"/>
                <w:szCs w:val="18"/>
                <w:lang w:eastAsia="zh-CN"/>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7F431C" w14:textId="03881BE1"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E5A19" w14:textId="2291183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132B2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6B483D" w14:textId="17A24B00" w:rsidR="00F1783E" w:rsidRPr="00967518" w:rsidRDefault="00F1783E" w:rsidP="00F1783E">
            <w:pPr>
              <w:pStyle w:val="TAC"/>
              <w:rPr>
                <w:rFonts w:eastAsia="SimSun" w:cs="Arial"/>
                <w:szCs w:val="18"/>
                <w:lang w:eastAsia="zh-CN"/>
              </w:rPr>
            </w:pPr>
            <w:r w:rsidRPr="00967518">
              <w:rPr>
                <w:rFonts w:eastAsia="SimSun" w:cs="Arial"/>
                <w:szCs w:val="18"/>
                <w:lang w:eastAsia="zh-CN"/>
              </w:rPr>
              <w:t>13.5-TT</w:t>
            </w:r>
          </w:p>
        </w:tc>
      </w:tr>
      <w:tr w:rsidR="00F1783E" w:rsidRPr="00967518" w14:paraId="5AAB812F"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D353C51" w14:textId="77777777" w:rsidR="00F1783E" w:rsidRPr="00967518" w:rsidRDefault="00F1783E" w:rsidP="00F1783E">
            <w:pPr>
              <w:pStyle w:val="TAC"/>
              <w:rPr>
                <w:lang w:eastAsia="zh-CN"/>
              </w:rPr>
            </w:pPr>
            <w:r w:rsidRPr="00967518">
              <w:rPr>
                <w:lang w:eastAsia="zh-CN"/>
              </w:rPr>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E5798C9"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18D3B0D"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1F2801"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4E96BD"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F9AB8C"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37005C" w14:textId="77777777" w:rsidR="00F1783E" w:rsidRPr="00967518" w:rsidRDefault="00F1783E" w:rsidP="00F1783E">
            <w:pPr>
              <w:pStyle w:val="TAC"/>
            </w:pPr>
            <w:r w:rsidRPr="00967518">
              <w:rPr>
                <w:rFonts w:eastAsia="SimSun" w:cs="Arial"/>
                <w:szCs w:val="18"/>
                <w:lang w:eastAsia="zh-CN"/>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15B5D8" w14:textId="482404AF"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EDF304" w14:textId="335A88CA"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90A83B"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92E015" w14:textId="28D48491" w:rsidR="00F1783E" w:rsidRPr="00967518" w:rsidRDefault="00F1783E" w:rsidP="00F1783E">
            <w:pPr>
              <w:pStyle w:val="TAC"/>
              <w:rPr>
                <w:rFonts w:eastAsia="SimSun" w:cs="Arial"/>
                <w:szCs w:val="18"/>
                <w:lang w:eastAsia="zh-CN"/>
              </w:rPr>
            </w:pPr>
            <w:r w:rsidRPr="00967518">
              <w:rPr>
                <w:rFonts w:eastAsia="SimSun" w:cs="Arial"/>
                <w:szCs w:val="18"/>
                <w:lang w:eastAsia="zh-CN"/>
              </w:rPr>
              <w:t>13.5-TT</w:t>
            </w:r>
          </w:p>
        </w:tc>
      </w:tr>
      <w:tr w:rsidR="00F1783E" w:rsidRPr="00967518" w14:paraId="77C7876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087D613" w14:textId="77777777" w:rsidR="00F1783E" w:rsidRPr="00967518" w:rsidRDefault="00F1783E" w:rsidP="00F1783E">
            <w:pPr>
              <w:pStyle w:val="TAC"/>
              <w:rPr>
                <w:lang w:eastAsia="zh-CN"/>
              </w:rPr>
            </w:pPr>
            <w:r w:rsidRPr="00967518">
              <w:rPr>
                <w:lang w:eastAsia="zh-CN"/>
              </w:rPr>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2C3CE3"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A28D43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612741"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2BBF15"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4E53A2"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EB40E0"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248EBF" w14:textId="7BEE8417"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4DFCC" w14:textId="333E7790"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8A679C"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B57EA0" w14:textId="084E6942"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736ECD7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A18A7A" w14:textId="77777777" w:rsidR="00F1783E" w:rsidRPr="00967518" w:rsidRDefault="00F1783E" w:rsidP="00F1783E">
            <w:pPr>
              <w:pStyle w:val="TAC"/>
              <w:rPr>
                <w:lang w:eastAsia="zh-CN"/>
              </w:rPr>
            </w:pPr>
            <w:r w:rsidRPr="00967518">
              <w:rPr>
                <w:lang w:eastAsia="zh-CN"/>
              </w:rPr>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4A3613"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60942E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5792A0"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A0B249"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E449CD"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F0088D" w14:textId="77777777" w:rsidR="00F1783E" w:rsidRPr="00967518" w:rsidRDefault="00F1783E" w:rsidP="00F1783E">
            <w:pPr>
              <w:pStyle w:val="TAC"/>
            </w:pPr>
            <w:r w:rsidRPr="00967518">
              <w:rPr>
                <w:rFonts w:eastAsia="SimSun" w:cs="Arial"/>
                <w:szCs w:val="18"/>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84E335" w14:textId="4328C90A"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0D6E3A" w14:textId="7E7DA268"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4A7838"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F2CB51" w14:textId="0EB56A17" w:rsidR="00F1783E" w:rsidRPr="00967518" w:rsidRDefault="00F1783E" w:rsidP="00F1783E">
            <w:pPr>
              <w:pStyle w:val="TAC"/>
              <w:rPr>
                <w:rFonts w:eastAsia="SimSun" w:cs="Arial"/>
                <w:szCs w:val="18"/>
                <w:lang w:eastAsia="zh-CN"/>
              </w:rPr>
            </w:pPr>
            <w:r w:rsidRPr="00967518">
              <w:rPr>
                <w:rFonts w:eastAsia="SimSun" w:cs="Arial"/>
                <w:szCs w:val="18"/>
                <w:lang w:eastAsia="zh-CN"/>
              </w:rPr>
              <w:t>13-TT</w:t>
            </w:r>
          </w:p>
        </w:tc>
      </w:tr>
      <w:tr w:rsidR="00F1783E" w:rsidRPr="00967518" w14:paraId="5040AB0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CE70B4" w14:textId="77777777" w:rsidR="00F1783E" w:rsidRPr="00967518" w:rsidRDefault="00F1783E" w:rsidP="00F1783E">
            <w:pPr>
              <w:pStyle w:val="TAC"/>
              <w:rPr>
                <w:lang w:eastAsia="zh-CN"/>
              </w:rPr>
            </w:pPr>
            <w:r w:rsidRPr="00967518">
              <w:rPr>
                <w:lang w:eastAsia="zh-CN"/>
              </w:rPr>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C69511"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B51616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12770C"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6DDDE7"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E6B8E4"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4FD1BA" w14:textId="77777777" w:rsidR="00F1783E" w:rsidRPr="00967518" w:rsidRDefault="00F1783E" w:rsidP="00F1783E">
            <w:pPr>
              <w:pStyle w:val="TAC"/>
            </w:pPr>
            <w:r w:rsidRPr="00967518">
              <w:rPr>
                <w:rFonts w:eastAsia="SimSun" w:cs="Arial"/>
                <w:szCs w:val="18"/>
                <w:lang w:eastAsia="zh-CN"/>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2DB0AD" w14:textId="60B3A595"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DFAA19" w14:textId="34CC5A7B"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8D6555"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756F6E" w14:textId="66E42BEE" w:rsidR="00F1783E" w:rsidRPr="00967518" w:rsidRDefault="00F1783E" w:rsidP="00F1783E">
            <w:pPr>
              <w:pStyle w:val="TAC"/>
              <w:rPr>
                <w:rFonts w:eastAsia="SimSun" w:cs="Arial"/>
                <w:szCs w:val="18"/>
                <w:lang w:eastAsia="zh-CN"/>
              </w:rPr>
            </w:pPr>
            <w:r w:rsidRPr="00967518">
              <w:rPr>
                <w:rFonts w:eastAsia="SimSun" w:cs="Arial"/>
                <w:szCs w:val="18"/>
                <w:lang w:eastAsia="zh-CN"/>
              </w:rPr>
              <w:t>13.5-TT</w:t>
            </w:r>
          </w:p>
        </w:tc>
      </w:tr>
      <w:tr w:rsidR="00F1783E" w:rsidRPr="00967518" w14:paraId="1D82B7F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EECE43" w14:textId="77777777" w:rsidR="00F1783E" w:rsidRPr="00967518" w:rsidRDefault="00F1783E" w:rsidP="00F1783E">
            <w:pPr>
              <w:pStyle w:val="TAC"/>
              <w:rPr>
                <w:lang w:eastAsia="zh-CN"/>
              </w:rPr>
            </w:pPr>
            <w:r w:rsidRPr="00967518">
              <w:rPr>
                <w:lang w:eastAsia="zh-CN"/>
              </w:rPr>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6BD78C"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B3915B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01D648"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865DB9" w14:textId="77777777" w:rsidR="00F1783E" w:rsidRPr="00967518" w:rsidRDefault="00F1783E" w:rsidP="00F1783E">
            <w:pPr>
              <w:pStyle w:val="TAC"/>
            </w:pPr>
            <w:r w:rsidRPr="00967518">
              <w:rPr>
                <w:rFonts w:eastAsia="SimSun" w:cs="Arial"/>
                <w:szCs w:val="18"/>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C66CAE"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42D51" w14:textId="77777777" w:rsidR="00F1783E" w:rsidRPr="00967518" w:rsidRDefault="00F1783E" w:rsidP="00F1783E">
            <w:pPr>
              <w:pStyle w:val="TAC"/>
            </w:pPr>
            <w:r w:rsidRPr="00967518">
              <w:rPr>
                <w:rFonts w:eastAsia="SimSun" w:cs="Arial"/>
                <w:szCs w:val="18"/>
                <w:lang w:eastAsia="zh-CN"/>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8B8205" w14:textId="5A762B64"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07F4ED" w14:textId="1EB7ED5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4BEC4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B46B3C" w14:textId="026B84AE" w:rsidR="00F1783E" w:rsidRPr="00967518" w:rsidRDefault="00F1783E" w:rsidP="00F1783E">
            <w:pPr>
              <w:pStyle w:val="TAC"/>
              <w:rPr>
                <w:rFonts w:eastAsia="SimSun" w:cs="Arial"/>
                <w:szCs w:val="18"/>
                <w:lang w:eastAsia="zh-CN"/>
              </w:rPr>
            </w:pPr>
            <w:r w:rsidRPr="00967518">
              <w:rPr>
                <w:rFonts w:eastAsia="SimSun" w:cs="Arial"/>
                <w:szCs w:val="18"/>
                <w:lang w:eastAsia="zh-CN"/>
              </w:rPr>
              <w:t>12.5-TT</w:t>
            </w:r>
          </w:p>
        </w:tc>
      </w:tr>
      <w:tr w:rsidR="00F1783E" w:rsidRPr="00967518" w14:paraId="4323A5C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D91A8F" w14:textId="77777777" w:rsidR="00F1783E" w:rsidRPr="00967518" w:rsidRDefault="00F1783E" w:rsidP="00F1783E">
            <w:pPr>
              <w:pStyle w:val="TAC"/>
              <w:rPr>
                <w:lang w:eastAsia="zh-CN"/>
              </w:rPr>
            </w:pPr>
            <w:r w:rsidRPr="00967518">
              <w:rPr>
                <w:lang w:eastAsia="zh-CN"/>
              </w:rPr>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DCBBE3"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020C86E"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B6236A"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79724C" w14:textId="77777777" w:rsidR="00F1783E" w:rsidRPr="00967518" w:rsidRDefault="00F1783E" w:rsidP="00F1783E">
            <w:pPr>
              <w:pStyle w:val="TAC"/>
            </w:pPr>
            <w:r w:rsidRPr="00967518">
              <w:rPr>
                <w:rFonts w:eastAsia="SimSun" w:cs="Arial"/>
                <w:szCs w:val="18"/>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22B0D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E60849" w14:textId="77777777" w:rsidR="00F1783E" w:rsidRPr="00967518" w:rsidRDefault="00F1783E" w:rsidP="00F1783E">
            <w:pPr>
              <w:pStyle w:val="TAC"/>
            </w:pPr>
            <w:r w:rsidRPr="00967518">
              <w:rPr>
                <w:rFonts w:eastAsia="SimSun" w:cs="Arial"/>
                <w:szCs w:val="18"/>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D8A180" w14:textId="71CDC985"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B88231" w14:textId="1118CF1E"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6771B6"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8219C6" w14:textId="7EB8EA00" w:rsidR="00F1783E" w:rsidRPr="00967518" w:rsidRDefault="00F1783E" w:rsidP="00F1783E">
            <w:pPr>
              <w:pStyle w:val="TAC"/>
              <w:rPr>
                <w:rFonts w:eastAsia="SimSun" w:cs="Arial"/>
                <w:szCs w:val="18"/>
                <w:lang w:eastAsia="zh-CN"/>
              </w:rPr>
            </w:pPr>
            <w:r w:rsidRPr="00967518">
              <w:rPr>
                <w:rFonts w:eastAsia="SimSun" w:cs="Arial"/>
                <w:szCs w:val="18"/>
                <w:lang w:eastAsia="zh-CN"/>
              </w:rPr>
              <w:t>11-TT</w:t>
            </w:r>
          </w:p>
        </w:tc>
      </w:tr>
      <w:tr w:rsidR="00F1783E" w:rsidRPr="00967518" w14:paraId="0FBF638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9BD63A" w14:textId="77777777" w:rsidR="00F1783E" w:rsidRPr="00967518" w:rsidRDefault="00F1783E" w:rsidP="00F1783E">
            <w:pPr>
              <w:pStyle w:val="TAC"/>
              <w:rPr>
                <w:lang w:eastAsia="zh-CN"/>
              </w:rPr>
            </w:pPr>
            <w:r w:rsidRPr="00967518">
              <w:rPr>
                <w:lang w:eastAsia="zh-CN"/>
              </w:rPr>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765079"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7FA3742"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2697D9"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9C3480"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96F615"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6B468A" w14:textId="77777777" w:rsidR="00F1783E" w:rsidRPr="00967518" w:rsidRDefault="00F1783E" w:rsidP="00F1783E">
            <w:pPr>
              <w:pStyle w:val="TAC"/>
            </w:pPr>
            <w:r w:rsidRPr="00967518">
              <w:rPr>
                <w:rFonts w:eastAsia="SimSun" w:cs="Arial"/>
                <w:szCs w:val="18"/>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7DFDD6" w14:textId="16F60E7E"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7FF58C" w14:textId="7FCE6153"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FBF0E5"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5576E7" w14:textId="7896C16D" w:rsidR="00F1783E" w:rsidRPr="00967518" w:rsidRDefault="00F1783E" w:rsidP="00F1783E">
            <w:pPr>
              <w:pStyle w:val="TAC"/>
              <w:rPr>
                <w:rFonts w:eastAsia="SimSun" w:cs="Arial"/>
                <w:szCs w:val="18"/>
                <w:lang w:eastAsia="zh-CN"/>
              </w:rPr>
            </w:pPr>
            <w:r w:rsidRPr="00967518">
              <w:rPr>
                <w:rFonts w:eastAsia="SimSun" w:cs="Arial"/>
                <w:szCs w:val="18"/>
                <w:lang w:eastAsia="zh-CN"/>
              </w:rPr>
              <w:t>13-TT</w:t>
            </w:r>
          </w:p>
        </w:tc>
      </w:tr>
      <w:tr w:rsidR="00F1783E" w:rsidRPr="00967518" w14:paraId="52EF579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5AAD5A" w14:textId="77777777" w:rsidR="00F1783E" w:rsidRPr="00967518" w:rsidRDefault="00F1783E" w:rsidP="00F1783E">
            <w:pPr>
              <w:pStyle w:val="TAC"/>
              <w:rPr>
                <w:lang w:eastAsia="zh-CN"/>
              </w:rPr>
            </w:pPr>
            <w:r w:rsidRPr="00967518">
              <w:rPr>
                <w:lang w:eastAsia="zh-CN"/>
              </w:rPr>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DB93813"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5A91DB3"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E52BFB"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D4E865"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E4249C"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5D5E2C"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F28E3C" w14:textId="4A8761A4"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475BE0" w14:textId="2B78AC88"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9C968A"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47F0D8" w14:textId="46B9B1E9"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60D266A5"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006D36" w14:textId="77777777" w:rsidR="00F1783E" w:rsidRPr="00967518" w:rsidRDefault="00F1783E" w:rsidP="00F1783E">
            <w:pPr>
              <w:pStyle w:val="TAC"/>
              <w:rPr>
                <w:lang w:eastAsia="zh-CN"/>
              </w:rPr>
            </w:pPr>
            <w:r w:rsidRPr="00967518">
              <w:rPr>
                <w:lang w:eastAsia="zh-CN"/>
              </w:rPr>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26A884A"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BFB1FED"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04A4E8" w14:textId="77777777" w:rsidR="00F1783E" w:rsidRPr="00967518" w:rsidRDefault="00F1783E" w:rsidP="00F1783E">
            <w:pPr>
              <w:pStyle w:val="TAC"/>
            </w:pPr>
            <w:r w:rsidRPr="00967518">
              <w:rPr>
                <w:rFonts w:eastAsia="SimSun" w:cs="Arial"/>
                <w:szCs w:val="18"/>
                <w:lang w:eastAsia="zh-CN"/>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375902"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5E7DF7"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133736" w14:textId="77777777" w:rsidR="00F1783E" w:rsidRPr="00967518" w:rsidRDefault="00F1783E" w:rsidP="00F1783E">
            <w:pPr>
              <w:pStyle w:val="TAC"/>
            </w:pPr>
            <w:r w:rsidRPr="00967518">
              <w:rPr>
                <w:rFonts w:eastAsia="SimSun" w:cs="Arial"/>
                <w:szCs w:val="18"/>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39DB3A" w14:textId="5CEB0F9C"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BF3EB" w14:textId="4F7FAF27"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E972E3"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E94A41" w14:textId="40C2B6F4" w:rsidR="00F1783E" w:rsidRPr="00967518" w:rsidRDefault="00F1783E" w:rsidP="00F1783E">
            <w:pPr>
              <w:pStyle w:val="TAC"/>
              <w:rPr>
                <w:rFonts w:eastAsia="SimSun" w:cs="Arial"/>
                <w:szCs w:val="18"/>
                <w:lang w:eastAsia="zh-CN"/>
              </w:rPr>
            </w:pPr>
            <w:r w:rsidRPr="00967518">
              <w:rPr>
                <w:rFonts w:eastAsia="SimSun" w:cs="Arial"/>
                <w:szCs w:val="18"/>
                <w:lang w:eastAsia="zh-CN"/>
              </w:rPr>
              <w:t>13-TT</w:t>
            </w:r>
          </w:p>
        </w:tc>
      </w:tr>
      <w:tr w:rsidR="00F1783E" w:rsidRPr="00967518" w14:paraId="551CCCE5"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B8A947" w14:textId="77777777" w:rsidR="00F1783E" w:rsidRPr="00967518" w:rsidRDefault="00F1783E" w:rsidP="00F1783E">
            <w:pPr>
              <w:pStyle w:val="TAC"/>
              <w:rPr>
                <w:lang w:eastAsia="zh-CN"/>
              </w:rPr>
            </w:pPr>
            <w:r w:rsidRPr="00967518">
              <w:rPr>
                <w:lang w:eastAsia="zh-CN"/>
              </w:rPr>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142BA66"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7F597F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D40FC8"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6E3AB5" w14:textId="77777777" w:rsidR="00F1783E" w:rsidRPr="00967518" w:rsidRDefault="00F1783E" w:rsidP="00F1783E">
            <w:pPr>
              <w:pStyle w:val="TAC"/>
            </w:pPr>
            <w:r w:rsidRPr="00967518">
              <w:rPr>
                <w:rFonts w:eastAsia="SimSun" w:cs="Arial"/>
                <w:szCs w:val="18"/>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CEFD6F"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DD5056" w14:textId="77777777" w:rsidR="00F1783E" w:rsidRPr="00967518" w:rsidRDefault="00F1783E" w:rsidP="00F1783E">
            <w:pPr>
              <w:pStyle w:val="TAC"/>
            </w:pPr>
            <w:r w:rsidRPr="00967518">
              <w:rPr>
                <w:rFonts w:eastAsia="SimSun" w:cs="Arial"/>
                <w:szCs w:val="18"/>
                <w:lang w:eastAsia="zh-CN"/>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5FB1E1" w14:textId="08F17BF8"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37FF3F" w14:textId="706F4B8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47ED0E"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5DEB68" w14:textId="332D9DF4" w:rsidR="00F1783E" w:rsidRPr="00967518" w:rsidRDefault="00F1783E" w:rsidP="00F1783E">
            <w:pPr>
              <w:pStyle w:val="TAC"/>
              <w:rPr>
                <w:rFonts w:eastAsia="SimSun" w:cs="Arial"/>
                <w:szCs w:val="18"/>
                <w:lang w:eastAsia="zh-CN"/>
              </w:rPr>
            </w:pPr>
            <w:r w:rsidRPr="00967518">
              <w:rPr>
                <w:rFonts w:eastAsia="SimSun" w:cs="Arial"/>
                <w:szCs w:val="18"/>
                <w:lang w:eastAsia="zh-CN"/>
              </w:rPr>
              <w:t>12.5-TT</w:t>
            </w:r>
          </w:p>
        </w:tc>
      </w:tr>
      <w:tr w:rsidR="00F1783E" w:rsidRPr="00967518" w14:paraId="27344A9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ED5E68" w14:textId="77777777" w:rsidR="00F1783E" w:rsidRPr="00967518" w:rsidRDefault="00F1783E" w:rsidP="00F1783E">
            <w:pPr>
              <w:pStyle w:val="TAC"/>
              <w:rPr>
                <w:lang w:eastAsia="zh-CN"/>
              </w:rPr>
            </w:pPr>
            <w:r w:rsidRPr="00967518">
              <w:rPr>
                <w:lang w:eastAsia="zh-CN"/>
              </w:rPr>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94BA73A"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65B480A"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E79E05"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A5FF5C" w14:textId="77777777" w:rsidR="00F1783E" w:rsidRPr="00967518" w:rsidRDefault="00F1783E" w:rsidP="00F1783E">
            <w:pPr>
              <w:pStyle w:val="TAC"/>
            </w:pPr>
            <w:r w:rsidRPr="00967518">
              <w:rPr>
                <w:rFonts w:eastAsia="SimSun" w:cs="Arial"/>
                <w:szCs w:val="18"/>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422238"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27A838" w14:textId="77777777" w:rsidR="00F1783E" w:rsidRPr="00967518" w:rsidRDefault="00F1783E" w:rsidP="00F1783E">
            <w:pPr>
              <w:pStyle w:val="TAC"/>
            </w:pPr>
            <w:r w:rsidRPr="00967518">
              <w:rPr>
                <w:rFonts w:eastAsia="SimSun" w:cs="Arial"/>
                <w:szCs w:val="18"/>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6D3912" w14:textId="781170B4"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334160" w14:textId="78B14425"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5FF7E8"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B67F09" w14:textId="501DAC24" w:rsidR="00F1783E" w:rsidRPr="00967518" w:rsidRDefault="00F1783E" w:rsidP="00F1783E">
            <w:pPr>
              <w:pStyle w:val="TAC"/>
              <w:rPr>
                <w:rFonts w:eastAsia="SimSun" w:cs="Arial"/>
                <w:szCs w:val="18"/>
                <w:lang w:eastAsia="zh-CN"/>
              </w:rPr>
            </w:pPr>
            <w:r w:rsidRPr="00967518">
              <w:rPr>
                <w:rFonts w:eastAsia="SimSun" w:cs="Arial"/>
                <w:szCs w:val="18"/>
                <w:lang w:eastAsia="zh-CN"/>
              </w:rPr>
              <w:t>11-TT</w:t>
            </w:r>
          </w:p>
        </w:tc>
      </w:tr>
      <w:tr w:rsidR="00F1783E" w:rsidRPr="00967518" w14:paraId="2CD235B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1D95C3" w14:textId="77777777" w:rsidR="00F1783E" w:rsidRPr="00967518" w:rsidRDefault="00F1783E" w:rsidP="00F1783E">
            <w:pPr>
              <w:pStyle w:val="TAC"/>
              <w:rPr>
                <w:lang w:eastAsia="zh-CN"/>
              </w:rPr>
            </w:pPr>
            <w:r w:rsidRPr="00967518">
              <w:rPr>
                <w:lang w:eastAsia="zh-CN"/>
              </w:rPr>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60721B2"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AA48AE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7250BC" w14:textId="77777777" w:rsidR="00F1783E" w:rsidRPr="00967518" w:rsidRDefault="00F1783E" w:rsidP="00F1783E">
            <w:pPr>
              <w:pStyle w:val="TAC"/>
            </w:pPr>
            <w:r w:rsidRPr="00967518">
              <w:rPr>
                <w:rFonts w:eastAsia="SimSun" w:cs="Arial"/>
                <w:szCs w:val="18"/>
                <w:lang w:eastAsia="zh-CN"/>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8FFD56"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F69933"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5FDB8C" w14:textId="77777777" w:rsidR="00F1783E" w:rsidRPr="00967518" w:rsidRDefault="00F1783E" w:rsidP="00F1783E">
            <w:pPr>
              <w:pStyle w:val="TAC"/>
            </w:pPr>
            <w:r w:rsidRPr="00967518">
              <w:rPr>
                <w:rFonts w:eastAsia="SimSun" w:cs="Arial"/>
                <w:szCs w:val="18"/>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764F2A" w14:textId="1D61B992"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C7FF22" w14:textId="43903202"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93A560"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3C2E89" w14:textId="4918DD5F" w:rsidR="00F1783E" w:rsidRPr="00967518" w:rsidRDefault="00F1783E" w:rsidP="00F1783E">
            <w:pPr>
              <w:pStyle w:val="TAC"/>
              <w:rPr>
                <w:rFonts w:eastAsia="SimSun" w:cs="Arial"/>
                <w:szCs w:val="18"/>
                <w:lang w:eastAsia="zh-CN"/>
              </w:rPr>
            </w:pPr>
            <w:r w:rsidRPr="00967518">
              <w:rPr>
                <w:rFonts w:eastAsia="SimSun" w:cs="Arial"/>
                <w:szCs w:val="18"/>
                <w:lang w:eastAsia="zh-CN"/>
              </w:rPr>
              <w:t>13-TT</w:t>
            </w:r>
          </w:p>
        </w:tc>
      </w:tr>
      <w:tr w:rsidR="00F1783E" w:rsidRPr="00967518" w14:paraId="4690068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764196F" w14:textId="77777777" w:rsidR="00F1783E" w:rsidRPr="00967518" w:rsidRDefault="00F1783E" w:rsidP="00F1783E">
            <w:pPr>
              <w:pStyle w:val="TAC"/>
              <w:rPr>
                <w:lang w:eastAsia="zh-CN"/>
              </w:rPr>
            </w:pPr>
            <w:r w:rsidRPr="00967518">
              <w:rPr>
                <w:lang w:eastAsia="zh-CN"/>
              </w:rPr>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6306A46"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A69ED0D"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B7DBAD"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73280F"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D4815E"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73DCA7"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E49C8E" w14:textId="59F15C5A"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56BBAA" w14:textId="0DDB463B"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6A5EEB"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C84872" w14:textId="1B70D68B"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1E306B7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E57E721" w14:textId="77777777" w:rsidR="00F1783E" w:rsidRPr="00967518" w:rsidRDefault="00F1783E" w:rsidP="00F1783E">
            <w:pPr>
              <w:pStyle w:val="TAC"/>
              <w:rPr>
                <w:lang w:eastAsia="zh-CN"/>
              </w:rPr>
            </w:pPr>
            <w:r w:rsidRPr="00967518">
              <w:rPr>
                <w:lang w:eastAsia="zh-CN"/>
              </w:rPr>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D4A8E4B"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0419AA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D6D67B"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EEF00B"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7BBB26"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C782E3"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F50F64" w14:textId="52E350E9"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5C2965" w14:textId="3021EE32"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ACFF21"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C45CFF" w14:textId="75A3E03F"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1ECEC47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297A359" w14:textId="77777777" w:rsidR="00F1783E" w:rsidRPr="00967518" w:rsidRDefault="00F1783E" w:rsidP="00F1783E">
            <w:pPr>
              <w:pStyle w:val="TAC"/>
              <w:rPr>
                <w:lang w:eastAsia="zh-CN"/>
              </w:rPr>
            </w:pPr>
            <w:r w:rsidRPr="00967518">
              <w:rPr>
                <w:lang w:eastAsia="zh-CN"/>
              </w:rPr>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E62757B"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241DBF5"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A00B8A" w14:textId="77777777" w:rsidR="00F1783E" w:rsidRPr="00967518" w:rsidRDefault="00F1783E" w:rsidP="00F1783E">
            <w:pPr>
              <w:pStyle w:val="TAC"/>
            </w:pPr>
            <w:r w:rsidRPr="00967518">
              <w:rPr>
                <w:rFonts w:eastAsia="SimSun" w:cs="Arial"/>
                <w:szCs w:val="18"/>
                <w:lang w:eastAsia="zh-CN"/>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E77630"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ADED1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6DB3E0" w14:textId="77777777" w:rsidR="00F1783E" w:rsidRPr="00967518" w:rsidRDefault="00F1783E" w:rsidP="00F1783E">
            <w:pPr>
              <w:pStyle w:val="TAC"/>
            </w:pPr>
            <w:r w:rsidRPr="00967518">
              <w:rPr>
                <w:rFonts w:eastAsia="SimSun" w:cs="Arial"/>
                <w:szCs w:val="18"/>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9A390B" w14:textId="2ADEB66B"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8B3C55" w14:textId="20BBC6D0"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96517D"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C0DC43" w14:textId="3D08DF25" w:rsidR="00F1783E" w:rsidRPr="00967518" w:rsidRDefault="00F1783E" w:rsidP="00F1783E">
            <w:pPr>
              <w:pStyle w:val="TAC"/>
              <w:rPr>
                <w:rFonts w:eastAsia="SimSun" w:cs="Arial"/>
                <w:szCs w:val="18"/>
                <w:lang w:eastAsia="zh-CN"/>
              </w:rPr>
            </w:pPr>
            <w:r w:rsidRPr="00967518">
              <w:rPr>
                <w:rFonts w:eastAsia="SimSun" w:cs="Arial"/>
                <w:szCs w:val="18"/>
                <w:lang w:eastAsia="zh-CN"/>
              </w:rPr>
              <w:t>13-TT</w:t>
            </w:r>
          </w:p>
        </w:tc>
      </w:tr>
      <w:tr w:rsidR="00F1783E" w:rsidRPr="00967518" w14:paraId="7967561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D54DA8E" w14:textId="77777777" w:rsidR="00F1783E" w:rsidRPr="00967518" w:rsidRDefault="00F1783E" w:rsidP="00F1783E">
            <w:pPr>
              <w:pStyle w:val="TAC"/>
              <w:rPr>
                <w:lang w:eastAsia="zh-CN"/>
              </w:rPr>
            </w:pPr>
            <w:r w:rsidRPr="00967518">
              <w:rPr>
                <w:lang w:eastAsia="zh-CN"/>
              </w:rPr>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B51700C"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E445CF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AE688F" w14:textId="77777777" w:rsidR="00F1783E" w:rsidRPr="00967518" w:rsidRDefault="00F1783E" w:rsidP="00F1783E">
            <w:pPr>
              <w:pStyle w:val="TAC"/>
            </w:pPr>
            <w:r w:rsidRPr="00967518">
              <w:rPr>
                <w:rFonts w:eastAsia="SimSun" w:cs="Arial"/>
                <w:szCs w:val="18"/>
                <w:lang w:eastAsia="zh-CN"/>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EE1C14"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B7F4D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38EA8B" w14:textId="77777777" w:rsidR="00F1783E" w:rsidRPr="00967518" w:rsidRDefault="00F1783E" w:rsidP="00F1783E">
            <w:pPr>
              <w:pStyle w:val="TAC"/>
            </w:pPr>
            <w:r w:rsidRPr="00967518">
              <w:rPr>
                <w:rFonts w:eastAsia="SimSun" w:cs="Arial"/>
                <w:szCs w:val="18"/>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8ABBCD" w14:textId="186551BB"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537120" w14:textId="5EC6DA73"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7C7AB"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23CC73" w14:textId="01FD2AC2" w:rsidR="00F1783E" w:rsidRPr="00967518" w:rsidRDefault="00F1783E" w:rsidP="00F1783E">
            <w:pPr>
              <w:pStyle w:val="TAC"/>
              <w:rPr>
                <w:rFonts w:eastAsia="SimSun" w:cs="Arial"/>
                <w:szCs w:val="18"/>
                <w:lang w:eastAsia="zh-CN"/>
              </w:rPr>
            </w:pPr>
            <w:r w:rsidRPr="00967518">
              <w:rPr>
                <w:rFonts w:eastAsia="SimSun" w:cs="Arial"/>
                <w:szCs w:val="18"/>
                <w:lang w:eastAsia="zh-CN"/>
              </w:rPr>
              <w:t>13-TT</w:t>
            </w:r>
          </w:p>
        </w:tc>
      </w:tr>
      <w:tr w:rsidR="00F1783E" w:rsidRPr="00967518" w14:paraId="6A10CDE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C5F2D3E" w14:textId="77777777" w:rsidR="00F1783E" w:rsidRPr="00967518" w:rsidRDefault="00F1783E" w:rsidP="00F1783E">
            <w:pPr>
              <w:pStyle w:val="TAC"/>
              <w:rPr>
                <w:lang w:eastAsia="zh-CN"/>
              </w:rPr>
            </w:pPr>
            <w:r w:rsidRPr="00967518">
              <w:rPr>
                <w:lang w:eastAsia="zh-CN"/>
              </w:rPr>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A575880"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3EAEA1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2321B0"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D032A8" w14:textId="77777777" w:rsidR="00F1783E" w:rsidRPr="00967518" w:rsidRDefault="00F1783E" w:rsidP="00F1783E">
            <w:pPr>
              <w:pStyle w:val="TAC"/>
            </w:pPr>
            <w:r w:rsidRPr="00967518">
              <w:rPr>
                <w:rFonts w:eastAsia="SimSun" w:cs="Arial"/>
                <w:szCs w:val="18"/>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342914"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18BA22" w14:textId="77777777" w:rsidR="00F1783E" w:rsidRPr="00967518" w:rsidRDefault="00F1783E" w:rsidP="00F1783E">
            <w:pPr>
              <w:pStyle w:val="TAC"/>
            </w:pPr>
            <w:r w:rsidRPr="00967518">
              <w:rPr>
                <w:rFonts w:eastAsia="SimSun" w:cs="Arial"/>
                <w:szCs w:val="18"/>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A98A56" w14:textId="685E1450"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2CD2DD" w14:textId="0DB75329"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A26F61"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97C942" w14:textId="7C3E37F9" w:rsidR="00F1783E" w:rsidRPr="00967518" w:rsidRDefault="00F1783E" w:rsidP="00F1783E">
            <w:pPr>
              <w:pStyle w:val="TAC"/>
              <w:rPr>
                <w:rFonts w:eastAsia="SimSun" w:cs="Arial"/>
                <w:szCs w:val="18"/>
                <w:lang w:eastAsia="zh-CN"/>
              </w:rPr>
            </w:pPr>
            <w:r w:rsidRPr="00967518">
              <w:rPr>
                <w:rFonts w:eastAsia="SimSun" w:cs="Arial"/>
                <w:szCs w:val="18"/>
                <w:lang w:eastAsia="zh-CN"/>
              </w:rPr>
              <w:t>11-TT</w:t>
            </w:r>
          </w:p>
        </w:tc>
      </w:tr>
      <w:tr w:rsidR="00F1783E" w:rsidRPr="00967518" w14:paraId="29F0E96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1B80A76" w14:textId="77777777" w:rsidR="00F1783E" w:rsidRPr="00967518" w:rsidRDefault="00F1783E" w:rsidP="00F1783E">
            <w:pPr>
              <w:pStyle w:val="TAC"/>
              <w:rPr>
                <w:lang w:eastAsia="zh-CN"/>
              </w:rPr>
            </w:pPr>
            <w:r w:rsidRPr="00967518">
              <w:rPr>
                <w:lang w:eastAsia="zh-CN"/>
              </w:rPr>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7607CB"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715AFB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01F4F1"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1E7AA6"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53F585"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FEA02B"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537BF1" w14:textId="79F64669"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C6C32A" w14:textId="4CFDF627"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39EA58"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DFDB67" w14:textId="77F82D31"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1729EC5C"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A37870A" w14:textId="77777777" w:rsidR="00F1783E" w:rsidRPr="00967518" w:rsidRDefault="00F1783E" w:rsidP="00F1783E">
            <w:pPr>
              <w:pStyle w:val="TAC"/>
              <w:rPr>
                <w:lang w:eastAsia="zh-CN"/>
              </w:rPr>
            </w:pPr>
            <w:r w:rsidRPr="00967518">
              <w:rPr>
                <w:lang w:eastAsia="zh-CN"/>
              </w:rPr>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F4443F4"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8EFBFC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C4056" w14:textId="77777777" w:rsidR="00F1783E" w:rsidRPr="00967518" w:rsidRDefault="00F1783E" w:rsidP="00F1783E">
            <w:pPr>
              <w:pStyle w:val="TAC"/>
            </w:pPr>
            <w:r w:rsidRPr="00967518">
              <w:rPr>
                <w:rFonts w:eastAsia="SimSun" w:cs="Arial"/>
                <w:szCs w:val="18"/>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5CC1F7"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89E657"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567321"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8B7336" w14:textId="06EAA52B"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CF9743" w14:textId="45D92117"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EACB78"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8C9B2C" w14:textId="72CF198A"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51CC8AB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E5D4530" w14:textId="77777777" w:rsidR="00F1783E" w:rsidRPr="00967518" w:rsidRDefault="00F1783E" w:rsidP="00F1783E">
            <w:pPr>
              <w:pStyle w:val="TAC"/>
              <w:rPr>
                <w:lang w:eastAsia="zh-CN"/>
              </w:rPr>
            </w:pPr>
            <w:r w:rsidRPr="00967518">
              <w:rPr>
                <w:lang w:eastAsia="zh-CN"/>
              </w:rPr>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B340C05"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6BDDD8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E86959"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1E44FC"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496698"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F19030"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55969" w14:textId="0E13C8CF"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B3BEB3" w14:textId="35D750EA"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A7C3A6"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09A35B" w14:textId="280B627A"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0077B9F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EF1575B" w14:textId="77777777" w:rsidR="00F1783E" w:rsidRPr="00967518" w:rsidRDefault="00F1783E" w:rsidP="00F1783E">
            <w:pPr>
              <w:pStyle w:val="TAC"/>
              <w:rPr>
                <w:lang w:eastAsia="zh-CN"/>
              </w:rPr>
            </w:pPr>
            <w:r w:rsidRPr="00967518">
              <w:rPr>
                <w:lang w:eastAsia="zh-CN"/>
              </w:rPr>
              <w:t>2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B11A97"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4561F92"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0602AD"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A16A23"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71788A"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2A05F9"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33F202" w14:textId="57CD9B6A"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D7F452" w14:textId="2047E785"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C4AD1B"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31AAF2" w14:textId="05D01B16"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7BEB4C9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2701F8" w14:textId="77777777" w:rsidR="00F1783E" w:rsidRPr="00967518" w:rsidRDefault="00F1783E" w:rsidP="00F1783E">
            <w:pPr>
              <w:pStyle w:val="TAC"/>
              <w:rPr>
                <w:lang w:eastAsia="zh-CN"/>
              </w:rPr>
            </w:pPr>
            <w:r w:rsidRPr="00967518">
              <w:rPr>
                <w:lang w:eastAsia="zh-CN"/>
              </w:rPr>
              <w:t>2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833F84"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92887A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E9DC67"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B92C45"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E4062B"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CD74D0"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074905" w14:textId="1BABCBD9"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892F97" w14:textId="018989E0"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F3878C"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A401F1" w14:textId="28B807CB"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221A74B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E65F74" w14:textId="77777777" w:rsidR="00F1783E" w:rsidRPr="00967518" w:rsidRDefault="00F1783E" w:rsidP="00F1783E">
            <w:pPr>
              <w:pStyle w:val="TAC"/>
              <w:rPr>
                <w:lang w:eastAsia="zh-CN"/>
              </w:rPr>
            </w:pPr>
            <w:r w:rsidRPr="00967518">
              <w:rPr>
                <w:lang w:eastAsia="zh-CN"/>
              </w:rPr>
              <w:t>2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E89EE8"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3252C3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1DC5E5"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3DB776"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B40F78"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C2541E"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2207E6" w14:textId="370FC6EC"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95C5EB" w14:textId="147AFE77"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D68729"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0C11FA" w14:textId="734F0CD8"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556C467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FD7D74" w14:textId="77777777" w:rsidR="00F1783E" w:rsidRPr="00967518" w:rsidRDefault="00F1783E" w:rsidP="00F1783E">
            <w:pPr>
              <w:pStyle w:val="TAC"/>
              <w:rPr>
                <w:lang w:eastAsia="zh-CN"/>
              </w:rPr>
            </w:pPr>
            <w:r w:rsidRPr="00967518">
              <w:rPr>
                <w:lang w:eastAsia="zh-CN"/>
              </w:rPr>
              <w:t>2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C2C293"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8AF6FE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658793"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0F003F"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8955D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AE002D"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49A29B" w14:textId="3AACB4C1"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EFC922" w14:textId="4D80D58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03F95D"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8257B9" w14:textId="0E9F1460"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4E1B562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D869DF" w14:textId="77777777" w:rsidR="00F1783E" w:rsidRPr="00967518" w:rsidRDefault="00F1783E" w:rsidP="00F1783E">
            <w:pPr>
              <w:pStyle w:val="TAC"/>
              <w:rPr>
                <w:lang w:eastAsia="zh-CN"/>
              </w:rPr>
            </w:pPr>
            <w:r w:rsidRPr="00967518">
              <w:rPr>
                <w:lang w:eastAsia="zh-CN"/>
              </w:rPr>
              <w:t>2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6268A7"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C55A3F0"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7EFCCA"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B4999C" w14:textId="77777777" w:rsidR="00F1783E" w:rsidRPr="00967518" w:rsidRDefault="00F1783E" w:rsidP="00F1783E">
            <w:pPr>
              <w:pStyle w:val="TAC"/>
            </w:pPr>
            <w:r w:rsidRPr="00967518">
              <w:rPr>
                <w:rFonts w:eastAsia="SimSun" w:cs="Arial"/>
                <w:szCs w:val="18"/>
                <w:lang w:eastAsia="zh-CN"/>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75F9C6"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FBDD66"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695BEF" w14:textId="07DD6C90"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8BD68" w14:textId="628C6728"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739F6"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C783E2" w14:textId="549A80F1"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7500A4EA"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C438D0" w14:textId="77777777" w:rsidR="00F1783E" w:rsidRPr="00967518" w:rsidRDefault="00F1783E" w:rsidP="00F1783E">
            <w:pPr>
              <w:pStyle w:val="TAC"/>
              <w:rPr>
                <w:lang w:eastAsia="zh-CN"/>
              </w:rPr>
            </w:pPr>
            <w:r w:rsidRPr="00967518">
              <w:rPr>
                <w:lang w:eastAsia="zh-CN"/>
              </w:rPr>
              <w:t>2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C42A9A"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BA321C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537BE0"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C41D23" w14:textId="77777777" w:rsidR="00F1783E" w:rsidRPr="00967518" w:rsidRDefault="00F1783E" w:rsidP="00F1783E">
            <w:pPr>
              <w:pStyle w:val="TAC"/>
            </w:pPr>
            <w:r w:rsidRPr="00967518">
              <w:rPr>
                <w:rFonts w:eastAsia="SimSun" w:cs="Arial"/>
                <w:szCs w:val="18"/>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9E9C9C"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EADECB"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71EE95" w14:textId="465172F8"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DAA5FE" w14:textId="3F5E5A39"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1ECF47"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028DA4" w14:textId="3DB470A1"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4503E03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C3AB21" w14:textId="77777777" w:rsidR="00F1783E" w:rsidRPr="00967518" w:rsidRDefault="00F1783E" w:rsidP="00F1783E">
            <w:pPr>
              <w:pStyle w:val="TAC"/>
              <w:rPr>
                <w:lang w:eastAsia="zh-CN"/>
              </w:rPr>
            </w:pPr>
            <w:r w:rsidRPr="00967518">
              <w:rPr>
                <w:lang w:eastAsia="zh-CN"/>
              </w:rPr>
              <w:t>2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188F039"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D748F6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AD3974"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820057" w14:textId="77777777" w:rsidR="00F1783E" w:rsidRPr="00967518" w:rsidRDefault="00F1783E" w:rsidP="00F1783E">
            <w:pPr>
              <w:pStyle w:val="TAC"/>
            </w:pPr>
            <w:r w:rsidRPr="00967518">
              <w:rPr>
                <w:rFonts w:eastAsia="SimSun" w:cs="Arial"/>
                <w:szCs w:val="18"/>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53E458"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6BDC89" w14:textId="77777777" w:rsidR="00F1783E" w:rsidRPr="00967518" w:rsidRDefault="00F1783E" w:rsidP="00F1783E">
            <w:pPr>
              <w:pStyle w:val="TAC"/>
            </w:pPr>
            <w:r w:rsidRPr="00967518">
              <w:rPr>
                <w:rFonts w:eastAsia="SimSun" w:cs="Arial"/>
                <w:szCs w:val="18"/>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F84211" w14:textId="4E51B6D7"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0B7F43" w14:textId="21B81DBE"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DF532"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54606C" w14:textId="2FE03497" w:rsidR="00F1783E" w:rsidRPr="00967518" w:rsidRDefault="00F1783E" w:rsidP="00F1783E">
            <w:pPr>
              <w:pStyle w:val="TAC"/>
              <w:rPr>
                <w:rFonts w:eastAsia="SimSun" w:cs="Arial"/>
                <w:szCs w:val="18"/>
                <w:lang w:eastAsia="zh-CN"/>
              </w:rPr>
            </w:pPr>
            <w:r w:rsidRPr="00967518">
              <w:rPr>
                <w:rFonts w:eastAsia="SimSun" w:cs="Arial"/>
                <w:szCs w:val="18"/>
                <w:lang w:eastAsia="zh-CN"/>
              </w:rPr>
              <w:t>11-TT</w:t>
            </w:r>
          </w:p>
        </w:tc>
      </w:tr>
      <w:tr w:rsidR="00F1783E" w:rsidRPr="00967518" w14:paraId="6CE125C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BE1ED6" w14:textId="77777777" w:rsidR="00F1783E" w:rsidRPr="00967518" w:rsidRDefault="00F1783E" w:rsidP="00F1783E">
            <w:pPr>
              <w:pStyle w:val="TAC"/>
              <w:rPr>
                <w:lang w:eastAsia="zh-CN"/>
              </w:rPr>
            </w:pPr>
            <w:r w:rsidRPr="00967518">
              <w:rPr>
                <w:lang w:eastAsia="zh-CN"/>
              </w:rPr>
              <w:t>3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8B1C4B1"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6D3A90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08F6AA"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EBD8A2"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E2A8E1"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75741D"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F4551A" w14:textId="474E6091"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7194BF" w14:textId="2F59BE1E"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64361B"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7C9807" w14:textId="24DB811B"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5A47EBA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73FA79" w14:textId="77777777" w:rsidR="00F1783E" w:rsidRPr="00967518" w:rsidRDefault="00F1783E" w:rsidP="00F1783E">
            <w:pPr>
              <w:pStyle w:val="TAC"/>
              <w:rPr>
                <w:lang w:eastAsia="zh-CN"/>
              </w:rPr>
            </w:pPr>
            <w:r w:rsidRPr="00967518">
              <w:rPr>
                <w:lang w:eastAsia="zh-CN"/>
              </w:rPr>
              <w:t>3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05CB512"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F9B4776"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113E21"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93DAD"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0FC67A"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3E0BBC"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552E33" w14:textId="13F4A7E7"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DA1A98" w14:textId="20DF524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3AF850"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54C64B" w14:textId="2BD9FA26"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566F7C03"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297A82" w14:textId="77777777" w:rsidR="00F1783E" w:rsidRPr="00967518" w:rsidRDefault="00F1783E" w:rsidP="00F1783E">
            <w:pPr>
              <w:pStyle w:val="TAC"/>
              <w:rPr>
                <w:lang w:eastAsia="zh-CN"/>
              </w:rPr>
            </w:pPr>
            <w:r w:rsidRPr="00967518">
              <w:rPr>
                <w:lang w:eastAsia="zh-CN"/>
              </w:rPr>
              <w:t>3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64D9037"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8A2504B"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EF1D92"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4E3918"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F0F30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A86548"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42454D" w14:textId="645E443E"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695766" w14:textId="32651FC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4AE3FF"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197A23" w14:textId="0F6CE075"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590401A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F55D21" w14:textId="77777777" w:rsidR="00F1783E" w:rsidRPr="00967518" w:rsidRDefault="00F1783E" w:rsidP="00F1783E">
            <w:pPr>
              <w:pStyle w:val="TAC"/>
              <w:rPr>
                <w:lang w:eastAsia="zh-CN"/>
              </w:rPr>
            </w:pPr>
            <w:r w:rsidRPr="00967518">
              <w:rPr>
                <w:lang w:eastAsia="zh-CN"/>
              </w:rPr>
              <w:t>3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9026CE5"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D183F9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4D739A"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58C7AB" w14:textId="77777777" w:rsidR="00F1783E" w:rsidRPr="00967518" w:rsidRDefault="00F1783E" w:rsidP="00F1783E">
            <w:pPr>
              <w:pStyle w:val="TAC"/>
            </w:pPr>
            <w:r w:rsidRPr="00967518">
              <w:rPr>
                <w:rFonts w:eastAsia="SimSun" w:cs="Arial"/>
                <w:szCs w:val="18"/>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F0B42D"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3D0002"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362884" w14:textId="5EEBAB7D"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BD16FC" w14:textId="6C81CE6A"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27A2E2"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A069B4" w14:textId="121EC317"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4C839D83"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9C0F0D0" w14:textId="77777777" w:rsidR="00F1783E" w:rsidRPr="00967518" w:rsidRDefault="00F1783E" w:rsidP="00F1783E">
            <w:pPr>
              <w:pStyle w:val="TAC"/>
              <w:rPr>
                <w:lang w:eastAsia="zh-CN"/>
              </w:rPr>
            </w:pPr>
            <w:r w:rsidRPr="00967518">
              <w:rPr>
                <w:lang w:eastAsia="zh-CN"/>
              </w:rPr>
              <w:t>3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E3206C"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95FA64E"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7BB45C"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C305D7" w14:textId="77777777" w:rsidR="00F1783E" w:rsidRPr="00967518" w:rsidRDefault="00F1783E" w:rsidP="00F1783E">
            <w:pPr>
              <w:pStyle w:val="TAC"/>
            </w:pPr>
            <w:r w:rsidRPr="00967518">
              <w:rPr>
                <w:rFonts w:eastAsia="SimSun" w:cs="Arial"/>
                <w:szCs w:val="18"/>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C3C97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14DB8E" w14:textId="77777777" w:rsidR="00F1783E" w:rsidRPr="00967518" w:rsidRDefault="00F1783E" w:rsidP="00F1783E">
            <w:pPr>
              <w:pStyle w:val="TAC"/>
            </w:pPr>
            <w:r w:rsidRPr="00967518">
              <w:rPr>
                <w:rFonts w:eastAsia="SimSun" w:cs="Arial"/>
                <w:szCs w:val="18"/>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37C40F" w14:textId="412EF351"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693563" w14:textId="4AD8BBA2"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31EACE"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09EADB" w14:textId="4139397A" w:rsidR="00F1783E" w:rsidRPr="00967518" w:rsidRDefault="00F1783E" w:rsidP="00F1783E">
            <w:pPr>
              <w:pStyle w:val="TAC"/>
              <w:rPr>
                <w:rFonts w:eastAsia="SimSun" w:cs="Arial"/>
                <w:szCs w:val="18"/>
                <w:lang w:eastAsia="zh-CN"/>
              </w:rPr>
            </w:pPr>
            <w:r w:rsidRPr="00967518">
              <w:rPr>
                <w:rFonts w:eastAsia="SimSun" w:cs="Arial"/>
                <w:szCs w:val="18"/>
                <w:lang w:eastAsia="zh-CN"/>
              </w:rPr>
              <w:t>11-TT</w:t>
            </w:r>
          </w:p>
        </w:tc>
      </w:tr>
      <w:tr w:rsidR="00F1783E" w:rsidRPr="00967518" w14:paraId="602D3A2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3E8F24" w14:textId="77777777" w:rsidR="00F1783E" w:rsidRPr="00967518" w:rsidRDefault="00F1783E" w:rsidP="00F1783E">
            <w:pPr>
              <w:pStyle w:val="TAC"/>
              <w:rPr>
                <w:lang w:eastAsia="zh-CN"/>
              </w:rPr>
            </w:pPr>
            <w:r w:rsidRPr="00967518">
              <w:rPr>
                <w:lang w:eastAsia="zh-CN"/>
              </w:rPr>
              <w:t>3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064F24"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C16E3A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296E9E"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856629"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AD06AB"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E58472"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6D756" w14:textId="4B5EC8FF"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4FFAD9" w14:textId="77A30AE4"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57334A"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57A3A0" w14:textId="0E51CA03"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3572272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1D6601" w14:textId="77777777" w:rsidR="00F1783E" w:rsidRPr="00967518" w:rsidRDefault="00F1783E" w:rsidP="00F1783E">
            <w:pPr>
              <w:pStyle w:val="TAC"/>
              <w:rPr>
                <w:lang w:eastAsia="zh-CN"/>
              </w:rPr>
            </w:pPr>
            <w:r w:rsidRPr="00967518">
              <w:rPr>
                <w:lang w:eastAsia="zh-CN"/>
              </w:rPr>
              <w:t>3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DEFACB"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1483410"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01F619"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4ADDF8"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325879"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78EA94"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CC1AB0" w14:textId="72BF93BA"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28B37F" w14:textId="44E5D340"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7AD5CB"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68B199" w14:textId="3A934114"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3501B10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54E4A6" w14:textId="77777777" w:rsidR="00F1783E" w:rsidRPr="00967518" w:rsidRDefault="00F1783E" w:rsidP="00F1783E">
            <w:pPr>
              <w:pStyle w:val="TAC"/>
              <w:rPr>
                <w:lang w:eastAsia="zh-CN"/>
              </w:rPr>
            </w:pPr>
            <w:r w:rsidRPr="00967518">
              <w:rPr>
                <w:lang w:eastAsia="zh-CN"/>
              </w:rPr>
              <w:t>3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D49A36"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D2CBE4C"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8D1153"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DE5AF8"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54B050"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FCCD32"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58D2BB" w14:textId="3E347581"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9020F" w14:textId="3FE612FF"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F0E725"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E04D49" w14:textId="7D8CBC83"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31B3EFB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F031C8" w14:textId="77777777" w:rsidR="00F1783E" w:rsidRPr="00967518" w:rsidRDefault="00F1783E" w:rsidP="00F1783E">
            <w:pPr>
              <w:pStyle w:val="TAC"/>
              <w:rPr>
                <w:lang w:eastAsia="zh-CN"/>
              </w:rPr>
            </w:pPr>
            <w:r w:rsidRPr="00967518">
              <w:rPr>
                <w:lang w:eastAsia="zh-CN"/>
              </w:rPr>
              <w:t>3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B284E5"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CA12AB8"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F0B366"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1F5940"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AFB634"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EDCD72"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EF5F1C" w14:textId="1B28E7F3"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20A710" w14:textId="787384D1"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B5EE40"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81D423" w14:textId="0B572095"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5B23BAE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015298" w14:textId="77777777" w:rsidR="00F1783E" w:rsidRPr="00967518" w:rsidRDefault="00F1783E" w:rsidP="00F1783E">
            <w:pPr>
              <w:pStyle w:val="TAC"/>
              <w:rPr>
                <w:lang w:eastAsia="zh-CN"/>
              </w:rPr>
            </w:pPr>
            <w:r w:rsidRPr="00967518">
              <w:rPr>
                <w:lang w:eastAsia="zh-CN"/>
              </w:rPr>
              <w:t>3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CA73C0"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1C76120"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E5A9F8"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B6626A" w14:textId="77777777" w:rsidR="00F1783E" w:rsidRPr="00967518" w:rsidRDefault="00F1783E" w:rsidP="00F1783E">
            <w:pPr>
              <w:pStyle w:val="TAC"/>
            </w:pPr>
            <w:r w:rsidRPr="00967518">
              <w:rPr>
                <w:rFonts w:eastAsia="SimSun" w:cs="Arial"/>
                <w:szCs w:val="18"/>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EA6CC0"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5ADF7D" w14:textId="77777777" w:rsidR="00F1783E" w:rsidRPr="00967518" w:rsidRDefault="00F1783E" w:rsidP="00F1783E">
            <w:pPr>
              <w:pStyle w:val="TAC"/>
            </w:pPr>
            <w:r w:rsidRPr="00967518">
              <w:rPr>
                <w:rFonts w:eastAsia="SimSun" w:cs="Arial"/>
                <w:szCs w:val="18"/>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3C7ACE" w14:textId="2889BCA9"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3FF3BF" w14:textId="02BB515F"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76C819"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E7152A" w14:textId="471772A4" w:rsidR="00F1783E" w:rsidRPr="00967518" w:rsidRDefault="00F1783E" w:rsidP="00F1783E">
            <w:pPr>
              <w:pStyle w:val="TAC"/>
              <w:rPr>
                <w:rFonts w:eastAsia="SimSun" w:cs="Arial"/>
                <w:szCs w:val="18"/>
                <w:lang w:eastAsia="zh-CN"/>
              </w:rPr>
            </w:pPr>
            <w:r w:rsidRPr="00967518">
              <w:rPr>
                <w:rFonts w:eastAsia="SimSun" w:cs="Arial"/>
                <w:szCs w:val="18"/>
                <w:lang w:eastAsia="zh-CN"/>
              </w:rPr>
              <w:t>11.5-TT</w:t>
            </w:r>
          </w:p>
        </w:tc>
      </w:tr>
      <w:tr w:rsidR="00F1783E" w:rsidRPr="00967518" w14:paraId="6D49FAD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C73207" w14:textId="77777777" w:rsidR="00F1783E" w:rsidRPr="00967518" w:rsidRDefault="00F1783E" w:rsidP="00F1783E">
            <w:pPr>
              <w:pStyle w:val="TAC"/>
              <w:rPr>
                <w:lang w:eastAsia="zh-CN"/>
              </w:rPr>
            </w:pPr>
            <w:r w:rsidRPr="00967518">
              <w:rPr>
                <w:lang w:eastAsia="zh-CN"/>
              </w:rPr>
              <w:t>4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D6E9CB"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7D3F3E1"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3FBE21"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6DC517" w14:textId="77777777" w:rsidR="00F1783E" w:rsidRPr="00967518" w:rsidRDefault="00F1783E" w:rsidP="00F1783E">
            <w:pPr>
              <w:pStyle w:val="TAC"/>
            </w:pPr>
            <w:r w:rsidRPr="00967518">
              <w:rPr>
                <w:rFonts w:eastAsia="SimSun" w:cs="Arial"/>
                <w:szCs w:val="18"/>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2ED9AC"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617EEA" w14:textId="77777777" w:rsidR="00F1783E" w:rsidRPr="00967518" w:rsidRDefault="00F1783E" w:rsidP="00F1783E">
            <w:pPr>
              <w:pStyle w:val="TAC"/>
            </w:pPr>
            <w:r w:rsidRPr="00967518">
              <w:rPr>
                <w:rFonts w:eastAsia="SimSun" w:cs="Arial"/>
                <w:szCs w:val="18"/>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4EB246" w14:textId="6995CFD9" w:rsidR="00F1783E" w:rsidRPr="00967518" w:rsidRDefault="00F1783E" w:rsidP="00F1783E">
            <w:pPr>
              <w:pStyle w:val="TAC"/>
              <w:rPr>
                <w:rFonts w:eastAsia="SimSun" w:cs="Arial"/>
                <w:szCs w:val="18"/>
                <w:lang w:eastAsia="zh-CN"/>
              </w:rPr>
            </w:pPr>
            <w:r w:rsidRPr="00967518">
              <w:rPr>
                <w:rFonts w:eastAsia="SimSun" w:cs="Arial"/>
                <w:szCs w:val="18"/>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19E40C" w14:textId="672D5E56"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4E782C"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652BB1" w14:textId="3353A29B" w:rsidR="00F1783E" w:rsidRPr="00967518" w:rsidRDefault="00F1783E" w:rsidP="00F1783E">
            <w:pPr>
              <w:pStyle w:val="TAC"/>
              <w:rPr>
                <w:rFonts w:eastAsia="SimSun" w:cs="Arial"/>
                <w:szCs w:val="18"/>
                <w:lang w:eastAsia="zh-CN"/>
              </w:rPr>
            </w:pPr>
            <w:r w:rsidRPr="00967518">
              <w:rPr>
                <w:rFonts w:eastAsia="SimSun" w:cs="Arial"/>
                <w:szCs w:val="18"/>
                <w:lang w:eastAsia="zh-CN"/>
              </w:rPr>
              <w:t>11-TT</w:t>
            </w:r>
          </w:p>
        </w:tc>
      </w:tr>
      <w:tr w:rsidR="00F1783E" w:rsidRPr="00967518" w14:paraId="699D69D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2A011F" w14:textId="77777777" w:rsidR="00F1783E" w:rsidRPr="00967518" w:rsidRDefault="00F1783E" w:rsidP="00F1783E">
            <w:pPr>
              <w:pStyle w:val="TAC"/>
              <w:rPr>
                <w:lang w:eastAsia="zh-CN"/>
              </w:rPr>
            </w:pPr>
            <w:r w:rsidRPr="00967518">
              <w:rPr>
                <w:lang w:eastAsia="zh-CN"/>
              </w:rPr>
              <w:t>4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879E072"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6A45B9F"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5B8CF2"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3B03DE"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104153"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A6F9A7"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C42FBE" w14:textId="2A91E7EE"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686F15" w14:textId="5288E541"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7A310E"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B890F2" w14:textId="3A7B6436"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F1783E" w:rsidRPr="00967518" w14:paraId="6F695A7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F2DD82" w14:textId="77777777" w:rsidR="00F1783E" w:rsidRPr="00967518" w:rsidRDefault="00F1783E" w:rsidP="00F1783E">
            <w:pPr>
              <w:pStyle w:val="TAC"/>
              <w:rPr>
                <w:lang w:eastAsia="zh-CN"/>
              </w:rPr>
            </w:pPr>
            <w:r w:rsidRPr="00967518">
              <w:rPr>
                <w:lang w:eastAsia="zh-CN"/>
              </w:rPr>
              <w:t>4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E28B418" w14:textId="77777777" w:rsidR="00F1783E" w:rsidRPr="00967518" w:rsidRDefault="00F1783E" w:rsidP="00F1783E">
            <w:pPr>
              <w:pStyle w:val="TAC"/>
            </w:pPr>
            <w:r w:rsidRPr="00967518">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A91DDD4" w14:textId="77777777" w:rsidR="00F1783E" w:rsidRPr="00967518" w:rsidRDefault="00F1783E" w:rsidP="00F1783E">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F7D115" w14:textId="77777777" w:rsidR="00F1783E" w:rsidRPr="00967518" w:rsidRDefault="00F1783E" w:rsidP="00F1783E">
            <w:pPr>
              <w:pStyle w:val="TAC"/>
            </w:pPr>
            <w:r w:rsidRPr="00967518">
              <w:rPr>
                <w:rFonts w:eastAsia="SimSun" w:cs="Arial"/>
                <w:szCs w:val="18"/>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1CB58C" w14:textId="77777777" w:rsidR="00F1783E" w:rsidRPr="00967518" w:rsidRDefault="00F1783E" w:rsidP="00F1783E">
            <w:pPr>
              <w:pStyle w:val="TAC"/>
            </w:pPr>
            <w:r w:rsidRPr="00967518">
              <w:rPr>
                <w:rFonts w:eastAsia="SimSun" w:cs="Arial"/>
                <w:szCs w:val="18"/>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6D8810" w14:textId="77777777" w:rsidR="00F1783E" w:rsidRPr="00967518" w:rsidRDefault="00F1783E" w:rsidP="00F1783E">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099D3D" w14:textId="77777777" w:rsidR="00F1783E" w:rsidRPr="00967518" w:rsidRDefault="00F1783E" w:rsidP="00F1783E">
            <w:pPr>
              <w:pStyle w:val="TAC"/>
            </w:pPr>
            <w:r w:rsidRPr="00967518">
              <w:rPr>
                <w:rFonts w:eastAsia="SimSun" w:cs="Arial"/>
                <w:szCs w:val="18"/>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E1F551" w14:textId="2AC041C9" w:rsidR="00F1783E" w:rsidRPr="00967518" w:rsidRDefault="00F1783E" w:rsidP="00F1783E">
            <w:pPr>
              <w:pStyle w:val="TAC"/>
              <w:rPr>
                <w:rFonts w:eastAsia="SimSun" w:cs="Arial"/>
                <w:szCs w:val="18"/>
                <w:lang w:eastAsia="zh-CN"/>
              </w:rPr>
            </w:pPr>
            <w:r w:rsidRPr="00967518">
              <w:rPr>
                <w:rFonts w:eastAsia="SimSun" w:cs="Arial"/>
                <w:szCs w:val="18"/>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8CFB31" w14:textId="68CFE18D" w:rsidR="00F1783E" w:rsidRPr="00967518" w:rsidRDefault="00A75990" w:rsidP="00F1783E">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8D6DAD" w14:textId="77777777" w:rsidR="00F1783E" w:rsidRPr="00967518" w:rsidRDefault="00F1783E" w:rsidP="00F1783E">
            <w:pPr>
              <w:pStyle w:val="TAC"/>
            </w:pPr>
            <w:r w:rsidRPr="00967518">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B56ED2" w14:textId="2CA89184" w:rsidR="00F1783E" w:rsidRPr="00967518" w:rsidRDefault="00F1783E" w:rsidP="00F1783E">
            <w:pPr>
              <w:pStyle w:val="TAC"/>
              <w:rPr>
                <w:rFonts w:eastAsia="SimSun" w:cs="Arial"/>
                <w:szCs w:val="18"/>
                <w:lang w:eastAsia="zh-CN"/>
              </w:rPr>
            </w:pPr>
            <w:r w:rsidRPr="00967518">
              <w:rPr>
                <w:rFonts w:eastAsia="SimSun" w:cs="Arial"/>
                <w:szCs w:val="18"/>
                <w:lang w:eastAsia="zh-CN"/>
              </w:rPr>
              <w:t>6-TT</w:t>
            </w:r>
          </w:p>
        </w:tc>
      </w:tr>
      <w:tr w:rsidR="001D7DB4" w:rsidRPr="00967518" w14:paraId="6AD40DCA" w14:textId="77777777" w:rsidTr="006A05CB">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37C12BFA" w14:textId="77777777" w:rsidR="001D7DB4" w:rsidRPr="00967518" w:rsidRDefault="001D7DB4" w:rsidP="006A05CB">
            <w:pPr>
              <w:pStyle w:val="TAN"/>
            </w:pPr>
            <w:r w:rsidRPr="00967518">
              <w:t>NOTE 1:</w:t>
            </w:r>
            <w:r w:rsidRPr="00967518">
              <w:tab/>
              <w:t>P</w:t>
            </w:r>
            <w:r w:rsidRPr="00967518">
              <w:rPr>
                <w:rFonts w:cs="v4.2.0"/>
                <w:vertAlign w:val="subscript"/>
              </w:rPr>
              <w:t>PowerClass</w:t>
            </w:r>
            <w:r w:rsidRPr="00967518">
              <w:t xml:space="preserve"> is the maximum UE power specified without taking into account the tolerance.</w:t>
            </w:r>
          </w:p>
          <w:p w14:paraId="08C0E313" w14:textId="2B1FBD1C" w:rsidR="001D7DB4" w:rsidRPr="00967518" w:rsidRDefault="001D7DB4" w:rsidP="006A05CB">
            <w:pPr>
              <w:pStyle w:val="TAN"/>
              <w:rPr>
                <w:sz w:val="16"/>
              </w:rPr>
            </w:pPr>
            <w:r w:rsidRPr="00967518">
              <w:t>NOTE 2:</w:t>
            </w:r>
            <w:r w:rsidRPr="00967518">
              <w:tab/>
              <w:t xml:space="preserve">TT for each frequency and channel bandwidth is specified in Table </w:t>
            </w:r>
            <w:r w:rsidR="00E53D4B" w:rsidRPr="00967518">
              <w:t>6.2D.3.5-0</w:t>
            </w:r>
            <w:r w:rsidRPr="00967518">
              <w:t>.</w:t>
            </w:r>
          </w:p>
        </w:tc>
      </w:tr>
    </w:tbl>
    <w:p w14:paraId="6421FFEF" w14:textId="77777777" w:rsidR="001D7DB4" w:rsidRPr="00967518" w:rsidRDefault="001D7DB4" w:rsidP="001D7DB4"/>
    <w:p w14:paraId="07644FEA" w14:textId="77777777" w:rsidR="001D7DB4" w:rsidRPr="00967518" w:rsidRDefault="001D7DB4" w:rsidP="001D7DB4">
      <w:pPr>
        <w:pStyle w:val="TH"/>
      </w:pPr>
      <w:r w:rsidRPr="00967518">
        <w:t>Table 6.2D.3.5-8: UE Power Class 3 test requirements (NS_100) for band n1</w:t>
      </w:r>
    </w:p>
    <w:tbl>
      <w:tblPr>
        <w:tblW w:w="9445" w:type="dxa"/>
        <w:tblInd w:w="-5" w:type="dxa"/>
        <w:tblCellMar>
          <w:left w:w="70" w:type="dxa"/>
          <w:right w:w="70" w:type="dxa"/>
        </w:tblCellMar>
        <w:tblLook w:val="04A0" w:firstRow="1" w:lastRow="0" w:firstColumn="1" w:lastColumn="0" w:noHBand="0" w:noVBand="1"/>
      </w:tblPr>
      <w:tblGrid>
        <w:gridCol w:w="838"/>
        <w:gridCol w:w="1063"/>
        <w:gridCol w:w="918"/>
        <w:gridCol w:w="841"/>
        <w:gridCol w:w="822"/>
        <w:gridCol w:w="854"/>
        <w:gridCol w:w="1084"/>
        <w:gridCol w:w="688"/>
        <w:gridCol w:w="1206"/>
        <w:gridCol w:w="1131"/>
      </w:tblGrid>
      <w:tr w:rsidR="001D7DB4" w:rsidRPr="00967518" w14:paraId="5C0E1283" w14:textId="77777777" w:rsidTr="006A05CB">
        <w:trPr>
          <w:trHeight w:val="455"/>
        </w:trPr>
        <w:tc>
          <w:tcPr>
            <w:tcW w:w="838" w:type="dxa"/>
            <w:tcBorders>
              <w:top w:val="single" w:sz="4" w:space="0" w:color="auto"/>
              <w:left w:val="single" w:sz="4" w:space="0" w:color="auto"/>
              <w:bottom w:val="single" w:sz="4" w:space="0" w:color="auto"/>
              <w:right w:val="single" w:sz="4" w:space="0" w:color="auto"/>
            </w:tcBorders>
            <w:vAlign w:val="center"/>
          </w:tcPr>
          <w:p w14:paraId="2E5A808D" w14:textId="77777777" w:rsidR="001D7DB4" w:rsidRPr="00967518" w:rsidRDefault="001D7DB4" w:rsidP="006A05CB">
            <w:pPr>
              <w:pStyle w:val="TAH"/>
              <w:rPr>
                <w:rFonts w:eastAsia="SimSun"/>
              </w:rPr>
            </w:pPr>
            <w:r w:rsidRPr="00967518">
              <w:rPr>
                <w:rFonts w:eastAsia="SimSun"/>
              </w:rPr>
              <w:t>Test ID</w:t>
            </w:r>
          </w:p>
        </w:tc>
        <w:tc>
          <w:tcPr>
            <w:tcW w:w="1063" w:type="dxa"/>
            <w:tcBorders>
              <w:top w:val="single" w:sz="4" w:space="0" w:color="auto"/>
              <w:left w:val="single" w:sz="4" w:space="0" w:color="auto"/>
              <w:bottom w:val="single" w:sz="4" w:space="0" w:color="auto"/>
              <w:right w:val="single" w:sz="4" w:space="0" w:color="auto"/>
            </w:tcBorders>
            <w:vAlign w:val="center"/>
          </w:tcPr>
          <w:p w14:paraId="61027212"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EF601" w14:textId="77777777" w:rsidR="001D7DB4" w:rsidRPr="00967518" w:rsidRDefault="001D7DB4" w:rsidP="006A05CB">
            <w:pPr>
              <w:pStyle w:val="TAH"/>
              <w:rPr>
                <w:rFonts w:eastAsia="SimSun"/>
              </w:rPr>
            </w:pPr>
            <w:r w:rsidRPr="00967518">
              <w:rPr>
                <w:rFonts w:eastAsia="SimSun"/>
              </w:rPr>
              <w:t>MPR (dB)</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90598F" w14:textId="77777777" w:rsidR="001D7DB4" w:rsidRPr="00967518" w:rsidRDefault="001D7DB4" w:rsidP="006A05CB">
            <w:pPr>
              <w:pStyle w:val="TAH"/>
              <w:rPr>
                <w:rFonts w:eastAsia="SimSun"/>
              </w:rPr>
            </w:pPr>
            <w:r w:rsidRPr="00967518">
              <w:rPr>
                <w:rFonts w:eastAsia="SimSun"/>
              </w:rPr>
              <w:t>A-MPR (dB)</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88A95" w14:textId="77777777" w:rsidR="001D7DB4" w:rsidRPr="00967518" w:rsidRDefault="001D7DB4"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9427C" w14:textId="77777777" w:rsidR="001D7DB4" w:rsidRPr="00967518" w:rsidRDefault="001D7DB4"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8460B" w14:textId="77777777" w:rsidR="001D7DB4" w:rsidRPr="00967518" w:rsidRDefault="001D7DB4"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88" w:type="dxa"/>
            <w:tcBorders>
              <w:top w:val="single" w:sz="4" w:space="0" w:color="auto"/>
              <w:left w:val="single" w:sz="4" w:space="0" w:color="auto"/>
              <w:bottom w:val="single" w:sz="4" w:space="0" w:color="auto"/>
              <w:right w:val="single" w:sz="4" w:space="0" w:color="auto"/>
            </w:tcBorders>
            <w:vAlign w:val="center"/>
          </w:tcPr>
          <w:p w14:paraId="26A3FA46" w14:textId="77777777" w:rsidR="001D7DB4" w:rsidRPr="00967518" w:rsidRDefault="001D7DB4"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C526F1" w14:textId="77777777" w:rsidR="001D7DB4" w:rsidRPr="00967518" w:rsidRDefault="001D7DB4" w:rsidP="006A05CB">
            <w:pPr>
              <w:pStyle w:val="TAH"/>
              <w:rPr>
                <w:rFonts w:eastAsia="SimSun"/>
              </w:rPr>
            </w:pPr>
            <w:r w:rsidRPr="00967518">
              <w:rPr>
                <w:rFonts w:eastAsia="SimSun"/>
              </w:rPr>
              <w:t>Upper limit (dBm)</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73F1BF" w14:textId="77777777" w:rsidR="001D7DB4" w:rsidRPr="00967518" w:rsidRDefault="001D7DB4" w:rsidP="006A05CB">
            <w:pPr>
              <w:pStyle w:val="TAH"/>
              <w:rPr>
                <w:rFonts w:eastAsia="SimSun"/>
              </w:rPr>
            </w:pPr>
            <w:r w:rsidRPr="00967518">
              <w:rPr>
                <w:rFonts w:eastAsia="SimSun"/>
              </w:rPr>
              <w:t>Lower limit (dBm)</w:t>
            </w:r>
          </w:p>
        </w:tc>
      </w:tr>
      <w:tr w:rsidR="00F12BBD" w:rsidRPr="00967518" w14:paraId="76A60593"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2E91B89" w14:textId="77777777" w:rsidR="00F12BBD" w:rsidRPr="00967518" w:rsidRDefault="00F12BBD" w:rsidP="00F12BBD">
            <w:pPr>
              <w:pStyle w:val="TAC"/>
              <w:rPr>
                <w:rFonts w:eastAsia="SimSun"/>
                <w:lang w:eastAsia="zh-CN"/>
              </w:rPr>
            </w:pPr>
            <w:r w:rsidRPr="00967518">
              <w:rPr>
                <w:rFonts w:eastAsia="SimSun"/>
                <w:lang w:eastAsia="zh-CN"/>
              </w:rPr>
              <w:t>1, 2</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3D2187B"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020BFD" w14:textId="77777777" w:rsidR="00F12BBD" w:rsidRPr="00967518" w:rsidRDefault="00F12BBD" w:rsidP="00F12BBD">
            <w:pPr>
              <w:pStyle w:val="TAC"/>
              <w:rPr>
                <w:rFonts w:eastAsia="SimSun"/>
              </w:rPr>
            </w:pPr>
            <w:r w:rsidRPr="00967518">
              <w:rPr>
                <w:rFonts w:eastAsia="SimSun"/>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92B290" w14:textId="77777777" w:rsidR="00F12BBD" w:rsidRPr="00967518" w:rsidRDefault="00F12BBD" w:rsidP="00F12BBD">
            <w:pPr>
              <w:pStyle w:val="TAC"/>
              <w:rPr>
                <w:rFonts w:eastAsia="SimSun"/>
              </w:rPr>
            </w:pPr>
            <w:r w:rsidRPr="00967518">
              <w:rPr>
                <w:rFonts w:eastAsia="SimSun"/>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D92D5B"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ADDD64"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131D4B" w14:textId="59E33218"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057A987" w14:textId="0A0CD07E"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0F6D5E"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E39A5F" w14:textId="7C05A4F2" w:rsidR="00F12BBD" w:rsidRPr="00967518" w:rsidRDefault="00F12BBD" w:rsidP="00F12BBD">
            <w:pPr>
              <w:pStyle w:val="TAC"/>
              <w:rPr>
                <w:rFonts w:eastAsia="SimSun"/>
              </w:rPr>
            </w:pPr>
            <w:r w:rsidRPr="00967518">
              <w:rPr>
                <w:rFonts w:eastAsia="SimSun"/>
              </w:rPr>
              <w:t>14-TT</w:t>
            </w:r>
          </w:p>
        </w:tc>
      </w:tr>
      <w:tr w:rsidR="00F12BBD" w:rsidRPr="00967518" w14:paraId="44108590"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A30DB27" w14:textId="77777777" w:rsidR="00F12BBD" w:rsidRPr="00967518" w:rsidRDefault="00F12BBD" w:rsidP="00F12BBD">
            <w:pPr>
              <w:pStyle w:val="TAC"/>
              <w:rPr>
                <w:rFonts w:eastAsia="SimSun"/>
                <w:lang w:eastAsia="zh-CN"/>
              </w:rPr>
            </w:pPr>
            <w:r w:rsidRPr="00967518">
              <w:rPr>
                <w:rFonts w:eastAsia="SimSun"/>
                <w:lang w:eastAsia="zh-CN"/>
              </w:rPr>
              <w:t>3</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F543FA9"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1AFDB9" w14:textId="77777777" w:rsidR="00F12BBD" w:rsidRPr="00967518" w:rsidRDefault="00F12BBD" w:rsidP="00F12BBD">
            <w:pPr>
              <w:pStyle w:val="TAC"/>
              <w:rPr>
                <w:rFonts w:eastAsia="SimSun"/>
              </w:rPr>
            </w:pPr>
            <w:r w:rsidRPr="00967518">
              <w:rPr>
                <w:rFonts w:eastAsia="SimSun"/>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849F69" w14:textId="77777777" w:rsidR="00F12BBD" w:rsidRPr="00967518" w:rsidRDefault="00F12BBD" w:rsidP="00F12BBD">
            <w:pPr>
              <w:pStyle w:val="TAC"/>
              <w:rPr>
                <w:rFonts w:eastAsia="SimSun"/>
              </w:rPr>
            </w:pPr>
            <w:r w:rsidRPr="00967518">
              <w:rPr>
                <w:rFonts w:eastAsia="SimSun"/>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E46D11"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38EAA2"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8E314D" w14:textId="7F95DD22"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80638E7" w14:textId="28A72553"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C1DF45"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9F1C62" w14:textId="3351600E" w:rsidR="00F12BBD" w:rsidRPr="00967518" w:rsidRDefault="00F12BBD" w:rsidP="00F12BBD">
            <w:pPr>
              <w:pStyle w:val="TAC"/>
              <w:rPr>
                <w:rFonts w:eastAsia="SimSun"/>
              </w:rPr>
            </w:pPr>
            <w:r w:rsidRPr="00967518">
              <w:rPr>
                <w:rFonts w:eastAsia="SimSun"/>
              </w:rPr>
              <w:t>14-TT</w:t>
            </w:r>
          </w:p>
        </w:tc>
      </w:tr>
      <w:tr w:rsidR="00F12BBD" w:rsidRPr="00967518" w14:paraId="28358777"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8E0CB5B" w14:textId="77777777" w:rsidR="00F12BBD" w:rsidRPr="00967518" w:rsidRDefault="00F12BBD" w:rsidP="00F12BBD">
            <w:pPr>
              <w:pStyle w:val="TAC"/>
              <w:rPr>
                <w:rFonts w:eastAsia="SimSun"/>
                <w:lang w:eastAsia="zh-CN"/>
              </w:rPr>
            </w:pPr>
            <w:r w:rsidRPr="00967518">
              <w:rPr>
                <w:rFonts w:eastAsia="SimSun"/>
                <w:lang w:eastAsia="zh-CN"/>
              </w:rPr>
              <w:t>4, 5</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2E63BBF"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8EF87D" w14:textId="77777777" w:rsidR="00F12BBD" w:rsidRPr="00967518" w:rsidRDefault="00F12BBD" w:rsidP="00F12BBD">
            <w:pPr>
              <w:pStyle w:val="TAC"/>
              <w:rPr>
                <w:rFonts w:eastAsia="SimSun"/>
              </w:rPr>
            </w:pPr>
            <w:r w:rsidRPr="00967518">
              <w:rPr>
                <w:rFonts w:eastAsia="SimSun"/>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DF8EAD" w14:textId="77777777" w:rsidR="00F12BBD" w:rsidRPr="00967518" w:rsidRDefault="00F12BBD" w:rsidP="00F12BBD">
            <w:pPr>
              <w:pStyle w:val="TAC"/>
              <w:rPr>
                <w:rFonts w:eastAsia="SimSun"/>
              </w:rPr>
            </w:pPr>
            <w:r w:rsidRPr="00967518">
              <w:rPr>
                <w:rFonts w:eastAsia="SimSun"/>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7176B1"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E310BD"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05CB1F" w14:textId="53DED8EB"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54E4166" w14:textId="2F4FB9CB"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2FCE6F"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0F2CC5" w14:textId="2734956D" w:rsidR="00F12BBD" w:rsidRPr="00967518" w:rsidRDefault="00F12BBD" w:rsidP="00F12BBD">
            <w:pPr>
              <w:pStyle w:val="TAC"/>
              <w:rPr>
                <w:rFonts w:eastAsia="SimSun"/>
              </w:rPr>
            </w:pPr>
            <w:r w:rsidRPr="00967518">
              <w:rPr>
                <w:rFonts w:eastAsia="SimSun"/>
              </w:rPr>
              <w:t>14-TT</w:t>
            </w:r>
          </w:p>
        </w:tc>
      </w:tr>
      <w:tr w:rsidR="00F12BBD" w:rsidRPr="00967518" w14:paraId="61B060F1"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89AAA7C" w14:textId="77777777" w:rsidR="00F12BBD" w:rsidRPr="00967518" w:rsidRDefault="00F12BBD" w:rsidP="00F12BBD">
            <w:pPr>
              <w:pStyle w:val="TAC"/>
              <w:rPr>
                <w:rFonts w:eastAsia="SimSun"/>
                <w:lang w:eastAsia="zh-CN"/>
              </w:rPr>
            </w:pPr>
            <w:r w:rsidRPr="00967518">
              <w:rPr>
                <w:rFonts w:eastAsia="SimSun"/>
                <w:lang w:eastAsia="zh-CN"/>
              </w:rPr>
              <w:t>6</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08B311C"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E7E5C1" w14:textId="77777777" w:rsidR="00F12BBD" w:rsidRPr="00967518" w:rsidRDefault="00F12BBD" w:rsidP="00F12BBD">
            <w:pPr>
              <w:pStyle w:val="TAC"/>
              <w:rPr>
                <w:rFonts w:eastAsia="SimSun"/>
              </w:rPr>
            </w:pPr>
            <w:r w:rsidRPr="00967518">
              <w:rPr>
                <w:rFonts w:eastAsia="SimSun"/>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65C3C8" w14:textId="77777777" w:rsidR="00F12BBD" w:rsidRPr="00967518" w:rsidRDefault="00F12BBD" w:rsidP="00F12BBD">
            <w:pPr>
              <w:pStyle w:val="TAC"/>
              <w:rPr>
                <w:rFonts w:eastAsia="SimSun"/>
              </w:rPr>
            </w:pPr>
            <w:r w:rsidRPr="00967518">
              <w:rPr>
                <w:rFonts w:eastAsia="SimSun"/>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1478A5"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651321"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9BB3E0" w14:textId="27553936"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C507EE0" w14:textId="20977604"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2043CD"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D5BC94" w14:textId="0B809274" w:rsidR="00F12BBD" w:rsidRPr="00967518" w:rsidRDefault="00F12BBD" w:rsidP="00F12BBD">
            <w:pPr>
              <w:pStyle w:val="TAC"/>
              <w:rPr>
                <w:rFonts w:eastAsia="SimSun"/>
              </w:rPr>
            </w:pPr>
            <w:r w:rsidRPr="00967518">
              <w:rPr>
                <w:rFonts w:eastAsia="SimSun"/>
              </w:rPr>
              <w:t>14-TT</w:t>
            </w:r>
          </w:p>
        </w:tc>
      </w:tr>
      <w:tr w:rsidR="00F12BBD" w:rsidRPr="00967518" w14:paraId="50885F5E"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683DBF6" w14:textId="77777777" w:rsidR="00F12BBD" w:rsidRPr="00967518" w:rsidRDefault="00F12BBD" w:rsidP="00F12BBD">
            <w:pPr>
              <w:pStyle w:val="TAC"/>
              <w:rPr>
                <w:rFonts w:eastAsia="SimSun"/>
                <w:lang w:eastAsia="zh-CN"/>
              </w:rPr>
            </w:pPr>
            <w:r w:rsidRPr="00967518">
              <w:rPr>
                <w:rFonts w:eastAsia="SimSun"/>
                <w:lang w:eastAsia="zh-CN"/>
              </w:rPr>
              <w:t>7, 8</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B9A411C"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C0B9B8" w14:textId="77777777" w:rsidR="00F12BBD" w:rsidRPr="00967518" w:rsidRDefault="00F12BBD" w:rsidP="00F12BBD">
            <w:pPr>
              <w:pStyle w:val="TAC"/>
              <w:rPr>
                <w:rFonts w:eastAsia="SimSun"/>
              </w:rPr>
            </w:pPr>
            <w:r w:rsidRPr="00967518">
              <w:rPr>
                <w:rFonts w:eastAsia="SimSun"/>
              </w:rPr>
              <w:t>3.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A1ACEC" w14:textId="77777777" w:rsidR="00F12BBD" w:rsidRPr="00967518" w:rsidRDefault="00F12BBD" w:rsidP="00F12BBD">
            <w:pPr>
              <w:pStyle w:val="TAC"/>
              <w:rPr>
                <w:rFonts w:eastAsia="SimSun"/>
              </w:rPr>
            </w:pPr>
            <w:r w:rsidRPr="00967518">
              <w:rPr>
                <w:rFonts w:eastAsia="SimSun"/>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73B4EC"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F09DC0"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E08454" w14:textId="5E7F2AB4"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E41391F" w14:textId="6D97460D"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394A58"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E5F8D8" w14:textId="4F962EEE" w:rsidR="00F12BBD" w:rsidRPr="00967518" w:rsidRDefault="00F12BBD" w:rsidP="00F12BBD">
            <w:pPr>
              <w:pStyle w:val="TAC"/>
              <w:rPr>
                <w:rFonts w:eastAsia="SimSun"/>
              </w:rPr>
            </w:pPr>
            <w:r w:rsidRPr="00967518">
              <w:rPr>
                <w:rFonts w:eastAsia="SimSun"/>
              </w:rPr>
              <w:t>14-TT</w:t>
            </w:r>
          </w:p>
        </w:tc>
      </w:tr>
      <w:tr w:rsidR="00F12BBD" w:rsidRPr="00967518" w14:paraId="77047489"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ABF7E61" w14:textId="77777777" w:rsidR="00F12BBD" w:rsidRPr="00967518" w:rsidRDefault="00F12BBD" w:rsidP="00F12BBD">
            <w:pPr>
              <w:pStyle w:val="TAC"/>
              <w:rPr>
                <w:rFonts w:eastAsia="SimSun"/>
                <w:lang w:eastAsia="zh-CN"/>
              </w:rPr>
            </w:pPr>
            <w:r w:rsidRPr="00967518">
              <w:rPr>
                <w:rFonts w:eastAsia="SimSun"/>
                <w:lang w:eastAsia="zh-CN"/>
              </w:rPr>
              <w:t>9</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F6011ED"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9C7DE6" w14:textId="77777777" w:rsidR="00F12BBD" w:rsidRPr="00967518" w:rsidRDefault="00F12BBD" w:rsidP="00F12BBD">
            <w:pPr>
              <w:pStyle w:val="TAC"/>
              <w:rPr>
                <w:rFonts w:eastAsia="SimSun"/>
              </w:rPr>
            </w:pPr>
            <w:r w:rsidRPr="00967518">
              <w:rPr>
                <w:rFonts w:eastAsia="SimSun"/>
              </w:rPr>
              <w:t>3.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96C15E" w14:textId="77777777" w:rsidR="00F12BBD" w:rsidRPr="00967518" w:rsidRDefault="00F12BBD" w:rsidP="00F12BBD">
            <w:pPr>
              <w:pStyle w:val="TAC"/>
              <w:rPr>
                <w:rFonts w:eastAsia="SimSun"/>
              </w:rPr>
            </w:pPr>
            <w:r w:rsidRPr="00967518">
              <w:rPr>
                <w:rFonts w:eastAsia="SimSun"/>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84DA57"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B8EF02"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B5EA6E" w14:textId="4F933DBF"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EF5B79" w14:textId="5F674F51"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4FECE"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001A79" w14:textId="5EB4A7B2" w:rsidR="00F12BBD" w:rsidRPr="00967518" w:rsidRDefault="00F12BBD" w:rsidP="00F12BBD">
            <w:pPr>
              <w:pStyle w:val="TAC"/>
              <w:rPr>
                <w:rFonts w:eastAsia="SimSun"/>
              </w:rPr>
            </w:pPr>
            <w:r w:rsidRPr="00967518">
              <w:rPr>
                <w:rFonts w:eastAsia="SimSun"/>
              </w:rPr>
              <w:t>14-TT</w:t>
            </w:r>
          </w:p>
        </w:tc>
      </w:tr>
      <w:tr w:rsidR="00F12BBD" w:rsidRPr="00967518" w14:paraId="6286657E"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0F7B125" w14:textId="77777777" w:rsidR="00F12BBD" w:rsidRPr="00967518" w:rsidRDefault="00F12BBD" w:rsidP="00F12BBD">
            <w:pPr>
              <w:pStyle w:val="TAC"/>
              <w:rPr>
                <w:rFonts w:eastAsia="SimSun"/>
                <w:lang w:eastAsia="zh-CN"/>
              </w:rPr>
            </w:pPr>
            <w:r w:rsidRPr="00967518">
              <w:rPr>
                <w:rFonts w:eastAsia="SimSun"/>
                <w:lang w:eastAsia="zh-CN"/>
              </w:rPr>
              <w:t>10, 11</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9539835"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02F2D5" w14:textId="77777777" w:rsidR="00F12BBD" w:rsidRPr="00967518" w:rsidRDefault="00F12BBD" w:rsidP="00F12BBD">
            <w:pPr>
              <w:pStyle w:val="TAC"/>
              <w:rPr>
                <w:rFonts w:eastAsia="SimSun"/>
              </w:rPr>
            </w:pPr>
            <w:r w:rsidRPr="00967518">
              <w:rPr>
                <w:rFonts w:eastAsia="SimSun"/>
              </w:rPr>
              <w:t>6.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2AC8EC" w14:textId="77777777" w:rsidR="00F12BBD" w:rsidRPr="00967518" w:rsidRDefault="00F12BBD" w:rsidP="00F12BBD">
            <w:pPr>
              <w:pStyle w:val="TAC"/>
              <w:rPr>
                <w:rFonts w:eastAsia="SimSun"/>
              </w:rPr>
            </w:pPr>
            <w:r w:rsidRPr="00967518">
              <w:rPr>
                <w:rFonts w:eastAsia="SimSun"/>
              </w:rPr>
              <w:t>6.5</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6ABCA8"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D45857" w14:textId="77777777" w:rsidR="00F12BBD" w:rsidRPr="00967518" w:rsidRDefault="00F12BBD" w:rsidP="00F12BBD">
            <w:pPr>
              <w:pStyle w:val="TAC"/>
              <w:rPr>
                <w:rFonts w:eastAsia="SimSun"/>
              </w:rPr>
            </w:pPr>
            <w:r w:rsidRPr="00967518">
              <w:rPr>
                <w:rFonts w:eastAsia="SimSun"/>
              </w:rPr>
              <w:t>16.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4DDD3E" w14:textId="5392334D"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B2D72FB" w14:textId="195AB42A"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A0F0C2"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4119C5" w14:textId="2AC6F06F" w:rsidR="00F12BBD" w:rsidRPr="00967518" w:rsidRDefault="00F12BBD" w:rsidP="00F12BBD">
            <w:pPr>
              <w:pStyle w:val="TAC"/>
              <w:rPr>
                <w:rFonts w:eastAsia="SimSun"/>
              </w:rPr>
            </w:pPr>
            <w:r w:rsidRPr="00967518">
              <w:rPr>
                <w:rFonts w:eastAsia="SimSun"/>
              </w:rPr>
              <w:t>11.5-TT</w:t>
            </w:r>
          </w:p>
        </w:tc>
      </w:tr>
      <w:tr w:rsidR="00F12BBD" w:rsidRPr="00967518" w14:paraId="6186785D"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8F08530" w14:textId="77777777" w:rsidR="00F12BBD" w:rsidRPr="00967518" w:rsidRDefault="00F12BBD" w:rsidP="00F12BBD">
            <w:pPr>
              <w:pStyle w:val="TAC"/>
              <w:rPr>
                <w:rFonts w:eastAsia="SimSun"/>
                <w:lang w:eastAsia="zh-CN"/>
              </w:rPr>
            </w:pPr>
            <w:r w:rsidRPr="00967518">
              <w:rPr>
                <w:rFonts w:eastAsia="SimSun"/>
                <w:lang w:eastAsia="zh-CN"/>
              </w:rPr>
              <w:t>12</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E326A4A" w14:textId="77777777" w:rsidR="00F12BBD" w:rsidRPr="00967518" w:rsidRDefault="00F12BBD" w:rsidP="00F12BBD">
            <w:pPr>
              <w:pStyle w:val="TAC"/>
              <w:rPr>
                <w:rFonts w:eastAsia="SimSun"/>
              </w:rPr>
            </w:pPr>
            <w:r w:rsidRPr="00967518">
              <w:rPr>
                <w:rFonts w:eastAsia="SimSun"/>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246949" w14:textId="77777777" w:rsidR="00F12BBD" w:rsidRPr="00967518" w:rsidRDefault="00F12BBD" w:rsidP="00F12BBD">
            <w:pPr>
              <w:pStyle w:val="TAC"/>
              <w:rPr>
                <w:rFonts w:eastAsia="SimSun"/>
              </w:rPr>
            </w:pPr>
            <w:r w:rsidRPr="00967518">
              <w:rPr>
                <w:rFonts w:eastAsia="SimSun"/>
              </w:rPr>
              <w:t>6.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E7C52E" w14:textId="77777777" w:rsidR="00F12BBD" w:rsidRPr="00967518" w:rsidRDefault="00F12BBD" w:rsidP="00F12BBD">
            <w:pPr>
              <w:pStyle w:val="TAC"/>
              <w:rPr>
                <w:rFonts w:eastAsia="SimSun"/>
              </w:rPr>
            </w:pPr>
            <w:r w:rsidRPr="00967518">
              <w:rPr>
                <w:rFonts w:eastAsia="SimSun"/>
              </w:rPr>
              <w:t>6.5</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8416E8"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6F87AB" w14:textId="77777777" w:rsidR="00F12BBD" w:rsidRPr="00967518" w:rsidRDefault="00F12BBD" w:rsidP="00F12BBD">
            <w:pPr>
              <w:pStyle w:val="TAC"/>
              <w:rPr>
                <w:rFonts w:eastAsia="SimSun"/>
              </w:rPr>
            </w:pPr>
            <w:r w:rsidRPr="00967518">
              <w:rPr>
                <w:rFonts w:eastAsia="SimSun"/>
              </w:rPr>
              <w:t>16.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B47D3D" w14:textId="2D029589" w:rsidR="00F12BBD" w:rsidRPr="00967518" w:rsidRDefault="00F12BBD" w:rsidP="00F12BBD">
            <w:pPr>
              <w:pStyle w:val="TAC"/>
              <w:rPr>
                <w:rFonts w:eastAsia="SimSun"/>
              </w:rPr>
            </w:pPr>
            <w:r w:rsidRPr="00967518">
              <w:rPr>
                <w:rFonts w:eastAsia="SimSun"/>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A35905B" w14:textId="47BE6BA6" w:rsidR="00F12BBD" w:rsidRPr="00967518" w:rsidRDefault="00737829" w:rsidP="00F12BBD">
            <w:pPr>
              <w:pStyle w:val="TAC"/>
              <w:rPr>
                <w:rFonts w:eastAsia="SimSun"/>
              </w:rPr>
            </w:pPr>
            <w:r w:rsidRPr="00967518">
              <w:rPr>
                <w:rFonts w:eastAsia="SimSun"/>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EFF55B" w14:textId="77777777" w:rsidR="00F12BBD" w:rsidRPr="00967518" w:rsidRDefault="00F12BBD" w:rsidP="00F12BBD">
            <w:pPr>
              <w:pStyle w:val="TAC"/>
              <w:rPr>
                <w:rFonts w:eastAsia="SimSun"/>
              </w:rPr>
            </w:pPr>
            <w:r w:rsidRPr="00967518">
              <w:rPr>
                <w:rFonts w:eastAsia="SimSun"/>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A49F77" w14:textId="572F7FFC" w:rsidR="00F12BBD" w:rsidRPr="00967518" w:rsidRDefault="00F12BBD" w:rsidP="00F12BBD">
            <w:pPr>
              <w:pStyle w:val="TAC"/>
              <w:rPr>
                <w:rFonts w:eastAsia="SimSun"/>
              </w:rPr>
            </w:pPr>
            <w:r w:rsidRPr="00967518">
              <w:rPr>
                <w:rFonts w:eastAsia="SimSun"/>
              </w:rPr>
              <w:t>11.5-TT</w:t>
            </w:r>
          </w:p>
        </w:tc>
      </w:tr>
      <w:tr w:rsidR="001D7DB4" w:rsidRPr="00967518" w14:paraId="38CBD70F" w14:textId="77777777" w:rsidTr="006A05CB">
        <w:trPr>
          <w:trHeight w:val="77"/>
        </w:trPr>
        <w:tc>
          <w:tcPr>
            <w:tcW w:w="9445" w:type="dxa"/>
            <w:gridSpan w:val="10"/>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EC46358" w14:textId="77777777" w:rsidR="001D7DB4" w:rsidRPr="00967518" w:rsidRDefault="001D7DB4"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4F2425D2" w14:textId="7BA6B455" w:rsidR="001D7DB4" w:rsidRPr="00967518" w:rsidRDefault="001D7DB4" w:rsidP="006A05CB">
            <w:pPr>
              <w:pStyle w:val="TAN"/>
              <w:rPr>
                <w:rFonts w:eastAsia="SimSun"/>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498924B6" w14:textId="77777777" w:rsidR="00756CB5" w:rsidRPr="00967518" w:rsidRDefault="00756CB5" w:rsidP="00756CB5">
      <w:pPr>
        <w:rPr>
          <w:lang w:eastAsia="zh-CN"/>
        </w:rPr>
      </w:pPr>
    </w:p>
    <w:p w14:paraId="37284B6A" w14:textId="77777777" w:rsidR="000A6D11" w:rsidRPr="00967518" w:rsidRDefault="000A6D11" w:rsidP="00E53B31">
      <w:pPr>
        <w:pStyle w:val="TH"/>
      </w:pPr>
      <w:bookmarkStart w:id="266" w:name="_Toc27477909"/>
      <w:bookmarkStart w:id="267" w:name="_Toc36226602"/>
      <w:bookmarkStart w:id="268" w:name="_Toc44323859"/>
      <w:bookmarkStart w:id="269" w:name="_Toc52990042"/>
      <w:bookmarkStart w:id="270" w:name="_Toc60823238"/>
      <w:bookmarkStart w:id="271" w:name="_Toc60825160"/>
      <w:bookmarkStart w:id="272" w:name="_Toc69306057"/>
      <w:bookmarkStart w:id="273" w:name="_Toc69309827"/>
      <w:bookmarkStart w:id="274" w:name="_Toc76020139"/>
      <w:bookmarkStart w:id="275" w:name="_Toc83720613"/>
      <w:bookmarkStart w:id="276" w:name="_Toc90916469"/>
      <w:bookmarkStart w:id="277" w:name="_Toc90916666"/>
      <w:bookmarkStart w:id="278" w:name="_Toc90917422"/>
      <w:r w:rsidRPr="00967518">
        <w:t xml:space="preserve">Table </w:t>
      </w:r>
      <w:r w:rsidRPr="00967518">
        <w:rPr>
          <w:lang w:eastAsia="zh-CN"/>
        </w:rPr>
        <w:t>6.2D.3.5-9</w:t>
      </w:r>
      <w:r w:rsidRPr="00967518">
        <w:t>: UE Power Class 3 test requirements (NS_100) for band n2, n3, n25</w:t>
      </w:r>
    </w:p>
    <w:tbl>
      <w:tblPr>
        <w:tblW w:w="9445" w:type="dxa"/>
        <w:tblInd w:w="-5" w:type="dxa"/>
        <w:tblCellMar>
          <w:left w:w="70" w:type="dxa"/>
          <w:right w:w="70" w:type="dxa"/>
        </w:tblCellMar>
        <w:tblLook w:val="04A0" w:firstRow="1" w:lastRow="0" w:firstColumn="1" w:lastColumn="0" w:noHBand="0" w:noVBand="1"/>
      </w:tblPr>
      <w:tblGrid>
        <w:gridCol w:w="838"/>
        <w:gridCol w:w="1063"/>
        <w:gridCol w:w="918"/>
        <w:gridCol w:w="841"/>
        <w:gridCol w:w="822"/>
        <w:gridCol w:w="854"/>
        <w:gridCol w:w="1084"/>
        <w:gridCol w:w="688"/>
        <w:gridCol w:w="1206"/>
        <w:gridCol w:w="1131"/>
      </w:tblGrid>
      <w:tr w:rsidR="000A6D11" w:rsidRPr="00967518" w14:paraId="12090A49" w14:textId="77777777" w:rsidTr="006A05CB">
        <w:trPr>
          <w:trHeight w:val="455"/>
        </w:trPr>
        <w:tc>
          <w:tcPr>
            <w:tcW w:w="838" w:type="dxa"/>
            <w:tcBorders>
              <w:top w:val="single" w:sz="4" w:space="0" w:color="auto"/>
              <w:left w:val="single" w:sz="4" w:space="0" w:color="auto"/>
              <w:bottom w:val="single" w:sz="4" w:space="0" w:color="auto"/>
              <w:right w:val="single" w:sz="4" w:space="0" w:color="auto"/>
            </w:tcBorders>
            <w:vAlign w:val="center"/>
          </w:tcPr>
          <w:p w14:paraId="1FE20251"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Test ID</w:t>
            </w:r>
          </w:p>
        </w:tc>
        <w:tc>
          <w:tcPr>
            <w:tcW w:w="1063" w:type="dxa"/>
            <w:tcBorders>
              <w:top w:val="single" w:sz="4" w:space="0" w:color="auto"/>
              <w:left w:val="single" w:sz="4" w:space="0" w:color="auto"/>
              <w:bottom w:val="single" w:sz="4" w:space="0" w:color="auto"/>
              <w:right w:val="single" w:sz="4" w:space="0" w:color="auto"/>
            </w:tcBorders>
            <w:vAlign w:val="center"/>
          </w:tcPr>
          <w:p w14:paraId="3C7FAAFA"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P</w:t>
            </w:r>
            <w:r w:rsidRPr="00967518">
              <w:rPr>
                <w:rFonts w:ascii="Arial" w:eastAsia="SimSun" w:hAnsi="Arial"/>
                <w:b/>
                <w:sz w:val="18"/>
                <w:vertAlign w:val="subscript"/>
              </w:rPr>
              <w:t xml:space="preserve">PowerClass </w:t>
            </w:r>
            <w:r w:rsidRPr="00967518">
              <w:rPr>
                <w:rFonts w:ascii="Arial" w:eastAsia="SimSun" w:hAnsi="Arial"/>
                <w:b/>
                <w:sz w:val="18"/>
              </w:rPr>
              <w:t>(dBm)</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CF1297"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MPR (dB)</w:t>
            </w:r>
          </w:p>
        </w:tc>
        <w:tc>
          <w:tcPr>
            <w:tcW w:w="84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08CF33"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A-MPR (dB)</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18EAC"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ΔT</w:t>
            </w:r>
            <w:r w:rsidRPr="00967518">
              <w:rPr>
                <w:rFonts w:ascii="Arial" w:eastAsia="SimSun" w:hAnsi="Arial"/>
                <w:b/>
                <w:sz w:val="18"/>
                <w:vertAlign w:val="subscript"/>
              </w:rPr>
              <w:t>C,c</w:t>
            </w:r>
            <w:r w:rsidRPr="00967518">
              <w:rPr>
                <w:rFonts w:ascii="Arial" w:eastAsia="SimSun" w:hAnsi="Arial"/>
                <w:b/>
                <w:sz w:val="18"/>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B50B4"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P</w:t>
            </w:r>
            <w:r w:rsidRPr="00967518">
              <w:rPr>
                <w:rFonts w:ascii="Arial" w:eastAsia="SimSun" w:hAnsi="Arial"/>
                <w:b/>
                <w:sz w:val="18"/>
                <w:vertAlign w:val="subscript"/>
              </w:rPr>
              <w:t>CMAX_L,c</w:t>
            </w:r>
            <w:r w:rsidRPr="00967518">
              <w:rPr>
                <w:rFonts w:ascii="Arial" w:eastAsia="SimSun" w:hAnsi="Arial"/>
                <w:b/>
                <w:sz w:val="18"/>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E3B261"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T(P</w:t>
            </w:r>
            <w:r w:rsidRPr="00967518">
              <w:rPr>
                <w:rFonts w:ascii="Arial" w:eastAsia="SimSun" w:hAnsi="Arial"/>
                <w:b/>
                <w:sz w:val="18"/>
                <w:vertAlign w:val="subscript"/>
              </w:rPr>
              <w:t>CMAX_L,c</w:t>
            </w:r>
            <w:r w:rsidRPr="00967518">
              <w:rPr>
                <w:rFonts w:ascii="Arial" w:eastAsia="SimSun" w:hAnsi="Arial"/>
                <w:b/>
                <w:sz w:val="18"/>
              </w:rPr>
              <w:t>) (dB)</w:t>
            </w:r>
          </w:p>
        </w:tc>
        <w:tc>
          <w:tcPr>
            <w:tcW w:w="688" w:type="dxa"/>
            <w:tcBorders>
              <w:top w:val="single" w:sz="4" w:space="0" w:color="auto"/>
              <w:left w:val="single" w:sz="4" w:space="0" w:color="auto"/>
              <w:bottom w:val="single" w:sz="4" w:space="0" w:color="auto"/>
              <w:right w:val="single" w:sz="4" w:space="0" w:color="auto"/>
            </w:tcBorders>
            <w:vAlign w:val="center"/>
          </w:tcPr>
          <w:p w14:paraId="663EF46D"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T</w:t>
            </w:r>
            <w:r w:rsidRPr="00967518">
              <w:rPr>
                <w:rFonts w:ascii="Arial" w:eastAsia="SimSun" w:hAnsi="Arial"/>
                <w:b/>
                <w:sz w:val="18"/>
                <w:vertAlign w:val="subscript"/>
              </w:rPr>
              <w:t xml:space="preserve">L,c </w:t>
            </w:r>
            <w:r w:rsidRPr="00967518">
              <w:rPr>
                <w:rFonts w:ascii="Arial" w:eastAsia="SimSun" w:hAnsi="Arial"/>
                <w:b/>
                <w:sz w:val="18"/>
              </w:rPr>
              <w:t>(dB)</w:t>
            </w:r>
          </w:p>
        </w:tc>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3D47D"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Upper limit (dBm)</w:t>
            </w:r>
          </w:p>
        </w:tc>
        <w:tc>
          <w:tcPr>
            <w:tcW w:w="11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B7F8D" w14:textId="77777777" w:rsidR="000A6D11" w:rsidRPr="00967518" w:rsidRDefault="000A6D11" w:rsidP="006A05CB">
            <w:pPr>
              <w:keepNext/>
              <w:keepLines/>
              <w:spacing w:after="0"/>
              <w:jc w:val="center"/>
              <w:rPr>
                <w:rFonts w:ascii="Arial" w:eastAsia="SimSun" w:hAnsi="Arial"/>
                <w:b/>
                <w:sz w:val="18"/>
              </w:rPr>
            </w:pPr>
            <w:r w:rsidRPr="00967518">
              <w:rPr>
                <w:rFonts w:ascii="Arial" w:eastAsia="SimSun" w:hAnsi="Arial"/>
                <w:b/>
                <w:sz w:val="18"/>
              </w:rPr>
              <w:t>Lower limit (dBm)</w:t>
            </w:r>
          </w:p>
        </w:tc>
      </w:tr>
      <w:tr w:rsidR="00F12BBD" w:rsidRPr="00967518" w14:paraId="198BA89C"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FDC3F9F" w14:textId="77777777" w:rsidR="00F12BBD" w:rsidRPr="00967518" w:rsidRDefault="00F12BBD" w:rsidP="00F12BBD">
            <w:pPr>
              <w:pStyle w:val="TAC"/>
              <w:rPr>
                <w:rFonts w:eastAsia="SimSun"/>
              </w:rPr>
            </w:pPr>
            <w:r w:rsidRPr="00967518">
              <w:rPr>
                <w:rFonts w:eastAsia="SimSun"/>
              </w:rPr>
              <w:t>1, 2</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F81C44D"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549C74"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031037"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91F469"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5A1F4F"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6FF842" w14:textId="544DD0DF"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193DEA8" w14:textId="6F34A894"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D1B556"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268A13" w14:textId="4852CB2F"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2.5-TT</w:t>
            </w:r>
          </w:p>
        </w:tc>
      </w:tr>
      <w:tr w:rsidR="00F12BBD" w:rsidRPr="00967518" w14:paraId="4A8374F1"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DD03ADF" w14:textId="77777777" w:rsidR="00F12BBD" w:rsidRPr="00967518" w:rsidRDefault="00F12BBD" w:rsidP="00F12BBD">
            <w:pPr>
              <w:pStyle w:val="TAC"/>
              <w:rPr>
                <w:rFonts w:eastAsia="SimSun"/>
              </w:rPr>
            </w:pPr>
            <w:r w:rsidRPr="00967518">
              <w:rPr>
                <w:rFonts w:eastAsia="SimSun"/>
              </w:rPr>
              <w:t>3</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86F3A74"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224BE2"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C5EB7A"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E78102"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4D13D4"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FE6749" w14:textId="2B49B18D"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4CD28FE" w14:textId="52341779"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AA916F"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9A1E27" w14:textId="452D4224"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4-TT</w:t>
            </w:r>
          </w:p>
        </w:tc>
      </w:tr>
      <w:tr w:rsidR="00F12BBD" w:rsidRPr="00967518" w14:paraId="550653CA"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02A12ED" w14:textId="77777777" w:rsidR="00F12BBD" w:rsidRPr="00967518" w:rsidRDefault="00F12BBD" w:rsidP="00F12BBD">
            <w:pPr>
              <w:pStyle w:val="TAC"/>
              <w:rPr>
                <w:rFonts w:eastAsia="SimSun"/>
              </w:rPr>
            </w:pPr>
            <w:r w:rsidRPr="00967518">
              <w:rPr>
                <w:rFonts w:eastAsia="SimSun"/>
              </w:rPr>
              <w:t>4, 5</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924CB9D"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A424BE"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227DA3"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3AD6B7"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4C1819"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456D65" w14:textId="744F49B3"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1828E56" w14:textId="33755167"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9B607F"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1A727" w14:textId="20CB4414"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2.5-TT</w:t>
            </w:r>
          </w:p>
        </w:tc>
      </w:tr>
      <w:tr w:rsidR="00F12BBD" w:rsidRPr="00967518" w14:paraId="69729469"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EC9574E" w14:textId="77777777" w:rsidR="00F12BBD" w:rsidRPr="00967518" w:rsidRDefault="00F12BBD" w:rsidP="00F12BBD">
            <w:pPr>
              <w:pStyle w:val="TAC"/>
              <w:rPr>
                <w:rFonts w:eastAsia="SimSun"/>
              </w:rPr>
            </w:pPr>
            <w:r w:rsidRPr="00967518">
              <w:rPr>
                <w:rFonts w:eastAsia="SimSun"/>
              </w:rPr>
              <w:t>6</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D272CE5"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F213DA"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3</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F050B0"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543626"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AE0AD8"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E305C5" w14:textId="30FF640C"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5610F70" w14:textId="36C0AB18"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9A105B"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7256A4" w14:textId="50ADDD5A"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4-TT</w:t>
            </w:r>
          </w:p>
        </w:tc>
      </w:tr>
      <w:tr w:rsidR="00F12BBD" w:rsidRPr="00967518" w14:paraId="3A7A6203"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BB4813E" w14:textId="77777777" w:rsidR="00F12BBD" w:rsidRPr="00967518" w:rsidRDefault="00F12BBD" w:rsidP="00F12BBD">
            <w:pPr>
              <w:pStyle w:val="TAC"/>
              <w:rPr>
                <w:rFonts w:eastAsia="SimSun"/>
              </w:rPr>
            </w:pPr>
            <w:r w:rsidRPr="00967518">
              <w:rPr>
                <w:rFonts w:eastAsia="SimSun"/>
              </w:rPr>
              <w:t>7, 8</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6CF2675"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02FE97"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3.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EDC784"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0BD291"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99E6AE"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339187" w14:textId="391199FE"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662CC98" w14:textId="187086EC"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4FDA47"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75C7AF" w14:textId="734D6602"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2.5-TT</w:t>
            </w:r>
          </w:p>
        </w:tc>
      </w:tr>
      <w:tr w:rsidR="00F12BBD" w:rsidRPr="00967518" w14:paraId="2899B60E"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40ED3FA" w14:textId="77777777" w:rsidR="00F12BBD" w:rsidRPr="00967518" w:rsidRDefault="00F12BBD" w:rsidP="00F12BBD">
            <w:pPr>
              <w:pStyle w:val="TAC"/>
              <w:rPr>
                <w:rFonts w:eastAsia="SimSun"/>
              </w:rPr>
            </w:pPr>
            <w:r w:rsidRPr="00967518">
              <w:rPr>
                <w:rFonts w:eastAsia="SimSun"/>
              </w:rPr>
              <w:t>9</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7E6CADA"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00ED66"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3.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A06AF3"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4</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33C0BA"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7547E1"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53784E" w14:textId="7B4F588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23AFB97" w14:textId="2FF4BEFD"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28CA0"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699583" w14:textId="2E043259"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4-TT</w:t>
            </w:r>
          </w:p>
        </w:tc>
      </w:tr>
      <w:tr w:rsidR="00F12BBD" w:rsidRPr="00967518" w14:paraId="7A3334C2"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BEA0D7B" w14:textId="77777777" w:rsidR="00F12BBD" w:rsidRPr="00967518" w:rsidRDefault="00F12BBD" w:rsidP="00F12BBD">
            <w:pPr>
              <w:pStyle w:val="TAC"/>
              <w:rPr>
                <w:rFonts w:eastAsia="SimSun"/>
              </w:rPr>
            </w:pPr>
            <w:r w:rsidRPr="00967518">
              <w:rPr>
                <w:rFonts w:eastAsia="SimSun"/>
              </w:rPr>
              <w:t>10, 11</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D13EBB8"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46C8FD"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6.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994EE8"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6.5</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74C836"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31A6B9"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D5B849" w14:textId="720C4B2F"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6</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E0BA163" w14:textId="5B4FACAD"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3B16C6"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E59287" w14:textId="5CAD3585"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9-TT</w:t>
            </w:r>
          </w:p>
        </w:tc>
      </w:tr>
      <w:tr w:rsidR="00F12BBD" w:rsidRPr="00967518" w14:paraId="76E509C2" w14:textId="77777777" w:rsidTr="00CB14A2">
        <w:trPr>
          <w:trHeight w:val="77"/>
        </w:trPr>
        <w:tc>
          <w:tcPr>
            <w:tcW w:w="83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97BF003" w14:textId="77777777" w:rsidR="00F12BBD" w:rsidRPr="00967518" w:rsidRDefault="00F12BBD" w:rsidP="00F12BBD">
            <w:pPr>
              <w:pStyle w:val="TAC"/>
              <w:rPr>
                <w:rFonts w:eastAsia="SimSun"/>
              </w:rPr>
            </w:pPr>
            <w:r w:rsidRPr="00967518">
              <w:rPr>
                <w:rFonts w:eastAsia="SimSun"/>
              </w:rPr>
              <w:t>12</w:t>
            </w:r>
          </w:p>
        </w:tc>
        <w:tc>
          <w:tcPr>
            <w:tcW w:w="1063"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2B36E8B"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A4A0F6"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6.5</w:t>
            </w:r>
          </w:p>
        </w:tc>
        <w:tc>
          <w:tcPr>
            <w:tcW w:w="84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BFEEBB"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6.5</w:t>
            </w:r>
          </w:p>
        </w:tc>
        <w:tc>
          <w:tcPr>
            <w:tcW w:w="82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367565"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426807"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6.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9DA131" w14:textId="7BEB1B6F"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5</w:t>
            </w:r>
          </w:p>
        </w:tc>
        <w:tc>
          <w:tcPr>
            <w:tcW w:w="688"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83DCE09" w14:textId="1AA04E9A" w:rsidR="00F12BBD" w:rsidRPr="00967518" w:rsidRDefault="00737829" w:rsidP="00F12BBD">
            <w:pPr>
              <w:keepNext/>
              <w:keepLines/>
              <w:spacing w:after="0"/>
              <w:jc w:val="center"/>
              <w:rPr>
                <w:rFonts w:ascii="Arial" w:eastAsia="SimSun" w:hAnsi="Arial"/>
                <w:sz w:val="18"/>
              </w:rPr>
            </w:pPr>
            <w:r w:rsidRPr="00967518">
              <w:rPr>
                <w:rFonts w:ascii="Arial" w:eastAsia="SimSun" w:hAnsi="Arial"/>
                <w:sz w:val="18"/>
              </w:rPr>
              <w:t>3</w:t>
            </w:r>
          </w:p>
        </w:tc>
        <w:tc>
          <w:tcPr>
            <w:tcW w:w="120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160511" w14:textId="7777777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25+TT</w:t>
            </w:r>
          </w:p>
        </w:tc>
        <w:tc>
          <w:tcPr>
            <w:tcW w:w="113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CD0FD5" w14:textId="058875A7" w:rsidR="00F12BBD" w:rsidRPr="00967518" w:rsidRDefault="00F12BBD" w:rsidP="00F12BBD">
            <w:pPr>
              <w:keepNext/>
              <w:keepLines/>
              <w:spacing w:after="0"/>
              <w:jc w:val="center"/>
              <w:rPr>
                <w:rFonts w:ascii="Arial" w:eastAsia="SimSun" w:hAnsi="Arial"/>
                <w:sz w:val="18"/>
              </w:rPr>
            </w:pPr>
            <w:r w:rsidRPr="00967518">
              <w:rPr>
                <w:rFonts w:ascii="Arial" w:eastAsia="SimSun" w:hAnsi="Arial"/>
                <w:sz w:val="18"/>
              </w:rPr>
              <w:t>11.5-TT</w:t>
            </w:r>
          </w:p>
        </w:tc>
      </w:tr>
      <w:tr w:rsidR="000A6D11" w:rsidRPr="00967518" w14:paraId="35EE96B9" w14:textId="77777777" w:rsidTr="006A05CB">
        <w:trPr>
          <w:trHeight w:val="77"/>
        </w:trPr>
        <w:tc>
          <w:tcPr>
            <w:tcW w:w="9445" w:type="dxa"/>
            <w:gridSpan w:val="10"/>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BB45E32" w14:textId="77777777" w:rsidR="000A6D11" w:rsidRPr="00967518" w:rsidRDefault="000A6D11" w:rsidP="006A05CB">
            <w:pPr>
              <w:keepNext/>
              <w:keepLines/>
              <w:spacing w:after="0"/>
              <w:ind w:left="851" w:hanging="851"/>
              <w:rPr>
                <w:rFonts w:ascii="Arial" w:eastAsia="SimSun" w:hAnsi="Arial"/>
                <w:sz w:val="18"/>
              </w:rPr>
            </w:pPr>
            <w:r w:rsidRPr="00967518">
              <w:rPr>
                <w:rFonts w:ascii="Arial" w:eastAsia="SimSun" w:hAnsi="Arial"/>
                <w:sz w:val="18"/>
              </w:rPr>
              <w:t>NOTE 1:</w:t>
            </w:r>
            <w:r w:rsidRPr="00967518">
              <w:rPr>
                <w:rFonts w:ascii="Arial" w:eastAsia="SimSun" w:hAnsi="Arial"/>
                <w:sz w:val="18"/>
              </w:rPr>
              <w:tab/>
              <w:t>P</w:t>
            </w:r>
            <w:r w:rsidRPr="00967518">
              <w:rPr>
                <w:rFonts w:ascii="Arial" w:eastAsia="SimSun" w:hAnsi="Arial" w:cs="Arial"/>
                <w:sz w:val="18"/>
                <w:vertAlign w:val="subscript"/>
              </w:rPr>
              <w:t>PowerClass</w:t>
            </w:r>
            <w:r w:rsidRPr="00967518">
              <w:rPr>
                <w:rFonts w:ascii="Arial" w:eastAsia="SimSun" w:hAnsi="Arial"/>
                <w:sz w:val="18"/>
              </w:rPr>
              <w:t xml:space="preserve"> is the maximum UE power specified without taking into account the tolerance.</w:t>
            </w:r>
          </w:p>
          <w:p w14:paraId="618E94C8" w14:textId="456126ED" w:rsidR="000A6D11" w:rsidRPr="00967518" w:rsidRDefault="000A6D11" w:rsidP="006A05CB">
            <w:pPr>
              <w:keepNext/>
              <w:keepLines/>
              <w:spacing w:after="0"/>
              <w:ind w:left="851" w:hanging="851"/>
              <w:rPr>
                <w:rFonts w:ascii="Arial" w:hAnsi="Arial" w:cs="Arial"/>
                <w:sz w:val="18"/>
                <w:szCs w:val="18"/>
              </w:rPr>
            </w:pPr>
            <w:r w:rsidRPr="00967518">
              <w:rPr>
                <w:rFonts w:ascii="Arial" w:eastAsia="SimSun" w:hAnsi="Arial"/>
                <w:sz w:val="18"/>
              </w:rPr>
              <w:t>NOTE 2:</w:t>
            </w:r>
            <w:r w:rsidRPr="00967518">
              <w:rPr>
                <w:rFonts w:ascii="Arial" w:eastAsia="SimSun" w:hAnsi="Arial"/>
                <w:sz w:val="18"/>
              </w:rPr>
              <w:tab/>
              <w:t xml:space="preserve">TT for each frequency and channel bandwidth is specified in Table </w:t>
            </w:r>
            <w:r w:rsidR="00E53D4B" w:rsidRPr="00967518">
              <w:t>6.2D.3.5-0</w:t>
            </w:r>
            <w:r w:rsidRPr="00967518">
              <w:rPr>
                <w:rFonts w:ascii="Arial" w:eastAsia="SimSun" w:hAnsi="Arial"/>
                <w:sz w:val="18"/>
              </w:rPr>
              <w:t>.</w:t>
            </w:r>
          </w:p>
        </w:tc>
      </w:tr>
    </w:tbl>
    <w:p w14:paraId="1D18F76C" w14:textId="77777777" w:rsidR="000A6D11" w:rsidRPr="00967518" w:rsidRDefault="000A6D11" w:rsidP="000A6D11"/>
    <w:p w14:paraId="7D05AE61" w14:textId="77777777" w:rsidR="00800542" w:rsidRPr="00967518" w:rsidRDefault="00800542" w:rsidP="00800542">
      <w:pPr>
        <w:pStyle w:val="TH"/>
      </w:pPr>
      <w:r w:rsidRPr="00967518">
        <w:t xml:space="preserve">Table </w:t>
      </w:r>
      <w:r w:rsidRPr="00967518">
        <w:rPr>
          <w:lang w:eastAsia="zh-CN"/>
        </w:rPr>
        <w:t>6.2D.3.5-9a</w:t>
      </w:r>
      <w:r w:rsidRPr="00967518">
        <w:t>: UE Power Class 3 test requirements (NS_100) for band n2, n3, n25 supporting ULFPTx</w:t>
      </w:r>
    </w:p>
    <w:tbl>
      <w:tblPr>
        <w:tblW w:w="9880" w:type="dxa"/>
        <w:tblInd w:w="212" w:type="dxa"/>
        <w:tblLayout w:type="fixed"/>
        <w:tblCellMar>
          <w:left w:w="28" w:type="dxa"/>
          <w:right w:w="28" w:type="dxa"/>
        </w:tblCellMar>
        <w:tblLook w:val="04A0" w:firstRow="1" w:lastRow="0" w:firstColumn="1" w:lastColumn="0" w:noHBand="0" w:noVBand="1"/>
      </w:tblPr>
      <w:tblGrid>
        <w:gridCol w:w="672"/>
        <w:gridCol w:w="1485"/>
        <w:gridCol w:w="941"/>
        <w:gridCol w:w="663"/>
        <w:gridCol w:w="847"/>
        <w:gridCol w:w="702"/>
        <w:gridCol w:w="854"/>
        <w:gridCol w:w="1084"/>
        <w:gridCol w:w="689"/>
        <w:gridCol w:w="993"/>
        <w:gridCol w:w="950"/>
      </w:tblGrid>
      <w:tr w:rsidR="00BA5D6B" w:rsidRPr="00967518" w14:paraId="62F8FB51" w14:textId="77777777" w:rsidTr="003C5E9E">
        <w:trPr>
          <w:trHeight w:val="455"/>
        </w:trPr>
        <w:tc>
          <w:tcPr>
            <w:tcW w:w="672" w:type="dxa"/>
            <w:tcBorders>
              <w:top w:val="single" w:sz="4" w:space="0" w:color="auto"/>
              <w:left w:val="single" w:sz="4" w:space="0" w:color="auto"/>
              <w:bottom w:val="single" w:sz="4" w:space="0" w:color="auto"/>
              <w:right w:val="single" w:sz="4" w:space="0" w:color="auto"/>
            </w:tcBorders>
            <w:vAlign w:val="center"/>
          </w:tcPr>
          <w:p w14:paraId="3058F41D" w14:textId="77777777" w:rsidR="00BA5D6B" w:rsidRPr="00967518" w:rsidRDefault="00BA5D6B" w:rsidP="003C5E9E">
            <w:pPr>
              <w:pStyle w:val="TAH"/>
              <w:rPr>
                <w:rFonts w:eastAsia="SimSun"/>
              </w:rPr>
            </w:pPr>
            <w:r w:rsidRPr="00967518">
              <w:rPr>
                <w:rFonts w:eastAsia="SimSun"/>
              </w:rPr>
              <w:t>Test ID</w:t>
            </w:r>
          </w:p>
        </w:tc>
        <w:tc>
          <w:tcPr>
            <w:tcW w:w="1485" w:type="dxa"/>
            <w:tcBorders>
              <w:top w:val="single" w:sz="4" w:space="0" w:color="auto"/>
              <w:left w:val="single" w:sz="4" w:space="0" w:color="auto"/>
              <w:bottom w:val="single" w:sz="4" w:space="0" w:color="auto"/>
              <w:right w:val="single" w:sz="4" w:space="0" w:color="auto"/>
            </w:tcBorders>
            <w:vAlign w:val="center"/>
          </w:tcPr>
          <w:p w14:paraId="5F99D267" w14:textId="77777777" w:rsidR="00BA5D6B" w:rsidRPr="00967518" w:rsidRDefault="00BA5D6B" w:rsidP="003C5E9E">
            <w:pPr>
              <w:pStyle w:val="TAH"/>
              <w:rPr>
                <w:rFonts w:eastAsia="SimSun"/>
              </w:rPr>
            </w:pPr>
            <w:r w:rsidRPr="00967518">
              <w:rPr>
                <w:rFonts w:eastAsia="SimSun"/>
              </w:rPr>
              <w:t>Network signalling label</w:t>
            </w:r>
          </w:p>
        </w:tc>
        <w:tc>
          <w:tcPr>
            <w:tcW w:w="941" w:type="dxa"/>
            <w:tcBorders>
              <w:top w:val="single" w:sz="4" w:space="0" w:color="auto"/>
              <w:left w:val="single" w:sz="4" w:space="0" w:color="auto"/>
              <w:bottom w:val="single" w:sz="4" w:space="0" w:color="auto"/>
              <w:right w:val="single" w:sz="4" w:space="0" w:color="auto"/>
            </w:tcBorders>
            <w:vAlign w:val="center"/>
          </w:tcPr>
          <w:p w14:paraId="2B299967" w14:textId="77777777" w:rsidR="00BA5D6B" w:rsidRPr="00967518" w:rsidRDefault="00BA5D6B" w:rsidP="003C5E9E">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6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EED20A" w14:textId="77777777" w:rsidR="00BA5D6B" w:rsidRPr="00967518" w:rsidRDefault="00BA5D6B" w:rsidP="003C5E9E">
            <w:pPr>
              <w:pStyle w:val="TAH"/>
              <w:rPr>
                <w:rFonts w:eastAsia="SimSun"/>
              </w:rPr>
            </w:pPr>
            <w:r w:rsidRPr="00967518">
              <w:rPr>
                <w:rFonts w:eastAsia="SimSun"/>
              </w:rPr>
              <w:t>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FCD0BA" w14:textId="77777777" w:rsidR="00BA5D6B" w:rsidRPr="00967518" w:rsidRDefault="00BA5D6B" w:rsidP="003C5E9E">
            <w:pPr>
              <w:pStyle w:val="TAH"/>
              <w:rPr>
                <w:rFonts w:eastAsia="SimSun"/>
              </w:rPr>
            </w:pPr>
            <w:r w:rsidRPr="00967518">
              <w:rPr>
                <w:rFonts w:eastAsia="SimSun"/>
              </w:rPr>
              <w:t>A-MPR (dB)</w:t>
            </w:r>
          </w:p>
        </w:tc>
        <w:tc>
          <w:tcPr>
            <w:tcW w:w="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E05C98" w14:textId="77777777" w:rsidR="00BA5D6B" w:rsidRPr="00967518" w:rsidRDefault="00BA5D6B" w:rsidP="003C5E9E">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4CF1B5" w14:textId="77777777" w:rsidR="00BA5D6B" w:rsidRPr="00967518" w:rsidRDefault="00BA5D6B" w:rsidP="003C5E9E">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19953" w14:textId="77777777" w:rsidR="00BA5D6B" w:rsidRPr="00967518" w:rsidRDefault="00BA5D6B" w:rsidP="003C5E9E">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89" w:type="dxa"/>
            <w:tcBorders>
              <w:top w:val="single" w:sz="4" w:space="0" w:color="auto"/>
              <w:left w:val="single" w:sz="4" w:space="0" w:color="auto"/>
              <w:bottom w:val="single" w:sz="4" w:space="0" w:color="auto"/>
              <w:right w:val="single" w:sz="4" w:space="0" w:color="auto"/>
            </w:tcBorders>
            <w:vAlign w:val="center"/>
          </w:tcPr>
          <w:p w14:paraId="33C3E6A3" w14:textId="77777777" w:rsidR="00BA5D6B" w:rsidRPr="00967518" w:rsidRDefault="00BA5D6B" w:rsidP="003C5E9E">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3BAC0" w14:textId="77777777" w:rsidR="00BA5D6B" w:rsidRPr="00967518" w:rsidRDefault="00BA5D6B" w:rsidP="003C5E9E">
            <w:pPr>
              <w:pStyle w:val="TAH"/>
              <w:rPr>
                <w:rFonts w:eastAsia="SimSun"/>
              </w:rPr>
            </w:pPr>
            <w:r w:rsidRPr="00967518">
              <w:rPr>
                <w:rFonts w:eastAsia="SimSun"/>
              </w:rPr>
              <w:t>Upper limit (dBm)</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D05926" w14:textId="77777777" w:rsidR="00BA5D6B" w:rsidRPr="00967518" w:rsidRDefault="00BA5D6B" w:rsidP="003C5E9E">
            <w:pPr>
              <w:pStyle w:val="TAH"/>
              <w:rPr>
                <w:rFonts w:eastAsia="SimSun"/>
              </w:rPr>
            </w:pPr>
            <w:r w:rsidRPr="00967518">
              <w:rPr>
                <w:rFonts w:eastAsia="SimSun"/>
              </w:rPr>
              <w:t>Lower limit (dBm)</w:t>
            </w:r>
          </w:p>
        </w:tc>
      </w:tr>
      <w:tr w:rsidR="00BA5D6B" w:rsidRPr="00967518" w14:paraId="47022578" w14:textId="77777777" w:rsidTr="003C5E9E">
        <w:trPr>
          <w:trHeight w:val="77"/>
        </w:trPr>
        <w:tc>
          <w:tcPr>
            <w:tcW w:w="672" w:type="dxa"/>
            <w:tcBorders>
              <w:top w:val="single" w:sz="4" w:space="0" w:color="auto"/>
              <w:left w:val="single" w:sz="4" w:space="0" w:color="auto"/>
              <w:right w:val="single" w:sz="4" w:space="0" w:color="auto"/>
            </w:tcBorders>
            <w:tcMar>
              <w:left w:w="45" w:type="dxa"/>
              <w:right w:w="45" w:type="dxa"/>
            </w:tcMar>
            <w:vAlign w:val="center"/>
          </w:tcPr>
          <w:p w14:paraId="04CE3D94" w14:textId="77777777" w:rsidR="00BA5D6B" w:rsidRPr="00967518" w:rsidRDefault="00BA5D6B" w:rsidP="003C5E9E">
            <w:pPr>
              <w:pStyle w:val="TAC"/>
              <w:rPr>
                <w:rFonts w:eastAsia="SimSun"/>
              </w:rPr>
            </w:pPr>
            <w:r w:rsidRPr="00967518">
              <w:rPr>
                <w:rFonts w:eastAsia="SimSun"/>
              </w:rPr>
              <w:t>1, 2</w:t>
            </w:r>
          </w:p>
        </w:tc>
        <w:tc>
          <w:tcPr>
            <w:tcW w:w="1485" w:type="dxa"/>
            <w:tcBorders>
              <w:top w:val="single" w:sz="4" w:space="0" w:color="auto"/>
              <w:left w:val="single" w:sz="4" w:space="0" w:color="auto"/>
              <w:bottom w:val="single" w:sz="4" w:space="0" w:color="auto"/>
              <w:right w:val="single" w:sz="4" w:space="0" w:color="auto"/>
            </w:tcBorders>
            <w:vAlign w:val="center"/>
          </w:tcPr>
          <w:p w14:paraId="771D007F"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EA90F02"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B197C5" w14:textId="77777777" w:rsidR="00BA5D6B" w:rsidRPr="00967518" w:rsidRDefault="00BA5D6B" w:rsidP="003C5E9E">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182475" w14:textId="77777777" w:rsidR="00BA5D6B" w:rsidRPr="00967518" w:rsidRDefault="00BA5D6B" w:rsidP="003C5E9E">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3B3F58"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9FE90" w14:textId="77777777" w:rsidR="00BA5D6B" w:rsidRPr="00967518" w:rsidRDefault="00BA5D6B" w:rsidP="003C5E9E">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A7D439"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485567E"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53D3B4"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ED4F25" w14:textId="77777777" w:rsidR="00BA5D6B" w:rsidRPr="00967518" w:rsidRDefault="00BA5D6B" w:rsidP="003C5E9E">
            <w:pPr>
              <w:pStyle w:val="TAC"/>
              <w:rPr>
                <w:rFonts w:eastAsia="SimSun"/>
              </w:rPr>
            </w:pPr>
            <w:r w:rsidRPr="00967518">
              <w:rPr>
                <w:rFonts w:eastAsia="SimSun"/>
              </w:rPr>
              <w:t>14.5-TT</w:t>
            </w:r>
          </w:p>
        </w:tc>
      </w:tr>
      <w:tr w:rsidR="00BA5D6B" w:rsidRPr="00967518" w14:paraId="23F3DA0C" w14:textId="77777777" w:rsidTr="003C5E9E">
        <w:trPr>
          <w:trHeight w:val="77"/>
        </w:trPr>
        <w:tc>
          <w:tcPr>
            <w:tcW w:w="672" w:type="dxa"/>
            <w:tcBorders>
              <w:top w:val="single" w:sz="4" w:space="0" w:color="auto"/>
              <w:left w:val="single" w:sz="4" w:space="0" w:color="auto"/>
              <w:right w:val="single" w:sz="4" w:space="0" w:color="auto"/>
            </w:tcBorders>
            <w:tcMar>
              <w:left w:w="45" w:type="dxa"/>
              <w:right w:w="45" w:type="dxa"/>
            </w:tcMar>
            <w:vAlign w:val="center"/>
          </w:tcPr>
          <w:p w14:paraId="38643D11" w14:textId="77777777" w:rsidR="00BA5D6B" w:rsidRPr="00967518" w:rsidRDefault="00BA5D6B" w:rsidP="003C5E9E">
            <w:pPr>
              <w:pStyle w:val="TAC"/>
              <w:rPr>
                <w:rFonts w:eastAsia="SimSun"/>
              </w:rPr>
            </w:pPr>
            <w:r w:rsidRPr="00967518">
              <w:rPr>
                <w:rFonts w:eastAsia="SimSun"/>
              </w:rPr>
              <w:t>3</w:t>
            </w:r>
          </w:p>
        </w:tc>
        <w:tc>
          <w:tcPr>
            <w:tcW w:w="1485" w:type="dxa"/>
            <w:tcBorders>
              <w:top w:val="single" w:sz="4" w:space="0" w:color="auto"/>
              <w:left w:val="single" w:sz="4" w:space="0" w:color="auto"/>
              <w:bottom w:val="single" w:sz="4" w:space="0" w:color="auto"/>
              <w:right w:val="single" w:sz="4" w:space="0" w:color="auto"/>
            </w:tcBorders>
            <w:vAlign w:val="center"/>
          </w:tcPr>
          <w:p w14:paraId="78879229"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3FF18B3"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632A6B" w14:textId="77777777" w:rsidR="00BA5D6B" w:rsidRPr="00967518" w:rsidRDefault="00BA5D6B" w:rsidP="003C5E9E">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5F4F32" w14:textId="77777777" w:rsidR="00BA5D6B" w:rsidRPr="00967518" w:rsidRDefault="00BA5D6B" w:rsidP="003C5E9E">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6E029C"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670586" w14:textId="77777777" w:rsidR="00BA5D6B" w:rsidRPr="00967518" w:rsidRDefault="00BA5D6B" w:rsidP="003C5E9E">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4B99E8"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F5C23EA"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DA782F"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419B69" w14:textId="77777777" w:rsidR="00BA5D6B" w:rsidRPr="00967518" w:rsidRDefault="00BA5D6B" w:rsidP="003C5E9E">
            <w:pPr>
              <w:pStyle w:val="TAC"/>
              <w:rPr>
                <w:rFonts w:eastAsia="SimSun"/>
              </w:rPr>
            </w:pPr>
            <w:r w:rsidRPr="00967518">
              <w:rPr>
                <w:rFonts w:eastAsia="SimSun"/>
              </w:rPr>
              <w:t>16-TT</w:t>
            </w:r>
          </w:p>
        </w:tc>
      </w:tr>
      <w:tr w:rsidR="00BA5D6B" w:rsidRPr="00967518" w14:paraId="690C2DB8"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D00BC19" w14:textId="77777777" w:rsidR="00BA5D6B" w:rsidRPr="00967518" w:rsidRDefault="00BA5D6B" w:rsidP="003C5E9E">
            <w:pPr>
              <w:pStyle w:val="TAC"/>
              <w:rPr>
                <w:rFonts w:eastAsia="SimSun"/>
              </w:rPr>
            </w:pPr>
            <w:r w:rsidRPr="00967518">
              <w:rPr>
                <w:rFonts w:eastAsia="SimSun"/>
              </w:rPr>
              <w:t>4, 5</w:t>
            </w:r>
          </w:p>
        </w:tc>
        <w:tc>
          <w:tcPr>
            <w:tcW w:w="1485" w:type="dxa"/>
            <w:tcBorders>
              <w:top w:val="single" w:sz="4" w:space="0" w:color="auto"/>
              <w:left w:val="single" w:sz="4" w:space="0" w:color="auto"/>
              <w:bottom w:val="single" w:sz="4" w:space="0" w:color="auto"/>
              <w:right w:val="single" w:sz="4" w:space="0" w:color="auto"/>
            </w:tcBorders>
            <w:vAlign w:val="center"/>
          </w:tcPr>
          <w:p w14:paraId="003CFEB3"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F03D6EB"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58D090" w14:textId="77777777" w:rsidR="00BA5D6B" w:rsidRPr="00967518" w:rsidRDefault="00BA5D6B" w:rsidP="003C5E9E">
            <w:pPr>
              <w:pStyle w:val="TAC"/>
              <w:rPr>
                <w:rFonts w:eastAsia="SimSun"/>
              </w:rPr>
            </w:pPr>
            <w:r w:rsidRPr="00967518">
              <w:rPr>
                <w:rFonts w:eastAsia="SimSun"/>
              </w:rPr>
              <w:t>1</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45E85A" w14:textId="77777777" w:rsidR="00BA5D6B" w:rsidRPr="00967518" w:rsidRDefault="00BA5D6B" w:rsidP="003C5E9E">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EF7579"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7A8650" w14:textId="77777777" w:rsidR="00BA5D6B" w:rsidRPr="00967518" w:rsidRDefault="00BA5D6B" w:rsidP="003C5E9E">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7F7F83"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14B6CE7"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9DA91F"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6DBD84" w14:textId="77777777" w:rsidR="00BA5D6B" w:rsidRPr="00967518" w:rsidRDefault="00BA5D6B" w:rsidP="003C5E9E">
            <w:pPr>
              <w:pStyle w:val="TAC"/>
              <w:rPr>
                <w:rFonts w:eastAsia="SimSun"/>
              </w:rPr>
            </w:pPr>
            <w:r w:rsidRPr="00967518">
              <w:rPr>
                <w:rFonts w:eastAsia="SimSun"/>
              </w:rPr>
              <w:t>14.5-TT</w:t>
            </w:r>
          </w:p>
        </w:tc>
      </w:tr>
      <w:tr w:rsidR="00BA5D6B" w:rsidRPr="00967518" w14:paraId="6BC093F5"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342D199" w14:textId="77777777" w:rsidR="00BA5D6B" w:rsidRPr="00967518" w:rsidRDefault="00BA5D6B" w:rsidP="003C5E9E">
            <w:pPr>
              <w:pStyle w:val="TAC"/>
              <w:rPr>
                <w:rFonts w:eastAsia="SimSun"/>
              </w:rPr>
            </w:pPr>
            <w:r w:rsidRPr="00967518">
              <w:rPr>
                <w:rFonts w:eastAsia="SimSun"/>
              </w:rPr>
              <w:t>6</w:t>
            </w:r>
          </w:p>
        </w:tc>
        <w:tc>
          <w:tcPr>
            <w:tcW w:w="1485" w:type="dxa"/>
            <w:tcBorders>
              <w:top w:val="single" w:sz="4" w:space="0" w:color="auto"/>
              <w:left w:val="single" w:sz="4" w:space="0" w:color="auto"/>
              <w:bottom w:val="single" w:sz="4" w:space="0" w:color="auto"/>
              <w:right w:val="single" w:sz="4" w:space="0" w:color="auto"/>
            </w:tcBorders>
            <w:vAlign w:val="center"/>
          </w:tcPr>
          <w:p w14:paraId="056FA7B0"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780BAE5"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8EA043" w14:textId="77777777" w:rsidR="00BA5D6B" w:rsidRPr="00967518" w:rsidRDefault="00BA5D6B" w:rsidP="003C5E9E">
            <w:pPr>
              <w:pStyle w:val="TAC"/>
              <w:rPr>
                <w:rFonts w:eastAsia="SimSun"/>
              </w:rPr>
            </w:pPr>
            <w:r w:rsidRPr="00967518">
              <w:rPr>
                <w:rFonts w:eastAsia="SimSun"/>
              </w:rPr>
              <w:t>1</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A6DF3D" w14:textId="77777777" w:rsidR="00BA5D6B" w:rsidRPr="00967518" w:rsidRDefault="00BA5D6B" w:rsidP="003C5E9E">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CF0A23"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C4DEE4" w14:textId="77777777" w:rsidR="00BA5D6B" w:rsidRPr="00967518" w:rsidRDefault="00BA5D6B" w:rsidP="003C5E9E">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A7CC8A"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E5E7956"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61C2B7"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77C4AA" w14:textId="77777777" w:rsidR="00BA5D6B" w:rsidRPr="00967518" w:rsidRDefault="00BA5D6B" w:rsidP="003C5E9E">
            <w:pPr>
              <w:pStyle w:val="TAC"/>
              <w:rPr>
                <w:rFonts w:eastAsia="SimSun"/>
              </w:rPr>
            </w:pPr>
            <w:r w:rsidRPr="00967518">
              <w:rPr>
                <w:rFonts w:eastAsia="SimSun"/>
              </w:rPr>
              <w:t>16-TT</w:t>
            </w:r>
          </w:p>
        </w:tc>
      </w:tr>
      <w:tr w:rsidR="00BA5D6B" w:rsidRPr="00967518" w14:paraId="2291C5AE"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5F914EA" w14:textId="77777777" w:rsidR="00BA5D6B" w:rsidRPr="00967518" w:rsidRDefault="00BA5D6B" w:rsidP="003C5E9E">
            <w:pPr>
              <w:pStyle w:val="TAC"/>
              <w:rPr>
                <w:rFonts w:eastAsia="SimSun"/>
              </w:rPr>
            </w:pPr>
            <w:r w:rsidRPr="00967518">
              <w:rPr>
                <w:rFonts w:eastAsia="SimSun"/>
              </w:rPr>
              <w:t>7, 8</w:t>
            </w:r>
          </w:p>
        </w:tc>
        <w:tc>
          <w:tcPr>
            <w:tcW w:w="1485" w:type="dxa"/>
            <w:tcBorders>
              <w:top w:val="single" w:sz="4" w:space="0" w:color="auto"/>
              <w:left w:val="single" w:sz="4" w:space="0" w:color="auto"/>
              <w:bottom w:val="single" w:sz="4" w:space="0" w:color="auto"/>
              <w:right w:val="single" w:sz="4" w:space="0" w:color="auto"/>
            </w:tcBorders>
            <w:vAlign w:val="center"/>
          </w:tcPr>
          <w:p w14:paraId="4FA43909"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A2CFAEA"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A2CB62" w14:textId="77777777" w:rsidR="00BA5D6B" w:rsidRPr="00967518" w:rsidRDefault="00BA5D6B" w:rsidP="003C5E9E">
            <w:pPr>
              <w:pStyle w:val="TAC"/>
              <w:rPr>
                <w:rFonts w:eastAsia="SimSun"/>
              </w:rPr>
            </w:pPr>
            <w:r w:rsidRPr="00967518">
              <w:rPr>
                <w:rFonts w:eastAsia="SimSun"/>
              </w:rPr>
              <w:t>2</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61496A" w14:textId="77777777" w:rsidR="00BA5D6B" w:rsidRPr="00967518" w:rsidRDefault="00BA5D6B" w:rsidP="003C5E9E">
            <w:pPr>
              <w:pStyle w:val="TAC"/>
              <w:rPr>
                <w:rFonts w:eastAsia="SimSun"/>
              </w:rPr>
            </w:pPr>
            <w:r w:rsidRPr="00967518">
              <w:rPr>
                <w:rFonts w:eastAsia="SimSun"/>
              </w:rPr>
              <w:t>2.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4A470A"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943B2E" w14:textId="77777777" w:rsidR="00BA5D6B" w:rsidRPr="00967518" w:rsidRDefault="00BA5D6B" w:rsidP="003C5E9E">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AF0071"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AB0D9C0"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9E6768"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F1AD4B" w14:textId="77777777" w:rsidR="00BA5D6B" w:rsidRPr="00967518" w:rsidRDefault="00BA5D6B" w:rsidP="003C5E9E">
            <w:pPr>
              <w:pStyle w:val="TAC"/>
              <w:rPr>
                <w:rFonts w:eastAsia="SimSun"/>
              </w:rPr>
            </w:pPr>
            <w:r w:rsidRPr="00967518">
              <w:rPr>
                <w:rFonts w:eastAsia="SimSun"/>
              </w:rPr>
              <w:t>14-TT</w:t>
            </w:r>
          </w:p>
        </w:tc>
      </w:tr>
      <w:tr w:rsidR="00BA5D6B" w:rsidRPr="00967518" w14:paraId="05001CE6"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D5956DD" w14:textId="77777777" w:rsidR="00BA5D6B" w:rsidRPr="00967518" w:rsidRDefault="00BA5D6B" w:rsidP="003C5E9E">
            <w:pPr>
              <w:pStyle w:val="TAC"/>
              <w:rPr>
                <w:rFonts w:eastAsia="SimSun"/>
              </w:rPr>
            </w:pPr>
            <w:r w:rsidRPr="00967518">
              <w:rPr>
                <w:rFonts w:eastAsia="SimSun"/>
              </w:rPr>
              <w:t>9</w:t>
            </w:r>
          </w:p>
        </w:tc>
        <w:tc>
          <w:tcPr>
            <w:tcW w:w="1485" w:type="dxa"/>
            <w:tcBorders>
              <w:top w:val="single" w:sz="4" w:space="0" w:color="auto"/>
              <w:left w:val="single" w:sz="4" w:space="0" w:color="auto"/>
              <w:bottom w:val="single" w:sz="4" w:space="0" w:color="auto"/>
              <w:right w:val="single" w:sz="4" w:space="0" w:color="auto"/>
            </w:tcBorders>
            <w:vAlign w:val="center"/>
          </w:tcPr>
          <w:p w14:paraId="77662E07"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600C944"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35FFF6" w14:textId="77777777" w:rsidR="00BA5D6B" w:rsidRPr="00967518" w:rsidRDefault="00BA5D6B" w:rsidP="003C5E9E">
            <w:pPr>
              <w:pStyle w:val="TAC"/>
              <w:rPr>
                <w:rFonts w:eastAsia="SimSun"/>
              </w:rPr>
            </w:pPr>
            <w:r w:rsidRPr="00967518">
              <w:rPr>
                <w:rFonts w:eastAsia="SimSun"/>
              </w:rPr>
              <w:t>2</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A93411" w14:textId="77777777" w:rsidR="00BA5D6B" w:rsidRPr="00967518" w:rsidRDefault="00BA5D6B" w:rsidP="003C5E9E">
            <w:pPr>
              <w:pStyle w:val="TAC"/>
              <w:rPr>
                <w:rFonts w:eastAsia="SimSun"/>
              </w:rPr>
            </w:pPr>
            <w:r w:rsidRPr="00967518">
              <w:rPr>
                <w:rFonts w:eastAsia="SimSun"/>
              </w:rPr>
              <w:t>2.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3F56C1"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EFF723" w14:textId="77777777" w:rsidR="00BA5D6B" w:rsidRPr="00967518" w:rsidRDefault="00BA5D6B" w:rsidP="003C5E9E">
            <w:pPr>
              <w:pStyle w:val="TAC"/>
              <w:rPr>
                <w:rFonts w:eastAsia="SimSun"/>
              </w:rPr>
            </w:pPr>
            <w:r w:rsidRPr="00967518">
              <w:rPr>
                <w:rFonts w:eastAsia="SimSun"/>
              </w:rPr>
              <w:t>20.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E8EF6E" w14:textId="77777777" w:rsidR="00BA5D6B" w:rsidRPr="00967518" w:rsidRDefault="00BA5D6B" w:rsidP="003C5E9E">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6361026"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165CB2"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EED8CE" w14:textId="77777777" w:rsidR="00BA5D6B" w:rsidRPr="00967518" w:rsidRDefault="00BA5D6B" w:rsidP="003C5E9E">
            <w:pPr>
              <w:pStyle w:val="TAC"/>
              <w:rPr>
                <w:rFonts w:eastAsia="SimSun"/>
              </w:rPr>
            </w:pPr>
            <w:r w:rsidRPr="00967518">
              <w:rPr>
                <w:rFonts w:eastAsia="SimSun"/>
              </w:rPr>
              <w:t>14.5-TT</w:t>
            </w:r>
          </w:p>
        </w:tc>
      </w:tr>
      <w:tr w:rsidR="00BA5D6B" w:rsidRPr="00967518" w14:paraId="636C0C03"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06150A9" w14:textId="77777777" w:rsidR="00BA5D6B" w:rsidRPr="00967518" w:rsidRDefault="00BA5D6B" w:rsidP="003C5E9E">
            <w:pPr>
              <w:pStyle w:val="TAC"/>
              <w:rPr>
                <w:rFonts w:eastAsia="SimSun"/>
              </w:rPr>
            </w:pPr>
            <w:r w:rsidRPr="00967518">
              <w:rPr>
                <w:rFonts w:eastAsia="SimSun"/>
              </w:rPr>
              <w:t>10, 11</w:t>
            </w:r>
          </w:p>
        </w:tc>
        <w:tc>
          <w:tcPr>
            <w:tcW w:w="1485" w:type="dxa"/>
            <w:tcBorders>
              <w:top w:val="single" w:sz="4" w:space="0" w:color="auto"/>
              <w:left w:val="single" w:sz="4" w:space="0" w:color="auto"/>
              <w:bottom w:val="single" w:sz="4" w:space="0" w:color="auto"/>
              <w:right w:val="single" w:sz="4" w:space="0" w:color="auto"/>
            </w:tcBorders>
            <w:vAlign w:val="center"/>
          </w:tcPr>
          <w:p w14:paraId="60604A92"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919A185"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566D65" w14:textId="77777777" w:rsidR="00BA5D6B" w:rsidRPr="00967518" w:rsidRDefault="00BA5D6B" w:rsidP="003C5E9E">
            <w:pPr>
              <w:pStyle w:val="TAC"/>
              <w:rPr>
                <w:rFonts w:eastAsia="SimSun"/>
              </w:rPr>
            </w:pPr>
            <w:r w:rsidRPr="00967518">
              <w:rPr>
                <w:rFonts w:eastAsia="SimSun"/>
              </w:rPr>
              <w:t>2.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AF7BC1" w14:textId="77777777" w:rsidR="00BA5D6B" w:rsidRPr="00967518" w:rsidRDefault="00BA5D6B" w:rsidP="003C5E9E">
            <w:pPr>
              <w:pStyle w:val="TAC"/>
              <w:rPr>
                <w:rFonts w:eastAsia="SimSun"/>
              </w:rPr>
            </w:pPr>
            <w:r w:rsidRPr="00967518">
              <w:rPr>
                <w:rFonts w:eastAsia="SimSun"/>
              </w:rPr>
              <w:t>3</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2B8092"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F01243" w14:textId="77777777" w:rsidR="00BA5D6B" w:rsidRPr="00967518" w:rsidRDefault="00BA5D6B" w:rsidP="003C5E9E">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F9A181"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AB5B3CB"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BF5C19"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3CED65" w14:textId="77777777" w:rsidR="00BA5D6B" w:rsidRPr="00967518" w:rsidRDefault="00BA5D6B" w:rsidP="003C5E9E">
            <w:pPr>
              <w:pStyle w:val="TAC"/>
              <w:rPr>
                <w:rFonts w:eastAsia="SimSun"/>
              </w:rPr>
            </w:pPr>
            <w:r w:rsidRPr="00967518">
              <w:rPr>
                <w:rFonts w:eastAsia="SimSun"/>
              </w:rPr>
              <w:t>13.5-TT</w:t>
            </w:r>
          </w:p>
        </w:tc>
      </w:tr>
      <w:tr w:rsidR="00BA5D6B" w:rsidRPr="00967518" w14:paraId="3A99AC3F"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315C481" w14:textId="77777777" w:rsidR="00BA5D6B" w:rsidRPr="00967518" w:rsidRDefault="00BA5D6B" w:rsidP="003C5E9E">
            <w:pPr>
              <w:pStyle w:val="TAC"/>
              <w:rPr>
                <w:rFonts w:eastAsia="SimSun"/>
              </w:rPr>
            </w:pPr>
            <w:r w:rsidRPr="00967518">
              <w:rPr>
                <w:rFonts w:eastAsia="SimSu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3520548B"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581D82"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70C2DE" w14:textId="77777777" w:rsidR="00BA5D6B" w:rsidRPr="00967518" w:rsidRDefault="00BA5D6B" w:rsidP="003C5E9E">
            <w:pPr>
              <w:pStyle w:val="TAC"/>
              <w:rPr>
                <w:rFonts w:eastAsia="SimSun"/>
              </w:rPr>
            </w:pPr>
            <w:r w:rsidRPr="00967518">
              <w:rPr>
                <w:rFonts w:eastAsia="SimSun"/>
              </w:rPr>
              <w:t>2.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F092CC" w14:textId="77777777" w:rsidR="00BA5D6B" w:rsidRPr="00967518" w:rsidRDefault="00BA5D6B" w:rsidP="003C5E9E">
            <w:pPr>
              <w:pStyle w:val="TAC"/>
              <w:rPr>
                <w:rFonts w:eastAsia="SimSun"/>
              </w:rPr>
            </w:pPr>
            <w:r w:rsidRPr="00967518">
              <w:rPr>
                <w:rFonts w:eastAsia="SimSun"/>
              </w:rPr>
              <w:t>3</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3C4EE9"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AC2054" w14:textId="77777777" w:rsidR="00BA5D6B" w:rsidRPr="00967518" w:rsidRDefault="00BA5D6B" w:rsidP="003C5E9E">
            <w:pPr>
              <w:pStyle w:val="TAC"/>
              <w:rPr>
                <w:rFonts w:eastAsia="SimSun"/>
              </w:rPr>
            </w:pPr>
            <w:r w:rsidRPr="00967518">
              <w:rPr>
                <w:rFonts w:eastAsia="SimSun"/>
              </w:rPr>
              <w:t>20</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610EA3" w14:textId="77777777" w:rsidR="00BA5D6B" w:rsidRPr="00967518" w:rsidRDefault="00BA5D6B" w:rsidP="003C5E9E">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77B27B4"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AF0FD6"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FF70DD" w14:textId="77777777" w:rsidR="00BA5D6B" w:rsidRPr="00967518" w:rsidRDefault="00BA5D6B" w:rsidP="003C5E9E">
            <w:pPr>
              <w:pStyle w:val="TAC"/>
              <w:rPr>
                <w:rFonts w:eastAsia="SimSun"/>
              </w:rPr>
            </w:pPr>
            <w:r w:rsidRPr="00967518">
              <w:rPr>
                <w:rFonts w:eastAsia="SimSun"/>
              </w:rPr>
              <w:t>14-TT</w:t>
            </w:r>
          </w:p>
        </w:tc>
      </w:tr>
      <w:tr w:rsidR="00BA5D6B" w:rsidRPr="00967518" w14:paraId="46306DF5"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71BE2F" w14:textId="77777777" w:rsidR="00BA5D6B" w:rsidRPr="00967518" w:rsidRDefault="00BA5D6B" w:rsidP="003C5E9E">
            <w:pPr>
              <w:pStyle w:val="TAC"/>
              <w:rPr>
                <w:rFonts w:eastAsia="SimSun"/>
              </w:rPr>
            </w:pPr>
            <w:r w:rsidRPr="00967518">
              <w:rPr>
                <w:rFonts w:eastAsia="SimSun"/>
              </w:rPr>
              <w:t>13, 14</w:t>
            </w:r>
          </w:p>
        </w:tc>
        <w:tc>
          <w:tcPr>
            <w:tcW w:w="1485" w:type="dxa"/>
            <w:tcBorders>
              <w:top w:val="single" w:sz="4" w:space="0" w:color="auto"/>
              <w:left w:val="single" w:sz="4" w:space="0" w:color="auto"/>
              <w:bottom w:val="single" w:sz="4" w:space="0" w:color="auto"/>
              <w:right w:val="single" w:sz="4" w:space="0" w:color="auto"/>
            </w:tcBorders>
            <w:vAlign w:val="center"/>
          </w:tcPr>
          <w:p w14:paraId="0A99EDFD"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E4BBF60"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F9B61E" w14:textId="77777777" w:rsidR="00BA5D6B" w:rsidRPr="00967518" w:rsidRDefault="00BA5D6B" w:rsidP="003C5E9E">
            <w:pPr>
              <w:pStyle w:val="TAC"/>
              <w:rPr>
                <w:rFonts w:eastAsia="SimSun"/>
              </w:rPr>
            </w:pPr>
            <w:r w:rsidRPr="00967518">
              <w:rPr>
                <w:rFonts w:eastAsia="SimSun"/>
              </w:rPr>
              <w:t>4.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CC7A7B" w14:textId="77777777" w:rsidR="00BA5D6B" w:rsidRPr="00967518" w:rsidRDefault="00BA5D6B" w:rsidP="003C5E9E">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3BBDF"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CAFECD" w14:textId="77777777" w:rsidR="00BA5D6B" w:rsidRPr="00967518" w:rsidRDefault="00BA5D6B" w:rsidP="003C5E9E">
            <w:pPr>
              <w:pStyle w:val="TAC"/>
              <w:rPr>
                <w:rFonts w:eastAsia="SimSun"/>
              </w:rPr>
            </w:pPr>
            <w:r w:rsidRPr="00967518">
              <w:rPr>
                <w:rFonts w:eastAsia="SimSun"/>
              </w:rPr>
              <w:t>17</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9DDF6D"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C915A73"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47BF5F"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85984B" w14:textId="77777777" w:rsidR="00BA5D6B" w:rsidRPr="00967518" w:rsidRDefault="00BA5D6B" w:rsidP="003C5E9E">
            <w:pPr>
              <w:pStyle w:val="TAC"/>
              <w:rPr>
                <w:rFonts w:eastAsia="SimSun"/>
              </w:rPr>
            </w:pPr>
            <w:r w:rsidRPr="00967518">
              <w:rPr>
                <w:rFonts w:eastAsia="SimSun"/>
              </w:rPr>
              <w:t>12-TT</w:t>
            </w:r>
          </w:p>
        </w:tc>
      </w:tr>
      <w:tr w:rsidR="00BA5D6B" w:rsidRPr="00967518" w14:paraId="318A3D93"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AF71B62" w14:textId="77777777" w:rsidR="00BA5D6B" w:rsidRPr="00967518" w:rsidRDefault="00BA5D6B" w:rsidP="003C5E9E">
            <w:pPr>
              <w:pStyle w:val="TAC"/>
              <w:rPr>
                <w:rFonts w:eastAsia="SimSun"/>
              </w:rPr>
            </w:pPr>
            <w:r w:rsidRPr="00967518">
              <w:rPr>
                <w:rFonts w:eastAsia="SimSun"/>
              </w:rPr>
              <w:t>15</w:t>
            </w:r>
          </w:p>
        </w:tc>
        <w:tc>
          <w:tcPr>
            <w:tcW w:w="1485" w:type="dxa"/>
            <w:tcBorders>
              <w:top w:val="single" w:sz="4" w:space="0" w:color="auto"/>
              <w:left w:val="single" w:sz="4" w:space="0" w:color="auto"/>
              <w:bottom w:val="single" w:sz="4" w:space="0" w:color="auto"/>
              <w:right w:val="single" w:sz="4" w:space="0" w:color="auto"/>
            </w:tcBorders>
            <w:vAlign w:val="center"/>
          </w:tcPr>
          <w:p w14:paraId="04E24E1B"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8DB0A91"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3155B0" w14:textId="77777777" w:rsidR="00BA5D6B" w:rsidRPr="00967518" w:rsidRDefault="00BA5D6B" w:rsidP="003C5E9E">
            <w:pPr>
              <w:pStyle w:val="TAC"/>
              <w:rPr>
                <w:rFonts w:eastAsia="SimSun"/>
              </w:rPr>
            </w:pPr>
            <w:r w:rsidRPr="00967518">
              <w:rPr>
                <w:rFonts w:eastAsia="SimSun"/>
              </w:rPr>
              <w:t>4.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B101E7" w14:textId="77777777" w:rsidR="00BA5D6B" w:rsidRPr="00967518" w:rsidRDefault="00BA5D6B" w:rsidP="003C5E9E">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A2C0E6"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CF2A6B" w14:textId="77777777" w:rsidR="00BA5D6B" w:rsidRPr="00967518" w:rsidRDefault="00BA5D6B" w:rsidP="003C5E9E">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9B363F"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B7CCD86"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E5882F"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A672AD" w14:textId="77777777" w:rsidR="00BA5D6B" w:rsidRPr="00967518" w:rsidRDefault="00BA5D6B" w:rsidP="003C5E9E">
            <w:pPr>
              <w:pStyle w:val="TAC"/>
              <w:rPr>
                <w:rFonts w:eastAsia="SimSun"/>
              </w:rPr>
            </w:pPr>
            <w:r w:rsidRPr="00967518">
              <w:rPr>
                <w:rFonts w:eastAsia="SimSun"/>
              </w:rPr>
              <w:t>13.5-TT</w:t>
            </w:r>
          </w:p>
        </w:tc>
      </w:tr>
      <w:tr w:rsidR="00BA5D6B" w:rsidRPr="00967518" w14:paraId="08DF8C13"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F690B5E" w14:textId="77777777" w:rsidR="00BA5D6B" w:rsidRPr="00967518" w:rsidRDefault="00BA5D6B" w:rsidP="003C5E9E">
            <w:pPr>
              <w:pStyle w:val="TAC"/>
              <w:rPr>
                <w:rFonts w:eastAsia="SimSun"/>
              </w:rPr>
            </w:pPr>
            <w:r w:rsidRPr="00967518">
              <w:rPr>
                <w:rFonts w:eastAsia="SimSun"/>
              </w:rPr>
              <w:t>16, 17</w:t>
            </w:r>
          </w:p>
        </w:tc>
        <w:tc>
          <w:tcPr>
            <w:tcW w:w="1485" w:type="dxa"/>
            <w:tcBorders>
              <w:top w:val="single" w:sz="4" w:space="0" w:color="auto"/>
              <w:left w:val="single" w:sz="4" w:space="0" w:color="auto"/>
              <w:bottom w:val="single" w:sz="4" w:space="0" w:color="auto"/>
              <w:right w:val="single" w:sz="4" w:space="0" w:color="auto"/>
            </w:tcBorders>
            <w:vAlign w:val="center"/>
          </w:tcPr>
          <w:p w14:paraId="1BE5DC42"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C3F91E9"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CD91DB" w14:textId="77777777" w:rsidR="00BA5D6B" w:rsidRPr="00967518" w:rsidRDefault="00BA5D6B" w:rsidP="003C5E9E">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613BDA" w14:textId="77777777" w:rsidR="00BA5D6B" w:rsidRPr="00967518" w:rsidRDefault="00BA5D6B" w:rsidP="003C5E9E">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41E401"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D4AA9F" w14:textId="77777777" w:rsidR="00BA5D6B" w:rsidRPr="00967518" w:rsidRDefault="00BA5D6B" w:rsidP="003C5E9E">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A24857"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EBDFC62"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882014"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438F5C" w14:textId="77777777" w:rsidR="00BA5D6B" w:rsidRPr="00967518" w:rsidRDefault="00BA5D6B" w:rsidP="003C5E9E">
            <w:pPr>
              <w:pStyle w:val="TAC"/>
              <w:rPr>
                <w:rFonts w:eastAsia="SimSun"/>
              </w:rPr>
            </w:pPr>
            <w:r w:rsidRPr="00967518">
              <w:rPr>
                <w:rFonts w:eastAsia="SimSun"/>
              </w:rPr>
              <w:t>12.5-TT</w:t>
            </w:r>
          </w:p>
        </w:tc>
      </w:tr>
      <w:tr w:rsidR="00BA5D6B" w:rsidRPr="00967518" w14:paraId="4658B0C5"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30D6B9B" w14:textId="77777777" w:rsidR="00BA5D6B" w:rsidRPr="00967518" w:rsidRDefault="00BA5D6B" w:rsidP="003C5E9E">
            <w:pPr>
              <w:pStyle w:val="TAC"/>
              <w:rPr>
                <w:rFonts w:eastAsia="SimSun"/>
              </w:rPr>
            </w:pPr>
            <w:r w:rsidRPr="00967518">
              <w:rPr>
                <w:rFonts w:eastAsia="SimSun"/>
              </w:rPr>
              <w:t>18</w:t>
            </w:r>
          </w:p>
        </w:tc>
        <w:tc>
          <w:tcPr>
            <w:tcW w:w="1485" w:type="dxa"/>
            <w:tcBorders>
              <w:top w:val="single" w:sz="4" w:space="0" w:color="auto"/>
              <w:left w:val="single" w:sz="4" w:space="0" w:color="auto"/>
              <w:bottom w:val="single" w:sz="4" w:space="0" w:color="auto"/>
              <w:right w:val="single" w:sz="4" w:space="0" w:color="auto"/>
            </w:tcBorders>
            <w:vAlign w:val="center"/>
          </w:tcPr>
          <w:p w14:paraId="34E5BD5A"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C9DE755"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C09D39" w14:textId="77777777" w:rsidR="00BA5D6B" w:rsidRPr="00967518" w:rsidRDefault="00BA5D6B" w:rsidP="003C5E9E">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5C3233" w14:textId="77777777" w:rsidR="00BA5D6B" w:rsidRPr="00967518" w:rsidRDefault="00BA5D6B" w:rsidP="003C5E9E">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FECBF6"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E35DEE" w14:textId="77777777" w:rsidR="00BA5D6B" w:rsidRPr="00967518" w:rsidRDefault="00BA5D6B" w:rsidP="003C5E9E">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974AD5"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01E78EB"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1170F1"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68F6A" w14:textId="77777777" w:rsidR="00BA5D6B" w:rsidRPr="00967518" w:rsidRDefault="00BA5D6B" w:rsidP="003C5E9E">
            <w:pPr>
              <w:pStyle w:val="TAC"/>
              <w:rPr>
                <w:rFonts w:eastAsia="SimSun"/>
              </w:rPr>
            </w:pPr>
            <w:r w:rsidRPr="00967518">
              <w:rPr>
                <w:rFonts w:eastAsia="SimSun"/>
              </w:rPr>
              <w:t>14-TT</w:t>
            </w:r>
          </w:p>
        </w:tc>
      </w:tr>
      <w:tr w:rsidR="00BA5D6B" w:rsidRPr="00967518" w14:paraId="16451FF0"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382588C" w14:textId="77777777" w:rsidR="00BA5D6B" w:rsidRPr="00967518" w:rsidRDefault="00BA5D6B" w:rsidP="003C5E9E">
            <w:pPr>
              <w:pStyle w:val="TAC"/>
              <w:rPr>
                <w:rFonts w:eastAsia="SimSun"/>
              </w:rPr>
            </w:pPr>
            <w:r w:rsidRPr="00967518">
              <w:rPr>
                <w:rFonts w:eastAsia="SimSun"/>
              </w:rPr>
              <w:t>19, 20</w:t>
            </w:r>
          </w:p>
        </w:tc>
        <w:tc>
          <w:tcPr>
            <w:tcW w:w="1485" w:type="dxa"/>
            <w:tcBorders>
              <w:top w:val="single" w:sz="4" w:space="0" w:color="auto"/>
              <w:left w:val="single" w:sz="4" w:space="0" w:color="auto"/>
              <w:bottom w:val="single" w:sz="4" w:space="0" w:color="auto"/>
              <w:right w:val="single" w:sz="4" w:space="0" w:color="auto"/>
            </w:tcBorders>
            <w:vAlign w:val="center"/>
          </w:tcPr>
          <w:p w14:paraId="4A8BCAAD"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FEB2430"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D8415F" w14:textId="77777777" w:rsidR="00BA5D6B" w:rsidRPr="00967518" w:rsidRDefault="00BA5D6B" w:rsidP="003C5E9E">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509DC5" w14:textId="77777777" w:rsidR="00BA5D6B" w:rsidRPr="00967518" w:rsidRDefault="00BA5D6B" w:rsidP="003C5E9E">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C17A9D"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89B007" w14:textId="77777777" w:rsidR="00BA5D6B" w:rsidRPr="00967518" w:rsidRDefault="00BA5D6B" w:rsidP="003C5E9E">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32D1F7"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2ADA6E7"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E8D246"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D77F8C" w14:textId="77777777" w:rsidR="00BA5D6B" w:rsidRPr="00967518" w:rsidRDefault="00BA5D6B" w:rsidP="003C5E9E">
            <w:pPr>
              <w:pStyle w:val="TAC"/>
              <w:rPr>
                <w:rFonts w:eastAsia="SimSun"/>
              </w:rPr>
            </w:pPr>
            <w:r w:rsidRPr="00967518">
              <w:rPr>
                <w:rFonts w:eastAsia="SimSun"/>
              </w:rPr>
              <w:t>12.5-TT</w:t>
            </w:r>
          </w:p>
        </w:tc>
      </w:tr>
      <w:tr w:rsidR="00BA5D6B" w:rsidRPr="00967518" w14:paraId="58EA087C"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4E6FA40" w14:textId="77777777" w:rsidR="00BA5D6B" w:rsidRPr="00967518" w:rsidRDefault="00BA5D6B" w:rsidP="003C5E9E">
            <w:pPr>
              <w:pStyle w:val="TAC"/>
              <w:rPr>
                <w:rFonts w:eastAsia="SimSun"/>
              </w:rPr>
            </w:pPr>
            <w:r w:rsidRPr="00967518">
              <w:rPr>
                <w:rFonts w:eastAsia="SimSun"/>
              </w:rPr>
              <w:t>21</w:t>
            </w:r>
          </w:p>
        </w:tc>
        <w:tc>
          <w:tcPr>
            <w:tcW w:w="1485" w:type="dxa"/>
            <w:tcBorders>
              <w:top w:val="single" w:sz="4" w:space="0" w:color="auto"/>
              <w:left w:val="single" w:sz="4" w:space="0" w:color="auto"/>
              <w:bottom w:val="single" w:sz="4" w:space="0" w:color="auto"/>
              <w:right w:val="single" w:sz="4" w:space="0" w:color="auto"/>
            </w:tcBorders>
            <w:vAlign w:val="center"/>
          </w:tcPr>
          <w:p w14:paraId="5C1B4EB4"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EA72722"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9511BB" w14:textId="77777777" w:rsidR="00BA5D6B" w:rsidRPr="00967518" w:rsidRDefault="00BA5D6B" w:rsidP="003C5E9E">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D5E643" w14:textId="77777777" w:rsidR="00BA5D6B" w:rsidRPr="00967518" w:rsidRDefault="00BA5D6B" w:rsidP="003C5E9E">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EF5C13"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AC2688" w14:textId="77777777" w:rsidR="00BA5D6B" w:rsidRPr="00967518" w:rsidRDefault="00BA5D6B" w:rsidP="003C5E9E">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4F2353"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50ADAA0"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722429"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E21270" w14:textId="77777777" w:rsidR="00BA5D6B" w:rsidRPr="00967518" w:rsidRDefault="00BA5D6B" w:rsidP="003C5E9E">
            <w:pPr>
              <w:pStyle w:val="TAC"/>
              <w:rPr>
                <w:rFonts w:eastAsia="SimSun"/>
              </w:rPr>
            </w:pPr>
            <w:r w:rsidRPr="00967518">
              <w:rPr>
                <w:rFonts w:eastAsia="SimSun"/>
              </w:rPr>
              <w:t>14-TT</w:t>
            </w:r>
          </w:p>
        </w:tc>
      </w:tr>
      <w:tr w:rsidR="00BA5D6B" w:rsidRPr="00967518" w14:paraId="615141F0"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55466ED" w14:textId="77777777" w:rsidR="00BA5D6B" w:rsidRPr="00967518" w:rsidRDefault="00BA5D6B" w:rsidP="003C5E9E">
            <w:pPr>
              <w:pStyle w:val="TAC"/>
              <w:rPr>
                <w:rFonts w:eastAsia="SimSun"/>
              </w:rPr>
            </w:pPr>
            <w:r w:rsidRPr="00967518">
              <w:rPr>
                <w:rFonts w:eastAsia="SimSun"/>
              </w:rPr>
              <w:t>22, 23</w:t>
            </w:r>
          </w:p>
        </w:tc>
        <w:tc>
          <w:tcPr>
            <w:tcW w:w="1485" w:type="dxa"/>
            <w:tcBorders>
              <w:top w:val="single" w:sz="4" w:space="0" w:color="auto"/>
              <w:left w:val="single" w:sz="4" w:space="0" w:color="auto"/>
              <w:bottom w:val="single" w:sz="4" w:space="0" w:color="auto"/>
              <w:right w:val="single" w:sz="4" w:space="0" w:color="auto"/>
            </w:tcBorders>
            <w:vAlign w:val="center"/>
          </w:tcPr>
          <w:p w14:paraId="31FD4F77"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DDE5900"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094DDC" w14:textId="77777777" w:rsidR="00BA5D6B" w:rsidRPr="00967518" w:rsidRDefault="00BA5D6B" w:rsidP="003C5E9E">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FCCA3D" w14:textId="77777777" w:rsidR="00BA5D6B" w:rsidRPr="00967518" w:rsidRDefault="00BA5D6B" w:rsidP="003C5E9E">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E74D6C"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91D1BF" w14:textId="77777777" w:rsidR="00BA5D6B" w:rsidRPr="00967518" w:rsidRDefault="00BA5D6B" w:rsidP="003C5E9E">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2857FE"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4C46951"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090B30"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FF0435" w14:textId="77777777" w:rsidR="00BA5D6B" w:rsidRPr="00967518" w:rsidRDefault="00BA5D6B" w:rsidP="003C5E9E">
            <w:pPr>
              <w:pStyle w:val="TAC"/>
              <w:rPr>
                <w:rFonts w:eastAsia="SimSun"/>
              </w:rPr>
            </w:pPr>
            <w:r w:rsidRPr="00967518">
              <w:rPr>
                <w:rFonts w:eastAsia="SimSun"/>
              </w:rPr>
              <w:t>12.5-TT</w:t>
            </w:r>
          </w:p>
        </w:tc>
      </w:tr>
      <w:tr w:rsidR="00BA5D6B" w:rsidRPr="00967518" w14:paraId="33AB8090"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55B887B" w14:textId="77777777" w:rsidR="00BA5D6B" w:rsidRPr="00967518" w:rsidRDefault="00BA5D6B" w:rsidP="003C5E9E">
            <w:pPr>
              <w:pStyle w:val="TAC"/>
              <w:rPr>
                <w:rFonts w:eastAsia="SimSun"/>
              </w:rPr>
            </w:pPr>
            <w:r w:rsidRPr="00967518">
              <w:rPr>
                <w:rFonts w:eastAsia="SimSun"/>
              </w:rPr>
              <w:t>24</w:t>
            </w:r>
          </w:p>
        </w:tc>
        <w:tc>
          <w:tcPr>
            <w:tcW w:w="1485" w:type="dxa"/>
            <w:tcBorders>
              <w:top w:val="single" w:sz="4" w:space="0" w:color="auto"/>
              <w:left w:val="single" w:sz="4" w:space="0" w:color="auto"/>
              <w:bottom w:val="single" w:sz="4" w:space="0" w:color="auto"/>
              <w:right w:val="single" w:sz="4" w:space="0" w:color="auto"/>
            </w:tcBorders>
            <w:vAlign w:val="center"/>
          </w:tcPr>
          <w:p w14:paraId="238F8691"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2A1EC6"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EB7150" w14:textId="77777777" w:rsidR="00BA5D6B" w:rsidRPr="00967518" w:rsidRDefault="00BA5D6B" w:rsidP="003C5E9E">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66ECAB" w14:textId="77777777" w:rsidR="00BA5D6B" w:rsidRPr="00967518" w:rsidRDefault="00BA5D6B" w:rsidP="003C5E9E">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923775"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666D73" w14:textId="77777777" w:rsidR="00BA5D6B" w:rsidRPr="00967518" w:rsidRDefault="00BA5D6B" w:rsidP="003C5E9E">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81CED6"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2E8BD8A"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BC09C9"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D035C5" w14:textId="77777777" w:rsidR="00BA5D6B" w:rsidRPr="00967518" w:rsidRDefault="00BA5D6B" w:rsidP="003C5E9E">
            <w:pPr>
              <w:pStyle w:val="TAC"/>
              <w:rPr>
                <w:rFonts w:eastAsia="SimSun"/>
              </w:rPr>
            </w:pPr>
            <w:r w:rsidRPr="00967518">
              <w:rPr>
                <w:rFonts w:eastAsia="SimSun"/>
              </w:rPr>
              <w:t>14-TT</w:t>
            </w:r>
          </w:p>
        </w:tc>
      </w:tr>
      <w:tr w:rsidR="00BA5D6B" w:rsidRPr="00967518" w14:paraId="1BCF7F70"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56FDE6A" w14:textId="77777777" w:rsidR="00BA5D6B" w:rsidRPr="00967518" w:rsidRDefault="00BA5D6B" w:rsidP="003C5E9E">
            <w:pPr>
              <w:pStyle w:val="TAC"/>
              <w:rPr>
                <w:rFonts w:eastAsia="SimSun"/>
              </w:rPr>
            </w:pPr>
            <w:r w:rsidRPr="00967518">
              <w:rPr>
                <w:rFonts w:eastAsia="SimSun"/>
              </w:rPr>
              <w:t>25, 26</w:t>
            </w:r>
          </w:p>
        </w:tc>
        <w:tc>
          <w:tcPr>
            <w:tcW w:w="1485" w:type="dxa"/>
            <w:tcBorders>
              <w:top w:val="single" w:sz="4" w:space="0" w:color="auto"/>
              <w:left w:val="single" w:sz="4" w:space="0" w:color="auto"/>
              <w:bottom w:val="single" w:sz="4" w:space="0" w:color="auto"/>
              <w:right w:val="single" w:sz="4" w:space="0" w:color="auto"/>
            </w:tcBorders>
            <w:vAlign w:val="center"/>
          </w:tcPr>
          <w:p w14:paraId="3FB47B00"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9DF7776"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68FC8" w14:textId="77777777" w:rsidR="00BA5D6B" w:rsidRPr="00967518" w:rsidRDefault="00BA5D6B" w:rsidP="003C5E9E">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F6C20C" w14:textId="77777777" w:rsidR="00BA5D6B" w:rsidRPr="00967518" w:rsidRDefault="00BA5D6B" w:rsidP="003C5E9E">
            <w:pPr>
              <w:pStyle w:val="TAC"/>
              <w:rPr>
                <w:rFonts w:eastAsia="SimSun"/>
              </w:rPr>
            </w:pPr>
            <w:r w:rsidRPr="00967518">
              <w:rPr>
                <w:rFonts w:eastAsia="SimSun"/>
              </w:rPr>
              <w:t>6.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7F30C3" w14:textId="77777777" w:rsidR="00BA5D6B" w:rsidRPr="00967518" w:rsidRDefault="00BA5D6B" w:rsidP="003C5E9E">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7E599E" w14:textId="77777777" w:rsidR="00BA5D6B" w:rsidRPr="00967518" w:rsidRDefault="00BA5D6B" w:rsidP="003C5E9E">
            <w:pPr>
              <w:pStyle w:val="TAC"/>
              <w:rPr>
                <w:rFonts w:eastAsia="SimSun"/>
              </w:rPr>
            </w:pPr>
            <w:r w:rsidRPr="00967518">
              <w:rPr>
                <w:rFonts w:eastAsia="SimSun"/>
              </w:rPr>
              <w:t>1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40E5C1" w14:textId="77777777" w:rsidR="00BA5D6B" w:rsidRPr="00967518" w:rsidRDefault="00BA5D6B" w:rsidP="003C5E9E">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2BAF169"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CC09E1"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A3FA8B" w14:textId="77777777" w:rsidR="00BA5D6B" w:rsidRPr="00967518" w:rsidRDefault="00BA5D6B" w:rsidP="003C5E9E">
            <w:pPr>
              <w:pStyle w:val="TAC"/>
              <w:rPr>
                <w:rFonts w:eastAsia="SimSun"/>
              </w:rPr>
            </w:pPr>
            <w:r w:rsidRPr="00967518">
              <w:rPr>
                <w:rFonts w:eastAsia="SimSun"/>
              </w:rPr>
              <w:t>9-TT</w:t>
            </w:r>
          </w:p>
        </w:tc>
      </w:tr>
      <w:tr w:rsidR="00BA5D6B" w:rsidRPr="00967518" w14:paraId="4FEE7006" w14:textId="77777777" w:rsidTr="003C5E9E">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258B678" w14:textId="77777777" w:rsidR="00BA5D6B" w:rsidRPr="00967518" w:rsidRDefault="00BA5D6B" w:rsidP="003C5E9E">
            <w:pPr>
              <w:pStyle w:val="TAC"/>
              <w:rPr>
                <w:rFonts w:eastAsia="SimSun"/>
              </w:rPr>
            </w:pPr>
            <w:r w:rsidRPr="00967518">
              <w:rPr>
                <w:rFonts w:eastAsia="SimSun"/>
              </w:rPr>
              <w:t>27</w:t>
            </w:r>
          </w:p>
        </w:tc>
        <w:tc>
          <w:tcPr>
            <w:tcW w:w="1485" w:type="dxa"/>
            <w:tcBorders>
              <w:top w:val="single" w:sz="4" w:space="0" w:color="auto"/>
              <w:left w:val="single" w:sz="4" w:space="0" w:color="auto"/>
              <w:bottom w:val="single" w:sz="4" w:space="0" w:color="auto"/>
              <w:right w:val="single" w:sz="4" w:space="0" w:color="auto"/>
            </w:tcBorders>
            <w:vAlign w:val="center"/>
          </w:tcPr>
          <w:p w14:paraId="205CD7B6" w14:textId="77777777" w:rsidR="00BA5D6B" w:rsidRPr="00967518" w:rsidRDefault="00BA5D6B" w:rsidP="003C5E9E">
            <w:pPr>
              <w:pStyle w:val="TAC"/>
              <w:rPr>
                <w:rFonts w:eastAsia="SimSun"/>
              </w:rPr>
            </w:pPr>
            <w:r w:rsidRPr="00967518">
              <w:rPr>
                <w:rFonts w:eastAsia="SimSun"/>
              </w:rPr>
              <w:t>NS_100</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4CC2ADA" w14:textId="77777777" w:rsidR="00BA5D6B" w:rsidRPr="00967518" w:rsidRDefault="00BA5D6B" w:rsidP="003C5E9E">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94AD7C" w14:textId="77777777" w:rsidR="00BA5D6B" w:rsidRPr="00967518" w:rsidRDefault="00BA5D6B" w:rsidP="003C5E9E">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D0420B" w14:textId="77777777" w:rsidR="00BA5D6B" w:rsidRPr="00967518" w:rsidRDefault="00BA5D6B" w:rsidP="003C5E9E">
            <w:pPr>
              <w:pStyle w:val="TAC"/>
              <w:rPr>
                <w:rFonts w:eastAsia="SimSun"/>
              </w:rPr>
            </w:pPr>
            <w:r w:rsidRPr="00967518">
              <w:rPr>
                <w:rFonts w:eastAsia="SimSun"/>
              </w:rPr>
              <w:t>6.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826B3A" w14:textId="77777777" w:rsidR="00BA5D6B" w:rsidRPr="00967518" w:rsidRDefault="00BA5D6B" w:rsidP="003C5E9E">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5851A3" w14:textId="77777777" w:rsidR="00BA5D6B" w:rsidRPr="00967518" w:rsidRDefault="00BA5D6B" w:rsidP="003C5E9E">
            <w:pPr>
              <w:pStyle w:val="TAC"/>
              <w:rPr>
                <w:rFonts w:eastAsia="SimSun"/>
              </w:rPr>
            </w:pPr>
            <w:r w:rsidRPr="00967518">
              <w:rPr>
                <w:rFonts w:eastAsia="SimSun"/>
              </w:rPr>
              <w:t>16.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408B38" w14:textId="77777777" w:rsidR="00BA5D6B" w:rsidRPr="00967518" w:rsidRDefault="00BA5D6B" w:rsidP="003C5E9E">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529B53F" w14:textId="77777777" w:rsidR="00BA5D6B" w:rsidRPr="00967518" w:rsidRDefault="00BA5D6B" w:rsidP="003C5E9E">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1AD375" w14:textId="77777777" w:rsidR="00BA5D6B" w:rsidRPr="00967518" w:rsidRDefault="00BA5D6B" w:rsidP="003C5E9E">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2EF15E" w14:textId="77777777" w:rsidR="00BA5D6B" w:rsidRPr="00967518" w:rsidRDefault="00BA5D6B" w:rsidP="003C5E9E">
            <w:pPr>
              <w:pStyle w:val="TAC"/>
              <w:rPr>
                <w:rFonts w:eastAsia="SimSun"/>
              </w:rPr>
            </w:pPr>
            <w:r w:rsidRPr="00967518">
              <w:rPr>
                <w:rFonts w:eastAsia="SimSun"/>
              </w:rPr>
              <w:t>11.5-TT</w:t>
            </w:r>
          </w:p>
        </w:tc>
      </w:tr>
      <w:tr w:rsidR="00BA5D6B" w:rsidRPr="00967518" w14:paraId="5D702176" w14:textId="77777777" w:rsidTr="003C5E9E">
        <w:trPr>
          <w:trHeight w:val="77"/>
        </w:trPr>
        <w:tc>
          <w:tcPr>
            <w:tcW w:w="9876" w:type="dxa"/>
            <w:gridSpan w:val="11"/>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94C7DF6" w14:textId="77777777" w:rsidR="00BA5D6B" w:rsidRPr="00967518" w:rsidRDefault="00BA5D6B" w:rsidP="003C5E9E">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5688E96F" w14:textId="3B1F2A4A" w:rsidR="00BA5D6B" w:rsidRPr="00967518" w:rsidRDefault="00BA5D6B" w:rsidP="003C5E9E">
            <w:pPr>
              <w:pStyle w:val="TAN"/>
              <w:rPr>
                <w:rFonts w:ascii="Calibri" w:hAnsi="Calibri" w:cs="Calibri"/>
                <w:sz w:val="22"/>
                <w:szCs w:val="22"/>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0D7E2F10" w14:textId="77777777" w:rsidR="00800542" w:rsidRPr="00967518" w:rsidRDefault="00800542" w:rsidP="000A6D11"/>
    <w:p w14:paraId="61D8B742" w14:textId="77777777" w:rsidR="000A6D11" w:rsidRPr="00967518" w:rsidRDefault="000A6D11" w:rsidP="000A6D11">
      <w:pPr>
        <w:pStyle w:val="TH"/>
      </w:pPr>
      <w:r w:rsidRPr="00967518">
        <w:t>Table 6.2D.3.5-10: UE Power Class 3 test requirements (NS_03/NS_03U) for band n66, n70</w:t>
      </w:r>
    </w:p>
    <w:tbl>
      <w:tblPr>
        <w:tblW w:w="9931" w:type="dxa"/>
        <w:tblInd w:w="70" w:type="dxa"/>
        <w:tblCellMar>
          <w:left w:w="70" w:type="dxa"/>
          <w:right w:w="70" w:type="dxa"/>
        </w:tblCellMar>
        <w:tblLook w:val="04A0" w:firstRow="1" w:lastRow="0" w:firstColumn="1" w:lastColumn="0" w:noHBand="0" w:noVBand="1"/>
      </w:tblPr>
      <w:tblGrid>
        <w:gridCol w:w="672"/>
        <w:gridCol w:w="1485"/>
        <w:gridCol w:w="941"/>
        <w:gridCol w:w="663"/>
        <w:gridCol w:w="847"/>
        <w:gridCol w:w="702"/>
        <w:gridCol w:w="854"/>
        <w:gridCol w:w="1084"/>
        <w:gridCol w:w="689"/>
        <w:gridCol w:w="993"/>
        <w:gridCol w:w="1001"/>
      </w:tblGrid>
      <w:tr w:rsidR="000A6D11" w:rsidRPr="00967518" w14:paraId="03C36654" w14:textId="77777777" w:rsidTr="00E4548F">
        <w:trPr>
          <w:trHeight w:val="455"/>
        </w:trPr>
        <w:tc>
          <w:tcPr>
            <w:tcW w:w="672" w:type="dxa"/>
            <w:tcBorders>
              <w:top w:val="single" w:sz="4" w:space="0" w:color="auto"/>
              <w:left w:val="single" w:sz="4" w:space="0" w:color="auto"/>
              <w:bottom w:val="single" w:sz="4" w:space="0" w:color="auto"/>
              <w:right w:val="single" w:sz="4" w:space="0" w:color="auto"/>
            </w:tcBorders>
            <w:vAlign w:val="center"/>
          </w:tcPr>
          <w:p w14:paraId="51FB54B0" w14:textId="77777777" w:rsidR="000A6D11" w:rsidRPr="00967518" w:rsidRDefault="000A6D11" w:rsidP="006A05CB">
            <w:pPr>
              <w:pStyle w:val="TAH"/>
              <w:rPr>
                <w:rFonts w:eastAsia="SimSun"/>
              </w:rPr>
            </w:pPr>
            <w:r w:rsidRPr="00967518">
              <w:rPr>
                <w:rFonts w:eastAsia="SimSun"/>
              </w:rPr>
              <w:t>Test ID</w:t>
            </w:r>
          </w:p>
        </w:tc>
        <w:tc>
          <w:tcPr>
            <w:tcW w:w="1485" w:type="dxa"/>
            <w:tcBorders>
              <w:top w:val="single" w:sz="4" w:space="0" w:color="auto"/>
              <w:left w:val="single" w:sz="4" w:space="0" w:color="auto"/>
              <w:bottom w:val="single" w:sz="4" w:space="0" w:color="auto"/>
              <w:right w:val="single" w:sz="4" w:space="0" w:color="auto"/>
            </w:tcBorders>
            <w:vAlign w:val="center"/>
          </w:tcPr>
          <w:p w14:paraId="31ECCB7D" w14:textId="77777777" w:rsidR="000A6D11" w:rsidRPr="00967518" w:rsidRDefault="000A6D11" w:rsidP="006A05CB">
            <w:pPr>
              <w:pStyle w:val="TAH"/>
              <w:rPr>
                <w:rFonts w:eastAsia="SimSun"/>
              </w:rPr>
            </w:pPr>
            <w:r w:rsidRPr="00967518">
              <w:rPr>
                <w:rFonts w:eastAsia="SimSun"/>
              </w:rPr>
              <w:t>Network signalling label</w:t>
            </w:r>
          </w:p>
        </w:tc>
        <w:tc>
          <w:tcPr>
            <w:tcW w:w="941" w:type="dxa"/>
            <w:tcBorders>
              <w:top w:val="single" w:sz="4" w:space="0" w:color="auto"/>
              <w:left w:val="single" w:sz="4" w:space="0" w:color="auto"/>
              <w:bottom w:val="single" w:sz="4" w:space="0" w:color="auto"/>
              <w:right w:val="single" w:sz="4" w:space="0" w:color="auto"/>
            </w:tcBorders>
            <w:vAlign w:val="center"/>
          </w:tcPr>
          <w:p w14:paraId="6447554C" w14:textId="77777777" w:rsidR="000A6D11" w:rsidRPr="00967518" w:rsidRDefault="000A6D11"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6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A02B1D" w14:textId="77777777" w:rsidR="000A6D11" w:rsidRPr="00967518" w:rsidRDefault="000A6D11" w:rsidP="006A05CB">
            <w:pPr>
              <w:pStyle w:val="TAH"/>
              <w:rPr>
                <w:rFonts w:eastAsia="SimSun"/>
              </w:rPr>
            </w:pPr>
            <w:r w:rsidRPr="00967518">
              <w:rPr>
                <w:rFonts w:eastAsia="SimSun"/>
              </w:rPr>
              <w:t>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A2BD97" w14:textId="77777777" w:rsidR="000A6D11" w:rsidRPr="00967518" w:rsidRDefault="000A6D11" w:rsidP="006A05CB">
            <w:pPr>
              <w:pStyle w:val="TAH"/>
              <w:rPr>
                <w:rFonts w:eastAsia="SimSun"/>
              </w:rPr>
            </w:pPr>
            <w:r w:rsidRPr="00967518">
              <w:rPr>
                <w:rFonts w:eastAsia="SimSun"/>
              </w:rPr>
              <w:t>A-MPR (dB)</w:t>
            </w:r>
          </w:p>
        </w:tc>
        <w:tc>
          <w:tcPr>
            <w:tcW w:w="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5043B1" w14:textId="77777777" w:rsidR="000A6D11" w:rsidRPr="00967518" w:rsidRDefault="000A6D11"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419E1D" w14:textId="77777777" w:rsidR="000A6D11" w:rsidRPr="00967518" w:rsidRDefault="000A6D11"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5B9CF3" w14:textId="77777777" w:rsidR="000A6D11" w:rsidRPr="00967518" w:rsidRDefault="000A6D11"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89" w:type="dxa"/>
            <w:tcBorders>
              <w:top w:val="single" w:sz="4" w:space="0" w:color="auto"/>
              <w:left w:val="single" w:sz="4" w:space="0" w:color="auto"/>
              <w:bottom w:val="single" w:sz="4" w:space="0" w:color="auto"/>
              <w:right w:val="single" w:sz="4" w:space="0" w:color="auto"/>
            </w:tcBorders>
            <w:vAlign w:val="center"/>
          </w:tcPr>
          <w:p w14:paraId="6BA0C4A8" w14:textId="77777777" w:rsidR="000A6D11" w:rsidRPr="00967518" w:rsidRDefault="000A6D11"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A54B95" w14:textId="77777777" w:rsidR="000A6D11" w:rsidRPr="00967518" w:rsidRDefault="000A6D11" w:rsidP="006A05CB">
            <w:pPr>
              <w:pStyle w:val="TAH"/>
              <w:rPr>
                <w:rFonts w:eastAsia="SimSun"/>
              </w:rPr>
            </w:pPr>
            <w:r w:rsidRPr="00967518">
              <w:rPr>
                <w:rFonts w:eastAsia="SimSun"/>
              </w:rPr>
              <w:t>Upper limit (dBm)</w:t>
            </w:r>
          </w:p>
        </w:tc>
        <w:tc>
          <w:tcPr>
            <w:tcW w:w="10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151FF" w14:textId="77777777" w:rsidR="000A6D11" w:rsidRPr="00967518" w:rsidRDefault="000A6D11" w:rsidP="006A05CB">
            <w:pPr>
              <w:pStyle w:val="TAH"/>
              <w:rPr>
                <w:rFonts w:eastAsia="SimSun"/>
              </w:rPr>
            </w:pPr>
            <w:r w:rsidRPr="00967518">
              <w:rPr>
                <w:rFonts w:eastAsia="SimSun"/>
              </w:rPr>
              <w:t>Lower limit (dBm)</w:t>
            </w:r>
          </w:p>
        </w:tc>
      </w:tr>
      <w:tr w:rsidR="00F12BBD" w:rsidRPr="00967518" w14:paraId="1D9EFF1F"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A394AF3" w14:textId="77777777" w:rsidR="00F12BBD" w:rsidRPr="00967518" w:rsidRDefault="00F12BBD" w:rsidP="00F12BBD">
            <w:pPr>
              <w:pStyle w:val="TAC"/>
              <w:rPr>
                <w:rFonts w:eastAsia="SimSun"/>
                <w:lang w:eastAsia="zh-CN"/>
              </w:rPr>
            </w:pPr>
            <w:r w:rsidRPr="00967518">
              <w:rPr>
                <w:rFonts w:eastAsia="SimSun"/>
                <w:lang w:eastAsia="zh-C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02FD5374"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B773054"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5E048"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FA0BDD"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A5F1BB"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37619B"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A86CDF" w14:textId="5F1632C0"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B6580A0" w14:textId="12F4370D"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045D42"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7A6C71" w14:textId="71A5DA98" w:rsidR="00F12BBD" w:rsidRPr="00967518" w:rsidRDefault="00F12BBD" w:rsidP="00F12BBD">
            <w:pPr>
              <w:pStyle w:val="TAC"/>
              <w:rPr>
                <w:rFonts w:eastAsia="SimSun"/>
              </w:rPr>
            </w:pPr>
            <w:r w:rsidRPr="00967518">
              <w:rPr>
                <w:rFonts w:eastAsia="SimSun"/>
              </w:rPr>
              <w:t>14-TT</w:t>
            </w:r>
          </w:p>
        </w:tc>
      </w:tr>
      <w:tr w:rsidR="00F12BBD" w:rsidRPr="00967518" w14:paraId="7655C613"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7AE1A74" w14:textId="77777777" w:rsidR="00F12BBD" w:rsidRPr="00967518" w:rsidRDefault="00F12BBD" w:rsidP="00F12BBD">
            <w:pPr>
              <w:pStyle w:val="TAC"/>
              <w:rPr>
                <w:rFonts w:eastAsia="SimSun"/>
                <w:lang w:eastAsia="zh-CN"/>
              </w:rPr>
            </w:pPr>
            <w:r w:rsidRPr="00967518">
              <w:rPr>
                <w:rFonts w:eastAsia="SimSun"/>
                <w:lang w:eastAsia="zh-CN"/>
              </w:rPr>
              <w:t>3</w:t>
            </w:r>
          </w:p>
        </w:tc>
        <w:tc>
          <w:tcPr>
            <w:tcW w:w="1485" w:type="dxa"/>
            <w:tcBorders>
              <w:top w:val="single" w:sz="4" w:space="0" w:color="auto"/>
              <w:left w:val="single" w:sz="4" w:space="0" w:color="auto"/>
              <w:bottom w:val="single" w:sz="4" w:space="0" w:color="auto"/>
              <w:right w:val="single" w:sz="4" w:space="0" w:color="auto"/>
            </w:tcBorders>
            <w:vAlign w:val="center"/>
          </w:tcPr>
          <w:p w14:paraId="6D39DE4E"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0125470"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3E4180"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63AC29"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D06082"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133D3C"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20FC37" w14:textId="02BFFA2D"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578A685" w14:textId="3DF09DAD"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98FC4D"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141AD2" w14:textId="19ED34B1" w:rsidR="00F12BBD" w:rsidRPr="00967518" w:rsidRDefault="00F12BBD" w:rsidP="00F12BBD">
            <w:pPr>
              <w:pStyle w:val="TAC"/>
              <w:rPr>
                <w:rFonts w:eastAsia="SimSun"/>
              </w:rPr>
            </w:pPr>
            <w:r w:rsidRPr="00967518">
              <w:rPr>
                <w:rFonts w:eastAsia="SimSun"/>
              </w:rPr>
              <w:t>14-TT</w:t>
            </w:r>
          </w:p>
        </w:tc>
      </w:tr>
      <w:tr w:rsidR="00F12BBD" w:rsidRPr="00967518" w14:paraId="600053EE"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39CB44C" w14:textId="77777777" w:rsidR="00F12BBD" w:rsidRPr="00967518" w:rsidRDefault="00F12BBD" w:rsidP="00F12BBD">
            <w:pPr>
              <w:pStyle w:val="TAC"/>
              <w:rPr>
                <w:rFonts w:eastAsia="SimSun"/>
                <w:lang w:eastAsia="zh-CN"/>
              </w:rPr>
            </w:pPr>
            <w:r w:rsidRPr="00967518">
              <w:rPr>
                <w:rFonts w:eastAsia="SimSun"/>
                <w:lang w:eastAsia="zh-CN"/>
              </w:rPr>
              <w:t>4,5</w:t>
            </w:r>
          </w:p>
        </w:tc>
        <w:tc>
          <w:tcPr>
            <w:tcW w:w="1485" w:type="dxa"/>
            <w:tcBorders>
              <w:top w:val="single" w:sz="4" w:space="0" w:color="auto"/>
              <w:left w:val="single" w:sz="4" w:space="0" w:color="auto"/>
              <w:bottom w:val="single" w:sz="4" w:space="0" w:color="auto"/>
              <w:right w:val="single" w:sz="4" w:space="0" w:color="auto"/>
            </w:tcBorders>
            <w:vAlign w:val="center"/>
          </w:tcPr>
          <w:p w14:paraId="3DBDA8F1"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006FD85"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38943C"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9B8F1F"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CE837D"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97032F"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622BCA" w14:textId="3C0B2173"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36DF30" w14:textId="52DDD947"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1D2979"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CCFC84" w14:textId="120F1DA2" w:rsidR="00F12BBD" w:rsidRPr="00967518" w:rsidRDefault="00F12BBD" w:rsidP="00F12BBD">
            <w:pPr>
              <w:pStyle w:val="TAC"/>
              <w:rPr>
                <w:rFonts w:eastAsia="SimSun"/>
              </w:rPr>
            </w:pPr>
            <w:r w:rsidRPr="00967518">
              <w:rPr>
                <w:rFonts w:eastAsia="SimSun"/>
              </w:rPr>
              <w:t>14-TT</w:t>
            </w:r>
          </w:p>
        </w:tc>
      </w:tr>
      <w:tr w:rsidR="00F12BBD" w:rsidRPr="00967518" w14:paraId="5B4B8D34"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7A0B498" w14:textId="77777777" w:rsidR="00F12BBD" w:rsidRPr="00967518" w:rsidRDefault="00F12BBD" w:rsidP="00F12BBD">
            <w:pPr>
              <w:pStyle w:val="TAC"/>
              <w:rPr>
                <w:rFonts w:eastAsia="SimSun"/>
                <w:lang w:eastAsia="zh-CN"/>
              </w:rPr>
            </w:pPr>
            <w:r w:rsidRPr="00967518">
              <w:rPr>
                <w:rFonts w:eastAsia="SimSun"/>
                <w:lang w:eastAsia="zh-CN"/>
              </w:rPr>
              <w:t>6</w:t>
            </w:r>
          </w:p>
        </w:tc>
        <w:tc>
          <w:tcPr>
            <w:tcW w:w="1485" w:type="dxa"/>
            <w:tcBorders>
              <w:top w:val="single" w:sz="4" w:space="0" w:color="auto"/>
              <w:left w:val="single" w:sz="4" w:space="0" w:color="auto"/>
              <w:bottom w:val="single" w:sz="4" w:space="0" w:color="auto"/>
              <w:right w:val="single" w:sz="4" w:space="0" w:color="auto"/>
            </w:tcBorders>
            <w:vAlign w:val="center"/>
          </w:tcPr>
          <w:p w14:paraId="3B3CEA9C"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B012FC6"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92953F"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747550"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C57FAF"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C06611"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188000" w14:textId="68F0960F"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F37A82" w14:textId="23E5540F"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AFA665"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8F2A03" w14:textId="70B99EDA" w:rsidR="00F12BBD" w:rsidRPr="00967518" w:rsidRDefault="00F12BBD" w:rsidP="00F12BBD">
            <w:pPr>
              <w:pStyle w:val="TAC"/>
              <w:rPr>
                <w:rFonts w:eastAsia="SimSun"/>
              </w:rPr>
            </w:pPr>
            <w:r w:rsidRPr="00967518">
              <w:rPr>
                <w:rFonts w:eastAsia="SimSun"/>
              </w:rPr>
              <w:t>14-TT</w:t>
            </w:r>
          </w:p>
        </w:tc>
      </w:tr>
      <w:tr w:rsidR="00E4548F" w:rsidRPr="00967518" w14:paraId="6D052E34"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C74F51B" w14:textId="77777777" w:rsidR="00E4548F" w:rsidRPr="00967518" w:rsidRDefault="00E4548F" w:rsidP="00E4548F">
            <w:pPr>
              <w:pStyle w:val="TAC"/>
              <w:rPr>
                <w:rFonts w:eastAsia="SimSun"/>
                <w:lang w:eastAsia="zh-CN"/>
              </w:rPr>
            </w:pPr>
            <w:r w:rsidRPr="00967518">
              <w:rPr>
                <w:rFonts w:eastAsia="SimSun"/>
                <w:lang w:eastAsia="zh-CN"/>
              </w:rPr>
              <w:t>7,8</w:t>
            </w:r>
          </w:p>
        </w:tc>
        <w:tc>
          <w:tcPr>
            <w:tcW w:w="1485" w:type="dxa"/>
            <w:tcBorders>
              <w:top w:val="single" w:sz="4" w:space="0" w:color="auto"/>
              <w:left w:val="single" w:sz="4" w:space="0" w:color="auto"/>
              <w:bottom w:val="single" w:sz="4" w:space="0" w:color="auto"/>
              <w:right w:val="single" w:sz="4" w:space="0" w:color="auto"/>
            </w:tcBorders>
            <w:vAlign w:val="center"/>
          </w:tcPr>
          <w:p w14:paraId="2DEBF842"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09FC1BC"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82742" w14:textId="77777777" w:rsidR="00E4548F" w:rsidRPr="00967518" w:rsidRDefault="00E4548F" w:rsidP="00E4548F">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66E046" w14:textId="37C49469" w:rsidR="00E4548F" w:rsidRPr="00967518" w:rsidRDefault="00E4548F" w:rsidP="00E4548F">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B6BA57" w14:textId="77777777" w:rsidR="00E4548F" w:rsidRPr="00967518" w:rsidRDefault="00E4548F" w:rsidP="00E4548F">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177E70" w14:textId="0B7E60CE" w:rsidR="00E4548F" w:rsidRPr="00967518" w:rsidRDefault="00E4548F" w:rsidP="00E4548F">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5A5890" w14:textId="1C10167F" w:rsidR="00E4548F" w:rsidRPr="00967518" w:rsidRDefault="00E4548F" w:rsidP="00E4548F">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1049043" w14:textId="2FD68011"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1F2F3D"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63E2EC" w14:textId="0A547E74" w:rsidR="00E4548F" w:rsidRPr="00967518" w:rsidRDefault="00E4548F" w:rsidP="00E4548F">
            <w:pPr>
              <w:pStyle w:val="TAC"/>
              <w:rPr>
                <w:rFonts w:eastAsia="SimSun"/>
              </w:rPr>
            </w:pPr>
            <w:r w:rsidRPr="00967518">
              <w:rPr>
                <w:rFonts w:eastAsia="SimSun"/>
              </w:rPr>
              <w:t>13.5-TT</w:t>
            </w:r>
          </w:p>
        </w:tc>
      </w:tr>
      <w:tr w:rsidR="00E4548F" w:rsidRPr="00967518" w14:paraId="2375800B"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ACA831D" w14:textId="77777777" w:rsidR="00E4548F" w:rsidRPr="00967518" w:rsidRDefault="00E4548F" w:rsidP="00E4548F">
            <w:pPr>
              <w:pStyle w:val="TAC"/>
              <w:rPr>
                <w:rFonts w:eastAsia="SimSun"/>
                <w:lang w:eastAsia="zh-CN"/>
              </w:rPr>
            </w:pPr>
            <w:r w:rsidRPr="00967518">
              <w:rPr>
                <w:rFonts w:eastAsia="SimSun"/>
                <w:lang w:eastAsia="zh-CN"/>
              </w:rPr>
              <w:t>9</w:t>
            </w:r>
          </w:p>
        </w:tc>
        <w:tc>
          <w:tcPr>
            <w:tcW w:w="1485" w:type="dxa"/>
            <w:tcBorders>
              <w:top w:val="single" w:sz="4" w:space="0" w:color="auto"/>
              <w:left w:val="single" w:sz="4" w:space="0" w:color="auto"/>
              <w:bottom w:val="single" w:sz="4" w:space="0" w:color="auto"/>
              <w:right w:val="single" w:sz="4" w:space="0" w:color="auto"/>
            </w:tcBorders>
            <w:vAlign w:val="center"/>
          </w:tcPr>
          <w:p w14:paraId="4614E40C"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A7D8B95"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60AA32" w14:textId="77777777" w:rsidR="00E4548F" w:rsidRPr="00967518" w:rsidRDefault="00E4548F" w:rsidP="00E4548F">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6E1C8C" w14:textId="6683E3C8" w:rsidR="00E4548F" w:rsidRPr="00967518" w:rsidRDefault="00E4548F" w:rsidP="00E4548F">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4A25A3" w14:textId="77777777" w:rsidR="00E4548F" w:rsidRPr="00967518" w:rsidRDefault="00E4548F" w:rsidP="00E4548F">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92C4F0" w14:textId="6CC65FF9" w:rsidR="00E4548F" w:rsidRPr="00967518" w:rsidRDefault="00E4548F" w:rsidP="00E4548F">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9A2C83" w14:textId="7F1B8464" w:rsidR="00E4548F" w:rsidRPr="00967518" w:rsidRDefault="00E4548F" w:rsidP="00E4548F">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0AA8B35" w14:textId="52FBE3FE"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AB6690"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8A9B53" w14:textId="115CB804" w:rsidR="00E4548F" w:rsidRPr="00967518" w:rsidRDefault="00E4548F" w:rsidP="00E4548F">
            <w:pPr>
              <w:pStyle w:val="TAC"/>
              <w:rPr>
                <w:rFonts w:eastAsia="SimSun"/>
              </w:rPr>
            </w:pPr>
            <w:r w:rsidRPr="00967518">
              <w:rPr>
                <w:rFonts w:eastAsia="SimSun"/>
              </w:rPr>
              <w:t>13.5-TT</w:t>
            </w:r>
          </w:p>
        </w:tc>
      </w:tr>
      <w:tr w:rsidR="00E4548F" w:rsidRPr="00967518" w14:paraId="6583EF11"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DBDE502" w14:textId="77777777" w:rsidR="00E4548F" w:rsidRPr="00967518" w:rsidRDefault="00E4548F" w:rsidP="00E4548F">
            <w:pPr>
              <w:pStyle w:val="TAC"/>
              <w:rPr>
                <w:rFonts w:eastAsia="SimSun"/>
                <w:lang w:eastAsia="zh-CN"/>
              </w:rPr>
            </w:pPr>
            <w:r w:rsidRPr="00967518">
              <w:rPr>
                <w:rFonts w:eastAsia="SimSun"/>
                <w:lang w:eastAsia="zh-CN"/>
              </w:rPr>
              <w:t>10,11</w:t>
            </w:r>
          </w:p>
        </w:tc>
        <w:tc>
          <w:tcPr>
            <w:tcW w:w="1485" w:type="dxa"/>
            <w:tcBorders>
              <w:top w:val="single" w:sz="4" w:space="0" w:color="auto"/>
              <w:left w:val="single" w:sz="4" w:space="0" w:color="auto"/>
              <w:bottom w:val="single" w:sz="4" w:space="0" w:color="auto"/>
              <w:right w:val="single" w:sz="4" w:space="0" w:color="auto"/>
            </w:tcBorders>
            <w:vAlign w:val="center"/>
          </w:tcPr>
          <w:p w14:paraId="290774B7"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E15550B"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6C4231" w14:textId="77777777" w:rsidR="00E4548F" w:rsidRPr="00967518" w:rsidRDefault="00E4548F" w:rsidP="00E4548F">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34184F" w14:textId="2D0C1BF0" w:rsidR="00E4548F" w:rsidRPr="00967518" w:rsidRDefault="00E4548F" w:rsidP="00E4548F">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95659D" w14:textId="77777777" w:rsidR="00E4548F" w:rsidRPr="00967518" w:rsidRDefault="00E4548F" w:rsidP="00E4548F">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682CDA" w14:textId="44989FA7" w:rsidR="00E4548F" w:rsidRPr="00967518" w:rsidRDefault="00E4548F" w:rsidP="00E4548F">
            <w:pPr>
              <w:pStyle w:val="TAC"/>
              <w:rPr>
                <w:rFonts w:eastAsia="SimSun"/>
              </w:rPr>
            </w:pPr>
            <w:r w:rsidRPr="00967518">
              <w:rPr>
                <w:rFonts w:eastAsia="SimSun"/>
              </w:rPr>
              <w:t>15.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8D6191" w14:textId="2E319EDD" w:rsidR="00E4548F" w:rsidRPr="00967518" w:rsidRDefault="00E4548F" w:rsidP="00E4548F">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BE4BE43" w14:textId="24665C9E"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63C7DC"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F7339D" w14:textId="40A84BEB" w:rsidR="00E4548F" w:rsidRPr="00967518" w:rsidRDefault="00E4548F" w:rsidP="00E4548F">
            <w:pPr>
              <w:pStyle w:val="TAC"/>
              <w:rPr>
                <w:rFonts w:eastAsia="SimSun"/>
              </w:rPr>
            </w:pPr>
            <w:r w:rsidRPr="00967518">
              <w:rPr>
                <w:rFonts w:eastAsia="SimSun"/>
              </w:rPr>
              <w:t>9.5-TT</w:t>
            </w:r>
          </w:p>
        </w:tc>
      </w:tr>
      <w:tr w:rsidR="00E4548F" w:rsidRPr="00967518" w14:paraId="55DAE4B9"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17741A2" w14:textId="77777777" w:rsidR="00E4548F" w:rsidRPr="00967518" w:rsidRDefault="00E4548F" w:rsidP="00E4548F">
            <w:pPr>
              <w:pStyle w:val="TAC"/>
              <w:rPr>
                <w:rFonts w:eastAsia="SimSun"/>
                <w:lang w:eastAsia="zh-CN"/>
              </w:rPr>
            </w:pPr>
            <w:r w:rsidRPr="00967518">
              <w:rPr>
                <w:rFonts w:eastAsia="SimSun"/>
                <w:lang w:eastAsia="zh-C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271DB141"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925D671"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A07FFE" w14:textId="77777777" w:rsidR="00E4548F" w:rsidRPr="00967518" w:rsidRDefault="00E4548F" w:rsidP="00E4548F">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5B3666" w14:textId="137542BA" w:rsidR="00E4548F" w:rsidRPr="00967518" w:rsidRDefault="00E4548F" w:rsidP="00E4548F">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42BC19" w14:textId="77777777" w:rsidR="00E4548F" w:rsidRPr="00967518" w:rsidRDefault="00E4548F" w:rsidP="00E4548F">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36EB24" w14:textId="148D9092" w:rsidR="00E4548F" w:rsidRPr="00967518" w:rsidRDefault="00E4548F" w:rsidP="00E4548F">
            <w:pPr>
              <w:pStyle w:val="TAC"/>
              <w:rPr>
                <w:rFonts w:eastAsia="SimSun"/>
              </w:rPr>
            </w:pPr>
            <w:r w:rsidRPr="00967518">
              <w:rPr>
                <w:rFonts w:eastAsia="SimSun"/>
              </w:rPr>
              <w:t>15.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E798AC" w14:textId="15EFF0F5" w:rsidR="00E4548F" w:rsidRPr="00967518" w:rsidRDefault="00E4548F" w:rsidP="00E4548F">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8D8DB18" w14:textId="05FBEEF8"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5A150A"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E5FB00" w14:textId="30FB9828" w:rsidR="00E4548F" w:rsidRPr="00967518" w:rsidRDefault="00E4548F" w:rsidP="00E4548F">
            <w:pPr>
              <w:pStyle w:val="TAC"/>
              <w:rPr>
                <w:rFonts w:eastAsia="SimSun"/>
              </w:rPr>
            </w:pPr>
            <w:r w:rsidRPr="00967518">
              <w:rPr>
                <w:rFonts w:eastAsia="SimSun"/>
              </w:rPr>
              <w:t>9.5-TT</w:t>
            </w:r>
          </w:p>
        </w:tc>
      </w:tr>
      <w:tr w:rsidR="00D844B5" w:rsidRPr="00967518" w14:paraId="49E25E11" w14:textId="77777777" w:rsidTr="006A05CB">
        <w:trPr>
          <w:trHeight w:val="77"/>
        </w:trPr>
        <w:tc>
          <w:tcPr>
            <w:tcW w:w="9931" w:type="dxa"/>
            <w:gridSpan w:val="11"/>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985701D" w14:textId="77777777" w:rsidR="000A6D11" w:rsidRPr="00967518" w:rsidRDefault="000A6D11"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1F2AD963" w14:textId="35A62AB5" w:rsidR="000A6D11" w:rsidRPr="00967518" w:rsidRDefault="000A6D11" w:rsidP="006A05CB">
            <w:pPr>
              <w:pStyle w:val="TAN"/>
              <w:rPr>
                <w:rFonts w:ascii="Calibri" w:hAnsi="Calibri" w:cs="Calibri"/>
                <w:sz w:val="22"/>
                <w:szCs w:val="22"/>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0C3F875F" w14:textId="77777777" w:rsidR="000A6D11" w:rsidRPr="00967518" w:rsidRDefault="000A6D11" w:rsidP="000A6D11"/>
    <w:p w14:paraId="484D4A11" w14:textId="77777777" w:rsidR="00800542" w:rsidRPr="00967518" w:rsidRDefault="00800542" w:rsidP="00800542">
      <w:pPr>
        <w:pStyle w:val="TH"/>
      </w:pPr>
      <w:r w:rsidRPr="00967518">
        <w:t xml:space="preserve">Table 6.2D.3.5-10a: UE Power Class 3 test requirements (NS_03/NS_03U) for band n66, n70 supporting ULFPTx </w:t>
      </w:r>
    </w:p>
    <w:tbl>
      <w:tblPr>
        <w:tblW w:w="9931" w:type="dxa"/>
        <w:tblInd w:w="70" w:type="dxa"/>
        <w:tblCellMar>
          <w:left w:w="70" w:type="dxa"/>
          <w:right w:w="70" w:type="dxa"/>
        </w:tblCellMar>
        <w:tblLook w:val="04A0" w:firstRow="1" w:lastRow="0" w:firstColumn="1" w:lastColumn="0" w:noHBand="0" w:noVBand="1"/>
      </w:tblPr>
      <w:tblGrid>
        <w:gridCol w:w="672"/>
        <w:gridCol w:w="1485"/>
        <w:gridCol w:w="941"/>
        <w:gridCol w:w="663"/>
        <w:gridCol w:w="847"/>
        <w:gridCol w:w="702"/>
        <w:gridCol w:w="854"/>
        <w:gridCol w:w="1084"/>
        <w:gridCol w:w="689"/>
        <w:gridCol w:w="993"/>
        <w:gridCol w:w="1001"/>
      </w:tblGrid>
      <w:tr w:rsidR="00800542" w:rsidRPr="00967518" w14:paraId="080837D6" w14:textId="77777777" w:rsidTr="006E6D31">
        <w:trPr>
          <w:trHeight w:val="455"/>
        </w:trPr>
        <w:tc>
          <w:tcPr>
            <w:tcW w:w="672" w:type="dxa"/>
            <w:tcBorders>
              <w:top w:val="single" w:sz="4" w:space="0" w:color="auto"/>
              <w:left w:val="single" w:sz="4" w:space="0" w:color="auto"/>
              <w:bottom w:val="single" w:sz="4" w:space="0" w:color="auto"/>
              <w:right w:val="single" w:sz="4" w:space="0" w:color="auto"/>
            </w:tcBorders>
            <w:vAlign w:val="center"/>
          </w:tcPr>
          <w:p w14:paraId="581F488A" w14:textId="77777777" w:rsidR="00800542" w:rsidRPr="00967518" w:rsidRDefault="00800542" w:rsidP="006E6D31">
            <w:pPr>
              <w:pStyle w:val="TAH"/>
              <w:rPr>
                <w:rFonts w:eastAsia="SimSun"/>
              </w:rPr>
            </w:pPr>
            <w:r w:rsidRPr="00967518">
              <w:rPr>
                <w:rFonts w:eastAsia="SimSun"/>
              </w:rPr>
              <w:t>Test ID</w:t>
            </w:r>
          </w:p>
        </w:tc>
        <w:tc>
          <w:tcPr>
            <w:tcW w:w="1485" w:type="dxa"/>
            <w:tcBorders>
              <w:top w:val="single" w:sz="4" w:space="0" w:color="auto"/>
              <w:left w:val="single" w:sz="4" w:space="0" w:color="auto"/>
              <w:bottom w:val="single" w:sz="4" w:space="0" w:color="auto"/>
              <w:right w:val="single" w:sz="4" w:space="0" w:color="auto"/>
            </w:tcBorders>
            <w:vAlign w:val="center"/>
          </w:tcPr>
          <w:p w14:paraId="432EB238" w14:textId="77777777" w:rsidR="00800542" w:rsidRPr="00967518" w:rsidRDefault="00800542" w:rsidP="006E6D31">
            <w:pPr>
              <w:pStyle w:val="TAH"/>
              <w:rPr>
                <w:rFonts w:eastAsia="SimSun"/>
              </w:rPr>
            </w:pPr>
            <w:r w:rsidRPr="00967518">
              <w:rPr>
                <w:rFonts w:eastAsia="SimSun"/>
              </w:rPr>
              <w:t>Network signalling label</w:t>
            </w:r>
          </w:p>
        </w:tc>
        <w:tc>
          <w:tcPr>
            <w:tcW w:w="941" w:type="dxa"/>
            <w:tcBorders>
              <w:top w:val="single" w:sz="4" w:space="0" w:color="auto"/>
              <w:left w:val="single" w:sz="4" w:space="0" w:color="auto"/>
              <w:bottom w:val="single" w:sz="4" w:space="0" w:color="auto"/>
              <w:right w:val="single" w:sz="4" w:space="0" w:color="auto"/>
            </w:tcBorders>
            <w:vAlign w:val="center"/>
          </w:tcPr>
          <w:p w14:paraId="7177F13F" w14:textId="77777777" w:rsidR="00800542" w:rsidRPr="00967518" w:rsidRDefault="00800542" w:rsidP="006E6D31">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6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6EF51A" w14:textId="77777777" w:rsidR="00800542" w:rsidRPr="00967518" w:rsidRDefault="00800542" w:rsidP="006E6D31">
            <w:pPr>
              <w:pStyle w:val="TAH"/>
              <w:rPr>
                <w:rFonts w:eastAsia="SimSun"/>
              </w:rPr>
            </w:pPr>
            <w:r w:rsidRPr="00967518">
              <w:rPr>
                <w:rFonts w:eastAsia="SimSun"/>
              </w:rPr>
              <w:t>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D999F" w14:textId="77777777" w:rsidR="00800542" w:rsidRPr="00967518" w:rsidRDefault="00800542" w:rsidP="006E6D31">
            <w:pPr>
              <w:pStyle w:val="TAH"/>
              <w:rPr>
                <w:rFonts w:eastAsia="SimSun"/>
              </w:rPr>
            </w:pPr>
            <w:r w:rsidRPr="00967518">
              <w:rPr>
                <w:rFonts w:eastAsia="SimSun"/>
              </w:rPr>
              <w:t>A-MPR (dB)</w:t>
            </w:r>
          </w:p>
        </w:tc>
        <w:tc>
          <w:tcPr>
            <w:tcW w:w="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BB44EC" w14:textId="77777777" w:rsidR="00800542" w:rsidRPr="00967518" w:rsidRDefault="00800542" w:rsidP="006E6D31">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4FFB9C" w14:textId="77777777" w:rsidR="00800542" w:rsidRPr="00967518" w:rsidRDefault="00800542" w:rsidP="006E6D31">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745C65" w14:textId="77777777" w:rsidR="00800542" w:rsidRPr="00967518" w:rsidRDefault="00800542" w:rsidP="006E6D31">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89" w:type="dxa"/>
            <w:tcBorders>
              <w:top w:val="single" w:sz="4" w:space="0" w:color="auto"/>
              <w:left w:val="single" w:sz="4" w:space="0" w:color="auto"/>
              <w:bottom w:val="single" w:sz="4" w:space="0" w:color="auto"/>
              <w:right w:val="single" w:sz="4" w:space="0" w:color="auto"/>
            </w:tcBorders>
            <w:vAlign w:val="center"/>
          </w:tcPr>
          <w:p w14:paraId="75098EE4" w14:textId="77777777" w:rsidR="00800542" w:rsidRPr="00967518" w:rsidRDefault="00800542" w:rsidP="006E6D31">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BBB8F1" w14:textId="77777777" w:rsidR="00800542" w:rsidRPr="00967518" w:rsidRDefault="00800542" w:rsidP="006E6D31">
            <w:pPr>
              <w:pStyle w:val="TAH"/>
              <w:rPr>
                <w:rFonts w:eastAsia="SimSun"/>
              </w:rPr>
            </w:pPr>
            <w:r w:rsidRPr="00967518">
              <w:rPr>
                <w:rFonts w:eastAsia="SimSun"/>
              </w:rPr>
              <w:t>Upper limit (dBm)</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2AF9E" w14:textId="77777777" w:rsidR="00800542" w:rsidRPr="00967518" w:rsidRDefault="00800542" w:rsidP="006E6D31">
            <w:pPr>
              <w:pStyle w:val="TAH"/>
              <w:rPr>
                <w:rFonts w:eastAsia="SimSun"/>
              </w:rPr>
            </w:pPr>
            <w:r w:rsidRPr="00967518">
              <w:rPr>
                <w:rFonts w:eastAsia="SimSun"/>
              </w:rPr>
              <w:t>Lower limit (dBm)</w:t>
            </w:r>
          </w:p>
        </w:tc>
      </w:tr>
      <w:tr w:rsidR="00BA5D6B" w:rsidRPr="00967518" w14:paraId="440D3644" w14:textId="77777777" w:rsidTr="006E6D31">
        <w:trPr>
          <w:trHeight w:val="77"/>
        </w:trPr>
        <w:tc>
          <w:tcPr>
            <w:tcW w:w="672" w:type="dxa"/>
            <w:vMerge w:val="restart"/>
            <w:tcBorders>
              <w:top w:val="single" w:sz="4" w:space="0" w:color="auto"/>
              <w:left w:val="single" w:sz="4" w:space="0" w:color="auto"/>
              <w:right w:val="single" w:sz="4" w:space="0" w:color="auto"/>
            </w:tcBorders>
            <w:tcMar>
              <w:left w:w="45" w:type="dxa"/>
              <w:right w:w="45" w:type="dxa"/>
            </w:tcMar>
            <w:vAlign w:val="center"/>
          </w:tcPr>
          <w:p w14:paraId="3E52D4C0" w14:textId="77777777" w:rsidR="00BA5D6B" w:rsidRPr="00967518" w:rsidRDefault="00BA5D6B" w:rsidP="00BA5D6B">
            <w:pPr>
              <w:pStyle w:val="TAC"/>
              <w:rPr>
                <w:rFonts w:eastAsia="SimSun"/>
              </w:rPr>
            </w:pPr>
            <w:r w:rsidRPr="00967518">
              <w:rPr>
                <w:rFonts w:eastAsia="SimSun"/>
              </w:rPr>
              <w:t>1, 2</w:t>
            </w:r>
          </w:p>
        </w:tc>
        <w:tc>
          <w:tcPr>
            <w:tcW w:w="1485" w:type="dxa"/>
            <w:tcBorders>
              <w:top w:val="single" w:sz="4" w:space="0" w:color="auto"/>
              <w:left w:val="single" w:sz="4" w:space="0" w:color="auto"/>
              <w:bottom w:val="single" w:sz="4" w:space="0" w:color="auto"/>
              <w:right w:val="single" w:sz="4" w:space="0" w:color="auto"/>
            </w:tcBorders>
            <w:vAlign w:val="center"/>
          </w:tcPr>
          <w:p w14:paraId="0AB89295" w14:textId="77777777" w:rsidR="00BA5D6B" w:rsidRPr="00967518" w:rsidRDefault="00BA5D6B" w:rsidP="00BA5D6B">
            <w:pPr>
              <w:pStyle w:val="TAC"/>
              <w:rPr>
                <w:rFonts w:eastAsia="SimSun"/>
              </w:rPr>
            </w:pPr>
            <w:r w:rsidRPr="00967518">
              <w:rPr>
                <w:rFonts w:eastAsia="SimSun"/>
              </w:rPr>
              <w:t>NS_03</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5DC26E2"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CC9440" w14:textId="77777777" w:rsidR="00BA5D6B" w:rsidRPr="00967518" w:rsidRDefault="00BA5D6B" w:rsidP="00BA5D6B">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604785" w14:textId="77777777" w:rsidR="00BA5D6B" w:rsidRPr="00967518" w:rsidRDefault="00BA5D6B" w:rsidP="00BA5D6B">
            <w:pPr>
              <w:pStyle w:val="TAC"/>
              <w:rPr>
                <w:rFonts w:eastAsia="SimSun"/>
              </w:rPr>
            </w:pPr>
            <w:r w:rsidRPr="00967518">
              <w:rPr>
                <w:rFonts w:eastAsia="SimSun"/>
              </w:rPr>
              <w:t>1.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A4A537" w14:textId="77777777" w:rsidR="00BA5D6B" w:rsidRPr="00967518" w:rsidRDefault="00BA5D6B" w:rsidP="00BA5D6B">
            <w:pPr>
              <w:pStyle w:val="TAC"/>
            </w:pPr>
            <w:r w:rsidRPr="00967518">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62F809" w14:textId="77777777" w:rsidR="00BA5D6B" w:rsidRPr="00967518" w:rsidRDefault="00BA5D6B" w:rsidP="00BA5D6B">
            <w:pPr>
              <w:pStyle w:val="TAC"/>
              <w:rPr>
                <w:rFonts w:eastAsia="SimSun"/>
              </w:rPr>
            </w:pPr>
            <w:r w:rsidRPr="00967518">
              <w:rPr>
                <w:rFonts w:eastAsia="SimSun"/>
              </w:rPr>
              <w:t>21.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D24EED" w14:textId="6C588D4C"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12ADC40"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504A5C"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416D5D" w14:textId="1C31A069" w:rsidR="00BA5D6B" w:rsidRPr="00967518" w:rsidRDefault="00BA5D6B" w:rsidP="00BA5D6B">
            <w:pPr>
              <w:pStyle w:val="TAC"/>
              <w:rPr>
                <w:rFonts w:eastAsia="SimSun"/>
              </w:rPr>
            </w:pPr>
            <w:r w:rsidRPr="00967518">
              <w:rPr>
                <w:rFonts w:eastAsia="SimSun"/>
              </w:rPr>
              <w:t>16.5-TT</w:t>
            </w:r>
          </w:p>
        </w:tc>
      </w:tr>
      <w:tr w:rsidR="00BA5D6B" w:rsidRPr="00967518" w14:paraId="455D6FE9" w14:textId="77777777" w:rsidTr="006E6D31">
        <w:trPr>
          <w:trHeight w:val="77"/>
        </w:trPr>
        <w:tc>
          <w:tcPr>
            <w:tcW w:w="672" w:type="dxa"/>
            <w:vMerge/>
            <w:tcBorders>
              <w:left w:val="single" w:sz="4" w:space="0" w:color="auto"/>
              <w:bottom w:val="single" w:sz="4" w:space="0" w:color="auto"/>
              <w:right w:val="single" w:sz="4" w:space="0" w:color="auto"/>
            </w:tcBorders>
            <w:tcMar>
              <w:left w:w="45" w:type="dxa"/>
              <w:right w:w="45" w:type="dxa"/>
            </w:tcMar>
            <w:vAlign w:val="center"/>
          </w:tcPr>
          <w:p w14:paraId="49E7B25C" w14:textId="77777777" w:rsidR="00BA5D6B" w:rsidRPr="00967518" w:rsidRDefault="00BA5D6B" w:rsidP="00BA5D6B">
            <w:pPr>
              <w:pStyle w:val="TAC"/>
              <w:rPr>
                <w:rFonts w:eastAsia="SimSun"/>
              </w:rPr>
            </w:pPr>
          </w:p>
        </w:tc>
        <w:tc>
          <w:tcPr>
            <w:tcW w:w="1485" w:type="dxa"/>
            <w:tcBorders>
              <w:top w:val="single" w:sz="4" w:space="0" w:color="auto"/>
              <w:left w:val="single" w:sz="4" w:space="0" w:color="auto"/>
              <w:bottom w:val="single" w:sz="4" w:space="0" w:color="auto"/>
              <w:right w:val="single" w:sz="4" w:space="0" w:color="auto"/>
            </w:tcBorders>
            <w:vAlign w:val="center"/>
          </w:tcPr>
          <w:p w14:paraId="58B23D3A" w14:textId="77777777" w:rsidR="00BA5D6B" w:rsidRPr="00967518" w:rsidRDefault="00BA5D6B" w:rsidP="00BA5D6B">
            <w:pPr>
              <w:pStyle w:val="TAC"/>
              <w:rPr>
                <w:rFonts w:eastAsia="SimSun"/>
              </w:rPr>
            </w:pPr>
            <w:r w:rsidRPr="00967518">
              <w:rPr>
                <w:rFonts w:eastAsia="SimSun"/>
              </w:rPr>
              <w:t>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8E3B0B0"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FE28E0" w14:textId="77777777" w:rsidR="00BA5D6B" w:rsidRPr="00967518" w:rsidRDefault="00BA5D6B" w:rsidP="00BA5D6B">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730A84" w14:textId="77777777" w:rsidR="00BA5D6B" w:rsidRPr="00967518" w:rsidRDefault="00BA5D6B" w:rsidP="00BA5D6B">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674E6E" w14:textId="77777777" w:rsidR="00BA5D6B" w:rsidRPr="00967518" w:rsidRDefault="00BA5D6B" w:rsidP="00BA5D6B">
            <w:pPr>
              <w:pStyle w:val="TAC"/>
            </w:pPr>
            <w:r w:rsidRPr="00967518">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38C220" w14:textId="77777777" w:rsidR="00BA5D6B" w:rsidRPr="00967518" w:rsidRDefault="00BA5D6B" w:rsidP="00BA5D6B">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7C429B" w14:textId="36E3A31A"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2140D40"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4D1B07"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12C006" w14:textId="55F4F6CF" w:rsidR="00BA5D6B" w:rsidRPr="00967518" w:rsidRDefault="00BA5D6B" w:rsidP="00BA5D6B">
            <w:pPr>
              <w:pStyle w:val="TAC"/>
              <w:rPr>
                <w:rFonts w:eastAsia="SimSun"/>
              </w:rPr>
            </w:pPr>
            <w:r w:rsidRPr="00967518">
              <w:rPr>
                <w:rFonts w:eastAsia="SimSun"/>
              </w:rPr>
              <w:t>16-TT</w:t>
            </w:r>
          </w:p>
        </w:tc>
      </w:tr>
      <w:tr w:rsidR="00BA5D6B" w:rsidRPr="00967518" w14:paraId="29AE7920" w14:textId="77777777" w:rsidTr="006E6D31">
        <w:trPr>
          <w:trHeight w:val="77"/>
        </w:trPr>
        <w:tc>
          <w:tcPr>
            <w:tcW w:w="672" w:type="dxa"/>
            <w:vMerge w:val="restart"/>
            <w:tcBorders>
              <w:top w:val="single" w:sz="4" w:space="0" w:color="auto"/>
              <w:left w:val="single" w:sz="4" w:space="0" w:color="auto"/>
              <w:right w:val="single" w:sz="4" w:space="0" w:color="auto"/>
            </w:tcBorders>
            <w:tcMar>
              <w:left w:w="45" w:type="dxa"/>
              <w:right w:w="45" w:type="dxa"/>
            </w:tcMar>
            <w:vAlign w:val="center"/>
          </w:tcPr>
          <w:p w14:paraId="2C9B0D4B" w14:textId="77777777" w:rsidR="00BA5D6B" w:rsidRPr="00967518" w:rsidRDefault="00BA5D6B" w:rsidP="00BA5D6B">
            <w:pPr>
              <w:pStyle w:val="TAC"/>
              <w:rPr>
                <w:rFonts w:eastAsia="SimSun"/>
              </w:rPr>
            </w:pPr>
            <w:r w:rsidRPr="00967518">
              <w:rPr>
                <w:rFonts w:eastAsia="SimSun"/>
              </w:rPr>
              <w:t>3</w:t>
            </w:r>
          </w:p>
        </w:tc>
        <w:tc>
          <w:tcPr>
            <w:tcW w:w="1485" w:type="dxa"/>
            <w:tcBorders>
              <w:top w:val="single" w:sz="4" w:space="0" w:color="auto"/>
              <w:left w:val="single" w:sz="4" w:space="0" w:color="auto"/>
              <w:bottom w:val="single" w:sz="4" w:space="0" w:color="auto"/>
              <w:right w:val="single" w:sz="4" w:space="0" w:color="auto"/>
            </w:tcBorders>
            <w:vAlign w:val="center"/>
          </w:tcPr>
          <w:p w14:paraId="5359D34E" w14:textId="77777777" w:rsidR="00BA5D6B" w:rsidRPr="00967518" w:rsidRDefault="00BA5D6B" w:rsidP="00BA5D6B">
            <w:pPr>
              <w:pStyle w:val="TAC"/>
              <w:rPr>
                <w:rFonts w:eastAsia="SimSun"/>
              </w:rPr>
            </w:pPr>
            <w:r w:rsidRPr="00967518">
              <w:rPr>
                <w:rFonts w:eastAsia="SimSun"/>
              </w:rPr>
              <w:t>NS_03</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80C481B"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36F572" w14:textId="77777777" w:rsidR="00BA5D6B" w:rsidRPr="00967518" w:rsidRDefault="00BA5D6B" w:rsidP="00BA5D6B">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72F4C0" w14:textId="77777777" w:rsidR="00BA5D6B" w:rsidRPr="00967518" w:rsidRDefault="00BA5D6B" w:rsidP="00BA5D6B">
            <w:pPr>
              <w:pStyle w:val="TAC"/>
              <w:rPr>
                <w:rFonts w:eastAsia="SimSun"/>
              </w:rPr>
            </w:pPr>
            <w:r w:rsidRPr="00967518">
              <w:rPr>
                <w:rFonts w:eastAsia="SimSun"/>
              </w:rPr>
              <w:t>1.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243787" w14:textId="77777777" w:rsidR="00BA5D6B" w:rsidRPr="00967518" w:rsidRDefault="00BA5D6B" w:rsidP="00BA5D6B">
            <w:pPr>
              <w:pStyle w:val="TAC"/>
            </w:pPr>
            <w:r w:rsidRPr="00967518">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72FE5A" w14:textId="77777777" w:rsidR="00BA5D6B" w:rsidRPr="00967518" w:rsidRDefault="00BA5D6B" w:rsidP="00BA5D6B">
            <w:pPr>
              <w:pStyle w:val="TAC"/>
              <w:rPr>
                <w:rFonts w:eastAsia="SimSun"/>
              </w:rPr>
            </w:pPr>
            <w:r w:rsidRPr="00967518">
              <w:rPr>
                <w:rFonts w:eastAsia="SimSun"/>
              </w:rPr>
              <w:t>21.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94810A" w14:textId="31AD3F4A"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42714E8"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59CB91"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E357DD" w14:textId="5E61B66C" w:rsidR="00BA5D6B" w:rsidRPr="00967518" w:rsidRDefault="00BA5D6B" w:rsidP="00BA5D6B">
            <w:pPr>
              <w:pStyle w:val="TAC"/>
              <w:rPr>
                <w:rFonts w:eastAsia="SimSun"/>
              </w:rPr>
            </w:pPr>
            <w:r w:rsidRPr="00967518">
              <w:rPr>
                <w:rFonts w:eastAsia="SimSun"/>
              </w:rPr>
              <w:t>16.5-TT</w:t>
            </w:r>
          </w:p>
        </w:tc>
      </w:tr>
      <w:tr w:rsidR="00BA5D6B" w:rsidRPr="00967518" w14:paraId="683F9219" w14:textId="77777777" w:rsidTr="006E6D31">
        <w:trPr>
          <w:trHeight w:val="77"/>
        </w:trPr>
        <w:tc>
          <w:tcPr>
            <w:tcW w:w="672" w:type="dxa"/>
            <w:vMerge/>
            <w:tcBorders>
              <w:left w:val="single" w:sz="4" w:space="0" w:color="auto"/>
              <w:bottom w:val="single" w:sz="4" w:space="0" w:color="auto"/>
              <w:right w:val="single" w:sz="4" w:space="0" w:color="auto"/>
            </w:tcBorders>
            <w:tcMar>
              <w:left w:w="45" w:type="dxa"/>
              <w:right w:w="45" w:type="dxa"/>
            </w:tcMar>
            <w:vAlign w:val="center"/>
          </w:tcPr>
          <w:p w14:paraId="2569912D" w14:textId="77777777" w:rsidR="00BA5D6B" w:rsidRPr="00967518" w:rsidRDefault="00BA5D6B" w:rsidP="00BA5D6B">
            <w:pPr>
              <w:pStyle w:val="TAC"/>
              <w:rPr>
                <w:rFonts w:eastAsia="SimSun"/>
              </w:rPr>
            </w:pPr>
          </w:p>
        </w:tc>
        <w:tc>
          <w:tcPr>
            <w:tcW w:w="1485" w:type="dxa"/>
            <w:tcBorders>
              <w:top w:val="single" w:sz="4" w:space="0" w:color="auto"/>
              <w:left w:val="single" w:sz="4" w:space="0" w:color="auto"/>
              <w:bottom w:val="single" w:sz="4" w:space="0" w:color="auto"/>
              <w:right w:val="single" w:sz="4" w:space="0" w:color="auto"/>
            </w:tcBorders>
            <w:vAlign w:val="center"/>
          </w:tcPr>
          <w:p w14:paraId="5DF328F0" w14:textId="77777777" w:rsidR="00BA5D6B" w:rsidRPr="00967518" w:rsidRDefault="00BA5D6B" w:rsidP="00BA5D6B">
            <w:pPr>
              <w:pStyle w:val="TAC"/>
              <w:rPr>
                <w:rFonts w:eastAsia="SimSun"/>
              </w:rPr>
            </w:pPr>
            <w:r w:rsidRPr="00967518">
              <w:rPr>
                <w:rFonts w:eastAsia="SimSun"/>
              </w:rPr>
              <w:t>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7664DD"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085EC8" w14:textId="77777777" w:rsidR="00BA5D6B" w:rsidRPr="00967518" w:rsidRDefault="00BA5D6B" w:rsidP="00BA5D6B">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28F919" w14:textId="77777777" w:rsidR="00BA5D6B" w:rsidRPr="00967518" w:rsidRDefault="00BA5D6B" w:rsidP="00BA5D6B">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E8F0C6" w14:textId="77777777" w:rsidR="00BA5D6B" w:rsidRPr="00967518" w:rsidRDefault="00BA5D6B" w:rsidP="00BA5D6B">
            <w:pPr>
              <w:pStyle w:val="TAC"/>
            </w:pPr>
            <w:r w:rsidRPr="00967518">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69BAB8" w14:textId="77777777" w:rsidR="00BA5D6B" w:rsidRPr="00967518" w:rsidRDefault="00BA5D6B" w:rsidP="00BA5D6B">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2CCFB3" w14:textId="65A04471"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F290255"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4B5DE8"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5E5DC1" w14:textId="506EA2E1" w:rsidR="00BA5D6B" w:rsidRPr="00967518" w:rsidRDefault="00BA5D6B" w:rsidP="00BA5D6B">
            <w:pPr>
              <w:pStyle w:val="TAC"/>
              <w:rPr>
                <w:rFonts w:eastAsia="SimSun"/>
              </w:rPr>
            </w:pPr>
            <w:r w:rsidRPr="00967518">
              <w:rPr>
                <w:rFonts w:eastAsia="SimSun"/>
              </w:rPr>
              <w:t>16-TT</w:t>
            </w:r>
          </w:p>
        </w:tc>
      </w:tr>
      <w:tr w:rsidR="00BA5D6B" w:rsidRPr="00967518" w14:paraId="5D910C09"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9D4B2E1" w14:textId="77777777" w:rsidR="00BA5D6B" w:rsidRPr="00967518" w:rsidRDefault="00BA5D6B" w:rsidP="00BA5D6B">
            <w:pPr>
              <w:pStyle w:val="TAC"/>
              <w:rPr>
                <w:rFonts w:eastAsia="SimSun"/>
              </w:rPr>
            </w:pPr>
            <w:r w:rsidRPr="00967518">
              <w:rPr>
                <w:rFonts w:eastAsia="SimSun"/>
              </w:rPr>
              <w:t>4, 5</w:t>
            </w:r>
          </w:p>
        </w:tc>
        <w:tc>
          <w:tcPr>
            <w:tcW w:w="1485" w:type="dxa"/>
            <w:tcBorders>
              <w:top w:val="single" w:sz="4" w:space="0" w:color="auto"/>
              <w:left w:val="single" w:sz="4" w:space="0" w:color="auto"/>
              <w:bottom w:val="single" w:sz="4" w:space="0" w:color="auto"/>
              <w:right w:val="single" w:sz="4" w:space="0" w:color="auto"/>
            </w:tcBorders>
            <w:vAlign w:val="center"/>
          </w:tcPr>
          <w:p w14:paraId="1FDF4DDD"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BACEE2"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9F8567" w14:textId="77777777" w:rsidR="00BA5D6B" w:rsidRPr="00967518" w:rsidRDefault="00BA5D6B" w:rsidP="00BA5D6B">
            <w:pPr>
              <w:pStyle w:val="TAC"/>
              <w:rPr>
                <w:rFonts w:eastAsia="SimSun"/>
              </w:rPr>
            </w:pPr>
            <w:r w:rsidRPr="00967518">
              <w:rPr>
                <w:rFonts w:eastAsia="SimSun"/>
              </w:rPr>
              <w:t>1</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CD76F8" w14:textId="77777777" w:rsidR="00BA5D6B" w:rsidRPr="00967518" w:rsidRDefault="00BA5D6B" w:rsidP="00BA5D6B">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59C48F"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D69231" w14:textId="77777777" w:rsidR="00BA5D6B" w:rsidRPr="00967518" w:rsidRDefault="00BA5D6B" w:rsidP="00BA5D6B">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B33F63" w14:textId="3F6B66EF"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3938DC8"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B3232D"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592FF1" w14:textId="1658A675" w:rsidR="00BA5D6B" w:rsidRPr="00967518" w:rsidRDefault="00BA5D6B" w:rsidP="00BA5D6B">
            <w:pPr>
              <w:pStyle w:val="TAC"/>
              <w:rPr>
                <w:rFonts w:eastAsia="SimSun"/>
              </w:rPr>
            </w:pPr>
            <w:r w:rsidRPr="00967518">
              <w:rPr>
                <w:rFonts w:eastAsia="SimSun"/>
              </w:rPr>
              <w:t>16-TT</w:t>
            </w:r>
          </w:p>
        </w:tc>
      </w:tr>
      <w:tr w:rsidR="00BA5D6B" w:rsidRPr="00967518" w14:paraId="042AE60B"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087AD28" w14:textId="77777777" w:rsidR="00BA5D6B" w:rsidRPr="00967518" w:rsidRDefault="00BA5D6B" w:rsidP="00BA5D6B">
            <w:pPr>
              <w:pStyle w:val="TAC"/>
              <w:rPr>
                <w:rFonts w:eastAsia="SimSun"/>
              </w:rPr>
            </w:pPr>
            <w:r w:rsidRPr="00967518">
              <w:rPr>
                <w:rFonts w:eastAsia="SimSun"/>
              </w:rPr>
              <w:t>6</w:t>
            </w:r>
          </w:p>
        </w:tc>
        <w:tc>
          <w:tcPr>
            <w:tcW w:w="1485" w:type="dxa"/>
            <w:tcBorders>
              <w:top w:val="single" w:sz="4" w:space="0" w:color="auto"/>
              <w:left w:val="single" w:sz="4" w:space="0" w:color="auto"/>
              <w:bottom w:val="single" w:sz="4" w:space="0" w:color="auto"/>
              <w:right w:val="single" w:sz="4" w:space="0" w:color="auto"/>
            </w:tcBorders>
            <w:vAlign w:val="center"/>
          </w:tcPr>
          <w:p w14:paraId="100AA2FD"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31B7405"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3E8875" w14:textId="77777777" w:rsidR="00BA5D6B" w:rsidRPr="00967518" w:rsidRDefault="00BA5D6B" w:rsidP="00BA5D6B">
            <w:pPr>
              <w:pStyle w:val="TAC"/>
              <w:rPr>
                <w:rFonts w:eastAsia="SimSun"/>
              </w:rPr>
            </w:pPr>
            <w:r w:rsidRPr="00967518">
              <w:rPr>
                <w:rFonts w:eastAsia="SimSun"/>
              </w:rPr>
              <w:t>1</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05C387" w14:textId="77777777" w:rsidR="00BA5D6B" w:rsidRPr="00967518" w:rsidRDefault="00BA5D6B" w:rsidP="00BA5D6B">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2AE669"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D63836" w14:textId="77777777" w:rsidR="00BA5D6B" w:rsidRPr="00967518" w:rsidRDefault="00BA5D6B" w:rsidP="00BA5D6B">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37694D" w14:textId="61F6A2DB"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6CF8837"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A96644"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C53910" w14:textId="4DD288EB" w:rsidR="00BA5D6B" w:rsidRPr="00967518" w:rsidRDefault="00BA5D6B" w:rsidP="00BA5D6B">
            <w:pPr>
              <w:pStyle w:val="TAC"/>
              <w:rPr>
                <w:rFonts w:eastAsia="SimSun"/>
              </w:rPr>
            </w:pPr>
            <w:r w:rsidRPr="00967518">
              <w:rPr>
                <w:rFonts w:eastAsia="SimSun"/>
              </w:rPr>
              <w:t>16-TT</w:t>
            </w:r>
          </w:p>
        </w:tc>
      </w:tr>
      <w:tr w:rsidR="00BA5D6B" w:rsidRPr="00967518" w14:paraId="1F6634A7"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CC7F58E" w14:textId="77777777" w:rsidR="00BA5D6B" w:rsidRPr="00967518" w:rsidRDefault="00BA5D6B" w:rsidP="00BA5D6B">
            <w:pPr>
              <w:pStyle w:val="TAC"/>
              <w:rPr>
                <w:rFonts w:eastAsia="SimSun"/>
              </w:rPr>
            </w:pPr>
            <w:r w:rsidRPr="00967518">
              <w:rPr>
                <w:rFonts w:eastAsia="SimSun"/>
              </w:rPr>
              <w:t>7, 8</w:t>
            </w:r>
          </w:p>
        </w:tc>
        <w:tc>
          <w:tcPr>
            <w:tcW w:w="1485" w:type="dxa"/>
            <w:tcBorders>
              <w:top w:val="single" w:sz="4" w:space="0" w:color="auto"/>
              <w:left w:val="single" w:sz="4" w:space="0" w:color="auto"/>
              <w:bottom w:val="single" w:sz="4" w:space="0" w:color="auto"/>
              <w:right w:val="single" w:sz="4" w:space="0" w:color="auto"/>
            </w:tcBorders>
            <w:vAlign w:val="center"/>
          </w:tcPr>
          <w:p w14:paraId="1E244651"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0AA6378"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B6EED3" w14:textId="77777777" w:rsidR="00BA5D6B" w:rsidRPr="00967518" w:rsidRDefault="00BA5D6B" w:rsidP="00BA5D6B">
            <w:pPr>
              <w:pStyle w:val="TAC"/>
              <w:rPr>
                <w:rFonts w:eastAsia="SimSun"/>
              </w:rPr>
            </w:pPr>
            <w:r w:rsidRPr="00967518">
              <w:rPr>
                <w:rFonts w:eastAsia="SimSun"/>
              </w:rPr>
              <w:t>2</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F4F4C9" w14:textId="77777777" w:rsidR="00BA5D6B" w:rsidRPr="00967518" w:rsidRDefault="00BA5D6B" w:rsidP="00BA5D6B">
            <w:pPr>
              <w:pStyle w:val="TAC"/>
              <w:rPr>
                <w:rFonts w:eastAsia="SimSun"/>
              </w:rPr>
            </w:pPr>
            <w:r w:rsidRPr="00967518">
              <w:rPr>
                <w:rFonts w:eastAsia="SimSun"/>
              </w:rPr>
              <w:t>3</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5F9E94"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53929F" w14:textId="77777777" w:rsidR="00BA5D6B" w:rsidRPr="00967518" w:rsidRDefault="00BA5D6B" w:rsidP="00BA5D6B">
            <w:pPr>
              <w:pStyle w:val="TAC"/>
              <w:rPr>
                <w:rFonts w:eastAsia="SimSun"/>
              </w:rPr>
            </w:pPr>
            <w:r w:rsidRPr="00967518">
              <w:rPr>
                <w:rFonts w:eastAsia="SimSun"/>
              </w:rPr>
              <w:t>20</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2CA52C" w14:textId="20DB85A7" w:rsidR="00BA5D6B" w:rsidRPr="00967518" w:rsidRDefault="00BA5D6B" w:rsidP="00BA5D6B">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AC9406F"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B9A5B0"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160FBB" w14:textId="20A308D3" w:rsidR="00BA5D6B" w:rsidRPr="00967518" w:rsidRDefault="00BA5D6B" w:rsidP="00BA5D6B">
            <w:pPr>
              <w:pStyle w:val="TAC"/>
              <w:rPr>
                <w:rFonts w:eastAsia="SimSun"/>
              </w:rPr>
            </w:pPr>
            <w:r w:rsidRPr="00967518">
              <w:rPr>
                <w:rFonts w:eastAsia="SimSun"/>
              </w:rPr>
              <w:t>14-TT</w:t>
            </w:r>
          </w:p>
        </w:tc>
      </w:tr>
      <w:tr w:rsidR="00BA5D6B" w:rsidRPr="00967518" w14:paraId="032041F7"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EFEBB98" w14:textId="77777777" w:rsidR="00BA5D6B" w:rsidRPr="00967518" w:rsidRDefault="00BA5D6B" w:rsidP="00BA5D6B">
            <w:pPr>
              <w:pStyle w:val="TAC"/>
              <w:rPr>
                <w:rFonts w:eastAsia="SimSun"/>
              </w:rPr>
            </w:pPr>
            <w:r w:rsidRPr="00967518">
              <w:rPr>
                <w:rFonts w:eastAsia="SimSun"/>
              </w:rPr>
              <w:t>9</w:t>
            </w:r>
          </w:p>
        </w:tc>
        <w:tc>
          <w:tcPr>
            <w:tcW w:w="1485" w:type="dxa"/>
            <w:tcBorders>
              <w:top w:val="single" w:sz="4" w:space="0" w:color="auto"/>
              <w:left w:val="single" w:sz="4" w:space="0" w:color="auto"/>
              <w:bottom w:val="single" w:sz="4" w:space="0" w:color="auto"/>
              <w:right w:val="single" w:sz="4" w:space="0" w:color="auto"/>
            </w:tcBorders>
            <w:vAlign w:val="center"/>
          </w:tcPr>
          <w:p w14:paraId="7D6F7049"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73397F5"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595A29" w14:textId="77777777" w:rsidR="00BA5D6B" w:rsidRPr="00967518" w:rsidRDefault="00BA5D6B" w:rsidP="00BA5D6B">
            <w:pPr>
              <w:pStyle w:val="TAC"/>
              <w:rPr>
                <w:rFonts w:eastAsia="SimSun"/>
              </w:rPr>
            </w:pPr>
            <w:r w:rsidRPr="00967518">
              <w:rPr>
                <w:rFonts w:eastAsia="SimSun"/>
              </w:rPr>
              <w:t>2</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E4ADA9" w14:textId="77777777" w:rsidR="00BA5D6B" w:rsidRPr="00967518" w:rsidRDefault="00BA5D6B" w:rsidP="00BA5D6B">
            <w:pPr>
              <w:pStyle w:val="TAC"/>
              <w:rPr>
                <w:rFonts w:eastAsia="SimSun"/>
              </w:rPr>
            </w:pPr>
            <w:r w:rsidRPr="00967518">
              <w:rPr>
                <w:rFonts w:eastAsia="SimSun"/>
              </w:rPr>
              <w:t>3</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E71345"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DB270B" w14:textId="77777777" w:rsidR="00BA5D6B" w:rsidRPr="00967518" w:rsidRDefault="00BA5D6B" w:rsidP="00BA5D6B">
            <w:pPr>
              <w:pStyle w:val="TAC"/>
              <w:rPr>
                <w:rFonts w:eastAsia="SimSun"/>
              </w:rPr>
            </w:pPr>
            <w:r w:rsidRPr="00967518">
              <w:rPr>
                <w:rFonts w:eastAsia="SimSun"/>
              </w:rPr>
              <w:t>20</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7596D5" w14:textId="29964020" w:rsidR="00BA5D6B" w:rsidRPr="00967518" w:rsidRDefault="00BA5D6B" w:rsidP="00BA5D6B">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D2827F2"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913C16"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BB1BA3" w14:textId="0426CB51" w:rsidR="00BA5D6B" w:rsidRPr="00967518" w:rsidRDefault="00BA5D6B" w:rsidP="00BA5D6B">
            <w:pPr>
              <w:pStyle w:val="TAC"/>
              <w:rPr>
                <w:rFonts w:eastAsia="SimSun"/>
              </w:rPr>
            </w:pPr>
            <w:r w:rsidRPr="00967518">
              <w:rPr>
                <w:rFonts w:eastAsia="SimSun"/>
              </w:rPr>
              <w:t>14-TT</w:t>
            </w:r>
          </w:p>
        </w:tc>
      </w:tr>
      <w:tr w:rsidR="00BA5D6B" w:rsidRPr="00967518" w14:paraId="07CAFBFA"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78F5D0D" w14:textId="77777777" w:rsidR="00BA5D6B" w:rsidRPr="00967518" w:rsidRDefault="00BA5D6B" w:rsidP="00BA5D6B">
            <w:pPr>
              <w:pStyle w:val="TAC"/>
              <w:rPr>
                <w:rFonts w:eastAsia="SimSun"/>
              </w:rPr>
            </w:pPr>
            <w:r w:rsidRPr="00967518">
              <w:rPr>
                <w:rFonts w:eastAsia="SimSun"/>
              </w:rPr>
              <w:t>10, 11</w:t>
            </w:r>
          </w:p>
        </w:tc>
        <w:tc>
          <w:tcPr>
            <w:tcW w:w="1485" w:type="dxa"/>
            <w:tcBorders>
              <w:top w:val="single" w:sz="4" w:space="0" w:color="auto"/>
              <w:left w:val="single" w:sz="4" w:space="0" w:color="auto"/>
              <w:bottom w:val="single" w:sz="4" w:space="0" w:color="auto"/>
              <w:right w:val="single" w:sz="4" w:space="0" w:color="auto"/>
            </w:tcBorders>
            <w:vAlign w:val="center"/>
          </w:tcPr>
          <w:p w14:paraId="21F177AB"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788B194"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115CE2" w14:textId="77777777" w:rsidR="00BA5D6B" w:rsidRPr="00967518" w:rsidRDefault="00BA5D6B" w:rsidP="00BA5D6B">
            <w:pPr>
              <w:pStyle w:val="TAC"/>
              <w:rPr>
                <w:rFonts w:eastAsia="SimSun"/>
              </w:rPr>
            </w:pPr>
            <w:r w:rsidRPr="00967518">
              <w:rPr>
                <w:rFonts w:eastAsia="SimSun"/>
              </w:rPr>
              <w:t>2.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2531A7" w14:textId="77777777" w:rsidR="00BA5D6B" w:rsidRPr="00967518" w:rsidRDefault="00BA5D6B" w:rsidP="00BA5D6B">
            <w:pPr>
              <w:pStyle w:val="TAC"/>
              <w:rPr>
                <w:rFonts w:eastAsia="SimSun"/>
              </w:rPr>
            </w:pPr>
            <w:r w:rsidRPr="00967518">
              <w:rPr>
                <w:rFonts w:eastAsia="SimSun"/>
              </w:rPr>
              <w:t>3.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EEAE8E"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AB6417" w14:textId="77777777" w:rsidR="00BA5D6B" w:rsidRPr="00967518" w:rsidRDefault="00BA5D6B" w:rsidP="00BA5D6B">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2B8C6A" w14:textId="5F52A509"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AB691FA"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0B0AFF"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B1B71F" w14:textId="00923678" w:rsidR="00BA5D6B" w:rsidRPr="00967518" w:rsidRDefault="00BA5D6B" w:rsidP="00BA5D6B">
            <w:pPr>
              <w:pStyle w:val="TAC"/>
              <w:rPr>
                <w:rFonts w:eastAsia="SimSun"/>
              </w:rPr>
            </w:pPr>
            <w:r w:rsidRPr="00967518">
              <w:rPr>
                <w:rFonts w:eastAsia="SimSun"/>
              </w:rPr>
              <w:t>14.5-TT</w:t>
            </w:r>
          </w:p>
        </w:tc>
      </w:tr>
      <w:tr w:rsidR="00BA5D6B" w:rsidRPr="00967518" w14:paraId="5FE7FCA2"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13165E3" w14:textId="77777777" w:rsidR="00BA5D6B" w:rsidRPr="00967518" w:rsidRDefault="00BA5D6B" w:rsidP="00BA5D6B">
            <w:pPr>
              <w:pStyle w:val="TAC"/>
              <w:rPr>
                <w:rFonts w:eastAsia="SimSun"/>
              </w:rPr>
            </w:pPr>
            <w:r w:rsidRPr="00967518">
              <w:rPr>
                <w:rFonts w:eastAsia="SimSu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2F1E748E"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E6A432D"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9FFC27" w14:textId="77777777" w:rsidR="00BA5D6B" w:rsidRPr="00967518" w:rsidRDefault="00BA5D6B" w:rsidP="00BA5D6B">
            <w:pPr>
              <w:pStyle w:val="TAC"/>
              <w:rPr>
                <w:rFonts w:eastAsia="SimSun"/>
              </w:rPr>
            </w:pPr>
            <w:r w:rsidRPr="00967518">
              <w:rPr>
                <w:rFonts w:eastAsia="SimSun"/>
              </w:rPr>
              <w:t>2.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991FBC" w14:textId="77777777" w:rsidR="00BA5D6B" w:rsidRPr="00967518" w:rsidRDefault="00BA5D6B" w:rsidP="00BA5D6B">
            <w:pPr>
              <w:pStyle w:val="TAC"/>
              <w:rPr>
                <w:rFonts w:eastAsia="SimSun"/>
              </w:rPr>
            </w:pPr>
            <w:r w:rsidRPr="00967518">
              <w:rPr>
                <w:rFonts w:eastAsia="SimSun"/>
              </w:rPr>
              <w:t>3.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6358A6"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4C9A9E" w14:textId="77777777" w:rsidR="00BA5D6B" w:rsidRPr="00967518" w:rsidRDefault="00BA5D6B" w:rsidP="00BA5D6B">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D46FBA" w14:textId="0440582A"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DCEDB42"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BE3EA8"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76780A" w14:textId="3382EA13" w:rsidR="00BA5D6B" w:rsidRPr="00967518" w:rsidRDefault="00BA5D6B" w:rsidP="00BA5D6B">
            <w:pPr>
              <w:pStyle w:val="TAC"/>
              <w:rPr>
                <w:rFonts w:eastAsia="SimSun"/>
              </w:rPr>
            </w:pPr>
            <w:r w:rsidRPr="00967518">
              <w:rPr>
                <w:rFonts w:eastAsia="SimSun"/>
              </w:rPr>
              <w:t>14.5-TT</w:t>
            </w:r>
          </w:p>
        </w:tc>
      </w:tr>
      <w:tr w:rsidR="00800542" w:rsidRPr="00967518" w14:paraId="62B82C25"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1D3CD5C" w14:textId="77777777" w:rsidR="00800542" w:rsidRPr="00967518" w:rsidRDefault="00800542" w:rsidP="006E6D31">
            <w:pPr>
              <w:pStyle w:val="TAC"/>
              <w:rPr>
                <w:rFonts w:eastAsia="SimSun"/>
              </w:rPr>
            </w:pPr>
            <w:r w:rsidRPr="00967518">
              <w:rPr>
                <w:rFonts w:eastAsia="SimSun"/>
              </w:rPr>
              <w:t>13, 14</w:t>
            </w:r>
          </w:p>
        </w:tc>
        <w:tc>
          <w:tcPr>
            <w:tcW w:w="1485" w:type="dxa"/>
            <w:tcBorders>
              <w:top w:val="single" w:sz="4" w:space="0" w:color="auto"/>
              <w:left w:val="single" w:sz="4" w:space="0" w:color="auto"/>
              <w:bottom w:val="single" w:sz="4" w:space="0" w:color="auto"/>
              <w:right w:val="single" w:sz="4" w:space="0" w:color="auto"/>
            </w:tcBorders>
            <w:vAlign w:val="center"/>
          </w:tcPr>
          <w:p w14:paraId="157A1B97"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881292E"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157B76" w14:textId="77777777" w:rsidR="00800542" w:rsidRPr="00967518" w:rsidRDefault="00800542" w:rsidP="006E6D31">
            <w:pPr>
              <w:pStyle w:val="TAC"/>
              <w:rPr>
                <w:rFonts w:eastAsia="SimSun"/>
              </w:rPr>
            </w:pPr>
            <w:r w:rsidRPr="00967518">
              <w:rPr>
                <w:rFonts w:eastAsia="SimSun"/>
              </w:rPr>
              <w:t>4.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E4F15" w14:textId="77777777" w:rsidR="00800542" w:rsidRPr="00967518" w:rsidRDefault="00800542" w:rsidP="006E6D31">
            <w:pPr>
              <w:pStyle w:val="TAC"/>
              <w:rPr>
                <w:rFonts w:eastAsia="SimSun"/>
              </w:rPr>
            </w:pPr>
            <w:r w:rsidRPr="00967518">
              <w:rPr>
                <w:rFonts w:eastAsia="SimSun"/>
              </w:rPr>
              <w:t>5.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CC415" w14:textId="77777777" w:rsidR="00800542" w:rsidRPr="00967518" w:rsidRDefault="00800542" w:rsidP="006E6D31">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1AF907" w14:textId="77777777" w:rsidR="00800542" w:rsidRPr="00967518" w:rsidRDefault="00800542" w:rsidP="006E6D31">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D03924"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12CF6E0"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07DAFA"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685600" w14:textId="77777777" w:rsidR="00800542" w:rsidRPr="00967518" w:rsidRDefault="00800542" w:rsidP="006E6D31">
            <w:pPr>
              <w:pStyle w:val="TAC"/>
              <w:rPr>
                <w:rFonts w:eastAsia="SimSun"/>
              </w:rPr>
            </w:pPr>
            <w:r w:rsidRPr="00967518">
              <w:rPr>
                <w:rFonts w:eastAsia="SimSun"/>
              </w:rPr>
              <w:t>12.5-TT</w:t>
            </w:r>
          </w:p>
        </w:tc>
      </w:tr>
      <w:tr w:rsidR="00800542" w:rsidRPr="00967518" w14:paraId="55A1DC63"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E8261BB" w14:textId="77777777" w:rsidR="00800542" w:rsidRPr="00967518" w:rsidRDefault="00800542" w:rsidP="006E6D31">
            <w:pPr>
              <w:pStyle w:val="TAC"/>
              <w:rPr>
                <w:rFonts w:eastAsia="SimSun"/>
              </w:rPr>
            </w:pPr>
            <w:r w:rsidRPr="00967518">
              <w:rPr>
                <w:rFonts w:eastAsia="SimSun"/>
              </w:rPr>
              <w:t>15</w:t>
            </w:r>
          </w:p>
        </w:tc>
        <w:tc>
          <w:tcPr>
            <w:tcW w:w="1485" w:type="dxa"/>
            <w:tcBorders>
              <w:top w:val="single" w:sz="4" w:space="0" w:color="auto"/>
              <w:left w:val="single" w:sz="4" w:space="0" w:color="auto"/>
              <w:bottom w:val="single" w:sz="4" w:space="0" w:color="auto"/>
              <w:right w:val="single" w:sz="4" w:space="0" w:color="auto"/>
            </w:tcBorders>
            <w:vAlign w:val="center"/>
          </w:tcPr>
          <w:p w14:paraId="7AEC180D"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E6391C0"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DB434C" w14:textId="77777777" w:rsidR="00800542" w:rsidRPr="00967518" w:rsidRDefault="00800542" w:rsidP="006E6D31">
            <w:pPr>
              <w:pStyle w:val="TAC"/>
              <w:rPr>
                <w:rFonts w:eastAsia="SimSun"/>
              </w:rPr>
            </w:pPr>
            <w:r w:rsidRPr="00967518">
              <w:rPr>
                <w:rFonts w:eastAsia="SimSun"/>
              </w:rPr>
              <w:t>4.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B19E90" w14:textId="77777777" w:rsidR="00800542" w:rsidRPr="00967518" w:rsidRDefault="00800542" w:rsidP="006E6D31">
            <w:pPr>
              <w:pStyle w:val="TAC"/>
              <w:rPr>
                <w:rFonts w:eastAsia="SimSun"/>
              </w:rPr>
            </w:pPr>
            <w:r w:rsidRPr="00967518">
              <w:rPr>
                <w:rFonts w:eastAsia="SimSun"/>
              </w:rPr>
              <w:t>5.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1CDFFD" w14:textId="77777777" w:rsidR="00800542" w:rsidRPr="00967518" w:rsidRDefault="00800542" w:rsidP="006E6D31">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C9D969" w14:textId="77777777" w:rsidR="00800542" w:rsidRPr="00967518" w:rsidRDefault="00800542" w:rsidP="006E6D31">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A64537"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BA5866"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DE1FFD"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7E0C12" w14:textId="77777777" w:rsidR="00800542" w:rsidRPr="00967518" w:rsidRDefault="00800542" w:rsidP="006E6D31">
            <w:pPr>
              <w:pStyle w:val="TAC"/>
              <w:rPr>
                <w:rFonts w:eastAsia="SimSun"/>
              </w:rPr>
            </w:pPr>
            <w:r w:rsidRPr="00967518">
              <w:rPr>
                <w:rFonts w:eastAsia="SimSun"/>
              </w:rPr>
              <w:t>12.5-TT</w:t>
            </w:r>
          </w:p>
        </w:tc>
      </w:tr>
      <w:tr w:rsidR="00BA5D6B" w:rsidRPr="00967518" w14:paraId="158A5AD5"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D90B79A" w14:textId="77777777" w:rsidR="00BA5D6B" w:rsidRPr="00967518" w:rsidRDefault="00BA5D6B" w:rsidP="00BA5D6B">
            <w:pPr>
              <w:pStyle w:val="TAC"/>
              <w:rPr>
                <w:rFonts w:eastAsia="SimSun"/>
              </w:rPr>
            </w:pPr>
            <w:r w:rsidRPr="00967518">
              <w:rPr>
                <w:rFonts w:eastAsia="SimSun"/>
              </w:rPr>
              <w:t>16, 17</w:t>
            </w:r>
          </w:p>
        </w:tc>
        <w:tc>
          <w:tcPr>
            <w:tcW w:w="1485" w:type="dxa"/>
            <w:tcBorders>
              <w:top w:val="single" w:sz="4" w:space="0" w:color="auto"/>
              <w:left w:val="single" w:sz="4" w:space="0" w:color="auto"/>
              <w:bottom w:val="single" w:sz="4" w:space="0" w:color="auto"/>
              <w:right w:val="single" w:sz="4" w:space="0" w:color="auto"/>
            </w:tcBorders>
            <w:vAlign w:val="center"/>
          </w:tcPr>
          <w:p w14:paraId="73E06F86"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4236D0E"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1B71D9" w14:textId="77777777" w:rsidR="00BA5D6B" w:rsidRPr="00967518" w:rsidRDefault="00BA5D6B" w:rsidP="00BA5D6B">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EB81C6" w14:textId="77777777" w:rsidR="00BA5D6B" w:rsidRPr="00967518" w:rsidRDefault="00BA5D6B" w:rsidP="00BA5D6B">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DE7102"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A218AB" w14:textId="77777777" w:rsidR="00BA5D6B" w:rsidRPr="00967518" w:rsidRDefault="00BA5D6B" w:rsidP="00BA5D6B">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9921C7" w14:textId="405A9D52"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4B197FA"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200CA3"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91B99B" w14:textId="6F52391A" w:rsidR="00BA5D6B" w:rsidRPr="00967518" w:rsidRDefault="00BA5D6B" w:rsidP="00BA5D6B">
            <w:pPr>
              <w:pStyle w:val="TAC"/>
              <w:rPr>
                <w:rFonts w:eastAsia="SimSun"/>
              </w:rPr>
            </w:pPr>
            <w:r w:rsidRPr="00967518">
              <w:rPr>
                <w:rFonts w:eastAsia="SimSun"/>
              </w:rPr>
              <w:t>14-TT</w:t>
            </w:r>
          </w:p>
        </w:tc>
      </w:tr>
      <w:tr w:rsidR="00BA5D6B" w:rsidRPr="00967518" w14:paraId="585433C5"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7CB6A07" w14:textId="77777777" w:rsidR="00BA5D6B" w:rsidRPr="00967518" w:rsidRDefault="00BA5D6B" w:rsidP="00BA5D6B">
            <w:pPr>
              <w:pStyle w:val="TAC"/>
              <w:rPr>
                <w:rFonts w:eastAsia="SimSun"/>
              </w:rPr>
            </w:pPr>
            <w:r w:rsidRPr="00967518">
              <w:rPr>
                <w:rFonts w:eastAsia="SimSun"/>
              </w:rPr>
              <w:t>18</w:t>
            </w:r>
          </w:p>
        </w:tc>
        <w:tc>
          <w:tcPr>
            <w:tcW w:w="1485" w:type="dxa"/>
            <w:tcBorders>
              <w:top w:val="single" w:sz="4" w:space="0" w:color="auto"/>
              <w:left w:val="single" w:sz="4" w:space="0" w:color="auto"/>
              <w:bottom w:val="single" w:sz="4" w:space="0" w:color="auto"/>
              <w:right w:val="single" w:sz="4" w:space="0" w:color="auto"/>
            </w:tcBorders>
            <w:vAlign w:val="center"/>
          </w:tcPr>
          <w:p w14:paraId="51AF87C7"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5F8B33C"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00EBC0" w14:textId="77777777" w:rsidR="00BA5D6B" w:rsidRPr="00967518" w:rsidRDefault="00BA5D6B" w:rsidP="00BA5D6B">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60EE41" w14:textId="77777777" w:rsidR="00BA5D6B" w:rsidRPr="00967518" w:rsidRDefault="00BA5D6B" w:rsidP="00BA5D6B">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A114B9"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A4C045" w14:textId="77777777" w:rsidR="00BA5D6B" w:rsidRPr="00967518" w:rsidRDefault="00BA5D6B" w:rsidP="00BA5D6B">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70E05A" w14:textId="40658897"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25B8288"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AB9131"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EDFEC9" w14:textId="1235E34C" w:rsidR="00BA5D6B" w:rsidRPr="00967518" w:rsidRDefault="00BA5D6B" w:rsidP="00BA5D6B">
            <w:pPr>
              <w:pStyle w:val="TAC"/>
              <w:rPr>
                <w:rFonts w:eastAsia="SimSun"/>
              </w:rPr>
            </w:pPr>
            <w:r w:rsidRPr="00967518">
              <w:rPr>
                <w:rFonts w:eastAsia="SimSun"/>
              </w:rPr>
              <w:t>14-TT</w:t>
            </w:r>
          </w:p>
        </w:tc>
      </w:tr>
      <w:tr w:rsidR="00BA5D6B" w:rsidRPr="00967518" w14:paraId="53A03B90"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152E2BC" w14:textId="77777777" w:rsidR="00BA5D6B" w:rsidRPr="00967518" w:rsidRDefault="00BA5D6B" w:rsidP="00BA5D6B">
            <w:pPr>
              <w:pStyle w:val="TAC"/>
              <w:rPr>
                <w:rFonts w:eastAsia="SimSun"/>
              </w:rPr>
            </w:pPr>
            <w:r w:rsidRPr="00967518">
              <w:rPr>
                <w:rFonts w:eastAsia="SimSun"/>
              </w:rPr>
              <w:t>19, 20</w:t>
            </w:r>
          </w:p>
        </w:tc>
        <w:tc>
          <w:tcPr>
            <w:tcW w:w="1485" w:type="dxa"/>
            <w:tcBorders>
              <w:top w:val="single" w:sz="4" w:space="0" w:color="auto"/>
              <w:left w:val="single" w:sz="4" w:space="0" w:color="auto"/>
              <w:bottom w:val="single" w:sz="4" w:space="0" w:color="auto"/>
              <w:right w:val="single" w:sz="4" w:space="0" w:color="auto"/>
            </w:tcBorders>
            <w:vAlign w:val="center"/>
          </w:tcPr>
          <w:p w14:paraId="53D11BCA"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823F7E4"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E9A1B2" w14:textId="77777777" w:rsidR="00BA5D6B" w:rsidRPr="00967518" w:rsidRDefault="00BA5D6B" w:rsidP="00BA5D6B">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ED0886" w14:textId="77777777" w:rsidR="00BA5D6B" w:rsidRPr="00967518" w:rsidRDefault="00BA5D6B" w:rsidP="00BA5D6B">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6CD4E0"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2F40D5" w14:textId="77777777" w:rsidR="00BA5D6B" w:rsidRPr="00967518" w:rsidRDefault="00BA5D6B" w:rsidP="00BA5D6B">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D712B4" w14:textId="385D974D"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DF56FBC"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CC724F"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4A3A01" w14:textId="798243C1" w:rsidR="00BA5D6B" w:rsidRPr="00967518" w:rsidRDefault="00BA5D6B" w:rsidP="00BA5D6B">
            <w:pPr>
              <w:pStyle w:val="TAC"/>
              <w:rPr>
                <w:rFonts w:eastAsia="SimSun"/>
              </w:rPr>
            </w:pPr>
            <w:r w:rsidRPr="00967518">
              <w:rPr>
                <w:rFonts w:eastAsia="SimSun"/>
              </w:rPr>
              <w:t>14-TT</w:t>
            </w:r>
          </w:p>
        </w:tc>
      </w:tr>
      <w:tr w:rsidR="00BA5D6B" w:rsidRPr="00967518" w14:paraId="5B0E7329"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519DF40" w14:textId="77777777" w:rsidR="00BA5D6B" w:rsidRPr="00967518" w:rsidRDefault="00BA5D6B" w:rsidP="00BA5D6B">
            <w:pPr>
              <w:pStyle w:val="TAC"/>
              <w:rPr>
                <w:rFonts w:eastAsia="SimSun"/>
              </w:rPr>
            </w:pPr>
            <w:r w:rsidRPr="00967518">
              <w:rPr>
                <w:rFonts w:eastAsia="SimSun"/>
              </w:rPr>
              <w:t>21</w:t>
            </w:r>
          </w:p>
        </w:tc>
        <w:tc>
          <w:tcPr>
            <w:tcW w:w="1485" w:type="dxa"/>
            <w:tcBorders>
              <w:top w:val="single" w:sz="4" w:space="0" w:color="auto"/>
              <w:left w:val="single" w:sz="4" w:space="0" w:color="auto"/>
              <w:bottom w:val="single" w:sz="4" w:space="0" w:color="auto"/>
              <w:right w:val="single" w:sz="4" w:space="0" w:color="auto"/>
            </w:tcBorders>
            <w:vAlign w:val="center"/>
          </w:tcPr>
          <w:p w14:paraId="0C966F39"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2359070"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F2CB0A" w14:textId="77777777" w:rsidR="00BA5D6B" w:rsidRPr="00967518" w:rsidRDefault="00BA5D6B" w:rsidP="00BA5D6B">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641AE0" w14:textId="77777777" w:rsidR="00BA5D6B" w:rsidRPr="00967518" w:rsidRDefault="00BA5D6B" w:rsidP="00BA5D6B">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67BE7E"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03CDAD" w14:textId="77777777" w:rsidR="00BA5D6B" w:rsidRPr="00967518" w:rsidRDefault="00BA5D6B" w:rsidP="00BA5D6B">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F640E3" w14:textId="156E3AB4"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024128A"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E81C50"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92FD5C" w14:textId="40CEBAF8" w:rsidR="00BA5D6B" w:rsidRPr="00967518" w:rsidRDefault="00BA5D6B" w:rsidP="00BA5D6B">
            <w:pPr>
              <w:pStyle w:val="TAC"/>
              <w:rPr>
                <w:rFonts w:eastAsia="SimSun"/>
              </w:rPr>
            </w:pPr>
            <w:r w:rsidRPr="00967518">
              <w:rPr>
                <w:rFonts w:eastAsia="SimSun"/>
              </w:rPr>
              <w:t>14-TT</w:t>
            </w:r>
          </w:p>
        </w:tc>
      </w:tr>
      <w:tr w:rsidR="00BA5D6B" w:rsidRPr="00967518" w14:paraId="2F0E01A1"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64C356" w14:textId="77777777" w:rsidR="00BA5D6B" w:rsidRPr="00967518" w:rsidRDefault="00BA5D6B" w:rsidP="00BA5D6B">
            <w:pPr>
              <w:pStyle w:val="TAC"/>
              <w:rPr>
                <w:rFonts w:eastAsia="SimSun"/>
              </w:rPr>
            </w:pPr>
            <w:r w:rsidRPr="00967518">
              <w:rPr>
                <w:rFonts w:eastAsia="SimSun"/>
              </w:rPr>
              <w:t>22, 23</w:t>
            </w:r>
          </w:p>
        </w:tc>
        <w:tc>
          <w:tcPr>
            <w:tcW w:w="1485" w:type="dxa"/>
            <w:tcBorders>
              <w:top w:val="single" w:sz="4" w:space="0" w:color="auto"/>
              <w:left w:val="single" w:sz="4" w:space="0" w:color="auto"/>
              <w:bottom w:val="single" w:sz="4" w:space="0" w:color="auto"/>
              <w:right w:val="single" w:sz="4" w:space="0" w:color="auto"/>
            </w:tcBorders>
            <w:vAlign w:val="center"/>
          </w:tcPr>
          <w:p w14:paraId="38A6931C"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9665CFB"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09F1C9" w14:textId="77777777" w:rsidR="00BA5D6B" w:rsidRPr="00967518" w:rsidRDefault="00BA5D6B" w:rsidP="00BA5D6B">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8D755F" w14:textId="77777777" w:rsidR="00BA5D6B" w:rsidRPr="00967518" w:rsidRDefault="00BA5D6B" w:rsidP="00BA5D6B">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DCB70C"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6712CF" w14:textId="77777777" w:rsidR="00BA5D6B" w:rsidRPr="00967518" w:rsidRDefault="00BA5D6B" w:rsidP="00BA5D6B">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498C07" w14:textId="55E7A30B"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B8DDA0F"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F3527B"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B01B23" w14:textId="3266CCDD" w:rsidR="00BA5D6B" w:rsidRPr="00967518" w:rsidRDefault="00BA5D6B" w:rsidP="00BA5D6B">
            <w:pPr>
              <w:pStyle w:val="TAC"/>
              <w:rPr>
                <w:rFonts w:eastAsia="SimSun"/>
              </w:rPr>
            </w:pPr>
            <w:r w:rsidRPr="00967518">
              <w:rPr>
                <w:rFonts w:eastAsia="SimSun"/>
              </w:rPr>
              <w:t>13.5-TT</w:t>
            </w:r>
          </w:p>
        </w:tc>
      </w:tr>
      <w:tr w:rsidR="00BA5D6B" w:rsidRPr="00967518" w14:paraId="3D57544A"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7615754" w14:textId="77777777" w:rsidR="00BA5D6B" w:rsidRPr="00967518" w:rsidRDefault="00BA5D6B" w:rsidP="00BA5D6B">
            <w:pPr>
              <w:pStyle w:val="TAC"/>
              <w:rPr>
                <w:rFonts w:eastAsia="SimSun"/>
              </w:rPr>
            </w:pPr>
            <w:r w:rsidRPr="00967518">
              <w:rPr>
                <w:rFonts w:eastAsia="SimSun"/>
              </w:rPr>
              <w:t>24</w:t>
            </w:r>
          </w:p>
        </w:tc>
        <w:tc>
          <w:tcPr>
            <w:tcW w:w="1485" w:type="dxa"/>
            <w:tcBorders>
              <w:top w:val="single" w:sz="4" w:space="0" w:color="auto"/>
              <w:left w:val="single" w:sz="4" w:space="0" w:color="auto"/>
              <w:bottom w:val="single" w:sz="4" w:space="0" w:color="auto"/>
              <w:right w:val="single" w:sz="4" w:space="0" w:color="auto"/>
            </w:tcBorders>
            <w:vAlign w:val="center"/>
          </w:tcPr>
          <w:p w14:paraId="7C60032F"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A6721D5"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899051" w14:textId="77777777" w:rsidR="00BA5D6B" w:rsidRPr="00967518" w:rsidRDefault="00BA5D6B" w:rsidP="00BA5D6B">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724627" w14:textId="77777777" w:rsidR="00BA5D6B" w:rsidRPr="00967518" w:rsidRDefault="00BA5D6B" w:rsidP="00BA5D6B">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F9E7AA"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391FA8" w14:textId="77777777" w:rsidR="00BA5D6B" w:rsidRPr="00967518" w:rsidRDefault="00BA5D6B" w:rsidP="00BA5D6B">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801AAA" w14:textId="2CCE1B65" w:rsidR="00BA5D6B" w:rsidRPr="00967518" w:rsidRDefault="00BA5D6B" w:rsidP="00BA5D6B">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48BD329"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3098D9"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648537" w14:textId="79FDB4C0" w:rsidR="00BA5D6B" w:rsidRPr="00967518" w:rsidRDefault="00BA5D6B" w:rsidP="00BA5D6B">
            <w:pPr>
              <w:pStyle w:val="TAC"/>
              <w:rPr>
                <w:rFonts w:eastAsia="SimSun"/>
              </w:rPr>
            </w:pPr>
            <w:r w:rsidRPr="00967518">
              <w:rPr>
                <w:rFonts w:eastAsia="SimSun"/>
              </w:rPr>
              <w:t>13.5-TT</w:t>
            </w:r>
          </w:p>
        </w:tc>
      </w:tr>
      <w:tr w:rsidR="00BA5D6B" w:rsidRPr="00967518" w14:paraId="53493BDA"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A497565" w14:textId="77777777" w:rsidR="00BA5D6B" w:rsidRPr="00967518" w:rsidRDefault="00BA5D6B" w:rsidP="00BA5D6B">
            <w:pPr>
              <w:pStyle w:val="TAC"/>
              <w:rPr>
                <w:rFonts w:eastAsia="SimSun"/>
              </w:rPr>
            </w:pPr>
            <w:r w:rsidRPr="00967518">
              <w:rPr>
                <w:rFonts w:eastAsia="SimSun"/>
              </w:rPr>
              <w:t>25, 26</w:t>
            </w:r>
          </w:p>
        </w:tc>
        <w:tc>
          <w:tcPr>
            <w:tcW w:w="1485" w:type="dxa"/>
            <w:tcBorders>
              <w:top w:val="single" w:sz="4" w:space="0" w:color="auto"/>
              <w:left w:val="single" w:sz="4" w:space="0" w:color="auto"/>
              <w:bottom w:val="single" w:sz="4" w:space="0" w:color="auto"/>
              <w:right w:val="single" w:sz="4" w:space="0" w:color="auto"/>
            </w:tcBorders>
            <w:vAlign w:val="center"/>
          </w:tcPr>
          <w:p w14:paraId="4F298DB7"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82E8026"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F6DD09" w14:textId="77777777" w:rsidR="00BA5D6B" w:rsidRPr="00967518" w:rsidRDefault="00BA5D6B" w:rsidP="00BA5D6B">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8A9B0D" w14:textId="77777777" w:rsidR="00BA5D6B" w:rsidRPr="00967518" w:rsidRDefault="00BA5D6B" w:rsidP="00BA5D6B">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6B3A6F"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AD7FC8" w14:textId="77777777" w:rsidR="00BA5D6B" w:rsidRPr="00967518" w:rsidRDefault="00BA5D6B" w:rsidP="00BA5D6B">
            <w:pPr>
              <w:pStyle w:val="TAC"/>
              <w:rPr>
                <w:rFonts w:eastAsia="SimSun"/>
              </w:rPr>
            </w:pPr>
            <w:r w:rsidRPr="00967518">
              <w:rPr>
                <w:rFonts w:eastAsia="SimSun"/>
              </w:rPr>
              <w:t>15.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0BCBC3" w14:textId="150C1965" w:rsidR="00BA5D6B" w:rsidRPr="00967518" w:rsidRDefault="00BA5D6B" w:rsidP="00BA5D6B">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594C2D7"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03AB7D"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D6BE25" w14:textId="0C37040C" w:rsidR="00BA5D6B" w:rsidRPr="00967518" w:rsidRDefault="00BA5D6B" w:rsidP="00BA5D6B">
            <w:pPr>
              <w:pStyle w:val="TAC"/>
              <w:rPr>
                <w:rFonts w:eastAsia="SimSun"/>
              </w:rPr>
            </w:pPr>
            <w:r w:rsidRPr="00967518">
              <w:rPr>
                <w:rFonts w:eastAsia="SimSun"/>
              </w:rPr>
              <w:t>9.5-TT</w:t>
            </w:r>
          </w:p>
        </w:tc>
      </w:tr>
      <w:tr w:rsidR="00BA5D6B" w:rsidRPr="00967518" w14:paraId="05DCAC27"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B89ECB1" w14:textId="77777777" w:rsidR="00BA5D6B" w:rsidRPr="00967518" w:rsidRDefault="00BA5D6B" w:rsidP="00BA5D6B">
            <w:pPr>
              <w:pStyle w:val="TAC"/>
              <w:rPr>
                <w:rFonts w:eastAsia="SimSun"/>
              </w:rPr>
            </w:pPr>
            <w:r w:rsidRPr="00967518">
              <w:rPr>
                <w:rFonts w:eastAsia="SimSun"/>
              </w:rPr>
              <w:t>27</w:t>
            </w:r>
          </w:p>
        </w:tc>
        <w:tc>
          <w:tcPr>
            <w:tcW w:w="1485" w:type="dxa"/>
            <w:tcBorders>
              <w:top w:val="single" w:sz="4" w:space="0" w:color="auto"/>
              <w:left w:val="single" w:sz="4" w:space="0" w:color="auto"/>
              <w:bottom w:val="single" w:sz="4" w:space="0" w:color="auto"/>
              <w:right w:val="single" w:sz="4" w:space="0" w:color="auto"/>
            </w:tcBorders>
            <w:vAlign w:val="center"/>
          </w:tcPr>
          <w:p w14:paraId="354A1B9E" w14:textId="77777777" w:rsidR="00BA5D6B" w:rsidRPr="00967518" w:rsidRDefault="00BA5D6B" w:rsidP="00BA5D6B">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71243A7" w14:textId="77777777" w:rsidR="00BA5D6B" w:rsidRPr="00967518" w:rsidRDefault="00BA5D6B" w:rsidP="00BA5D6B">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BA53E8" w14:textId="77777777" w:rsidR="00BA5D6B" w:rsidRPr="00967518" w:rsidRDefault="00BA5D6B" w:rsidP="00BA5D6B">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31B709" w14:textId="77777777" w:rsidR="00BA5D6B" w:rsidRPr="00967518" w:rsidRDefault="00BA5D6B" w:rsidP="00BA5D6B">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47A03F" w14:textId="77777777" w:rsidR="00BA5D6B" w:rsidRPr="00967518" w:rsidRDefault="00BA5D6B" w:rsidP="00BA5D6B">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DB71C5" w14:textId="77777777" w:rsidR="00BA5D6B" w:rsidRPr="00967518" w:rsidRDefault="00BA5D6B" w:rsidP="00BA5D6B">
            <w:pPr>
              <w:pStyle w:val="TAC"/>
              <w:rPr>
                <w:rFonts w:eastAsia="SimSun"/>
              </w:rPr>
            </w:pPr>
            <w:r w:rsidRPr="00967518">
              <w:rPr>
                <w:rFonts w:eastAsia="SimSun"/>
              </w:rPr>
              <w:t>15.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A86717" w14:textId="35A2F75C" w:rsidR="00BA5D6B" w:rsidRPr="00967518" w:rsidRDefault="00BA5D6B" w:rsidP="00BA5D6B">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D878CA2" w14:textId="77777777" w:rsidR="00BA5D6B" w:rsidRPr="00967518" w:rsidRDefault="00BA5D6B" w:rsidP="00BA5D6B">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2B144C" w14:textId="77777777" w:rsidR="00BA5D6B" w:rsidRPr="00967518" w:rsidRDefault="00BA5D6B" w:rsidP="00BA5D6B">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B65B64" w14:textId="47F84456" w:rsidR="00BA5D6B" w:rsidRPr="00967518" w:rsidRDefault="00BA5D6B" w:rsidP="00BA5D6B">
            <w:pPr>
              <w:pStyle w:val="TAC"/>
              <w:rPr>
                <w:rFonts w:eastAsia="SimSun"/>
              </w:rPr>
            </w:pPr>
            <w:r w:rsidRPr="00967518">
              <w:rPr>
                <w:rFonts w:eastAsia="SimSun"/>
              </w:rPr>
              <w:t>9.5-TT</w:t>
            </w:r>
          </w:p>
        </w:tc>
      </w:tr>
      <w:tr w:rsidR="00800542" w:rsidRPr="00967518" w14:paraId="1F1DE323" w14:textId="77777777" w:rsidTr="006E6D31">
        <w:trPr>
          <w:trHeight w:val="77"/>
        </w:trPr>
        <w:tc>
          <w:tcPr>
            <w:tcW w:w="9931" w:type="dxa"/>
            <w:gridSpan w:val="11"/>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DC4F6B5" w14:textId="77777777" w:rsidR="00800542" w:rsidRPr="00967518" w:rsidRDefault="00800542" w:rsidP="006E6D31">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083973D8" w14:textId="42C122B8" w:rsidR="00800542" w:rsidRPr="00967518" w:rsidRDefault="00800542" w:rsidP="006E6D31">
            <w:pPr>
              <w:pStyle w:val="TAN"/>
              <w:rPr>
                <w:rFonts w:ascii="Calibri" w:hAnsi="Calibri" w:cs="Calibri"/>
                <w:sz w:val="22"/>
                <w:szCs w:val="22"/>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38D91833" w14:textId="77777777" w:rsidR="00800542" w:rsidRPr="00967518" w:rsidRDefault="00800542" w:rsidP="000A6D11"/>
    <w:p w14:paraId="7C390F24" w14:textId="77777777" w:rsidR="000A6D11" w:rsidRPr="00967518" w:rsidRDefault="000A6D11" w:rsidP="000A6D11">
      <w:pPr>
        <w:pStyle w:val="TH"/>
      </w:pPr>
      <w:r w:rsidRPr="00967518">
        <w:t>Table 6.2D.3.5-11: UE Power Class 3 test requirements (NS_03/NS_03U) for band n2, n25</w:t>
      </w:r>
    </w:p>
    <w:tbl>
      <w:tblPr>
        <w:tblW w:w="9931" w:type="dxa"/>
        <w:tblInd w:w="70" w:type="dxa"/>
        <w:tblCellMar>
          <w:left w:w="70" w:type="dxa"/>
          <w:right w:w="70" w:type="dxa"/>
        </w:tblCellMar>
        <w:tblLook w:val="04A0" w:firstRow="1" w:lastRow="0" w:firstColumn="1" w:lastColumn="0" w:noHBand="0" w:noVBand="1"/>
      </w:tblPr>
      <w:tblGrid>
        <w:gridCol w:w="672"/>
        <w:gridCol w:w="1485"/>
        <w:gridCol w:w="941"/>
        <w:gridCol w:w="663"/>
        <w:gridCol w:w="847"/>
        <w:gridCol w:w="702"/>
        <w:gridCol w:w="854"/>
        <w:gridCol w:w="1084"/>
        <w:gridCol w:w="689"/>
        <w:gridCol w:w="993"/>
        <w:gridCol w:w="1001"/>
      </w:tblGrid>
      <w:tr w:rsidR="000A6D11" w:rsidRPr="00967518" w14:paraId="4C9E86BB" w14:textId="77777777" w:rsidTr="00E4548F">
        <w:trPr>
          <w:trHeight w:val="455"/>
        </w:trPr>
        <w:tc>
          <w:tcPr>
            <w:tcW w:w="672" w:type="dxa"/>
            <w:tcBorders>
              <w:top w:val="single" w:sz="4" w:space="0" w:color="auto"/>
              <w:left w:val="single" w:sz="4" w:space="0" w:color="auto"/>
              <w:bottom w:val="single" w:sz="4" w:space="0" w:color="auto"/>
              <w:right w:val="single" w:sz="4" w:space="0" w:color="auto"/>
            </w:tcBorders>
            <w:vAlign w:val="center"/>
          </w:tcPr>
          <w:p w14:paraId="3406CACB" w14:textId="77777777" w:rsidR="000A6D11" w:rsidRPr="00967518" w:rsidRDefault="000A6D11" w:rsidP="006A05CB">
            <w:pPr>
              <w:pStyle w:val="TAH"/>
              <w:rPr>
                <w:rFonts w:eastAsia="SimSun"/>
              </w:rPr>
            </w:pPr>
            <w:r w:rsidRPr="00967518">
              <w:rPr>
                <w:rFonts w:eastAsia="SimSun"/>
              </w:rPr>
              <w:t>Test ID</w:t>
            </w:r>
          </w:p>
        </w:tc>
        <w:tc>
          <w:tcPr>
            <w:tcW w:w="1485" w:type="dxa"/>
            <w:tcBorders>
              <w:top w:val="single" w:sz="4" w:space="0" w:color="auto"/>
              <w:left w:val="single" w:sz="4" w:space="0" w:color="auto"/>
              <w:bottom w:val="single" w:sz="4" w:space="0" w:color="auto"/>
              <w:right w:val="single" w:sz="4" w:space="0" w:color="auto"/>
            </w:tcBorders>
            <w:vAlign w:val="center"/>
          </w:tcPr>
          <w:p w14:paraId="039EAB30" w14:textId="77777777" w:rsidR="000A6D11" w:rsidRPr="00967518" w:rsidRDefault="000A6D11" w:rsidP="006A05CB">
            <w:pPr>
              <w:pStyle w:val="TAH"/>
              <w:rPr>
                <w:rFonts w:eastAsia="SimSun"/>
              </w:rPr>
            </w:pPr>
            <w:r w:rsidRPr="00967518">
              <w:rPr>
                <w:rFonts w:eastAsia="SimSun"/>
              </w:rPr>
              <w:t>Network signalling label</w:t>
            </w:r>
          </w:p>
        </w:tc>
        <w:tc>
          <w:tcPr>
            <w:tcW w:w="941" w:type="dxa"/>
            <w:tcBorders>
              <w:top w:val="single" w:sz="4" w:space="0" w:color="auto"/>
              <w:left w:val="single" w:sz="4" w:space="0" w:color="auto"/>
              <w:bottom w:val="single" w:sz="4" w:space="0" w:color="auto"/>
              <w:right w:val="single" w:sz="4" w:space="0" w:color="auto"/>
            </w:tcBorders>
            <w:vAlign w:val="center"/>
          </w:tcPr>
          <w:p w14:paraId="7919F0F4" w14:textId="77777777" w:rsidR="000A6D11" w:rsidRPr="00967518" w:rsidRDefault="000A6D11"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6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3DBA65" w14:textId="77777777" w:rsidR="000A6D11" w:rsidRPr="00967518" w:rsidRDefault="000A6D11" w:rsidP="006A05CB">
            <w:pPr>
              <w:pStyle w:val="TAH"/>
              <w:rPr>
                <w:rFonts w:eastAsia="SimSun"/>
              </w:rPr>
            </w:pPr>
            <w:r w:rsidRPr="00967518">
              <w:rPr>
                <w:rFonts w:eastAsia="SimSun"/>
              </w:rPr>
              <w:t>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24BB57" w14:textId="77777777" w:rsidR="000A6D11" w:rsidRPr="00967518" w:rsidRDefault="000A6D11" w:rsidP="006A05CB">
            <w:pPr>
              <w:pStyle w:val="TAH"/>
              <w:rPr>
                <w:rFonts w:eastAsia="SimSun"/>
              </w:rPr>
            </w:pPr>
            <w:r w:rsidRPr="00967518">
              <w:rPr>
                <w:rFonts w:eastAsia="SimSun"/>
              </w:rPr>
              <w:t>A-MPR (dB)</w:t>
            </w:r>
          </w:p>
        </w:tc>
        <w:tc>
          <w:tcPr>
            <w:tcW w:w="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33BBD0" w14:textId="77777777" w:rsidR="000A6D11" w:rsidRPr="00967518" w:rsidRDefault="000A6D11"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91825" w14:textId="77777777" w:rsidR="000A6D11" w:rsidRPr="00967518" w:rsidRDefault="000A6D11"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00768" w14:textId="77777777" w:rsidR="000A6D11" w:rsidRPr="00967518" w:rsidRDefault="000A6D11"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89" w:type="dxa"/>
            <w:tcBorders>
              <w:top w:val="single" w:sz="4" w:space="0" w:color="auto"/>
              <w:left w:val="single" w:sz="4" w:space="0" w:color="auto"/>
              <w:bottom w:val="single" w:sz="4" w:space="0" w:color="auto"/>
              <w:right w:val="single" w:sz="4" w:space="0" w:color="auto"/>
            </w:tcBorders>
            <w:vAlign w:val="center"/>
          </w:tcPr>
          <w:p w14:paraId="0988CA98" w14:textId="77777777" w:rsidR="000A6D11" w:rsidRPr="00967518" w:rsidRDefault="000A6D11"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D0EA54" w14:textId="77777777" w:rsidR="000A6D11" w:rsidRPr="00967518" w:rsidRDefault="000A6D11" w:rsidP="006A05CB">
            <w:pPr>
              <w:pStyle w:val="TAH"/>
              <w:rPr>
                <w:rFonts w:eastAsia="SimSun"/>
              </w:rPr>
            </w:pPr>
            <w:r w:rsidRPr="00967518">
              <w:rPr>
                <w:rFonts w:eastAsia="SimSun"/>
              </w:rPr>
              <w:t>Upper limit (dBm)</w:t>
            </w:r>
          </w:p>
        </w:tc>
        <w:tc>
          <w:tcPr>
            <w:tcW w:w="10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BA92CC" w14:textId="77777777" w:rsidR="000A6D11" w:rsidRPr="00967518" w:rsidRDefault="000A6D11" w:rsidP="006A05CB">
            <w:pPr>
              <w:pStyle w:val="TAH"/>
              <w:rPr>
                <w:rFonts w:eastAsia="SimSun"/>
              </w:rPr>
            </w:pPr>
            <w:r w:rsidRPr="00967518">
              <w:rPr>
                <w:rFonts w:eastAsia="SimSun"/>
              </w:rPr>
              <w:t>Lower limit (dBm)</w:t>
            </w:r>
          </w:p>
        </w:tc>
      </w:tr>
      <w:tr w:rsidR="00F12BBD" w:rsidRPr="00967518" w14:paraId="0AA0273A"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8A3A00D" w14:textId="77777777" w:rsidR="00F12BBD" w:rsidRPr="00967518" w:rsidRDefault="00F12BBD" w:rsidP="00F12BBD">
            <w:pPr>
              <w:pStyle w:val="TAC"/>
              <w:rPr>
                <w:rFonts w:eastAsia="SimSun"/>
                <w:lang w:eastAsia="zh-CN"/>
              </w:rPr>
            </w:pPr>
            <w:r w:rsidRPr="00967518">
              <w:rPr>
                <w:rFonts w:eastAsia="SimSun"/>
                <w:lang w:eastAsia="zh-C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3840170C"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DC0F8CF"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15E1AF"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7FD12A"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8802E3" w14:textId="77777777" w:rsidR="00F12BBD" w:rsidRPr="00967518" w:rsidRDefault="00F12BBD" w:rsidP="00F12BBD">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E39502" w14:textId="77777777" w:rsidR="00F12BBD" w:rsidRPr="00967518" w:rsidRDefault="00F12BBD" w:rsidP="00F12BBD">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D83FB2" w14:textId="53A7541E"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F1084ED" w14:textId="2D0B6434"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C85C46"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88E403" w14:textId="5552DC83" w:rsidR="00F12BBD" w:rsidRPr="00967518" w:rsidRDefault="00F12BBD" w:rsidP="00F12BBD">
            <w:pPr>
              <w:pStyle w:val="TAC"/>
              <w:rPr>
                <w:rFonts w:eastAsia="SimSun"/>
              </w:rPr>
            </w:pPr>
            <w:r w:rsidRPr="00967518">
              <w:rPr>
                <w:rFonts w:eastAsia="SimSun"/>
              </w:rPr>
              <w:t>12.5-TT</w:t>
            </w:r>
          </w:p>
        </w:tc>
      </w:tr>
      <w:tr w:rsidR="00F12BBD" w:rsidRPr="00967518" w14:paraId="46EC18AA"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D0D9145" w14:textId="77777777" w:rsidR="00F12BBD" w:rsidRPr="00967518" w:rsidRDefault="00F12BBD" w:rsidP="00F12BBD">
            <w:pPr>
              <w:pStyle w:val="TAC"/>
              <w:rPr>
                <w:rFonts w:eastAsia="SimSun"/>
                <w:lang w:eastAsia="zh-CN"/>
              </w:rPr>
            </w:pPr>
            <w:r w:rsidRPr="00967518">
              <w:rPr>
                <w:rFonts w:eastAsia="SimSun"/>
                <w:lang w:eastAsia="zh-CN"/>
              </w:rPr>
              <w:t>3</w:t>
            </w:r>
          </w:p>
        </w:tc>
        <w:tc>
          <w:tcPr>
            <w:tcW w:w="1485" w:type="dxa"/>
            <w:tcBorders>
              <w:top w:val="single" w:sz="4" w:space="0" w:color="auto"/>
              <w:left w:val="single" w:sz="4" w:space="0" w:color="auto"/>
              <w:bottom w:val="single" w:sz="4" w:space="0" w:color="auto"/>
              <w:right w:val="single" w:sz="4" w:space="0" w:color="auto"/>
            </w:tcBorders>
            <w:vAlign w:val="center"/>
          </w:tcPr>
          <w:p w14:paraId="4C8ADC8E"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63C2149"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D59DFF"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1B2D7B"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ACAC76"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611078"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C1B11E" w14:textId="66E270B8"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0B4D0D2" w14:textId="290FFD01"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BBEB1F"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7CE25" w14:textId="180B2899" w:rsidR="00F12BBD" w:rsidRPr="00967518" w:rsidRDefault="00F12BBD" w:rsidP="00F12BBD">
            <w:pPr>
              <w:pStyle w:val="TAC"/>
              <w:rPr>
                <w:rFonts w:eastAsia="SimSun"/>
              </w:rPr>
            </w:pPr>
            <w:r w:rsidRPr="00967518">
              <w:rPr>
                <w:rFonts w:eastAsia="SimSun"/>
              </w:rPr>
              <w:t>14-TT</w:t>
            </w:r>
          </w:p>
        </w:tc>
      </w:tr>
      <w:tr w:rsidR="00F12BBD" w:rsidRPr="00967518" w14:paraId="5531861D"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A7B0693" w14:textId="77777777" w:rsidR="00F12BBD" w:rsidRPr="00967518" w:rsidRDefault="00F12BBD" w:rsidP="00F12BBD">
            <w:pPr>
              <w:pStyle w:val="TAC"/>
              <w:rPr>
                <w:rFonts w:eastAsia="SimSun"/>
                <w:lang w:eastAsia="zh-CN"/>
              </w:rPr>
            </w:pPr>
            <w:r w:rsidRPr="00967518">
              <w:rPr>
                <w:rFonts w:eastAsia="SimSun"/>
                <w:lang w:eastAsia="zh-CN"/>
              </w:rPr>
              <w:t>4,5</w:t>
            </w:r>
          </w:p>
        </w:tc>
        <w:tc>
          <w:tcPr>
            <w:tcW w:w="1485" w:type="dxa"/>
            <w:tcBorders>
              <w:top w:val="single" w:sz="4" w:space="0" w:color="auto"/>
              <w:left w:val="single" w:sz="4" w:space="0" w:color="auto"/>
              <w:bottom w:val="single" w:sz="4" w:space="0" w:color="auto"/>
              <w:right w:val="single" w:sz="4" w:space="0" w:color="auto"/>
            </w:tcBorders>
            <w:vAlign w:val="center"/>
          </w:tcPr>
          <w:p w14:paraId="0CB826EC"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FB9E655"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C60000"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FAF7E2"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048AEC" w14:textId="77777777" w:rsidR="00F12BBD" w:rsidRPr="00967518" w:rsidRDefault="00F12BBD" w:rsidP="00F12BBD">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522FEA" w14:textId="77777777" w:rsidR="00F12BBD" w:rsidRPr="00967518" w:rsidRDefault="00F12BBD" w:rsidP="00F12BBD">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04F5FB" w14:textId="7F2142AE"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5D6D15" w14:textId="6569C83B"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2EA2BC"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25D38C" w14:textId="3A0809E4" w:rsidR="00F12BBD" w:rsidRPr="00967518" w:rsidRDefault="00F12BBD" w:rsidP="00F12BBD">
            <w:pPr>
              <w:pStyle w:val="TAC"/>
              <w:rPr>
                <w:rFonts w:eastAsia="SimSun"/>
              </w:rPr>
            </w:pPr>
            <w:r w:rsidRPr="00967518">
              <w:rPr>
                <w:rFonts w:eastAsia="SimSun"/>
              </w:rPr>
              <w:t>12.5-TT</w:t>
            </w:r>
          </w:p>
        </w:tc>
      </w:tr>
      <w:tr w:rsidR="00F12BBD" w:rsidRPr="00967518" w14:paraId="40E77EBC"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7F2E1B9" w14:textId="77777777" w:rsidR="00F12BBD" w:rsidRPr="00967518" w:rsidRDefault="00F12BBD" w:rsidP="00F12BBD">
            <w:pPr>
              <w:pStyle w:val="TAC"/>
              <w:rPr>
                <w:rFonts w:eastAsia="SimSun"/>
                <w:lang w:eastAsia="zh-CN"/>
              </w:rPr>
            </w:pPr>
            <w:r w:rsidRPr="00967518">
              <w:rPr>
                <w:rFonts w:eastAsia="SimSun"/>
                <w:lang w:eastAsia="zh-CN"/>
              </w:rPr>
              <w:t>6</w:t>
            </w:r>
          </w:p>
        </w:tc>
        <w:tc>
          <w:tcPr>
            <w:tcW w:w="1485" w:type="dxa"/>
            <w:tcBorders>
              <w:top w:val="single" w:sz="4" w:space="0" w:color="auto"/>
              <w:left w:val="single" w:sz="4" w:space="0" w:color="auto"/>
              <w:bottom w:val="single" w:sz="4" w:space="0" w:color="auto"/>
              <w:right w:val="single" w:sz="4" w:space="0" w:color="auto"/>
            </w:tcBorders>
            <w:vAlign w:val="center"/>
          </w:tcPr>
          <w:p w14:paraId="6BCA5237" w14:textId="77777777" w:rsidR="00F12BBD" w:rsidRPr="00967518" w:rsidRDefault="00F12BBD" w:rsidP="00F12BBD">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BC10A48" w14:textId="77777777" w:rsidR="00F12BBD" w:rsidRPr="00967518" w:rsidRDefault="00F12BBD" w:rsidP="00F12BBD">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B44133" w14:textId="77777777" w:rsidR="00F12BBD" w:rsidRPr="00967518" w:rsidRDefault="00F12BBD" w:rsidP="00F12BBD">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362195" w14:textId="77777777" w:rsidR="00F12BBD" w:rsidRPr="00967518" w:rsidRDefault="00F12BBD" w:rsidP="00F12BBD">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B34C16" w14:textId="77777777" w:rsidR="00F12BBD" w:rsidRPr="00967518" w:rsidRDefault="00F12BBD" w:rsidP="00F12BBD">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7AC49A" w14:textId="77777777" w:rsidR="00F12BBD" w:rsidRPr="00967518" w:rsidRDefault="00F12BBD" w:rsidP="00F12BBD">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D53544" w14:textId="61705342" w:rsidR="00F12BBD" w:rsidRPr="00967518" w:rsidRDefault="00F12BBD" w:rsidP="00F12BBD">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B694C11" w14:textId="26337A78" w:rsidR="00F12BBD" w:rsidRPr="00967518" w:rsidRDefault="00737829" w:rsidP="00F12BBD">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980443" w14:textId="77777777" w:rsidR="00F12BBD" w:rsidRPr="00967518" w:rsidRDefault="00F12BBD" w:rsidP="00F12BBD">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E8613E" w14:textId="2D36E63E" w:rsidR="00F12BBD" w:rsidRPr="00967518" w:rsidRDefault="00F12BBD" w:rsidP="00F12BBD">
            <w:pPr>
              <w:pStyle w:val="TAC"/>
              <w:rPr>
                <w:rFonts w:eastAsia="SimSun"/>
              </w:rPr>
            </w:pPr>
            <w:r w:rsidRPr="00967518">
              <w:rPr>
                <w:rFonts w:eastAsia="SimSun"/>
              </w:rPr>
              <w:t>14-TT</w:t>
            </w:r>
          </w:p>
        </w:tc>
      </w:tr>
      <w:tr w:rsidR="00E4548F" w:rsidRPr="00967518" w14:paraId="68C9AAE2"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BF5CBD7" w14:textId="77777777" w:rsidR="00E4548F" w:rsidRPr="00967518" w:rsidRDefault="00E4548F" w:rsidP="00E4548F">
            <w:pPr>
              <w:pStyle w:val="TAC"/>
              <w:rPr>
                <w:rFonts w:eastAsia="SimSun"/>
                <w:lang w:eastAsia="zh-CN"/>
              </w:rPr>
            </w:pPr>
            <w:r w:rsidRPr="00967518">
              <w:rPr>
                <w:rFonts w:eastAsia="SimSun"/>
                <w:lang w:eastAsia="zh-CN"/>
              </w:rPr>
              <w:t>7,8</w:t>
            </w:r>
          </w:p>
        </w:tc>
        <w:tc>
          <w:tcPr>
            <w:tcW w:w="1485" w:type="dxa"/>
            <w:tcBorders>
              <w:top w:val="single" w:sz="4" w:space="0" w:color="auto"/>
              <w:left w:val="single" w:sz="4" w:space="0" w:color="auto"/>
              <w:bottom w:val="single" w:sz="4" w:space="0" w:color="auto"/>
              <w:right w:val="single" w:sz="4" w:space="0" w:color="auto"/>
            </w:tcBorders>
            <w:vAlign w:val="center"/>
          </w:tcPr>
          <w:p w14:paraId="6F99ACE7"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58B03CA"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1D4F8C" w14:textId="77777777" w:rsidR="00E4548F" w:rsidRPr="00967518" w:rsidRDefault="00E4548F" w:rsidP="00E4548F">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818EBF" w14:textId="3F09165D" w:rsidR="00E4548F" w:rsidRPr="00967518" w:rsidRDefault="00E4548F" w:rsidP="00E4548F">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4DE39E" w14:textId="77777777" w:rsidR="00E4548F" w:rsidRPr="00967518" w:rsidRDefault="00E4548F" w:rsidP="00E4548F">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220104" w14:textId="5AABD3D6" w:rsidR="00E4548F" w:rsidRPr="00967518" w:rsidRDefault="00E4548F" w:rsidP="00E4548F">
            <w:pPr>
              <w:pStyle w:val="TAC"/>
              <w:rPr>
                <w:rFonts w:eastAsia="SimSun"/>
              </w:rPr>
            </w:pPr>
            <w:r w:rsidRPr="00967518">
              <w:rPr>
                <w:rFonts w:eastAsia="SimSun"/>
              </w:rPr>
              <w:t>17</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8D970C" w14:textId="2E2B9524" w:rsidR="00E4548F" w:rsidRPr="00967518" w:rsidRDefault="00E4548F" w:rsidP="00E4548F">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DE881B8" w14:textId="1FEE0AD0"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C5724B"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BE8A3A" w14:textId="0CEAA1B8" w:rsidR="00E4548F" w:rsidRPr="00967518" w:rsidRDefault="00E4548F" w:rsidP="00E4548F">
            <w:pPr>
              <w:pStyle w:val="TAC"/>
              <w:rPr>
                <w:rFonts w:eastAsia="SimSun"/>
              </w:rPr>
            </w:pPr>
            <w:r w:rsidRPr="00967518">
              <w:rPr>
                <w:rFonts w:eastAsia="SimSun"/>
              </w:rPr>
              <w:t>12-TT</w:t>
            </w:r>
          </w:p>
        </w:tc>
      </w:tr>
      <w:tr w:rsidR="00E4548F" w:rsidRPr="00967518" w14:paraId="671EBF62"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BAD9BD0" w14:textId="77777777" w:rsidR="00E4548F" w:rsidRPr="00967518" w:rsidRDefault="00E4548F" w:rsidP="00E4548F">
            <w:pPr>
              <w:pStyle w:val="TAC"/>
              <w:rPr>
                <w:rFonts w:eastAsia="SimSun"/>
                <w:lang w:eastAsia="zh-CN"/>
              </w:rPr>
            </w:pPr>
            <w:r w:rsidRPr="00967518">
              <w:rPr>
                <w:rFonts w:eastAsia="SimSun"/>
                <w:lang w:eastAsia="zh-CN"/>
              </w:rPr>
              <w:t>9</w:t>
            </w:r>
          </w:p>
        </w:tc>
        <w:tc>
          <w:tcPr>
            <w:tcW w:w="1485" w:type="dxa"/>
            <w:tcBorders>
              <w:top w:val="single" w:sz="4" w:space="0" w:color="auto"/>
              <w:left w:val="single" w:sz="4" w:space="0" w:color="auto"/>
              <w:bottom w:val="single" w:sz="4" w:space="0" w:color="auto"/>
              <w:right w:val="single" w:sz="4" w:space="0" w:color="auto"/>
            </w:tcBorders>
            <w:vAlign w:val="center"/>
          </w:tcPr>
          <w:p w14:paraId="6E3F29C4"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8322EAE"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358109" w14:textId="77777777" w:rsidR="00E4548F" w:rsidRPr="00967518" w:rsidRDefault="00E4548F" w:rsidP="00E4548F">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A3F61D" w14:textId="204AD5AE" w:rsidR="00E4548F" w:rsidRPr="00967518" w:rsidRDefault="00E4548F" w:rsidP="00E4548F">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2560B8" w14:textId="77777777" w:rsidR="00E4548F" w:rsidRPr="00967518" w:rsidRDefault="00E4548F" w:rsidP="00E4548F">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FC56CD" w14:textId="71F432C6" w:rsidR="00E4548F" w:rsidRPr="00967518" w:rsidRDefault="00E4548F" w:rsidP="00E4548F">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9AB5C9" w14:textId="3DEFEF89" w:rsidR="00E4548F" w:rsidRPr="00967518" w:rsidRDefault="00E4548F" w:rsidP="00E4548F">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53CCC85" w14:textId="0A219067"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7EBE64"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5AE563" w14:textId="404CC978" w:rsidR="00E4548F" w:rsidRPr="00967518" w:rsidRDefault="00E4548F" w:rsidP="00E4548F">
            <w:pPr>
              <w:pStyle w:val="TAC"/>
              <w:rPr>
                <w:rFonts w:eastAsia="SimSun"/>
              </w:rPr>
            </w:pPr>
            <w:r w:rsidRPr="00967518">
              <w:rPr>
                <w:rFonts w:eastAsia="SimSun"/>
              </w:rPr>
              <w:t>13.5-TT</w:t>
            </w:r>
          </w:p>
        </w:tc>
      </w:tr>
      <w:tr w:rsidR="00E4548F" w:rsidRPr="00967518" w14:paraId="72DF9A06"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1A10A30" w14:textId="77777777" w:rsidR="00E4548F" w:rsidRPr="00967518" w:rsidRDefault="00E4548F" w:rsidP="00E4548F">
            <w:pPr>
              <w:pStyle w:val="TAC"/>
              <w:rPr>
                <w:rFonts w:eastAsia="SimSun"/>
                <w:lang w:eastAsia="zh-CN"/>
              </w:rPr>
            </w:pPr>
            <w:r w:rsidRPr="00967518">
              <w:rPr>
                <w:rFonts w:eastAsia="SimSun"/>
                <w:lang w:eastAsia="zh-CN"/>
              </w:rPr>
              <w:t>10,11</w:t>
            </w:r>
          </w:p>
        </w:tc>
        <w:tc>
          <w:tcPr>
            <w:tcW w:w="1485" w:type="dxa"/>
            <w:tcBorders>
              <w:top w:val="single" w:sz="4" w:space="0" w:color="auto"/>
              <w:left w:val="single" w:sz="4" w:space="0" w:color="auto"/>
              <w:bottom w:val="single" w:sz="4" w:space="0" w:color="auto"/>
              <w:right w:val="single" w:sz="4" w:space="0" w:color="auto"/>
            </w:tcBorders>
            <w:vAlign w:val="center"/>
          </w:tcPr>
          <w:p w14:paraId="3A10A962"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C3ED531"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85824F" w14:textId="77777777" w:rsidR="00E4548F" w:rsidRPr="00967518" w:rsidRDefault="00E4548F" w:rsidP="00E4548F">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E4CB71" w14:textId="5CD9DE07" w:rsidR="00E4548F" w:rsidRPr="00967518" w:rsidRDefault="00E4548F" w:rsidP="00E4548F">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5D977A" w14:textId="77777777" w:rsidR="00E4548F" w:rsidRPr="00967518" w:rsidRDefault="00E4548F" w:rsidP="00E4548F">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88F836" w14:textId="2D279FCA" w:rsidR="00E4548F" w:rsidRPr="00967518" w:rsidRDefault="00E4548F" w:rsidP="00E4548F">
            <w:pPr>
              <w:pStyle w:val="TAC"/>
              <w:rPr>
                <w:rFonts w:eastAsia="SimSun"/>
              </w:rPr>
            </w:pPr>
            <w:r w:rsidRPr="00967518">
              <w:rPr>
                <w:rFonts w:eastAsia="SimSun"/>
              </w:rPr>
              <w:t>14</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A72819" w14:textId="7FDC3DB6" w:rsidR="00E4548F" w:rsidRPr="00967518" w:rsidRDefault="00E4548F" w:rsidP="00E4548F">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ABA4A48" w14:textId="44AD73CB"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C08817"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31D5B0" w14:textId="6429DBC7" w:rsidR="00E4548F" w:rsidRPr="00967518" w:rsidRDefault="00E4548F" w:rsidP="00E4548F">
            <w:pPr>
              <w:pStyle w:val="TAC"/>
              <w:rPr>
                <w:rFonts w:eastAsia="SimSun"/>
              </w:rPr>
            </w:pPr>
            <w:r w:rsidRPr="00967518">
              <w:rPr>
                <w:rFonts w:eastAsia="SimSun"/>
              </w:rPr>
              <w:t>8-TT</w:t>
            </w:r>
          </w:p>
        </w:tc>
      </w:tr>
      <w:tr w:rsidR="00E4548F" w:rsidRPr="00967518" w14:paraId="5827B7C6" w14:textId="77777777" w:rsidTr="00E4548F">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724D743" w14:textId="77777777" w:rsidR="00E4548F" w:rsidRPr="00967518" w:rsidRDefault="00E4548F" w:rsidP="00E4548F">
            <w:pPr>
              <w:pStyle w:val="TAC"/>
              <w:rPr>
                <w:rFonts w:eastAsia="SimSun"/>
                <w:lang w:eastAsia="zh-CN"/>
              </w:rPr>
            </w:pPr>
            <w:r w:rsidRPr="00967518">
              <w:rPr>
                <w:rFonts w:eastAsia="SimSun"/>
                <w:lang w:eastAsia="zh-C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2B62DB37" w14:textId="77777777" w:rsidR="00E4548F" w:rsidRPr="00967518" w:rsidRDefault="00E4548F" w:rsidP="00E4548F">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A809776" w14:textId="77777777" w:rsidR="00E4548F" w:rsidRPr="00967518" w:rsidRDefault="00E4548F" w:rsidP="00E4548F">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3F527A" w14:textId="77777777" w:rsidR="00E4548F" w:rsidRPr="00967518" w:rsidRDefault="00E4548F" w:rsidP="00E4548F">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4BC62B" w14:textId="34E14180" w:rsidR="00E4548F" w:rsidRPr="00967518" w:rsidRDefault="00E4548F" w:rsidP="00E4548F">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FE5423" w14:textId="77777777" w:rsidR="00E4548F" w:rsidRPr="00967518" w:rsidRDefault="00E4548F" w:rsidP="00E4548F">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EE9E81" w14:textId="409AAE08" w:rsidR="00E4548F" w:rsidRPr="00967518" w:rsidRDefault="00E4548F" w:rsidP="00E4548F">
            <w:pPr>
              <w:pStyle w:val="TAC"/>
              <w:rPr>
                <w:rFonts w:eastAsia="SimSun"/>
              </w:rPr>
            </w:pPr>
            <w:r w:rsidRPr="00967518">
              <w:rPr>
                <w:rFonts w:eastAsia="SimSun"/>
              </w:rPr>
              <w:t>15.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4381E5" w14:textId="09133D47" w:rsidR="00E4548F" w:rsidRPr="00967518" w:rsidRDefault="00223BAC" w:rsidP="00E4548F">
            <w:pPr>
              <w:pStyle w:val="TAC"/>
              <w:rPr>
                <w:rFonts w:eastAsia="SimSun"/>
              </w:rPr>
            </w:pPr>
            <w:r>
              <w:rPr>
                <w:rFonts w:eastAsia="SimSun"/>
              </w:rPr>
              <w:t>rr</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BDB0F85" w14:textId="4D400B50" w:rsidR="00E4548F" w:rsidRPr="00967518" w:rsidRDefault="00E4548F" w:rsidP="00E4548F">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EF5FA5" w14:textId="77777777" w:rsidR="00E4548F" w:rsidRPr="00967518" w:rsidRDefault="00E4548F" w:rsidP="00E4548F">
            <w:pPr>
              <w:pStyle w:val="TAC"/>
              <w:rPr>
                <w:rFonts w:eastAsia="SimSun"/>
              </w:rPr>
            </w:pPr>
            <w:r w:rsidRPr="00967518">
              <w:rPr>
                <w:rFonts w:eastAsia="SimSun"/>
              </w:rPr>
              <w:t>25+TT</w:t>
            </w:r>
          </w:p>
        </w:tc>
        <w:tc>
          <w:tcPr>
            <w:tcW w:w="1001"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35205E" w14:textId="42229480" w:rsidR="00E4548F" w:rsidRPr="00967518" w:rsidRDefault="00E4548F" w:rsidP="00E4548F">
            <w:pPr>
              <w:pStyle w:val="TAC"/>
              <w:rPr>
                <w:rFonts w:eastAsia="SimSun"/>
              </w:rPr>
            </w:pPr>
            <w:r w:rsidRPr="00967518">
              <w:rPr>
                <w:rFonts w:eastAsia="SimSun"/>
              </w:rPr>
              <w:t>9.5-TT</w:t>
            </w:r>
          </w:p>
        </w:tc>
      </w:tr>
      <w:tr w:rsidR="00D844B5" w:rsidRPr="00967518" w14:paraId="34CEE2FE" w14:textId="77777777" w:rsidTr="006A05CB">
        <w:trPr>
          <w:trHeight w:val="77"/>
        </w:trPr>
        <w:tc>
          <w:tcPr>
            <w:tcW w:w="9931" w:type="dxa"/>
            <w:gridSpan w:val="11"/>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6C20A10" w14:textId="77777777" w:rsidR="000A6D11" w:rsidRPr="00967518" w:rsidRDefault="000A6D11"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5D08C733" w14:textId="065DB2D5" w:rsidR="000A6D11" w:rsidRPr="00967518" w:rsidRDefault="000A6D11" w:rsidP="006A05CB">
            <w:pPr>
              <w:pStyle w:val="TAN"/>
              <w:rPr>
                <w:rFonts w:ascii="Calibri" w:hAnsi="Calibri" w:cs="Calibri"/>
                <w:sz w:val="22"/>
                <w:szCs w:val="22"/>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7FE70096" w14:textId="77777777" w:rsidR="000A6D11" w:rsidRPr="00967518" w:rsidRDefault="000A6D11" w:rsidP="000A6D11"/>
    <w:p w14:paraId="4C2FA193" w14:textId="77777777" w:rsidR="00800542" w:rsidRPr="00967518" w:rsidRDefault="00800542" w:rsidP="00800542">
      <w:pPr>
        <w:pStyle w:val="TH"/>
      </w:pPr>
      <w:r w:rsidRPr="00967518">
        <w:t>Table 6.2D.3.5-11a: UE Power Class 3 test requirements (NS_03/NS_03U) for band n2, n25 supporting ULFPTx</w:t>
      </w:r>
    </w:p>
    <w:tbl>
      <w:tblPr>
        <w:tblW w:w="9931" w:type="dxa"/>
        <w:tblInd w:w="212" w:type="dxa"/>
        <w:tblCellMar>
          <w:left w:w="70" w:type="dxa"/>
          <w:right w:w="70" w:type="dxa"/>
        </w:tblCellMar>
        <w:tblLook w:val="04A0" w:firstRow="1" w:lastRow="0" w:firstColumn="1" w:lastColumn="0" w:noHBand="0" w:noVBand="1"/>
      </w:tblPr>
      <w:tblGrid>
        <w:gridCol w:w="672"/>
        <w:gridCol w:w="1485"/>
        <w:gridCol w:w="941"/>
        <w:gridCol w:w="663"/>
        <w:gridCol w:w="847"/>
        <w:gridCol w:w="702"/>
        <w:gridCol w:w="854"/>
        <w:gridCol w:w="1084"/>
        <w:gridCol w:w="689"/>
        <w:gridCol w:w="993"/>
        <w:gridCol w:w="1001"/>
      </w:tblGrid>
      <w:tr w:rsidR="00800542" w:rsidRPr="00967518" w14:paraId="260DBD67" w14:textId="77777777" w:rsidTr="006E6D31">
        <w:trPr>
          <w:trHeight w:val="455"/>
        </w:trPr>
        <w:tc>
          <w:tcPr>
            <w:tcW w:w="672" w:type="dxa"/>
            <w:tcBorders>
              <w:top w:val="single" w:sz="4" w:space="0" w:color="auto"/>
              <w:left w:val="single" w:sz="4" w:space="0" w:color="auto"/>
              <w:bottom w:val="single" w:sz="4" w:space="0" w:color="auto"/>
              <w:right w:val="single" w:sz="4" w:space="0" w:color="auto"/>
            </w:tcBorders>
            <w:vAlign w:val="center"/>
          </w:tcPr>
          <w:p w14:paraId="5A56558C" w14:textId="77777777" w:rsidR="00800542" w:rsidRPr="00967518" w:rsidRDefault="00800542" w:rsidP="006E6D31">
            <w:pPr>
              <w:pStyle w:val="TAH"/>
              <w:rPr>
                <w:rFonts w:eastAsia="SimSun"/>
              </w:rPr>
            </w:pPr>
            <w:r w:rsidRPr="00967518">
              <w:rPr>
                <w:rFonts w:eastAsia="SimSun"/>
              </w:rPr>
              <w:t>Test ID</w:t>
            </w:r>
          </w:p>
        </w:tc>
        <w:tc>
          <w:tcPr>
            <w:tcW w:w="1485" w:type="dxa"/>
            <w:tcBorders>
              <w:top w:val="single" w:sz="4" w:space="0" w:color="auto"/>
              <w:left w:val="single" w:sz="4" w:space="0" w:color="auto"/>
              <w:bottom w:val="single" w:sz="4" w:space="0" w:color="auto"/>
              <w:right w:val="single" w:sz="4" w:space="0" w:color="auto"/>
            </w:tcBorders>
            <w:vAlign w:val="center"/>
          </w:tcPr>
          <w:p w14:paraId="3D1CD133" w14:textId="77777777" w:rsidR="00800542" w:rsidRPr="00967518" w:rsidRDefault="00800542" w:rsidP="006E6D31">
            <w:pPr>
              <w:pStyle w:val="TAH"/>
              <w:rPr>
                <w:rFonts w:eastAsia="SimSun"/>
              </w:rPr>
            </w:pPr>
            <w:r w:rsidRPr="00967518">
              <w:rPr>
                <w:rFonts w:eastAsia="SimSun"/>
              </w:rPr>
              <w:t>Network signalling label</w:t>
            </w:r>
          </w:p>
        </w:tc>
        <w:tc>
          <w:tcPr>
            <w:tcW w:w="941" w:type="dxa"/>
            <w:tcBorders>
              <w:top w:val="single" w:sz="4" w:space="0" w:color="auto"/>
              <w:left w:val="single" w:sz="4" w:space="0" w:color="auto"/>
              <w:bottom w:val="single" w:sz="4" w:space="0" w:color="auto"/>
              <w:right w:val="single" w:sz="4" w:space="0" w:color="auto"/>
            </w:tcBorders>
            <w:vAlign w:val="center"/>
          </w:tcPr>
          <w:p w14:paraId="1592563D" w14:textId="77777777" w:rsidR="00800542" w:rsidRPr="00967518" w:rsidRDefault="00800542" w:rsidP="006E6D31">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6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032B4B" w14:textId="77777777" w:rsidR="00800542" w:rsidRPr="00967518" w:rsidRDefault="00800542" w:rsidP="006E6D31">
            <w:pPr>
              <w:pStyle w:val="TAH"/>
              <w:rPr>
                <w:rFonts w:eastAsia="SimSun"/>
              </w:rPr>
            </w:pPr>
            <w:r w:rsidRPr="00967518">
              <w:rPr>
                <w:rFonts w:eastAsia="SimSun"/>
              </w:rPr>
              <w:t>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A09A83" w14:textId="77777777" w:rsidR="00800542" w:rsidRPr="00967518" w:rsidRDefault="00800542" w:rsidP="006E6D31">
            <w:pPr>
              <w:pStyle w:val="TAH"/>
              <w:rPr>
                <w:rFonts w:eastAsia="SimSun"/>
              </w:rPr>
            </w:pPr>
            <w:r w:rsidRPr="00967518">
              <w:rPr>
                <w:rFonts w:eastAsia="SimSun"/>
              </w:rPr>
              <w:t>A-MPR (dB)</w:t>
            </w:r>
          </w:p>
        </w:tc>
        <w:tc>
          <w:tcPr>
            <w:tcW w:w="70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546B41" w14:textId="77777777" w:rsidR="00800542" w:rsidRPr="00967518" w:rsidRDefault="00800542" w:rsidP="006E6D31">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5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A38A62" w14:textId="77777777" w:rsidR="00800542" w:rsidRPr="00967518" w:rsidRDefault="00800542" w:rsidP="006E6D31">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00AF69" w14:textId="77777777" w:rsidR="00800542" w:rsidRPr="00967518" w:rsidRDefault="00800542" w:rsidP="006E6D31">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89" w:type="dxa"/>
            <w:tcBorders>
              <w:top w:val="single" w:sz="4" w:space="0" w:color="auto"/>
              <w:left w:val="single" w:sz="4" w:space="0" w:color="auto"/>
              <w:bottom w:val="single" w:sz="4" w:space="0" w:color="auto"/>
              <w:right w:val="single" w:sz="4" w:space="0" w:color="auto"/>
            </w:tcBorders>
            <w:vAlign w:val="center"/>
          </w:tcPr>
          <w:p w14:paraId="595638DE" w14:textId="77777777" w:rsidR="00800542" w:rsidRPr="00967518" w:rsidRDefault="00800542" w:rsidP="006E6D31">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D081E0" w14:textId="77777777" w:rsidR="00800542" w:rsidRPr="00967518" w:rsidRDefault="00800542" w:rsidP="006E6D31">
            <w:pPr>
              <w:pStyle w:val="TAH"/>
              <w:rPr>
                <w:rFonts w:eastAsia="SimSun"/>
              </w:rPr>
            </w:pPr>
            <w:r w:rsidRPr="00967518">
              <w:rPr>
                <w:rFonts w:eastAsia="SimSun"/>
              </w:rPr>
              <w:t>Upper limit (dBm)</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13576C" w14:textId="77777777" w:rsidR="00800542" w:rsidRPr="00967518" w:rsidRDefault="00800542" w:rsidP="006E6D31">
            <w:pPr>
              <w:pStyle w:val="TAH"/>
              <w:rPr>
                <w:rFonts w:eastAsia="SimSun"/>
              </w:rPr>
            </w:pPr>
            <w:r w:rsidRPr="00967518">
              <w:rPr>
                <w:rFonts w:eastAsia="SimSun"/>
              </w:rPr>
              <w:t>Lower limit (dBm)</w:t>
            </w:r>
          </w:p>
        </w:tc>
      </w:tr>
      <w:tr w:rsidR="00952A45" w:rsidRPr="00967518" w14:paraId="38329181" w14:textId="77777777" w:rsidTr="006E6D31">
        <w:trPr>
          <w:trHeight w:val="77"/>
        </w:trPr>
        <w:tc>
          <w:tcPr>
            <w:tcW w:w="672" w:type="dxa"/>
            <w:vMerge w:val="restart"/>
            <w:tcBorders>
              <w:top w:val="single" w:sz="4" w:space="0" w:color="auto"/>
              <w:left w:val="single" w:sz="4" w:space="0" w:color="auto"/>
              <w:right w:val="single" w:sz="4" w:space="0" w:color="auto"/>
            </w:tcBorders>
            <w:tcMar>
              <w:left w:w="45" w:type="dxa"/>
              <w:right w:w="45" w:type="dxa"/>
            </w:tcMar>
            <w:vAlign w:val="center"/>
          </w:tcPr>
          <w:p w14:paraId="7827D2DC" w14:textId="77777777" w:rsidR="00952A45" w:rsidRPr="00967518" w:rsidRDefault="00952A45" w:rsidP="00952A45">
            <w:pPr>
              <w:pStyle w:val="TAC"/>
              <w:rPr>
                <w:rFonts w:eastAsia="SimSun"/>
              </w:rPr>
            </w:pPr>
            <w:r w:rsidRPr="00967518">
              <w:rPr>
                <w:rFonts w:eastAsia="SimSun"/>
              </w:rPr>
              <w:t>1, 2</w:t>
            </w:r>
          </w:p>
        </w:tc>
        <w:tc>
          <w:tcPr>
            <w:tcW w:w="1485" w:type="dxa"/>
            <w:tcBorders>
              <w:top w:val="single" w:sz="4" w:space="0" w:color="auto"/>
              <w:left w:val="single" w:sz="4" w:space="0" w:color="auto"/>
              <w:bottom w:val="single" w:sz="4" w:space="0" w:color="auto"/>
              <w:right w:val="single" w:sz="4" w:space="0" w:color="auto"/>
            </w:tcBorders>
            <w:vAlign w:val="center"/>
          </w:tcPr>
          <w:p w14:paraId="2AD135D6" w14:textId="77777777" w:rsidR="00952A45" w:rsidRPr="00967518" w:rsidRDefault="00952A45" w:rsidP="00952A45">
            <w:pPr>
              <w:pStyle w:val="TAC"/>
              <w:rPr>
                <w:rFonts w:eastAsia="SimSun"/>
              </w:rPr>
            </w:pPr>
            <w:r w:rsidRPr="00967518">
              <w:rPr>
                <w:rFonts w:eastAsia="SimSun"/>
              </w:rPr>
              <w:t>NS_03</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70B2C95"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BA21CD" w14:textId="77777777" w:rsidR="00952A45" w:rsidRPr="00967518" w:rsidRDefault="00952A45" w:rsidP="00952A45">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AF8EDC" w14:textId="77777777" w:rsidR="00952A45" w:rsidRPr="00967518" w:rsidRDefault="00952A45" w:rsidP="00952A45">
            <w:pPr>
              <w:pStyle w:val="TAC"/>
              <w:rPr>
                <w:rFonts w:eastAsia="SimSun"/>
              </w:rPr>
            </w:pPr>
            <w:r w:rsidRPr="00967518">
              <w:rPr>
                <w:rFonts w:eastAsia="SimSun"/>
              </w:rPr>
              <w:t>1.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088282" w14:textId="77777777" w:rsidR="00952A45" w:rsidRPr="00967518" w:rsidRDefault="00952A45" w:rsidP="00952A45">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83A757" w14:textId="77777777" w:rsidR="00952A45" w:rsidRPr="00967518" w:rsidRDefault="00952A45" w:rsidP="00952A45">
            <w:pPr>
              <w:pStyle w:val="TAC"/>
              <w:rPr>
                <w:rFonts w:eastAsia="SimSun"/>
              </w:rPr>
            </w:pPr>
            <w:r w:rsidRPr="00967518">
              <w:rPr>
                <w:rFonts w:eastAsia="SimSun"/>
              </w:rPr>
              <w:t>20</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B7A6F3" w14:textId="1A626EC3" w:rsidR="00952A45" w:rsidRPr="00967518" w:rsidRDefault="00952A45" w:rsidP="00952A45">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58C72CD"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1CD0A0"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7C8623" w14:textId="4D3FE84F" w:rsidR="00952A45" w:rsidRPr="00967518" w:rsidRDefault="00952A45" w:rsidP="00952A45">
            <w:pPr>
              <w:pStyle w:val="TAC"/>
              <w:rPr>
                <w:rFonts w:eastAsia="SimSun"/>
              </w:rPr>
            </w:pPr>
            <w:r w:rsidRPr="00967518">
              <w:rPr>
                <w:rFonts w:eastAsia="SimSun"/>
              </w:rPr>
              <w:t>14-TT</w:t>
            </w:r>
          </w:p>
        </w:tc>
      </w:tr>
      <w:tr w:rsidR="00952A45" w:rsidRPr="00967518" w14:paraId="39CF4A4E" w14:textId="77777777" w:rsidTr="006E6D31">
        <w:trPr>
          <w:trHeight w:val="77"/>
        </w:trPr>
        <w:tc>
          <w:tcPr>
            <w:tcW w:w="672" w:type="dxa"/>
            <w:vMerge/>
            <w:tcBorders>
              <w:left w:val="single" w:sz="4" w:space="0" w:color="auto"/>
              <w:bottom w:val="single" w:sz="4" w:space="0" w:color="auto"/>
              <w:right w:val="single" w:sz="4" w:space="0" w:color="auto"/>
            </w:tcBorders>
            <w:tcMar>
              <w:left w:w="45" w:type="dxa"/>
              <w:right w:w="45" w:type="dxa"/>
            </w:tcMar>
            <w:vAlign w:val="center"/>
          </w:tcPr>
          <w:p w14:paraId="0704E2D3" w14:textId="77777777" w:rsidR="00952A45" w:rsidRPr="00967518" w:rsidRDefault="00952A45" w:rsidP="00952A45">
            <w:pPr>
              <w:pStyle w:val="TAC"/>
              <w:rPr>
                <w:rFonts w:eastAsia="SimSun"/>
              </w:rPr>
            </w:pPr>
          </w:p>
        </w:tc>
        <w:tc>
          <w:tcPr>
            <w:tcW w:w="1485" w:type="dxa"/>
            <w:tcBorders>
              <w:top w:val="single" w:sz="4" w:space="0" w:color="auto"/>
              <w:left w:val="single" w:sz="4" w:space="0" w:color="auto"/>
              <w:bottom w:val="single" w:sz="4" w:space="0" w:color="auto"/>
              <w:right w:val="single" w:sz="4" w:space="0" w:color="auto"/>
            </w:tcBorders>
            <w:vAlign w:val="center"/>
          </w:tcPr>
          <w:p w14:paraId="617E6DC6" w14:textId="77777777" w:rsidR="00952A45" w:rsidRPr="00967518" w:rsidRDefault="00952A45" w:rsidP="00952A45">
            <w:pPr>
              <w:pStyle w:val="TAC"/>
              <w:rPr>
                <w:rFonts w:eastAsia="SimSun"/>
              </w:rPr>
            </w:pPr>
            <w:r w:rsidRPr="00967518">
              <w:rPr>
                <w:rFonts w:eastAsia="SimSun"/>
              </w:rPr>
              <w:t>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A463CD1"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97E962" w14:textId="77777777" w:rsidR="00952A45" w:rsidRPr="00967518" w:rsidRDefault="00952A45" w:rsidP="00952A45">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E104B4" w14:textId="77777777" w:rsidR="00952A45" w:rsidRPr="00967518" w:rsidRDefault="00952A45" w:rsidP="00952A45">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7E5EC2" w14:textId="77777777" w:rsidR="00952A45" w:rsidRPr="00967518" w:rsidRDefault="00952A45" w:rsidP="00952A45">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060B93" w14:textId="77777777" w:rsidR="00952A45" w:rsidRPr="00967518" w:rsidRDefault="00952A45" w:rsidP="00952A45">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F6CABC" w14:textId="27C004C1"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7CC8151"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89AD03"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BF027E" w14:textId="0C8322BA" w:rsidR="00952A45" w:rsidRPr="00967518" w:rsidRDefault="00952A45" w:rsidP="00952A45">
            <w:pPr>
              <w:pStyle w:val="TAC"/>
              <w:rPr>
                <w:rFonts w:eastAsia="SimSun"/>
              </w:rPr>
            </w:pPr>
            <w:r w:rsidRPr="00967518">
              <w:rPr>
                <w:rFonts w:eastAsia="SimSun"/>
              </w:rPr>
              <w:t>14.5-TT</w:t>
            </w:r>
          </w:p>
        </w:tc>
      </w:tr>
      <w:tr w:rsidR="00952A45" w:rsidRPr="00967518" w14:paraId="5D1D852D" w14:textId="77777777" w:rsidTr="006E6D31">
        <w:trPr>
          <w:trHeight w:val="77"/>
        </w:trPr>
        <w:tc>
          <w:tcPr>
            <w:tcW w:w="672" w:type="dxa"/>
            <w:vMerge w:val="restart"/>
            <w:tcBorders>
              <w:top w:val="single" w:sz="4" w:space="0" w:color="auto"/>
              <w:left w:val="single" w:sz="4" w:space="0" w:color="auto"/>
              <w:right w:val="single" w:sz="4" w:space="0" w:color="auto"/>
            </w:tcBorders>
            <w:tcMar>
              <w:left w:w="45" w:type="dxa"/>
              <w:right w:w="45" w:type="dxa"/>
            </w:tcMar>
            <w:vAlign w:val="center"/>
          </w:tcPr>
          <w:p w14:paraId="60626475" w14:textId="77777777" w:rsidR="00952A45" w:rsidRPr="00967518" w:rsidRDefault="00952A45" w:rsidP="00952A45">
            <w:pPr>
              <w:pStyle w:val="TAC"/>
              <w:rPr>
                <w:rFonts w:eastAsia="SimSun"/>
              </w:rPr>
            </w:pPr>
            <w:r w:rsidRPr="00967518">
              <w:rPr>
                <w:rFonts w:eastAsia="SimSun"/>
              </w:rPr>
              <w:t>3</w:t>
            </w:r>
          </w:p>
        </w:tc>
        <w:tc>
          <w:tcPr>
            <w:tcW w:w="1485" w:type="dxa"/>
            <w:tcBorders>
              <w:top w:val="single" w:sz="4" w:space="0" w:color="auto"/>
              <w:left w:val="single" w:sz="4" w:space="0" w:color="auto"/>
              <w:bottom w:val="single" w:sz="4" w:space="0" w:color="auto"/>
              <w:right w:val="single" w:sz="4" w:space="0" w:color="auto"/>
            </w:tcBorders>
            <w:vAlign w:val="center"/>
          </w:tcPr>
          <w:p w14:paraId="39B4B957" w14:textId="77777777" w:rsidR="00952A45" w:rsidRPr="00967518" w:rsidRDefault="00952A45" w:rsidP="00952A45">
            <w:pPr>
              <w:pStyle w:val="TAC"/>
              <w:rPr>
                <w:rFonts w:eastAsia="SimSun"/>
              </w:rPr>
            </w:pPr>
            <w:r w:rsidRPr="00967518">
              <w:rPr>
                <w:rFonts w:eastAsia="SimSun"/>
              </w:rPr>
              <w:t>NS_03</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5371A77"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FF3B99" w14:textId="77777777" w:rsidR="00952A45" w:rsidRPr="00967518" w:rsidRDefault="00952A45" w:rsidP="00952A45">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9E136F" w14:textId="77777777" w:rsidR="00952A45" w:rsidRPr="00967518" w:rsidRDefault="00952A45" w:rsidP="00952A45">
            <w:pPr>
              <w:pStyle w:val="TAC"/>
              <w:rPr>
                <w:rFonts w:eastAsia="SimSun"/>
              </w:rPr>
            </w:pPr>
            <w:r w:rsidRPr="00967518">
              <w:rPr>
                <w:rFonts w:eastAsia="SimSun"/>
              </w:rPr>
              <w:t>1.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5C3B4D"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5BD8BC" w14:textId="77777777" w:rsidR="00952A45" w:rsidRPr="00967518" w:rsidRDefault="00952A45" w:rsidP="00952A45">
            <w:pPr>
              <w:pStyle w:val="TAC"/>
              <w:rPr>
                <w:rFonts w:eastAsia="SimSun"/>
              </w:rPr>
            </w:pPr>
            <w:r w:rsidRPr="00967518">
              <w:rPr>
                <w:rFonts w:eastAsia="SimSun"/>
              </w:rPr>
              <w:t>21.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965D05" w14:textId="1DD7FF68"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87B4F8C"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A799AF"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BF90A9" w14:textId="026DF75A" w:rsidR="00952A45" w:rsidRPr="00967518" w:rsidRDefault="00952A45" w:rsidP="00952A45">
            <w:pPr>
              <w:pStyle w:val="TAC"/>
              <w:rPr>
                <w:rFonts w:eastAsia="SimSun"/>
              </w:rPr>
            </w:pPr>
            <w:r w:rsidRPr="00967518">
              <w:rPr>
                <w:rFonts w:eastAsia="SimSun"/>
              </w:rPr>
              <w:t>16.5-TT</w:t>
            </w:r>
          </w:p>
        </w:tc>
      </w:tr>
      <w:tr w:rsidR="00952A45" w:rsidRPr="00967518" w14:paraId="1B117A12" w14:textId="77777777" w:rsidTr="006E6D31">
        <w:trPr>
          <w:trHeight w:val="77"/>
        </w:trPr>
        <w:tc>
          <w:tcPr>
            <w:tcW w:w="672" w:type="dxa"/>
            <w:vMerge/>
            <w:tcBorders>
              <w:left w:val="single" w:sz="4" w:space="0" w:color="auto"/>
              <w:bottom w:val="single" w:sz="4" w:space="0" w:color="auto"/>
              <w:right w:val="single" w:sz="4" w:space="0" w:color="auto"/>
            </w:tcBorders>
            <w:tcMar>
              <w:left w:w="45" w:type="dxa"/>
              <w:right w:w="45" w:type="dxa"/>
            </w:tcMar>
            <w:vAlign w:val="center"/>
          </w:tcPr>
          <w:p w14:paraId="508AEAD6" w14:textId="77777777" w:rsidR="00952A45" w:rsidRPr="00967518" w:rsidRDefault="00952A45" w:rsidP="00952A45">
            <w:pPr>
              <w:pStyle w:val="TAC"/>
              <w:rPr>
                <w:rFonts w:eastAsia="SimSun"/>
              </w:rPr>
            </w:pPr>
          </w:p>
        </w:tc>
        <w:tc>
          <w:tcPr>
            <w:tcW w:w="1485" w:type="dxa"/>
            <w:tcBorders>
              <w:top w:val="single" w:sz="4" w:space="0" w:color="auto"/>
              <w:left w:val="single" w:sz="4" w:space="0" w:color="auto"/>
              <w:bottom w:val="single" w:sz="4" w:space="0" w:color="auto"/>
              <w:right w:val="single" w:sz="4" w:space="0" w:color="auto"/>
            </w:tcBorders>
            <w:vAlign w:val="center"/>
          </w:tcPr>
          <w:p w14:paraId="7C5FE543" w14:textId="77777777" w:rsidR="00952A45" w:rsidRPr="00967518" w:rsidRDefault="00952A45" w:rsidP="00952A45">
            <w:pPr>
              <w:pStyle w:val="TAC"/>
              <w:rPr>
                <w:rFonts w:eastAsia="SimSun"/>
              </w:rPr>
            </w:pPr>
            <w:r w:rsidRPr="00967518">
              <w:rPr>
                <w:rFonts w:eastAsia="SimSun"/>
              </w:rPr>
              <w:t>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5EB2D29"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302E13" w14:textId="77777777" w:rsidR="00952A45" w:rsidRPr="00967518" w:rsidRDefault="00952A45" w:rsidP="00952A45">
            <w:pPr>
              <w:pStyle w:val="TAC"/>
              <w:rPr>
                <w:rFonts w:eastAsia="SimSun"/>
              </w:rPr>
            </w:pPr>
            <w:r w:rsidRPr="00967518">
              <w:rPr>
                <w:rFonts w:eastAsia="SimSun"/>
              </w:rPr>
              <w:t>0.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6460E0" w14:textId="77777777" w:rsidR="00952A45" w:rsidRPr="00967518" w:rsidRDefault="00952A45" w:rsidP="00952A45">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E54046"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DFA188" w14:textId="77777777" w:rsidR="00952A45" w:rsidRPr="00967518" w:rsidRDefault="00952A45" w:rsidP="00952A45">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44D206" w14:textId="4FB6DE82"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C39EE13"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6F03BB"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EED295" w14:textId="3582FE84" w:rsidR="00952A45" w:rsidRPr="00967518" w:rsidRDefault="00952A45" w:rsidP="00952A45">
            <w:pPr>
              <w:pStyle w:val="TAC"/>
              <w:rPr>
                <w:rFonts w:eastAsia="SimSun"/>
              </w:rPr>
            </w:pPr>
            <w:r w:rsidRPr="00967518">
              <w:rPr>
                <w:rFonts w:eastAsia="SimSun"/>
              </w:rPr>
              <w:t>16-TT</w:t>
            </w:r>
          </w:p>
        </w:tc>
      </w:tr>
      <w:tr w:rsidR="00952A45" w:rsidRPr="00967518" w14:paraId="3F57924F"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884B326" w14:textId="77777777" w:rsidR="00952A45" w:rsidRPr="00967518" w:rsidRDefault="00952A45" w:rsidP="00952A45">
            <w:pPr>
              <w:pStyle w:val="TAC"/>
              <w:rPr>
                <w:rFonts w:eastAsia="SimSun"/>
              </w:rPr>
            </w:pPr>
            <w:r w:rsidRPr="00967518">
              <w:rPr>
                <w:rFonts w:eastAsia="SimSun"/>
              </w:rPr>
              <w:t>4, 5</w:t>
            </w:r>
          </w:p>
        </w:tc>
        <w:tc>
          <w:tcPr>
            <w:tcW w:w="1485" w:type="dxa"/>
            <w:tcBorders>
              <w:top w:val="single" w:sz="4" w:space="0" w:color="auto"/>
              <w:left w:val="single" w:sz="4" w:space="0" w:color="auto"/>
              <w:bottom w:val="single" w:sz="4" w:space="0" w:color="auto"/>
              <w:right w:val="single" w:sz="4" w:space="0" w:color="auto"/>
            </w:tcBorders>
            <w:vAlign w:val="center"/>
          </w:tcPr>
          <w:p w14:paraId="65D96B87"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0FF191F"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739680" w14:textId="77777777" w:rsidR="00952A45" w:rsidRPr="00967518" w:rsidRDefault="00952A45" w:rsidP="00952A45">
            <w:pPr>
              <w:pStyle w:val="TAC"/>
              <w:rPr>
                <w:rFonts w:eastAsia="SimSun"/>
              </w:rPr>
            </w:pPr>
            <w:r w:rsidRPr="00967518">
              <w:rPr>
                <w:rFonts w:eastAsia="SimSun"/>
              </w:rPr>
              <w:t>1</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6176FB" w14:textId="77777777" w:rsidR="00952A45" w:rsidRPr="00967518" w:rsidRDefault="00952A45" w:rsidP="00952A45">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1E43C9" w14:textId="77777777" w:rsidR="00952A45" w:rsidRPr="00967518" w:rsidRDefault="00952A45" w:rsidP="00952A45">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1B7698" w14:textId="77777777" w:rsidR="00952A45" w:rsidRPr="00967518" w:rsidRDefault="00952A45" w:rsidP="00952A45">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A199BC" w14:textId="7D6ADDE6"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A938616"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8BA3BA"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14F715" w14:textId="07CFB97E" w:rsidR="00952A45" w:rsidRPr="00967518" w:rsidRDefault="00952A45" w:rsidP="00952A45">
            <w:pPr>
              <w:pStyle w:val="TAC"/>
              <w:rPr>
                <w:rFonts w:eastAsia="SimSun"/>
              </w:rPr>
            </w:pPr>
            <w:r w:rsidRPr="00967518">
              <w:rPr>
                <w:rFonts w:eastAsia="SimSun"/>
              </w:rPr>
              <w:t>14.5-TT</w:t>
            </w:r>
          </w:p>
        </w:tc>
      </w:tr>
      <w:tr w:rsidR="00952A45" w:rsidRPr="00967518" w14:paraId="49075C74"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D94A497" w14:textId="77777777" w:rsidR="00952A45" w:rsidRPr="00967518" w:rsidRDefault="00952A45" w:rsidP="00952A45">
            <w:pPr>
              <w:pStyle w:val="TAC"/>
              <w:rPr>
                <w:rFonts w:eastAsia="SimSun"/>
              </w:rPr>
            </w:pPr>
            <w:r w:rsidRPr="00967518">
              <w:rPr>
                <w:rFonts w:eastAsia="SimSun"/>
              </w:rPr>
              <w:t>6</w:t>
            </w:r>
          </w:p>
        </w:tc>
        <w:tc>
          <w:tcPr>
            <w:tcW w:w="1485" w:type="dxa"/>
            <w:tcBorders>
              <w:top w:val="single" w:sz="4" w:space="0" w:color="auto"/>
              <w:left w:val="single" w:sz="4" w:space="0" w:color="auto"/>
              <w:bottom w:val="single" w:sz="4" w:space="0" w:color="auto"/>
              <w:right w:val="single" w:sz="4" w:space="0" w:color="auto"/>
            </w:tcBorders>
            <w:vAlign w:val="center"/>
          </w:tcPr>
          <w:p w14:paraId="6A7AE555"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7BCDBBA"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462CFC" w14:textId="77777777" w:rsidR="00952A45" w:rsidRPr="00967518" w:rsidRDefault="00952A45" w:rsidP="00952A45">
            <w:pPr>
              <w:pStyle w:val="TAC"/>
              <w:rPr>
                <w:rFonts w:eastAsia="SimSun"/>
              </w:rPr>
            </w:pPr>
            <w:r w:rsidRPr="00967518">
              <w:rPr>
                <w:rFonts w:eastAsia="SimSun"/>
              </w:rPr>
              <w:t>1</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38A526" w14:textId="77777777" w:rsidR="00952A45" w:rsidRPr="00967518" w:rsidRDefault="00952A45" w:rsidP="00952A45">
            <w:pPr>
              <w:pStyle w:val="TAC"/>
              <w:rPr>
                <w:rFonts w:eastAsia="SimSun"/>
              </w:rPr>
            </w:pPr>
            <w:r w:rsidRPr="00967518">
              <w:rPr>
                <w:rFonts w:eastAsia="SimSun"/>
              </w:rPr>
              <w:t>2</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248856"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8F0370" w14:textId="77777777" w:rsidR="00952A45" w:rsidRPr="00967518" w:rsidRDefault="00952A45" w:rsidP="00952A45">
            <w:pPr>
              <w:pStyle w:val="TAC"/>
              <w:rPr>
                <w:rFonts w:eastAsia="SimSun"/>
              </w:rPr>
            </w:pPr>
            <w:r w:rsidRPr="00967518">
              <w:rPr>
                <w:rFonts w:eastAsia="SimSun"/>
              </w:rPr>
              <w:t>21</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83C25F" w14:textId="470BD0D8"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0C47275"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67B1F8"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34B2A" w14:textId="2B57BF8B" w:rsidR="00952A45" w:rsidRPr="00967518" w:rsidRDefault="00952A45" w:rsidP="00952A45">
            <w:pPr>
              <w:pStyle w:val="TAC"/>
              <w:rPr>
                <w:rFonts w:eastAsia="SimSun"/>
              </w:rPr>
            </w:pPr>
            <w:r w:rsidRPr="00967518">
              <w:rPr>
                <w:rFonts w:eastAsia="SimSun"/>
              </w:rPr>
              <w:t>16-TT</w:t>
            </w:r>
          </w:p>
        </w:tc>
      </w:tr>
      <w:tr w:rsidR="00952A45" w:rsidRPr="00967518" w14:paraId="200DCDBC"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A72B1F2" w14:textId="77777777" w:rsidR="00952A45" w:rsidRPr="00967518" w:rsidRDefault="00952A45" w:rsidP="00952A45">
            <w:pPr>
              <w:pStyle w:val="TAC"/>
              <w:rPr>
                <w:rFonts w:eastAsia="SimSun"/>
              </w:rPr>
            </w:pPr>
            <w:r w:rsidRPr="00967518">
              <w:rPr>
                <w:rFonts w:eastAsia="SimSun"/>
              </w:rPr>
              <w:t>7, 8</w:t>
            </w:r>
          </w:p>
        </w:tc>
        <w:tc>
          <w:tcPr>
            <w:tcW w:w="1485" w:type="dxa"/>
            <w:tcBorders>
              <w:top w:val="single" w:sz="4" w:space="0" w:color="auto"/>
              <w:left w:val="single" w:sz="4" w:space="0" w:color="auto"/>
              <w:bottom w:val="single" w:sz="4" w:space="0" w:color="auto"/>
              <w:right w:val="single" w:sz="4" w:space="0" w:color="auto"/>
            </w:tcBorders>
            <w:vAlign w:val="center"/>
          </w:tcPr>
          <w:p w14:paraId="5D2168A7"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5B8C367"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2D4678" w14:textId="77777777" w:rsidR="00952A45" w:rsidRPr="00967518" w:rsidRDefault="00952A45" w:rsidP="00952A45">
            <w:pPr>
              <w:pStyle w:val="TAC"/>
              <w:rPr>
                <w:rFonts w:eastAsia="SimSun"/>
              </w:rPr>
            </w:pPr>
            <w:r w:rsidRPr="00967518">
              <w:rPr>
                <w:rFonts w:eastAsia="SimSun"/>
              </w:rPr>
              <w:t>2</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F553B1" w14:textId="77777777" w:rsidR="00952A45" w:rsidRPr="00967518" w:rsidRDefault="00952A45" w:rsidP="00952A45">
            <w:pPr>
              <w:pStyle w:val="TAC"/>
              <w:rPr>
                <w:rFonts w:eastAsia="SimSun"/>
              </w:rPr>
            </w:pPr>
            <w:r w:rsidRPr="00967518">
              <w:rPr>
                <w:rFonts w:eastAsia="SimSun"/>
              </w:rPr>
              <w:t>3</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988EEF" w14:textId="77777777" w:rsidR="00952A45" w:rsidRPr="00967518" w:rsidRDefault="00952A45" w:rsidP="00952A45">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B03460" w14:textId="77777777" w:rsidR="00952A45" w:rsidRPr="00967518" w:rsidRDefault="00952A45" w:rsidP="00952A45">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D620A4" w14:textId="605BFF80"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FAEFE48"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5DEDAC"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7386F9" w14:textId="4465C0B2" w:rsidR="00952A45" w:rsidRPr="00967518" w:rsidRDefault="00952A45" w:rsidP="00952A45">
            <w:pPr>
              <w:pStyle w:val="TAC"/>
              <w:rPr>
                <w:rFonts w:eastAsia="SimSun"/>
              </w:rPr>
            </w:pPr>
            <w:r w:rsidRPr="00967518">
              <w:rPr>
                <w:rFonts w:eastAsia="SimSun"/>
              </w:rPr>
              <w:t>13.5-TT</w:t>
            </w:r>
          </w:p>
        </w:tc>
      </w:tr>
      <w:tr w:rsidR="00952A45" w:rsidRPr="00967518" w14:paraId="24651086"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C9A5F84" w14:textId="77777777" w:rsidR="00952A45" w:rsidRPr="00967518" w:rsidRDefault="00952A45" w:rsidP="00952A45">
            <w:pPr>
              <w:pStyle w:val="TAC"/>
              <w:rPr>
                <w:rFonts w:eastAsia="SimSun"/>
              </w:rPr>
            </w:pPr>
            <w:r w:rsidRPr="00967518">
              <w:rPr>
                <w:rFonts w:eastAsia="SimSun"/>
              </w:rPr>
              <w:t>9</w:t>
            </w:r>
          </w:p>
        </w:tc>
        <w:tc>
          <w:tcPr>
            <w:tcW w:w="1485" w:type="dxa"/>
            <w:tcBorders>
              <w:top w:val="single" w:sz="4" w:space="0" w:color="auto"/>
              <w:left w:val="single" w:sz="4" w:space="0" w:color="auto"/>
              <w:bottom w:val="single" w:sz="4" w:space="0" w:color="auto"/>
              <w:right w:val="single" w:sz="4" w:space="0" w:color="auto"/>
            </w:tcBorders>
            <w:vAlign w:val="center"/>
          </w:tcPr>
          <w:p w14:paraId="594F29F6"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D09A87E"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91D9B8" w14:textId="77777777" w:rsidR="00952A45" w:rsidRPr="00967518" w:rsidRDefault="00952A45" w:rsidP="00952A45">
            <w:pPr>
              <w:pStyle w:val="TAC"/>
              <w:rPr>
                <w:rFonts w:eastAsia="SimSun"/>
              </w:rPr>
            </w:pPr>
            <w:r w:rsidRPr="00967518">
              <w:rPr>
                <w:rFonts w:eastAsia="SimSun"/>
              </w:rPr>
              <w:t>2</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5A298F" w14:textId="77777777" w:rsidR="00952A45" w:rsidRPr="00967518" w:rsidRDefault="00952A45" w:rsidP="00952A45">
            <w:pPr>
              <w:pStyle w:val="TAC"/>
              <w:rPr>
                <w:rFonts w:eastAsia="SimSun"/>
              </w:rPr>
            </w:pPr>
            <w:r w:rsidRPr="00967518">
              <w:rPr>
                <w:rFonts w:eastAsia="SimSun"/>
              </w:rPr>
              <w:t>3</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F911E4"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30217C" w14:textId="77777777" w:rsidR="00952A45" w:rsidRPr="00967518" w:rsidRDefault="00952A45" w:rsidP="00952A45">
            <w:pPr>
              <w:pStyle w:val="TAC"/>
              <w:rPr>
                <w:rFonts w:eastAsia="SimSun"/>
              </w:rPr>
            </w:pPr>
            <w:r w:rsidRPr="00967518">
              <w:rPr>
                <w:rFonts w:eastAsia="SimSun"/>
              </w:rPr>
              <w:t>20</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815ABA" w14:textId="0E9E356C" w:rsidR="00952A45" w:rsidRPr="00967518" w:rsidRDefault="00952A45" w:rsidP="00952A45">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D8272C1"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792024"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D2F099" w14:textId="66743205" w:rsidR="00952A45" w:rsidRPr="00967518" w:rsidRDefault="00952A45" w:rsidP="00952A45">
            <w:pPr>
              <w:pStyle w:val="TAC"/>
              <w:rPr>
                <w:rFonts w:eastAsia="SimSun"/>
              </w:rPr>
            </w:pPr>
            <w:r w:rsidRPr="00967518">
              <w:rPr>
                <w:rFonts w:eastAsia="SimSun"/>
              </w:rPr>
              <w:t>14-TT</w:t>
            </w:r>
          </w:p>
        </w:tc>
      </w:tr>
      <w:tr w:rsidR="00952A45" w:rsidRPr="00967518" w14:paraId="6C12B4A7"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437B095" w14:textId="77777777" w:rsidR="00952A45" w:rsidRPr="00967518" w:rsidRDefault="00952A45" w:rsidP="00952A45">
            <w:pPr>
              <w:pStyle w:val="TAC"/>
              <w:rPr>
                <w:rFonts w:eastAsia="SimSun"/>
              </w:rPr>
            </w:pPr>
            <w:r w:rsidRPr="00967518">
              <w:rPr>
                <w:rFonts w:eastAsia="SimSun"/>
              </w:rPr>
              <w:t>10, 11</w:t>
            </w:r>
          </w:p>
        </w:tc>
        <w:tc>
          <w:tcPr>
            <w:tcW w:w="1485" w:type="dxa"/>
            <w:tcBorders>
              <w:top w:val="single" w:sz="4" w:space="0" w:color="auto"/>
              <w:left w:val="single" w:sz="4" w:space="0" w:color="auto"/>
              <w:bottom w:val="single" w:sz="4" w:space="0" w:color="auto"/>
              <w:right w:val="single" w:sz="4" w:space="0" w:color="auto"/>
            </w:tcBorders>
            <w:vAlign w:val="center"/>
          </w:tcPr>
          <w:p w14:paraId="777E1E0A"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C5364A3"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48968E" w14:textId="77777777" w:rsidR="00952A45" w:rsidRPr="00967518" w:rsidRDefault="00952A45" w:rsidP="00952A45">
            <w:pPr>
              <w:pStyle w:val="TAC"/>
              <w:rPr>
                <w:rFonts w:eastAsia="SimSun"/>
              </w:rPr>
            </w:pPr>
            <w:r w:rsidRPr="00967518">
              <w:rPr>
                <w:rFonts w:eastAsia="SimSun"/>
              </w:rPr>
              <w:t>2.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C4C185" w14:textId="77777777" w:rsidR="00952A45" w:rsidRPr="00967518" w:rsidRDefault="00952A45" w:rsidP="00952A45">
            <w:pPr>
              <w:pStyle w:val="TAC"/>
              <w:rPr>
                <w:rFonts w:eastAsia="SimSun"/>
              </w:rPr>
            </w:pPr>
            <w:r w:rsidRPr="00967518">
              <w:rPr>
                <w:rFonts w:eastAsia="SimSun"/>
              </w:rPr>
              <w:t>3.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40CF6D" w14:textId="77777777" w:rsidR="00952A45" w:rsidRPr="00967518" w:rsidRDefault="00952A45" w:rsidP="00952A45">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6266B5" w14:textId="77777777" w:rsidR="00952A45" w:rsidRPr="00967518" w:rsidRDefault="00952A45" w:rsidP="00952A45">
            <w:pPr>
              <w:pStyle w:val="TAC"/>
              <w:rPr>
                <w:rFonts w:eastAsia="SimSun"/>
              </w:rPr>
            </w:pPr>
            <w:r w:rsidRPr="00967518">
              <w:rPr>
                <w:rFonts w:eastAsia="SimSun"/>
              </w:rPr>
              <w:t>18</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0B0CFE" w14:textId="12AFD617"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9FE1A94"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4E835A"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11C72C" w14:textId="7EB4F5E3" w:rsidR="00952A45" w:rsidRPr="00967518" w:rsidRDefault="00952A45" w:rsidP="00952A45">
            <w:pPr>
              <w:pStyle w:val="TAC"/>
              <w:rPr>
                <w:rFonts w:eastAsia="SimSun"/>
              </w:rPr>
            </w:pPr>
            <w:r w:rsidRPr="00967518">
              <w:rPr>
                <w:rFonts w:eastAsia="SimSun"/>
              </w:rPr>
              <w:t>13-TT</w:t>
            </w:r>
          </w:p>
        </w:tc>
      </w:tr>
      <w:tr w:rsidR="00952A45" w:rsidRPr="00967518" w14:paraId="6EBA4BFA"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4A96A6C" w14:textId="77777777" w:rsidR="00952A45" w:rsidRPr="00967518" w:rsidRDefault="00952A45" w:rsidP="00952A45">
            <w:pPr>
              <w:pStyle w:val="TAC"/>
              <w:rPr>
                <w:rFonts w:eastAsia="SimSun"/>
              </w:rPr>
            </w:pPr>
            <w:r w:rsidRPr="00967518">
              <w:rPr>
                <w:rFonts w:eastAsia="SimSun"/>
              </w:rPr>
              <w:t>12</w:t>
            </w:r>
          </w:p>
        </w:tc>
        <w:tc>
          <w:tcPr>
            <w:tcW w:w="1485" w:type="dxa"/>
            <w:tcBorders>
              <w:top w:val="single" w:sz="4" w:space="0" w:color="auto"/>
              <w:left w:val="single" w:sz="4" w:space="0" w:color="auto"/>
              <w:bottom w:val="single" w:sz="4" w:space="0" w:color="auto"/>
              <w:right w:val="single" w:sz="4" w:space="0" w:color="auto"/>
            </w:tcBorders>
            <w:vAlign w:val="center"/>
          </w:tcPr>
          <w:p w14:paraId="12647F8A"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7D7D7E"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4412A1" w14:textId="77777777" w:rsidR="00952A45" w:rsidRPr="00967518" w:rsidRDefault="00952A45" w:rsidP="00952A45">
            <w:pPr>
              <w:pStyle w:val="TAC"/>
              <w:rPr>
                <w:rFonts w:eastAsia="SimSun"/>
              </w:rPr>
            </w:pPr>
            <w:r w:rsidRPr="00967518">
              <w:rPr>
                <w:rFonts w:eastAsia="SimSun"/>
              </w:rPr>
              <w:t>2.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8B8BBF" w14:textId="77777777" w:rsidR="00952A45" w:rsidRPr="00967518" w:rsidRDefault="00952A45" w:rsidP="00952A45">
            <w:pPr>
              <w:pStyle w:val="TAC"/>
              <w:rPr>
                <w:rFonts w:eastAsia="SimSun"/>
              </w:rPr>
            </w:pPr>
            <w:r w:rsidRPr="00967518">
              <w:rPr>
                <w:rFonts w:eastAsia="SimSun"/>
              </w:rPr>
              <w:t>3.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7CEF62"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F86A02" w14:textId="77777777" w:rsidR="00952A45" w:rsidRPr="00967518" w:rsidRDefault="00952A45" w:rsidP="00952A45">
            <w:pPr>
              <w:pStyle w:val="TAC"/>
              <w:rPr>
                <w:rFonts w:eastAsia="SimSun"/>
              </w:rPr>
            </w:pPr>
            <w:r w:rsidRPr="00967518">
              <w:rPr>
                <w:rFonts w:eastAsia="SimSun"/>
              </w:rPr>
              <w:t>19.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077552" w14:textId="7F49F4E1"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02C6CCE"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570682"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A19ABE" w14:textId="53445FD6" w:rsidR="00952A45" w:rsidRPr="00967518" w:rsidRDefault="00952A45" w:rsidP="00952A45">
            <w:pPr>
              <w:pStyle w:val="TAC"/>
              <w:rPr>
                <w:rFonts w:eastAsia="SimSun"/>
              </w:rPr>
            </w:pPr>
            <w:r w:rsidRPr="00967518">
              <w:rPr>
                <w:rFonts w:eastAsia="SimSun"/>
              </w:rPr>
              <w:t>14.5-TT</w:t>
            </w:r>
          </w:p>
        </w:tc>
      </w:tr>
      <w:tr w:rsidR="00800542" w:rsidRPr="00967518" w14:paraId="31C2AE0D"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C01B7AB" w14:textId="77777777" w:rsidR="00800542" w:rsidRPr="00967518" w:rsidRDefault="00800542" w:rsidP="006E6D31">
            <w:pPr>
              <w:pStyle w:val="TAC"/>
              <w:rPr>
                <w:rFonts w:eastAsia="SimSun"/>
              </w:rPr>
            </w:pPr>
            <w:r w:rsidRPr="00967518">
              <w:rPr>
                <w:rFonts w:eastAsia="SimSun"/>
              </w:rPr>
              <w:t>13, 14</w:t>
            </w:r>
          </w:p>
        </w:tc>
        <w:tc>
          <w:tcPr>
            <w:tcW w:w="1485" w:type="dxa"/>
            <w:tcBorders>
              <w:top w:val="single" w:sz="4" w:space="0" w:color="auto"/>
              <w:left w:val="single" w:sz="4" w:space="0" w:color="auto"/>
              <w:bottom w:val="single" w:sz="4" w:space="0" w:color="auto"/>
              <w:right w:val="single" w:sz="4" w:space="0" w:color="auto"/>
            </w:tcBorders>
            <w:vAlign w:val="center"/>
          </w:tcPr>
          <w:p w14:paraId="68F01314"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D18DF20"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34A7F1" w14:textId="77777777" w:rsidR="00800542" w:rsidRPr="00967518" w:rsidRDefault="00800542" w:rsidP="006E6D31">
            <w:pPr>
              <w:pStyle w:val="TAC"/>
              <w:rPr>
                <w:rFonts w:eastAsia="SimSun"/>
              </w:rPr>
            </w:pPr>
            <w:r w:rsidRPr="00967518">
              <w:rPr>
                <w:rFonts w:eastAsia="SimSun"/>
              </w:rPr>
              <w:t>4.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B8FCE" w14:textId="77777777" w:rsidR="00800542" w:rsidRPr="00967518" w:rsidRDefault="00800542" w:rsidP="006E6D31">
            <w:pPr>
              <w:pStyle w:val="TAC"/>
              <w:rPr>
                <w:rFonts w:eastAsia="SimSun"/>
              </w:rPr>
            </w:pPr>
            <w:r w:rsidRPr="00967518">
              <w:rPr>
                <w:rFonts w:eastAsia="SimSun"/>
              </w:rPr>
              <w:t>5.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68C812" w14:textId="77777777" w:rsidR="00800542" w:rsidRPr="00967518" w:rsidRDefault="00800542" w:rsidP="006E6D31">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D04C81" w14:textId="77777777" w:rsidR="00800542" w:rsidRPr="00967518" w:rsidRDefault="00800542" w:rsidP="006E6D31">
            <w:pPr>
              <w:pStyle w:val="TAC"/>
              <w:rPr>
                <w:rFonts w:eastAsia="SimSun"/>
              </w:rPr>
            </w:pPr>
            <w:r w:rsidRPr="00967518">
              <w:rPr>
                <w:rFonts w:eastAsia="SimSun"/>
              </w:rPr>
              <w:t>16</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13D558"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CEC5AB3"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6054AD"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9D4DE8" w14:textId="77777777" w:rsidR="00800542" w:rsidRPr="00967518" w:rsidRDefault="00800542" w:rsidP="006E6D31">
            <w:pPr>
              <w:pStyle w:val="TAC"/>
              <w:rPr>
                <w:rFonts w:eastAsia="SimSun"/>
              </w:rPr>
            </w:pPr>
            <w:r w:rsidRPr="00967518">
              <w:rPr>
                <w:rFonts w:eastAsia="SimSun"/>
              </w:rPr>
              <w:t>11-TT</w:t>
            </w:r>
          </w:p>
        </w:tc>
      </w:tr>
      <w:tr w:rsidR="00800542" w:rsidRPr="00967518" w14:paraId="19A7A2F7"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49BEA5D" w14:textId="77777777" w:rsidR="00800542" w:rsidRPr="00967518" w:rsidRDefault="00800542" w:rsidP="006E6D31">
            <w:pPr>
              <w:pStyle w:val="TAC"/>
              <w:rPr>
                <w:rFonts w:eastAsia="SimSun"/>
              </w:rPr>
            </w:pPr>
            <w:r w:rsidRPr="00967518">
              <w:rPr>
                <w:rFonts w:eastAsia="SimSun"/>
              </w:rPr>
              <w:t>15</w:t>
            </w:r>
          </w:p>
        </w:tc>
        <w:tc>
          <w:tcPr>
            <w:tcW w:w="1485" w:type="dxa"/>
            <w:tcBorders>
              <w:top w:val="single" w:sz="4" w:space="0" w:color="auto"/>
              <w:left w:val="single" w:sz="4" w:space="0" w:color="auto"/>
              <w:bottom w:val="single" w:sz="4" w:space="0" w:color="auto"/>
              <w:right w:val="single" w:sz="4" w:space="0" w:color="auto"/>
            </w:tcBorders>
            <w:vAlign w:val="center"/>
          </w:tcPr>
          <w:p w14:paraId="3C7AA9C2"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8CF4540"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A096EB" w14:textId="77777777" w:rsidR="00800542" w:rsidRPr="00967518" w:rsidRDefault="00800542" w:rsidP="006E6D31">
            <w:pPr>
              <w:pStyle w:val="TAC"/>
              <w:rPr>
                <w:rFonts w:eastAsia="SimSun"/>
              </w:rPr>
            </w:pPr>
            <w:r w:rsidRPr="00967518">
              <w:rPr>
                <w:rFonts w:eastAsia="SimSun"/>
              </w:rPr>
              <w:t>4.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CA9A12" w14:textId="77777777" w:rsidR="00800542" w:rsidRPr="00967518" w:rsidRDefault="00800542" w:rsidP="006E6D31">
            <w:pPr>
              <w:pStyle w:val="TAC"/>
              <w:rPr>
                <w:rFonts w:eastAsia="SimSun"/>
              </w:rPr>
            </w:pPr>
            <w:r w:rsidRPr="00967518">
              <w:rPr>
                <w:rFonts w:eastAsia="SimSun"/>
              </w:rPr>
              <w:t>5.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85A989" w14:textId="77777777" w:rsidR="00800542" w:rsidRPr="00967518" w:rsidRDefault="00800542" w:rsidP="006E6D31">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C5D67E" w14:textId="77777777" w:rsidR="00800542" w:rsidRPr="00967518" w:rsidRDefault="00800542" w:rsidP="006E6D31">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C28500"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B753A0E"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40D187"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B2E27C" w14:textId="77777777" w:rsidR="00800542" w:rsidRPr="00967518" w:rsidRDefault="00800542" w:rsidP="006E6D31">
            <w:pPr>
              <w:pStyle w:val="TAC"/>
              <w:rPr>
                <w:rFonts w:eastAsia="SimSun"/>
              </w:rPr>
            </w:pPr>
            <w:r w:rsidRPr="00967518">
              <w:rPr>
                <w:rFonts w:eastAsia="SimSun"/>
              </w:rPr>
              <w:t>12.5-TT</w:t>
            </w:r>
          </w:p>
        </w:tc>
      </w:tr>
      <w:tr w:rsidR="00800542" w:rsidRPr="00967518" w14:paraId="6F2C6F02"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F239135" w14:textId="77777777" w:rsidR="00800542" w:rsidRPr="00967518" w:rsidRDefault="00800542" w:rsidP="006E6D31">
            <w:pPr>
              <w:pStyle w:val="TAC"/>
              <w:rPr>
                <w:rFonts w:eastAsia="SimSun"/>
              </w:rPr>
            </w:pPr>
            <w:r w:rsidRPr="00967518">
              <w:rPr>
                <w:rFonts w:eastAsia="SimSun"/>
              </w:rPr>
              <w:t>16, 17</w:t>
            </w:r>
          </w:p>
        </w:tc>
        <w:tc>
          <w:tcPr>
            <w:tcW w:w="1485" w:type="dxa"/>
            <w:tcBorders>
              <w:top w:val="single" w:sz="4" w:space="0" w:color="auto"/>
              <w:left w:val="single" w:sz="4" w:space="0" w:color="auto"/>
              <w:bottom w:val="single" w:sz="4" w:space="0" w:color="auto"/>
              <w:right w:val="single" w:sz="4" w:space="0" w:color="auto"/>
            </w:tcBorders>
            <w:vAlign w:val="center"/>
          </w:tcPr>
          <w:p w14:paraId="22866FEE"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A80B07D"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FF79A2" w14:textId="77777777" w:rsidR="00800542" w:rsidRPr="00967518" w:rsidRDefault="00800542" w:rsidP="006E6D31">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EA2DF8" w14:textId="77777777" w:rsidR="00800542" w:rsidRPr="00967518" w:rsidRDefault="00800542" w:rsidP="006E6D31">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24F12" w14:textId="77777777" w:rsidR="00800542" w:rsidRPr="00967518" w:rsidRDefault="00800542" w:rsidP="006E6D31">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D0466B" w14:textId="77777777" w:rsidR="00800542" w:rsidRPr="00967518" w:rsidRDefault="00800542" w:rsidP="006E6D31">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2A71C0"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C5ACEC2"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BAB38E"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872893" w14:textId="77777777" w:rsidR="00800542" w:rsidRPr="00967518" w:rsidRDefault="00800542" w:rsidP="006E6D31">
            <w:pPr>
              <w:pStyle w:val="TAC"/>
              <w:rPr>
                <w:rFonts w:eastAsia="SimSun"/>
              </w:rPr>
            </w:pPr>
            <w:r w:rsidRPr="00967518">
              <w:rPr>
                <w:rFonts w:eastAsia="SimSun"/>
              </w:rPr>
              <w:t>12.5-TT</w:t>
            </w:r>
          </w:p>
        </w:tc>
      </w:tr>
      <w:tr w:rsidR="00800542" w:rsidRPr="00967518" w14:paraId="2BD87DDC"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6AB973D" w14:textId="77777777" w:rsidR="00800542" w:rsidRPr="00967518" w:rsidRDefault="00800542" w:rsidP="006E6D31">
            <w:pPr>
              <w:pStyle w:val="TAC"/>
              <w:rPr>
                <w:rFonts w:eastAsia="SimSun"/>
              </w:rPr>
            </w:pPr>
            <w:r w:rsidRPr="00967518">
              <w:rPr>
                <w:rFonts w:eastAsia="SimSun"/>
              </w:rPr>
              <w:t>18</w:t>
            </w:r>
          </w:p>
        </w:tc>
        <w:tc>
          <w:tcPr>
            <w:tcW w:w="1485" w:type="dxa"/>
            <w:tcBorders>
              <w:top w:val="single" w:sz="4" w:space="0" w:color="auto"/>
              <w:left w:val="single" w:sz="4" w:space="0" w:color="auto"/>
              <w:bottom w:val="single" w:sz="4" w:space="0" w:color="auto"/>
              <w:right w:val="single" w:sz="4" w:space="0" w:color="auto"/>
            </w:tcBorders>
            <w:vAlign w:val="center"/>
          </w:tcPr>
          <w:p w14:paraId="4FD5CE35"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854B94B"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555D9E" w14:textId="77777777" w:rsidR="00800542" w:rsidRPr="00967518" w:rsidRDefault="00800542" w:rsidP="006E6D31">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F55B66" w14:textId="77777777" w:rsidR="00800542" w:rsidRPr="00967518" w:rsidRDefault="00800542" w:rsidP="006E6D31">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C05290" w14:textId="77777777" w:rsidR="00800542" w:rsidRPr="00967518" w:rsidRDefault="00800542" w:rsidP="006E6D31">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2C378E" w14:textId="77777777" w:rsidR="00800542" w:rsidRPr="00967518" w:rsidRDefault="00800542" w:rsidP="006E6D31">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5C02E0" w14:textId="011D7794" w:rsidR="00800542" w:rsidRPr="00967518" w:rsidRDefault="00952A45"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19E71F5F"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AB4ABD"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5F1C97" w14:textId="62810C48" w:rsidR="00800542" w:rsidRPr="00967518" w:rsidRDefault="00952A45" w:rsidP="006E6D31">
            <w:pPr>
              <w:pStyle w:val="TAC"/>
              <w:rPr>
                <w:rFonts w:eastAsia="SimSun"/>
              </w:rPr>
            </w:pPr>
            <w:r w:rsidRPr="00967518">
              <w:rPr>
                <w:rFonts w:eastAsia="SimSun"/>
              </w:rPr>
              <w:t>14-TT</w:t>
            </w:r>
          </w:p>
        </w:tc>
      </w:tr>
      <w:tr w:rsidR="00800542" w:rsidRPr="00967518" w14:paraId="7056D8CB"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B6132D2" w14:textId="77777777" w:rsidR="00800542" w:rsidRPr="00967518" w:rsidRDefault="00800542" w:rsidP="006E6D31">
            <w:pPr>
              <w:pStyle w:val="TAC"/>
              <w:rPr>
                <w:rFonts w:eastAsia="SimSun"/>
              </w:rPr>
            </w:pPr>
            <w:r w:rsidRPr="00967518">
              <w:rPr>
                <w:rFonts w:eastAsia="SimSun"/>
              </w:rPr>
              <w:t>19, 20</w:t>
            </w:r>
          </w:p>
        </w:tc>
        <w:tc>
          <w:tcPr>
            <w:tcW w:w="1485" w:type="dxa"/>
            <w:tcBorders>
              <w:top w:val="single" w:sz="4" w:space="0" w:color="auto"/>
              <w:left w:val="single" w:sz="4" w:space="0" w:color="auto"/>
              <w:bottom w:val="single" w:sz="4" w:space="0" w:color="auto"/>
              <w:right w:val="single" w:sz="4" w:space="0" w:color="auto"/>
            </w:tcBorders>
            <w:vAlign w:val="center"/>
          </w:tcPr>
          <w:p w14:paraId="4AE76A38"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AE2CE92"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1B83EA" w14:textId="77777777" w:rsidR="00800542" w:rsidRPr="00967518" w:rsidRDefault="00800542" w:rsidP="006E6D31">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A08FC8" w14:textId="77777777" w:rsidR="00800542" w:rsidRPr="00967518" w:rsidRDefault="00800542" w:rsidP="006E6D31">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B8DB72" w14:textId="77777777" w:rsidR="00800542" w:rsidRPr="00967518" w:rsidRDefault="00800542" w:rsidP="006E6D31">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C7A4EA" w14:textId="77777777" w:rsidR="00800542" w:rsidRPr="00967518" w:rsidRDefault="00800542" w:rsidP="006E6D31">
            <w:pPr>
              <w:pStyle w:val="TAC"/>
              <w:rPr>
                <w:rFonts w:eastAsia="SimSun"/>
              </w:rPr>
            </w:pPr>
            <w:r w:rsidRPr="00967518">
              <w:rPr>
                <w:rFonts w:eastAsia="SimSun"/>
              </w:rPr>
              <w:t>17.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0E928D"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191A7E"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1A2393"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D38308" w14:textId="77777777" w:rsidR="00800542" w:rsidRPr="00967518" w:rsidRDefault="00800542" w:rsidP="006E6D31">
            <w:pPr>
              <w:pStyle w:val="TAC"/>
              <w:rPr>
                <w:rFonts w:eastAsia="SimSun"/>
              </w:rPr>
            </w:pPr>
            <w:r w:rsidRPr="00967518">
              <w:rPr>
                <w:rFonts w:eastAsia="SimSun"/>
              </w:rPr>
              <w:t>12.5-TT</w:t>
            </w:r>
          </w:p>
        </w:tc>
      </w:tr>
      <w:tr w:rsidR="00800542" w:rsidRPr="00967518" w14:paraId="042ADC7F"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EC7CC92" w14:textId="77777777" w:rsidR="00800542" w:rsidRPr="00967518" w:rsidRDefault="00800542" w:rsidP="006E6D31">
            <w:pPr>
              <w:pStyle w:val="TAC"/>
              <w:rPr>
                <w:rFonts w:eastAsia="SimSun"/>
              </w:rPr>
            </w:pPr>
            <w:r w:rsidRPr="00967518">
              <w:rPr>
                <w:rFonts w:eastAsia="SimSun"/>
              </w:rPr>
              <w:t>21</w:t>
            </w:r>
          </w:p>
        </w:tc>
        <w:tc>
          <w:tcPr>
            <w:tcW w:w="1485" w:type="dxa"/>
            <w:tcBorders>
              <w:top w:val="single" w:sz="4" w:space="0" w:color="auto"/>
              <w:left w:val="single" w:sz="4" w:space="0" w:color="auto"/>
              <w:bottom w:val="single" w:sz="4" w:space="0" w:color="auto"/>
              <w:right w:val="single" w:sz="4" w:space="0" w:color="auto"/>
            </w:tcBorders>
            <w:vAlign w:val="center"/>
          </w:tcPr>
          <w:p w14:paraId="61FFDB5F"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2F8FBFA7"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B831F9" w14:textId="77777777" w:rsidR="00800542" w:rsidRPr="00967518" w:rsidRDefault="00800542" w:rsidP="006E6D31">
            <w:pPr>
              <w:pStyle w:val="TAC"/>
              <w:rPr>
                <w:rFonts w:eastAsia="SimSun"/>
              </w:rPr>
            </w:pPr>
            <w:r w:rsidRPr="00967518">
              <w:rPr>
                <w:rFonts w:eastAsia="SimSun"/>
              </w:rPr>
              <w:t>3</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62022A" w14:textId="77777777" w:rsidR="00800542" w:rsidRPr="00967518" w:rsidRDefault="00800542" w:rsidP="006E6D31">
            <w:pPr>
              <w:pStyle w:val="TAC"/>
              <w:rPr>
                <w:rFonts w:eastAsia="SimSun"/>
              </w:rPr>
            </w:pPr>
            <w:r w:rsidRPr="00967518">
              <w:rPr>
                <w:rFonts w:eastAsia="SimSun"/>
              </w:rPr>
              <w:t>4</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F9BD88" w14:textId="77777777" w:rsidR="00800542" w:rsidRPr="00967518" w:rsidRDefault="00800542" w:rsidP="006E6D31">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E8CDB2" w14:textId="77777777" w:rsidR="00800542" w:rsidRPr="00967518" w:rsidRDefault="00800542" w:rsidP="006E6D31">
            <w:pPr>
              <w:pStyle w:val="TAC"/>
              <w:rPr>
                <w:rFonts w:eastAsia="SimSun"/>
              </w:rPr>
            </w:pPr>
            <w:r w:rsidRPr="00967518">
              <w:rPr>
                <w:rFonts w:eastAsia="SimSun"/>
              </w:rPr>
              <w:t>19</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27DD7C" w14:textId="0CE5811F"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868C43F"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3D9BCD"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8EC510" w14:textId="60C5A91C" w:rsidR="00800542" w:rsidRPr="00967518" w:rsidRDefault="00800542" w:rsidP="006E6D31">
            <w:pPr>
              <w:pStyle w:val="TAC"/>
              <w:rPr>
                <w:rFonts w:eastAsia="SimSun"/>
              </w:rPr>
            </w:pPr>
            <w:r w:rsidRPr="00967518">
              <w:rPr>
                <w:rFonts w:eastAsia="SimSun"/>
              </w:rPr>
              <w:t>1</w:t>
            </w:r>
            <w:r w:rsidR="00C6274E" w:rsidRPr="00967518">
              <w:rPr>
                <w:rFonts w:eastAsia="SimSun"/>
              </w:rPr>
              <w:t>4</w:t>
            </w:r>
            <w:r w:rsidRPr="00967518">
              <w:rPr>
                <w:rFonts w:eastAsia="SimSun"/>
              </w:rPr>
              <w:t>-TT</w:t>
            </w:r>
          </w:p>
        </w:tc>
      </w:tr>
      <w:tr w:rsidR="00800542" w:rsidRPr="00967518" w14:paraId="2E6DECED"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B5993E7" w14:textId="77777777" w:rsidR="00800542" w:rsidRPr="00967518" w:rsidRDefault="00800542" w:rsidP="006E6D31">
            <w:pPr>
              <w:pStyle w:val="TAC"/>
              <w:rPr>
                <w:rFonts w:eastAsia="SimSun"/>
              </w:rPr>
            </w:pPr>
            <w:r w:rsidRPr="00967518">
              <w:rPr>
                <w:rFonts w:eastAsia="SimSun"/>
              </w:rPr>
              <w:t>22, 23</w:t>
            </w:r>
          </w:p>
        </w:tc>
        <w:tc>
          <w:tcPr>
            <w:tcW w:w="1485" w:type="dxa"/>
            <w:tcBorders>
              <w:top w:val="single" w:sz="4" w:space="0" w:color="auto"/>
              <w:left w:val="single" w:sz="4" w:space="0" w:color="auto"/>
              <w:bottom w:val="single" w:sz="4" w:space="0" w:color="auto"/>
              <w:right w:val="single" w:sz="4" w:space="0" w:color="auto"/>
            </w:tcBorders>
            <w:vAlign w:val="center"/>
          </w:tcPr>
          <w:p w14:paraId="368C05B8" w14:textId="77777777" w:rsidR="00800542" w:rsidRPr="00967518" w:rsidRDefault="00800542" w:rsidP="006E6D31">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4C446FA" w14:textId="77777777" w:rsidR="00800542" w:rsidRPr="00967518" w:rsidRDefault="00800542" w:rsidP="006E6D31">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E3A435" w14:textId="77777777" w:rsidR="00800542" w:rsidRPr="00967518" w:rsidRDefault="00800542" w:rsidP="006E6D31">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1F78B9" w14:textId="77777777" w:rsidR="00800542" w:rsidRPr="00967518" w:rsidRDefault="00800542" w:rsidP="006E6D31">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670129" w14:textId="77777777" w:rsidR="00800542" w:rsidRPr="00967518" w:rsidRDefault="00800542" w:rsidP="006E6D31">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A46553" w14:textId="77777777" w:rsidR="00800542" w:rsidRPr="00967518" w:rsidRDefault="00800542" w:rsidP="006E6D31">
            <w:pPr>
              <w:pStyle w:val="TAC"/>
              <w:rPr>
                <w:rFonts w:eastAsia="SimSun"/>
              </w:rPr>
            </w:pPr>
            <w:r w:rsidRPr="00967518">
              <w:rPr>
                <w:rFonts w:eastAsia="SimSun"/>
              </w:rPr>
              <w:t>17</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D00ACD" w14:textId="77777777" w:rsidR="00800542" w:rsidRPr="00967518" w:rsidRDefault="00800542" w:rsidP="006E6D31">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53B38A8" w14:textId="77777777" w:rsidR="00800542" w:rsidRPr="00967518" w:rsidRDefault="00800542" w:rsidP="006E6D31">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F96B3C" w14:textId="77777777" w:rsidR="00800542" w:rsidRPr="00967518" w:rsidRDefault="00800542" w:rsidP="006E6D31">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3AD59" w14:textId="77777777" w:rsidR="00800542" w:rsidRPr="00967518" w:rsidRDefault="00800542" w:rsidP="006E6D31">
            <w:pPr>
              <w:pStyle w:val="TAC"/>
              <w:rPr>
                <w:rFonts w:eastAsia="SimSun"/>
              </w:rPr>
            </w:pPr>
            <w:r w:rsidRPr="00967518">
              <w:rPr>
                <w:rFonts w:eastAsia="SimSun"/>
              </w:rPr>
              <w:t>12-TT</w:t>
            </w:r>
          </w:p>
        </w:tc>
      </w:tr>
      <w:tr w:rsidR="00952A45" w:rsidRPr="00967518" w14:paraId="11D85063"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A26FF69" w14:textId="77777777" w:rsidR="00952A45" w:rsidRPr="00967518" w:rsidRDefault="00952A45" w:rsidP="00952A45">
            <w:pPr>
              <w:pStyle w:val="TAC"/>
              <w:rPr>
                <w:rFonts w:eastAsia="SimSun"/>
              </w:rPr>
            </w:pPr>
            <w:r w:rsidRPr="00967518">
              <w:rPr>
                <w:rFonts w:eastAsia="SimSun"/>
              </w:rPr>
              <w:t>24</w:t>
            </w:r>
          </w:p>
        </w:tc>
        <w:tc>
          <w:tcPr>
            <w:tcW w:w="1485" w:type="dxa"/>
            <w:tcBorders>
              <w:top w:val="single" w:sz="4" w:space="0" w:color="auto"/>
              <w:left w:val="single" w:sz="4" w:space="0" w:color="auto"/>
              <w:bottom w:val="single" w:sz="4" w:space="0" w:color="auto"/>
              <w:right w:val="single" w:sz="4" w:space="0" w:color="auto"/>
            </w:tcBorders>
            <w:vAlign w:val="center"/>
          </w:tcPr>
          <w:p w14:paraId="55214BA4"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795FAD03"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7D5582" w14:textId="77777777" w:rsidR="00952A45" w:rsidRPr="00967518" w:rsidRDefault="00952A45" w:rsidP="00952A45">
            <w:pPr>
              <w:pStyle w:val="TAC"/>
              <w:rPr>
                <w:rFonts w:eastAsia="SimSun"/>
              </w:rPr>
            </w:pPr>
            <w:r w:rsidRPr="00967518">
              <w:rPr>
                <w:rFonts w:eastAsia="SimSun"/>
              </w:rPr>
              <w:t>3.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63B28" w14:textId="77777777" w:rsidR="00952A45" w:rsidRPr="00967518" w:rsidRDefault="00952A45" w:rsidP="00952A45">
            <w:pPr>
              <w:pStyle w:val="TAC"/>
              <w:rPr>
                <w:rFonts w:eastAsia="SimSun"/>
              </w:rPr>
            </w:pPr>
            <w:r w:rsidRPr="00967518">
              <w:rPr>
                <w:rFonts w:eastAsia="SimSun"/>
              </w:rPr>
              <w:t>4.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58730E"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42ADF1" w14:textId="77777777" w:rsidR="00952A45" w:rsidRPr="00967518" w:rsidRDefault="00952A45" w:rsidP="00952A45">
            <w:pPr>
              <w:pStyle w:val="TAC"/>
              <w:rPr>
                <w:rFonts w:eastAsia="SimSun"/>
              </w:rPr>
            </w:pPr>
            <w:r w:rsidRPr="00967518">
              <w:rPr>
                <w:rFonts w:eastAsia="SimSun"/>
              </w:rPr>
              <w:t>18.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179F77" w14:textId="0BC103BF" w:rsidR="00952A45" w:rsidRPr="00967518" w:rsidRDefault="00952A45" w:rsidP="00952A45">
            <w:pPr>
              <w:pStyle w:val="TAC"/>
              <w:rPr>
                <w:rFonts w:eastAsia="SimSun"/>
              </w:rPr>
            </w:pPr>
            <w:r w:rsidRPr="00967518">
              <w:rPr>
                <w:rFonts w:eastAsia="SimSun"/>
              </w:rPr>
              <w:t>5</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C4D5273"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60E4CA"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35D926" w14:textId="06B9704F" w:rsidR="00952A45" w:rsidRPr="00967518" w:rsidRDefault="00952A45" w:rsidP="00952A45">
            <w:pPr>
              <w:pStyle w:val="TAC"/>
              <w:rPr>
                <w:rFonts w:eastAsia="SimSun"/>
              </w:rPr>
            </w:pPr>
            <w:r w:rsidRPr="00967518">
              <w:rPr>
                <w:rFonts w:eastAsia="SimSun"/>
              </w:rPr>
              <w:t>13.5-TT</w:t>
            </w:r>
          </w:p>
        </w:tc>
      </w:tr>
      <w:tr w:rsidR="00952A45" w:rsidRPr="00967518" w14:paraId="4824F2D3"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290A7AE" w14:textId="77777777" w:rsidR="00952A45" w:rsidRPr="00967518" w:rsidRDefault="00952A45" w:rsidP="00952A45">
            <w:pPr>
              <w:pStyle w:val="TAC"/>
              <w:rPr>
                <w:rFonts w:eastAsia="SimSun"/>
              </w:rPr>
            </w:pPr>
            <w:r w:rsidRPr="00967518">
              <w:rPr>
                <w:rFonts w:eastAsia="SimSun"/>
              </w:rPr>
              <w:t>25, 26</w:t>
            </w:r>
          </w:p>
        </w:tc>
        <w:tc>
          <w:tcPr>
            <w:tcW w:w="1485" w:type="dxa"/>
            <w:tcBorders>
              <w:top w:val="single" w:sz="4" w:space="0" w:color="auto"/>
              <w:left w:val="single" w:sz="4" w:space="0" w:color="auto"/>
              <w:bottom w:val="single" w:sz="4" w:space="0" w:color="auto"/>
              <w:right w:val="single" w:sz="4" w:space="0" w:color="auto"/>
            </w:tcBorders>
            <w:vAlign w:val="center"/>
          </w:tcPr>
          <w:p w14:paraId="727D7D26"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53370AD2"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A70969" w14:textId="77777777" w:rsidR="00952A45" w:rsidRPr="00967518" w:rsidRDefault="00952A45" w:rsidP="00952A45">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20C2F0" w14:textId="77777777" w:rsidR="00952A45" w:rsidRPr="00967518" w:rsidRDefault="00952A45" w:rsidP="00952A45">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E310BD" w14:textId="77777777" w:rsidR="00952A45" w:rsidRPr="00967518" w:rsidRDefault="00952A45" w:rsidP="00952A45">
            <w:pPr>
              <w:pStyle w:val="TAC"/>
              <w:rPr>
                <w:rFonts w:eastAsia="SimSun"/>
              </w:rPr>
            </w:pPr>
            <w:r w:rsidRPr="00967518">
              <w:rPr>
                <w:rFonts w:eastAsia="SimSun"/>
              </w:rPr>
              <w:t>1.5</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05CD55" w14:textId="77777777" w:rsidR="00952A45" w:rsidRPr="00967518" w:rsidRDefault="00952A45" w:rsidP="00952A45">
            <w:pPr>
              <w:pStyle w:val="TAC"/>
              <w:rPr>
                <w:rFonts w:eastAsia="SimSun"/>
              </w:rPr>
            </w:pPr>
            <w:r w:rsidRPr="00967518">
              <w:rPr>
                <w:rFonts w:eastAsia="SimSun"/>
              </w:rPr>
              <w:t>14</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A2F976" w14:textId="131649D7" w:rsidR="00952A45" w:rsidRPr="00967518" w:rsidRDefault="00952A45" w:rsidP="00952A45">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3D48EFEB"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28F239"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E1451A" w14:textId="591B66FD" w:rsidR="00952A45" w:rsidRPr="00967518" w:rsidRDefault="00952A45" w:rsidP="00952A45">
            <w:pPr>
              <w:pStyle w:val="TAC"/>
              <w:rPr>
                <w:rFonts w:eastAsia="SimSun"/>
              </w:rPr>
            </w:pPr>
            <w:r w:rsidRPr="00967518">
              <w:rPr>
                <w:rFonts w:eastAsia="SimSun"/>
              </w:rPr>
              <w:t>8-TT</w:t>
            </w:r>
          </w:p>
        </w:tc>
      </w:tr>
      <w:tr w:rsidR="00952A45" w:rsidRPr="00967518" w14:paraId="719B147A" w14:textId="77777777" w:rsidTr="006E6D31">
        <w:trPr>
          <w:trHeight w:val="77"/>
        </w:trPr>
        <w:tc>
          <w:tcPr>
            <w:tcW w:w="672"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C847692" w14:textId="77777777" w:rsidR="00952A45" w:rsidRPr="00967518" w:rsidRDefault="00952A45" w:rsidP="00952A45">
            <w:pPr>
              <w:pStyle w:val="TAC"/>
              <w:rPr>
                <w:rFonts w:eastAsia="SimSun"/>
              </w:rPr>
            </w:pPr>
            <w:r w:rsidRPr="00967518">
              <w:rPr>
                <w:rFonts w:eastAsia="SimSun"/>
              </w:rPr>
              <w:t>27</w:t>
            </w:r>
          </w:p>
        </w:tc>
        <w:tc>
          <w:tcPr>
            <w:tcW w:w="1485" w:type="dxa"/>
            <w:tcBorders>
              <w:top w:val="single" w:sz="4" w:space="0" w:color="auto"/>
              <w:left w:val="single" w:sz="4" w:space="0" w:color="auto"/>
              <w:bottom w:val="single" w:sz="4" w:space="0" w:color="auto"/>
              <w:right w:val="single" w:sz="4" w:space="0" w:color="auto"/>
            </w:tcBorders>
            <w:vAlign w:val="center"/>
          </w:tcPr>
          <w:p w14:paraId="10C5AACA" w14:textId="77777777" w:rsidR="00952A45" w:rsidRPr="00967518" w:rsidRDefault="00952A45" w:rsidP="00952A45">
            <w:pPr>
              <w:pStyle w:val="TAC"/>
              <w:rPr>
                <w:rFonts w:eastAsia="SimSun"/>
              </w:rPr>
            </w:pPr>
            <w:r w:rsidRPr="00967518">
              <w:rPr>
                <w:rFonts w:eastAsia="SimSun"/>
              </w:rPr>
              <w:t>NS_03; NS_03U</w:t>
            </w:r>
          </w:p>
        </w:tc>
        <w:tc>
          <w:tcPr>
            <w:tcW w:w="941"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0A35C281" w14:textId="77777777" w:rsidR="00952A45" w:rsidRPr="00967518" w:rsidRDefault="00952A45" w:rsidP="00952A45">
            <w:pPr>
              <w:pStyle w:val="TAC"/>
              <w:rPr>
                <w:rFonts w:eastAsia="SimSun"/>
              </w:rPr>
            </w:pPr>
            <w:r w:rsidRPr="00967518">
              <w:rPr>
                <w:rFonts w:eastAsia="SimSun"/>
              </w:rPr>
              <w:t>23</w:t>
            </w:r>
          </w:p>
        </w:tc>
        <w:tc>
          <w:tcPr>
            <w:tcW w:w="6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738E67" w14:textId="77777777" w:rsidR="00952A45" w:rsidRPr="00967518" w:rsidRDefault="00952A45" w:rsidP="00952A45">
            <w:pPr>
              <w:pStyle w:val="TAC"/>
              <w:rPr>
                <w:rFonts w:eastAsia="SimSun"/>
              </w:rPr>
            </w:pPr>
            <w:r w:rsidRPr="00967518">
              <w:rPr>
                <w:rFonts w:eastAsia="SimSun"/>
              </w:rPr>
              <w:t>6.5</w:t>
            </w:r>
          </w:p>
        </w:tc>
        <w:tc>
          <w:tcPr>
            <w:tcW w:w="84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2AE075" w14:textId="77777777" w:rsidR="00952A45" w:rsidRPr="00967518" w:rsidRDefault="00952A45" w:rsidP="00952A45">
            <w:pPr>
              <w:pStyle w:val="TAC"/>
              <w:rPr>
                <w:rFonts w:eastAsia="SimSun"/>
              </w:rPr>
            </w:pPr>
            <w:r w:rsidRPr="00967518">
              <w:rPr>
                <w:rFonts w:eastAsia="SimSun"/>
              </w:rPr>
              <w:t>7.5</w:t>
            </w:r>
          </w:p>
        </w:tc>
        <w:tc>
          <w:tcPr>
            <w:tcW w:w="702"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F1B695" w14:textId="77777777" w:rsidR="00952A45" w:rsidRPr="00967518" w:rsidRDefault="00952A45" w:rsidP="00952A45">
            <w:pPr>
              <w:pStyle w:val="TAC"/>
              <w:rPr>
                <w:rFonts w:eastAsia="SimSun"/>
              </w:rPr>
            </w:pPr>
            <w:r w:rsidRPr="00967518">
              <w:rPr>
                <w:rFonts w:eastAsia="SimSun"/>
              </w:rPr>
              <w:t>0</w:t>
            </w:r>
          </w:p>
        </w:tc>
        <w:tc>
          <w:tcPr>
            <w:tcW w:w="8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F62FF2" w14:textId="77777777" w:rsidR="00952A45" w:rsidRPr="00967518" w:rsidRDefault="00952A45" w:rsidP="00952A45">
            <w:pPr>
              <w:pStyle w:val="TAC"/>
              <w:rPr>
                <w:rFonts w:eastAsia="SimSun"/>
              </w:rPr>
            </w:pPr>
            <w:r w:rsidRPr="00967518">
              <w:rPr>
                <w:rFonts w:eastAsia="SimSun"/>
              </w:rPr>
              <w:t>15.5</w:t>
            </w:r>
          </w:p>
        </w:tc>
        <w:tc>
          <w:tcPr>
            <w:tcW w:w="108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9A2B21" w14:textId="0B4AE65C" w:rsidR="00952A45" w:rsidRPr="00967518" w:rsidRDefault="00952A45" w:rsidP="00952A45">
            <w:pPr>
              <w:pStyle w:val="TAC"/>
              <w:rPr>
                <w:rFonts w:eastAsia="SimSun"/>
              </w:rPr>
            </w:pPr>
            <w:r w:rsidRPr="00967518">
              <w:rPr>
                <w:rFonts w:eastAsia="SimSun"/>
              </w:rPr>
              <w:t>6</w:t>
            </w:r>
          </w:p>
        </w:tc>
        <w:tc>
          <w:tcPr>
            <w:tcW w:w="689" w:type="dxa"/>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4175977C" w14:textId="77777777" w:rsidR="00952A45" w:rsidRPr="00967518" w:rsidRDefault="00952A45" w:rsidP="00952A45">
            <w:pPr>
              <w:pStyle w:val="TAC"/>
              <w:rPr>
                <w:rFonts w:eastAsia="SimSun"/>
              </w:rPr>
            </w:pPr>
            <w:r w:rsidRPr="00967518">
              <w:rPr>
                <w:rFonts w:eastAsia="SimSun"/>
              </w:rPr>
              <w:t>3</w:t>
            </w:r>
          </w:p>
        </w:tc>
        <w:tc>
          <w:tcPr>
            <w:tcW w:w="99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414BAF" w14:textId="77777777" w:rsidR="00952A45" w:rsidRPr="00967518" w:rsidRDefault="00952A45" w:rsidP="00952A45">
            <w:pPr>
              <w:pStyle w:val="TAC"/>
              <w:rPr>
                <w:rFonts w:eastAsia="SimSun"/>
              </w:rPr>
            </w:pPr>
            <w:r w:rsidRPr="00967518">
              <w:rPr>
                <w:rFonts w:eastAsia="SimSun"/>
              </w:rPr>
              <w:t>25+TT</w:t>
            </w:r>
          </w:p>
        </w:tc>
        <w:tc>
          <w:tcPr>
            <w:tcW w:w="9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015808" w14:textId="537400DB" w:rsidR="00952A45" w:rsidRPr="00967518" w:rsidRDefault="00952A45" w:rsidP="00952A45">
            <w:pPr>
              <w:pStyle w:val="TAC"/>
              <w:rPr>
                <w:rFonts w:eastAsia="SimSun"/>
              </w:rPr>
            </w:pPr>
            <w:r w:rsidRPr="00967518">
              <w:rPr>
                <w:rFonts w:eastAsia="SimSun"/>
              </w:rPr>
              <w:t>9.5-TT</w:t>
            </w:r>
          </w:p>
        </w:tc>
      </w:tr>
      <w:tr w:rsidR="00800542" w:rsidRPr="00967518" w14:paraId="2A399FAD" w14:textId="77777777" w:rsidTr="006E6D31">
        <w:trPr>
          <w:trHeight w:val="77"/>
        </w:trPr>
        <w:tc>
          <w:tcPr>
            <w:tcW w:w="9931" w:type="dxa"/>
            <w:gridSpan w:val="11"/>
            <w:tcBorders>
              <w:top w:val="single" w:sz="4" w:space="0" w:color="auto"/>
              <w:left w:val="single" w:sz="4" w:space="0" w:color="auto"/>
              <w:bottom w:val="single" w:sz="4" w:space="0" w:color="auto"/>
              <w:right w:val="single" w:sz="4" w:space="0" w:color="auto"/>
            </w:tcBorders>
            <w:tcMar>
              <w:left w:w="45" w:type="dxa"/>
              <w:right w:w="45" w:type="dxa"/>
            </w:tcMar>
            <w:vAlign w:val="center"/>
          </w:tcPr>
          <w:p w14:paraId="656D89F9" w14:textId="77777777" w:rsidR="00800542" w:rsidRPr="00967518" w:rsidRDefault="00800542" w:rsidP="006E6D31">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365306D3" w14:textId="53A23B84" w:rsidR="00800542" w:rsidRPr="00967518" w:rsidRDefault="00800542" w:rsidP="006E6D31">
            <w:pPr>
              <w:pStyle w:val="TAN"/>
              <w:rPr>
                <w:rFonts w:ascii="Calibri" w:hAnsi="Calibri" w:cs="Calibri"/>
                <w:sz w:val="22"/>
                <w:szCs w:val="22"/>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02BCEAFE" w14:textId="77777777" w:rsidR="00800542" w:rsidRPr="00967518" w:rsidRDefault="00800542" w:rsidP="000A6D11"/>
    <w:p w14:paraId="5C0E8449" w14:textId="77777777" w:rsidR="000A6D11" w:rsidRPr="00967518" w:rsidRDefault="000A6D11" w:rsidP="000A6D11">
      <w:pPr>
        <w:pStyle w:val="TH"/>
      </w:pPr>
      <w:r w:rsidRPr="00967518">
        <w:t>Table 6.2D.3.5-12: UE Power Class 3 test requirements (NS_46) for band n7</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0A6D11" w:rsidRPr="00967518" w14:paraId="0BEE57CB"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F5BFDC" w14:textId="77777777" w:rsidR="000A6D11" w:rsidRPr="00967518" w:rsidRDefault="000A6D11" w:rsidP="006A05CB">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75CE1E81" w14:textId="77777777" w:rsidR="000A6D11" w:rsidRPr="00967518" w:rsidRDefault="000A6D11" w:rsidP="006A05CB">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7F7534EB" w14:textId="77777777" w:rsidR="000A6D11" w:rsidRPr="00967518" w:rsidRDefault="000A6D11" w:rsidP="006A05CB">
            <w:pPr>
              <w:pStyle w:val="TAH"/>
            </w:pPr>
            <w:r w:rsidRPr="00967518">
              <w:rPr>
                <w:rFonts w:ascii="Symbol" w:hAnsi="Symbol"/>
              </w:rPr>
              <w:t></w:t>
            </w:r>
            <w:r w:rsidRPr="00967518">
              <w:t>P</w:t>
            </w:r>
            <w:r w:rsidRPr="00967518">
              <w:rPr>
                <w:vertAlign w:val="subscript"/>
              </w:rPr>
              <w:t>PowerClass</w:t>
            </w:r>
            <w:r w:rsidRPr="00967518">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7C1787" w14:textId="77777777" w:rsidR="000A6D11" w:rsidRPr="00967518" w:rsidRDefault="000A6D11" w:rsidP="006A05CB">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9F6F23" w14:textId="77777777" w:rsidR="000A6D11" w:rsidRPr="00967518" w:rsidRDefault="000A6D11" w:rsidP="006A05CB">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774411" w14:textId="77777777" w:rsidR="000A6D11" w:rsidRPr="00967518" w:rsidRDefault="000A6D11" w:rsidP="006A05CB">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7B1C6A" w14:textId="77777777" w:rsidR="000A6D11" w:rsidRPr="00967518" w:rsidRDefault="000A6D11" w:rsidP="006A05CB">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DD8FD" w14:textId="77777777" w:rsidR="000A6D11" w:rsidRPr="00967518" w:rsidRDefault="000A6D11" w:rsidP="006A05CB">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7C7A2A83" w14:textId="77777777" w:rsidR="000A6D11" w:rsidRPr="00967518" w:rsidRDefault="000A6D11" w:rsidP="006A05CB">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BDE42A" w14:textId="77777777" w:rsidR="000A6D11" w:rsidRPr="00967518" w:rsidRDefault="000A6D11" w:rsidP="006A05CB">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E713C6" w14:textId="77777777" w:rsidR="000A6D11" w:rsidRPr="00967518" w:rsidRDefault="000A6D11" w:rsidP="006A05CB">
            <w:pPr>
              <w:pStyle w:val="TAH"/>
            </w:pPr>
            <w:r w:rsidRPr="00967518">
              <w:t>Lower limit (dBm)</w:t>
            </w:r>
          </w:p>
        </w:tc>
      </w:tr>
      <w:tr w:rsidR="00F12BBD" w:rsidRPr="00967518" w14:paraId="72ED4A8C"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1AAB773" w14:textId="77777777" w:rsidR="00F12BBD" w:rsidRPr="00967518" w:rsidRDefault="00F12BBD" w:rsidP="00F12BBD">
            <w:pPr>
              <w:pStyle w:val="TAC"/>
              <w:rPr>
                <w:lang w:eastAsia="ja-JP"/>
              </w:rPr>
            </w:pPr>
            <w:r w:rsidRPr="00967518">
              <w:rPr>
                <w:lang w:eastAsia="ja-JP"/>
              </w:rPr>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D4C932B"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DB68AAD"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EF2CF35" w14:textId="77777777" w:rsidR="00F12BBD" w:rsidRPr="00967518" w:rsidRDefault="00F12BBD" w:rsidP="00F12BBD">
            <w:pPr>
              <w:pStyle w:val="TAC"/>
              <w:rPr>
                <w:lang w:eastAsia="zh-CN"/>
              </w:rPr>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042595" w14:textId="77777777" w:rsidR="00F12BBD" w:rsidRPr="00967518" w:rsidRDefault="00F12BBD" w:rsidP="00F12BBD">
            <w:pPr>
              <w:pStyle w:val="TAC"/>
              <w:rPr>
                <w:lang w:eastAsia="zh-CN"/>
              </w:rPr>
            </w:pPr>
            <w:r w:rsidRPr="00967518">
              <w:rPr>
                <w:lang w:eastAsia="zh-CN"/>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228C62"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7081D7" w14:textId="77777777" w:rsidR="00F12BBD" w:rsidRPr="00967518" w:rsidRDefault="00F12BBD" w:rsidP="00F12BBD">
            <w:pPr>
              <w:pStyle w:val="TAC"/>
              <w:rPr>
                <w:lang w:eastAsia="zh-CN"/>
              </w:rPr>
            </w:pPr>
            <w:r w:rsidRPr="00967518">
              <w:rPr>
                <w:lang w:eastAsia="zh-CN"/>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31E0DB" w14:textId="7DD353E8"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8C23E5" w14:textId="2CFECA5D"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4A0F97"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44D006" w14:textId="2F46E26B" w:rsidR="00F12BBD" w:rsidRPr="00967518" w:rsidRDefault="00F12BBD" w:rsidP="00F12BBD">
            <w:pPr>
              <w:pStyle w:val="TAC"/>
              <w:rPr>
                <w:lang w:eastAsia="zh-CN"/>
              </w:rPr>
            </w:pPr>
            <w:r w:rsidRPr="00967518">
              <w:rPr>
                <w:lang w:eastAsia="zh-CN"/>
              </w:rPr>
              <w:t>12-TT</w:t>
            </w:r>
          </w:p>
        </w:tc>
      </w:tr>
      <w:tr w:rsidR="00F12BBD" w:rsidRPr="00967518" w14:paraId="4DF07133"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451CAEF" w14:textId="77777777" w:rsidR="00F12BBD" w:rsidRPr="00967518" w:rsidRDefault="00F12BBD" w:rsidP="00F12BBD">
            <w:pPr>
              <w:pStyle w:val="TAC"/>
              <w:rPr>
                <w:lang w:eastAsia="ja-JP"/>
              </w:rPr>
            </w:pPr>
            <w:r w:rsidRPr="00967518">
              <w:rPr>
                <w:lang w:eastAsia="ja-JP"/>
              </w:rPr>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0E2DFDC"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AB2B4C4"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4CDA5BB" w14:textId="77777777" w:rsidR="00F12BBD" w:rsidRPr="00967518" w:rsidRDefault="00F12BBD" w:rsidP="00F12BBD">
            <w:pPr>
              <w:pStyle w:val="TAC"/>
              <w:rPr>
                <w:lang w:eastAsia="zh-CN"/>
              </w:rPr>
            </w:pPr>
            <w:r w:rsidRPr="00967518">
              <w:rPr>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5BF1AB" w14:textId="77777777" w:rsidR="00F12BBD" w:rsidRPr="00967518" w:rsidRDefault="00F12BBD" w:rsidP="00F12BBD">
            <w:pPr>
              <w:pStyle w:val="TAC"/>
              <w:rPr>
                <w:lang w:eastAsia="zh-CN"/>
              </w:rPr>
            </w:pPr>
            <w:r w:rsidRPr="00967518">
              <w:rPr>
                <w:lang w:eastAsia="zh-CN"/>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52F4FA"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8CFC14" w14:textId="77777777" w:rsidR="00F12BBD" w:rsidRPr="00967518" w:rsidRDefault="00F12BBD" w:rsidP="00F12BBD">
            <w:pPr>
              <w:pStyle w:val="TAC"/>
              <w:rPr>
                <w:lang w:eastAsia="zh-CN"/>
              </w:rPr>
            </w:pPr>
            <w:r w:rsidRPr="00967518">
              <w:rPr>
                <w:lang w:eastAsia="zh-CN"/>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AF5C43" w14:textId="4D68F584"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735DBD" w14:textId="45A62482"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E00EF9"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AB5534" w14:textId="4E9FB034" w:rsidR="00F12BBD" w:rsidRPr="00967518" w:rsidRDefault="00F12BBD" w:rsidP="00F12BBD">
            <w:pPr>
              <w:pStyle w:val="TAC"/>
              <w:rPr>
                <w:lang w:eastAsia="zh-CN"/>
              </w:rPr>
            </w:pPr>
            <w:r w:rsidRPr="00967518">
              <w:rPr>
                <w:lang w:eastAsia="zh-CN"/>
              </w:rPr>
              <w:t>11.5-TT</w:t>
            </w:r>
          </w:p>
        </w:tc>
      </w:tr>
      <w:tr w:rsidR="00F12BBD" w:rsidRPr="00967518" w14:paraId="0C423255"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C338C0B" w14:textId="77777777" w:rsidR="00F12BBD" w:rsidRPr="00967518" w:rsidRDefault="00F12BBD" w:rsidP="00F12BBD">
            <w:pPr>
              <w:pStyle w:val="TAC"/>
              <w:rPr>
                <w:lang w:eastAsia="ja-JP"/>
              </w:rPr>
            </w:pPr>
            <w:r w:rsidRPr="00967518">
              <w:rPr>
                <w:lang w:eastAsia="ja-JP"/>
              </w:rPr>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09045A9"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9CD18B2"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C393644" w14:textId="77777777" w:rsidR="00F12BBD" w:rsidRPr="00967518" w:rsidRDefault="00F12BBD" w:rsidP="00F12BBD">
            <w:pPr>
              <w:pStyle w:val="TAC"/>
              <w:rPr>
                <w:lang w:eastAsia="zh-CN"/>
              </w:rPr>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E3863B" w14:textId="77777777" w:rsidR="00F12BBD" w:rsidRPr="00967518" w:rsidRDefault="00F12BBD" w:rsidP="00F12BBD">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A12965"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BE0F16" w14:textId="77777777" w:rsidR="00F12BBD" w:rsidRPr="00967518" w:rsidRDefault="00F12BBD" w:rsidP="00F12BBD">
            <w:pPr>
              <w:pStyle w:val="TAC"/>
              <w:rPr>
                <w:lang w:eastAsia="zh-CN"/>
              </w:rPr>
            </w:pPr>
            <w:r w:rsidRPr="00967518">
              <w:rPr>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55A185" w14:textId="5F37A044"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22660C" w14:textId="11D35716"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B1C893"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68B706" w14:textId="740C47B0" w:rsidR="00F12BBD" w:rsidRPr="00967518" w:rsidRDefault="00F12BBD" w:rsidP="00F12BBD">
            <w:pPr>
              <w:pStyle w:val="TAC"/>
              <w:rPr>
                <w:lang w:eastAsia="zh-CN"/>
              </w:rPr>
            </w:pPr>
            <w:r w:rsidRPr="00967518">
              <w:rPr>
                <w:lang w:eastAsia="zh-CN"/>
              </w:rPr>
              <w:t>13-TT</w:t>
            </w:r>
          </w:p>
        </w:tc>
      </w:tr>
      <w:tr w:rsidR="00F12BBD" w:rsidRPr="00967518" w14:paraId="3782276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2918F7D" w14:textId="77777777" w:rsidR="00F12BBD" w:rsidRPr="00967518" w:rsidRDefault="00F12BBD" w:rsidP="00F12BBD">
            <w:pPr>
              <w:pStyle w:val="TAC"/>
              <w:rPr>
                <w:lang w:eastAsia="ja-JP"/>
              </w:rPr>
            </w:pPr>
            <w:r w:rsidRPr="00967518">
              <w:rPr>
                <w:lang w:eastAsia="ja-JP"/>
              </w:rPr>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53A997D"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41EF32E"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263E9FA" w14:textId="77777777" w:rsidR="00F12BBD" w:rsidRPr="00967518" w:rsidRDefault="00F12BBD" w:rsidP="00F12BBD">
            <w:pPr>
              <w:pStyle w:val="TAC"/>
              <w:rPr>
                <w:lang w:eastAsia="zh-CN"/>
              </w:rPr>
            </w:pPr>
            <w:r w:rsidRPr="00967518">
              <w:rPr>
                <w:lang w:eastAsia="zh-CN"/>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13F37C" w14:textId="77777777" w:rsidR="00F12BBD" w:rsidRPr="00967518" w:rsidRDefault="00F12BBD" w:rsidP="00F12BBD">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70C9D2"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FB34D0" w14:textId="77777777" w:rsidR="00F12BBD" w:rsidRPr="00967518" w:rsidRDefault="00F12BBD" w:rsidP="00F12BBD">
            <w:pPr>
              <w:pStyle w:val="TAC"/>
              <w:rPr>
                <w:lang w:eastAsia="zh-CN"/>
              </w:rPr>
            </w:pPr>
            <w:r w:rsidRPr="00967518">
              <w:rPr>
                <w:lang w:eastAsia="zh-CN"/>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25D9E5" w14:textId="162715DD"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24E0DD" w14:textId="73C0A1E2"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D33A61"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7368A5" w14:textId="747E7A8D" w:rsidR="00F12BBD" w:rsidRPr="00967518" w:rsidRDefault="00F12BBD" w:rsidP="00F12BBD">
            <w:pPr>
              <w:pStyle w:val="TAC"/>
              <w:rPr>
                <w:lang w:eastAsia="zh-CN"/>
              </w:rPr>
            </w:pPr>
            <w:r w:rsidRPr="00967518">
              <w:rPr>
                <w:lang w:eastAsia="zh-CN"/>
              </w:rPr>
              <w:t>13-TT</w:t>
            </w:r>
          </w:p>
        </w:tc>
      </w:tr>
      <w:tr w:rsidR="00F12BBD" w:rsidRPr="00967518" w14:paraId="25E5A40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72E93BB" w14:textId="77777777" w:rsidR="00F12BBD" w:rsidRPr="00967518" w:rsidRDefault="00F12BBD" w:rsidP="00F12BBD">
            <w:pPr>
              <w:pStyle w:val="TAC"/>
              <w:rPr>
                <w:lang w:eastAsia="ja-JP"/>
              </w:rPr>
            </w:pPr>
            <w:r w:rsidRPr="00967518">
              <w:rPr>
                <w:lang w:eastAsia="ja-JP"/>
              </w:rPr>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0E62354"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7E648C6"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82A620" w14:textId="77777777" w:rsidR="00F12BBD" w:rsidRPr="00967518" w:rsidRDefault="00F12BBD" w:rsidP="00F12BBD">
            <w:pPr>
              <w:pStyle w:val="TAC"/>
              <w:rPr>
                <w:lang w:eastAsia="zh-CN"/>
              </w:rPr>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2BFD6D" w14:textId="77777777" w:rsidR="00F12BBD" w:rsidRPr="00967518" w:rsidRDefault="00F12BBD" w:rsidP="00F12BBD">
            <w:pPr>
              <w:pStyle w:val="TAC"/>
              <w:rPr>
                <w:lang w:eastAsia="zh-CN"/>
              </w:rPr>
            </w:pPr>
            <w:r w:rsidRPr="00967518">
              <w:rPr>
                <w:lang w:eastAsia="zh-CN"/>
              </w:rPr>
              <w:t>3.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A63CB3"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7393D8" w14:textId="77777777" w:rsidR="00F12BBD" w:rsidRPr="00967518" w:rsidRDefault="00F12BBD" w:rsidP="00F12BBD">
            <w:pPr>
              <w:pStyle w:val="TAC"/>
              <w:rPr>
                <w:lang w:eastAsia="zh-CN"/>
              </w:rPr>
            </w:pPr>
            <w:r w:rsidRPr="00967518">
              <w:rPr>
                <w:lang w:eastAsia="zh-CN"/>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FB7FD6" w14:textId="33306710"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6421B0" w14:textId="400F5276"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6D3AF9"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7C3AB9" w14:textId="62EEA3C2" w:rsidR="00F12BBD" w:rsidRPr="00967518" w:rsidRDefault="00F12BBD" w:rsidP="00F12BBD">
            <w:pPr>
              <w:pStyle w:val="TAC"/>
              <w:rPr>
                <w:lang w:eastAsia="zh-CN"/>
              </w:rPr>
            </w:pPr>
            <w:r w:rsidRPr="00967518">
              <w:rPr>
                <w:lang w:eastAsia="zh-CN"/>
              </w:rPr>
              <w:t>14.5-TT</w:t>
            </w:r>
          </w:p>
        </w:tc>
      </w:tr>
      <w:tr w:rsidR="00F12BBD" w:rsidRPr="00967518" w14:paraId="5DCD3CE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5D150D7" w14:textId="77777777" w:rsidR="00F12BBD" w:rsidRPr="00967518" w:rsidRDefault="00F12BBD" w:rsidP="00F12BBD">
            <w:pPr>
              <w:pStyle w:val="TAC"/>
              <w:rPr>
                <w:lang w:eastAsia="ja-JP"/>
              </w:rPr>
            </w:pPr>
            <w:r w:rsidRPr="00967518">
              <w:rPr>
                <w:lang w:eastAsia="ja-JP"/>
              </w:rPr>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A1734D3"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7527212"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EEFA46" w14:textId="77777777" w:rsidR="00F12BBD" w:rsidRPr="00967518" w:rsidRDefault="00F12BBD" w:rsidP="00F12BBD">
            <w:pPr>
              <w:pStyle w:val="TAC"/>
              <w:rPr>
                <w:lang w:eastAsia="zh-CN"/>
              </w:rPr>
            </w:pPr>
            <w:r w:rsidRPr="00967518">
              <w:rPr>
                <w:lang w:eastAsia="zh-CN"/>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04322F" w14:textId="77777777" w:rsidR="00F12BBD" w:rsidRPr="00967518" w:rsidRDefault="00F12BBD" w:rsidP="00F12BBD">
            <w:pPr>
              <w:pStyle w:val="TAC"/>
              <w:rPr>
                <w:lang w:eastAsia="zh-CN"/>
              </w:rPr>
            </w:pPr>
            <w:r w:rsidRPr="00967518">
              <w:rPr>
                <w:lang w:eastAsia="zh-CN"/>
              </w:rPr>
              <w:t>3.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061E58"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C71E0A" w14:textId="77777777" w:rsidR="00F12BBD" w:rsidRPr="00967518" w:rsidRDefault="00F12BBD" w:rsidP="00F12BBD">
            <w:pPr>
              <w:pStyle w:val="TAC"/>
              <w:rPr>
                <w:lang w:eastAsia="zh-CN"/>
              </w:rPr>
            </w:pPr>
            <w:r w:rsidRPr="00967518">
              <w:rPr>
                <w:lang w:eastAsia="zh-CN"/>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D83A13" w14:textId="780D263C"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38DFF0" w14:textId="26DB6058"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F3EFC1"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41725E" w14:textId="2B80C70E" w:rsidR="00F12BBD" w:rsidRPr="00967518" w:rsidRDefault="00F12BBD" w:rsidP="00F12BBD">
            <w:pPr>
              <w:pStyle w:val="TAC"/>
              <w:rPr>
                <w:lang w:eastAsia="zh-CN"/>
              </w:rPr>
            </w:pPr>
            <w:r w:rsidRPr="00967518">
              <w:rPr>
                <w:lang w:eastAsia="zh-CN"/>
              </w:rPr>
              <w:t>14.5-TT</w:t>
            </w:r>
          </w:p>
        </w:tc>
      </w:tr>
      <w:tr w:rsidR="00F12BBD" w:rsidRPr="00967518" w14:paraId="2B370D29"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5A6C2C3" w14:textId="77777777" w:rsidR="00F12BBD" w:rsidRPr="00967518" w:rsidRDefault="00F12BBD" w:rsidP="00F12BBD">
            <w:pPr>
              <w:pStyle w:val="TAC"/>
              <w:rPr>
                <w:lang w:eastAsia="ja-JP"/>
              </w:rPr>
            </w:pPr>
            <w:r w:rsidRPr="00967518">
              <w:rPr>
                <w:lang w:eastAsia="ja-JP"/>
              </w:rPr>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98A7FF2"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15B16DF"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892614" w14:textId="77777777" w:rsidR="00F12BBD" w:rsidRPr="00967518" w:rsidRDefault="00F12BBD" w:rsidP="00F12BBD">
            <w:pPr>
              <w:pStyle w:val="TAC"/>
              <w:rPr>
                <w:lang w:eastAsia="zh-CN"/>
              </w:rPr>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86A888" w14:textId="77777777" w:rsidR="00F12BBD" w:rsidRPr="00967518" w:rsidRDefault="00F12BBD" w:rsidP="00F12BBD">
            <w:pPr>
              <w:pStyle w:val="TAC"/>
              <w:rPr>
                <w:lang w:eastAsia="zh-CN"/>
              </w:rPr>
            </w:pPr>
            <w:r w:rsidRPr="00967518">
              <w:rPr>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FC2605"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4B8BFF" w14:textId="77777777" w:rsidR="00F12BBD" w:rsidRPr="00967518" w:rsidRDefault="00F12BBD" w:rsidP="00F12BBD">
            <w:pPr>
              <w:pStyle w:val="TAC"/>
              <w:rPr>
                <w:lang w:eastAsia="zh-CN"/>
              </w:rPr>
            </w:pPr>
            <w:r w:rsidRPr="00967518">
              <w:rPr>
                <w:lang w:eastAsia="zh-CN"/>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468AFB" w14:textId="06613649"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4E94C1" w14:textId="490BE3E3"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AD743A"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508CD2" w14:textId="5A6C4BF6" w:rsidR="00F12BBD" w:rsidRPr="00967518" w:rsidRDefault="00F12BBD" w:rsidP="00F12BBD">
            <w:pPr>
              <w:pStyle w:val="TAC"/>
              <w:rPr>
                <w:lang w:eastAsia="zh-CN"/>
              </w:rPr>
            </w:pPr>
            <w:r w:rsidRPr="00967518">
              <w:rPr>
                <w:lang w:eastAsia="zh-CN"/>
              </w:rPr>
              <w:t>12.5-TT</w:t>
            </w:r>
          </w:p>
        </w:tc>
      </w:tr>
      <w:tr w:rsidR="00F12BBD" w:rsidRPr="00967518" w14:paraId="6F390E79"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A00B28F" w14:textId="77777777" w:rsidR="00F12BBD" w:rsidRPr="00967518" w:rsidRDefault="00F12BBD" w:rsidP="00F12BBD">
            <w:pPr>
              <w:pStyle w:val="TAC"/>
              <w:rPr>
                <w:lang w:eastAsia="ja-JP"/>
              </w:rPr>
            </w:pPr>
            <w:r w:rsidRPr="00967518">
              <w:rPr>
                <w:lang w:eastAsia="ja-JP"/>
              </w:rPr>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7CF21E5"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054111B"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20F427" w14:textId="77777777" w:rsidR="00F12BBD" w:rsidRPr="00967518" w:rsidRDefault="00F12BBD" w:rsidP="00F12BBD">
            <w:pPr>
              <w:pStyle w:val="TAC"/>
              <w:rPr>
                <w:lang w:eastAsia="zh-CN"/>
              </w:rPr>
            </w:pPr>
            <w:r w:rsidRPr="00967518">
              <w:rPr>
                <w:lang w:eastAsia="zh-CN"/>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43509D" w14:textId="77777777" w:rsidR="00F12BBD" w:rsidRPr="00967518" w:rsidRDefault="00F12BBD" w:rsidP="00F12BBD">
            <w:pPr>
              <w:pStyle w:val="TAC"/>
              <w:rPr>
                <w:lang w:eastAsia="zh-CN"/>
              </w:rPr>
            </w:pPr>
            <w:r w:rsidRPr="00967518">
              <w:rPr>
                <w:lang w:eastAsia="zh-CN"/>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7865B5"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E2C651" w14:textId="77777777" w:rsidR="00F12BBD" w:rsidRPr="00967518" w:rsidRDefault="00F12BBD" w:rsidP="00F12BBD">
            <w:pPr>
              <w:pStyle w:val="TAC"/>
              <w:rPr>
                <w:lang w:eastAsia="zh-CN"/>
              </w:rPr>
            </w:pPr>
            <w:r w:rsidRPr="00967518">
              <w:rPr>
                <w:lang w:eastAsia="zh-CN"/>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EEB1E" w14:textId="07AAF41D"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EEA1A2" w14:textId="68326616"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BBA57C"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C85386" w14:textId="4463A48C" w:rsidR="00F12BBD" w:rsidRPr="00967518" w:rsidRDefault="00F12BBD" w:rsidP="00F12BBD">
            <w:pPr>
              <w:pStyle w:val="TAC"/>
              <w:rPr>
                <w:lang w:eastAsia="zh-CN"/>
              </w:rPr>
            </w:pPr>
            <w:r w:rsidRPr="00967518">
              <w:rPr>
                <w:lang w:eastAsia="zh-CN"/>
              </w:rPr>
              <w:t>12.5-TT</w:t>
            </w:r>
          </w:p>
        </w:tc>
      </w:tr>
      <w:tr w:rsidR="00F12BBD" w:rsidRPr="00967518" w14:paraId="0D9959B6"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AED2D24" w14:textId="77777777" w:rsidR="00F12BBD" w:rsidRPr="00967518" w:rsidRDefault="00F12BBD" w:rsidP="00F12BBD">
            <w:pPr>
              <w:pStyle w:val="TAC"/>
              <w:rPr>
                <w:lang w:eastAsia="ja-JP"/>
              </w:rPr>
            </w:pPr>
            <w:r w:rsidRPr="00967518">
              <w:rPr>
                <w:lang w:eastAsia="ja-JP"/>
              </w:rPr>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7E9C193"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DB41C36"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AB2E8A" w14:textId="77777777" w:rsidR="00F12BBD" w:rsidRPr="00967518" w:rsidRDefault="00F12BBD" w:rsidP="00F12BBD">
            <w:pPr>
              <w:pStyle w:val="TAC"/>
              <w:rPr>
                <w:lang w:eastAsia="zh-CN"/>
              </w:rPr>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2545B0" w14:textId="77777777" w:rsidR="00F12BBD" w:rsidRPr="00967518" w:rsidRDefault="00F12BBD" w:rsidP="00F12BBD">
            <w:pPr>
              <w:pStyle w:val="TAC"/>
              <w:rPr>
                <w:lang w:eastAsia="zh-CN"/>
              </w:rPr>
            </w:pPr>
            <w:r w:rsidRPr="00967518">
              <w:rPr>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EF5DCF"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EEA531" w14:textId="77777777" w:rsidR="00F12BBD" w:rsidRPr="00967518" w:rsidRDefault="00F12BBD" w:rsidP="00F12BBD">
            <w:pPr>
              <w:pStyle w:val="TAC"/>
              <w:rPr>
                <w:lang w:eastAsia="zh-CN"/>
              </w:rPr>
            </w:pPr>
            <w:r w:rsidRPr="00967518">
              <w:rPr>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441E37" w14:textId="3DAC688D"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4826E2" w14:textId="70834609"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086C2A"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2A6CB7" w14:textId="1A33ACF6" w:rsidR="00F12BBD" w:rsidRPr="00967518" w:rsidRDefault="00F12BBD" w:rsidP="00F12BBD">
            <w:pPr>
              <w:pStyle w:val="TAC"/>
              <w:rPr>
                <w:lang w:eastAsia="zh-CN"/>
              </w:rPr>
            </w:pPr>
            <w:r w:rsidRPr="00967518">
              <w:rPr>
                <w:lang w:eastAsia="zh-CN"/>
              </w:rPr>
              <w:t>11-TT</w:t>
            </w:r>
          </w:p>
        </w:tc>
      </w:tr>
      <w:tr w:rsidR="00F12BBD" w:rsidRPr="00967518" w14:paraId="212FE81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F135B8F" w14:textId="77777777" w:rsidR="00F12BBD" w:rsidRPr="00967518" w:rsidRDefault="00F12BBD" w:rsidP="00F12BBD">
            <w:pPr>
              <w:pStyle w:val="TAC"/>
              <w:rPr>
                <w:lang w:eastAsia="ja-JP"/>
              </w:rPr>
            </w:pPr>
            <w:r w:rsidRPr="00967518">
              <w:rPr>
                <w:lang w:eastAsia="ja-JP"/>
              </w:rPr>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4AC4F85"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1738199"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3FB414" w14:textId="77777777" w:rsidR="00F12BBD" w:rsidRPr="00967518" w:rsidRDefault="00F12BBD" w:rsidP="00F12BBD">
            <w:pPr>
              <w:pStyle w:val="TAC"/>
              <w:rPr>
                <w:lang w:eastAsia="zh-CN"/>
              </w:rPr>
            </w:pPr>
            <w:r w:rsidRPr="00967518">
              <w:rPr>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EC59E1" w14:textId="77777777" w:rsidR="00F12BBD" w:rsidRPr="00967518" w:rsidRDefault="00F12BBD" w:rsidP="00F12BBD">
            <w:pPr>
              <w:pStyle w:val="TAC"/>
              <w:rPr>
                <w:lang w:eastAsia="zh-CN"/>
              </w:rPr>
            </w:pPr>
            <w:r w:rsidRPr="00967518">
              <w:rPr>
                <w:lang w:eastAsia="zh-CN"/>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40D4D2"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314C17" w14:textId="77777777" w:rsidR="00F12BBD" w:rsidRPr="00967518" w:rsidRDefault="00F12BBD" w:rsidP="00F12BBD">
            <w:pPr>
              <w:pStyle w:val="TAC"/>
              <w:rPr>
                <w:lang w:eastAsia="zh-CN"/>
              </w:rPr>
            </w:pPr>
            <w:r w:rsidRPr="00967518">
              <w:rPr>
                <w:lang w:eastAsia="zh-CN"/>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40D2FD" w14:textId="4B7F14A3" w:rsidR="00F12BBD" w:rsidRPr="00967518" w:rsidRDefault="00F12BBD" w:rsidP="00F12BBD">
            <w:pPr>
              <w:pStyle w:val="TAC"/>
              <w:rPr>
                <w:lang w:eastAsia="zh-CN"/>
              </w:rPr>
            </w:pPr>
            <w:r w:rsidRPr="00967518">
              <w:rPr>
                <w:lang w:eastAsia="zh-CN"/>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EB1C70" w14:textId="7722C49F"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AEB713"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B22B31" w14:textId="65477EB0" w:rsidR="00F12BBD" w:rsidRPr="00967518" w:rsidRDefault="00F12BBD" w:rsidP="00F12BBD">
            <w:pPr>
              <w:pStyle w:val="TAC"/>
              <w:rPr>
                <w:lang w:eastAsia="zh-CN"/>
              </w:rPr>
            </w:pPr>
            <w:r w:rsidRPr="00967518">
              <w:rPr>
                <w:lang w:eastAsia="zh-CN"/>
              </w:rPr>
              <w:t>11-TT</w:t>
            </w:r>
          </w:p>
        </w:tc>
      </w:tr>
      <w:tr w:rsidR="00F12BBD" w:rsidRPr="00967518" w14:paraId="435604A4"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5E7ACC5" w14:textId="77777777" w:rsidR="00F12BBD" w:rsidRPr="00967518" w:rsidRDefault="00F12BBD" w:rsidP="00F12BBD">
            <w:pPr>
              <w:pStyle w:val="TAC"/>
              <w:rPr>
                <w:lang w:eastAsia="ja-JP"/>
              </w:rPr>
            </w:pPr>
            <w:r w:rsidRPr="00967518">
              <w:rPr>
                <w:lang w:eastAsia="ja-JP"/>
              </w:rPr>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DBE96A"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6967E46"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76F315" w14:textId="77777777" w:rsidR="00F12BBD" w:rsidRPr="00967518" w:rsidRDefault="00F12BBD" w:rsidP="00F12BBD">
            <w:pPr>
              <w:pStyle w:val="TAC"/>
              <w:rPr>
                <w:lang w:eastAsia="zh-CN"/>
              </w:rPr>
            </w:pPr>
            <w:r w:rsidRPr="00967518">
              <w:rPr>
                <w:lang w:eastAsia="zh-CN"/>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585A8D" w14:textId="77777777" w:rsidR="00F12BBD" w:rsidRPr="00967518" w:rsidRDefault="00F12BBD" w:rsidP="00F12BBD">
            <w:pPr>
              <w:pStyle w:val="TAC"/>
              <w:rPr>
                <w:lang w:eastAsia="zh-CN"/>
              </w:rPr>
            </w:pPr>
            <w:r w:rsidRPr="00967518">
              <w:rPr>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96989B"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6953CB" w14:textId="77777777" w:rsidR="00F12BBD" w:rsidRPr="00967518" w:rsidRDefault="00F12BBD" w:rsidP="00F12BBD">
            <w:pPr>
              <w:pStyle w:val="TAC"/>
              <w:rPr>
                <w:lang w:eastAsia="zh-CN"/>
              </w:rPr>
            </w:pPr>
            <w:r w:rsidRPr="00967518">
              <w:rPr>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C05249" w14:textId="02D41F1A" w:rsidR="00F12BBD" w:rsidRPr="00967518" w:rsidRDefault="00F12BBD" w:rsidP="00F12BBD">
            <w:pPr>
              <w:pStyle w:val="TAC"/>
              <w:rPr>
                <w:lang w:eastAsia="zh-CN"/>
              </w:rPr>
            </w:pPr>
            <w:r w:rsidRPr="00967518">
              <w:rPr>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21958F" w14:textId="0BDE039F"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735D06"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C4935C" w14:textId="1EB9D0E9" w:rsidR="00F12BBD" w:rsidRPr="00967518" w:rsidRDefault="00F12BBD" w:rsidP="00F12BBD">
            <w:pPr>
              <w:pStyle w:val="TAC"/>
              <w:rPr>
                <w:lang w:eastAsia="zh-CN"/>
              </w:rPr>
            </w:pPr>
            <w:r w:rsidRPr="00967518">
              <w:rPr>
                <w:lang w:eastAsia="zh-CN"/>
              </w:rPr>
              <w:t>6-TT</w:t>
            </w:r>
          </w:p>
        </w:tc>
      </w:tr>
      <w:tr w:rsidR="00F12BBD" w:rsidRPr="00967518" w14:paraId="4055AF6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5FCE7B6" w14:textId="77777777" w:rsidR="00F12BBD" w:rsidRPr="00967518" w:rsidRDefault="00F12BBD" w:rsidP="00F12BBD">
            <w:pPr>
              <w:pStyle w:val="TAC"/>
              <w:rPr>
                <w:lang w:eastAsia="ja-JP"/>
              </w:rPr>
            </w:pPr>
            <w:r w:rsidRPr="00967518">
              <w:rPr>
                <w:lang w:eastAsia="ja-JP"/>
              </w:rPr>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520CAE" w14:textId="77777777" w:rsidR="00F12BBD" w:rsidRPr="00967518" w:rsidRDefault="00F12BBD" w:rsidP="00F12BBD">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0BD47B5" w14:textId="77777777" w:rsidR="00F12BBD" w:rsidRPr="00967518" w:rsidRDefault="00F12BBD" w:rsidP="00F12BBD">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8748BB8" w14:textId="77777777" w:rsidR="00F12BBD" w:rsidRPr="00967518" w:rsidRDefault="00F12BBD" w:rsidP="00F12BBD">
            <w:pPr>
              <w:pStyle w:val="TAC"/>
              <w:rPr>
                <w:lang w:eastAsia="zh-CN"/>
              </w:rPr>
            </w:pPr>
            <w:r w:rsidRPr="00967518">
              <w:rPr>
                <w:lang w:eastAsia="zh-CN"/>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210F0D" w14:textId="77777777" w:rsidR="00F12BBD" w:rsidRPr="00967518" w:rsidRDefault="00F12BBD" w:rsidP="00F12BBD">
            <w:pPr>
              <w:pStyle w:val="TAC"/>
              <w:rPr>
                <w:lang w:eastAsia="zh-CN"/>
              </w:rPr>
            </w:pPr>
            <w:r w:rsidRPr="00967518">
              <w:rPr>
                <w:lang w:eastAsia="zh-CN"/>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4B38D1" w14:textId="77777777" w:rsidR="00F12BBD" w:rsidRPr="00967518" w:rsidRDefault="00F12BBD" w:rsidP="00F12BBD">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CF94A0" w14:textId="77777777" w:rsidR="00F12BBD" w:rsidRPr="00967518" w:rsidRDefault="00F12BBD" w:rsidP="00F12BBD">
            <w:pPr>
              <w:pStyle w:val="TAC"/>
              <w:rPr>
                <w:lang w:eastAsia="zh-CN"/>
              </w:rPr>
            </w:pPr>
            <w:r w:rsidRPr="00967518">
              <w:rPr>
                <w:lang w:eastAsia="zh-CN"/>
              </w:rPr>
              <w:t>12</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858AC7" w14:textId="5990316B" w:rsidR="00F12BBD" w:rsidRPr="00967518" w:rsidRDefault="00F12BBD" w:rsidP="00F12BBD">
            <w:pPr>
              <w:pStyle w:val="TAC"/>
              <w:rPr>
                <w:lang w:eastAsia="zh-CN"/>
              </w:rPr>
            </w:pPr>
            <w:r w:rsidRPr="00967518">
              <w:rPr>
                <w:lang w:eastAsia="zh-CN"/>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29C72A" w14:textId="5F3DA7FA" w:rsidR="00F12BBD" w:rsidRPr="00967518" w:rsidRDefault="00737829" w:rsidP="00F12BBD">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CA6C0D" w14:textId="77777777" w:rsidR="00F12BBD" w:rsidRPr="00967518" w:rsidRDefault="00F12BBD" w:rsidP="00F12BBD">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A007BD" w14:textId="0BC4BE40" w:rsidR="00F12BBD" w:rsidRPr="00967518" w:rsidRDefault="00F12BBD" w:rsidP="00F12BBD">
            <w:pPr>
              <w:pStyle w:val="TAC"/>
              <w:rPr>
                <w:lang w:eastAsia="zh-CN"/>
              </w:rPr>
            </w:pPr>
            <w:r w:rsidRPr="00967518">
              <w:rPr>
                <w:lang w:eastAsia="zh-CN"/>
              </w:rPr>
              <w:t>6-TT</w:t>
            </w:r>
          </w:p>
        </w:tc>
      </w:tr>
      <w:tr w:rsidR="000A6D11" w:rsidRPr="00967518" w14:paraId="6983FB33" w14:textId="77777777" w:rsidTr="006A05CB">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32370924" w14:textId="77777777" w:rsidR="000A6D11" w:rsidRPr="00967518" w:rsidRDefault="000A6D11" w:rsidP="006A05CB">
            <w:pPr>
              <w:pStyle w:val="TAN"/>
            </w:pPr>
            <w:r w:rsidRPr="00967518">
              <w:t>NOTE 1:</w:t>
            </w:r>
            <w:r w:rsidRPr="00967518">
              <w:tab/>
              <w:t>P</w:t>
            </w:r>
            <w:r w:rsidRPr="00967518">
              <w:rPr>
                <w:rFonts w:cs="v4.2.0"/>
                <w:vertAlign w:val="subscript"/>
              </w:rPr>
              <w:t>PowerClass</w:t>
            </w:r>
            <w:r w:rsidRPr="00967518">
              <w:t xml:space="preserve"> is the maximum UE power specified without taking into account the tolerance.</w:t>
            </w:r>
          </w:p>
          <w:p w14:paraId="04667430" w14:textId="11D22241" w:rsidR="000A6D11" w:rsidRPr="00967518" w:rsidRDefault="000A6D11" w:rsidP="006A05CB">
            <w:pPr>
              <w:pStyle w:val="TAN"/>
              <w:rPr>
                <w:sz w:val="16"/>
              </w:rPr>
            </w:pPr>
            <w:r w:rsidRPr="00967518">
              <w:t>NOTE 2:</w:t>
            </w:r>
            <w:r w:rsidRPr="00967518">
              <w:tab/>
              <w:t xml:space="preserve">TT for each frequency and channel bandwidth is specified in Table </w:t>
            </w:r>
            <w:r w:rsidR="00E53D4B" w:rsidRPr="00967518">
              <w:t>6.2D.3.5-0</w:t>
            </w:r>
            <w:r w:rsidRPr="00967518">
              <w:t>.</w:t>
            </w:r>
          </w:p>
        </w:tc>
      </w:tr>
    </w:tbl>
    <w:p w14:paraId="0748C25A" w14:textId="77777777" w:rsidR="000A6D11" w:rsidRPr="00967518" w:rsidRDefault="000A6D11" w:rsidP="000A6D11"/>
    <w:p w14:paraId="0D549C9D" w14:textId="77777777" w:rsidR="000A6D11" w:rsidRPr="00967518" w:rsidRDefault="000A6D11" w:rsidP="000A6D11">
      <w:pPr>
        <w:pStyle w:val="TH"/>
      </w:pPr>
      <w:r w:rsidRPr="00967518">
        <w:t>Table 6.2D.3.5-13: UE Power Class 3 test requirements (NS_21) for band n30</w:t>
      </w:r>
    </w:p>
    <w:tbl>
      <w:tblPr>
        <w:tblW w:w="10105" w:type="dxa"/>
        <w:tblInd w:w="-5" w:type="dxa"/>
        <w:tblCellMar>
          <w:left w:w="70" w:type="dxa"/>
          <w:right w:w="70" w:type="dxa"/>
        </w:tblCellMar>
        <w:tblLook w:val="04A0" w:firstRow="1" w:lastRow="0" w:firstColumn="1" w:lastColumn="0" w:noHBand="0" w:noVBand="1"/>
      </w:tblPr>
      <w:tblGrid>
        <w:gridCol w:w="783"/>
        <w:gridCol w:w="707"/>
        <w:gridCol w:w="1063"/>
        <w:gridCol w:w="918"/>
        <w:gridCol w:w="714"/>
        <w:gridCol w:w="126"/>
        <w:gridCol w:w="823"/>
        <w:gridCol w:w="855"/>
        <w:gridCol w:w="1085"/>
        <w:gridCol w:w="688"/>
        <w:gridCol w:w="1205"/>
        <w:gridCol w:w="1138"/>
      </w:tblGrid>
      <w:tr w:rsidR="00BE4640" w:rsidRPr="00967518" w14:paraId="7420CB88" w14:textId="77777777" w:rsidTr="000E39D8">
        <w:trPr>
          <w:trHeight w:val="455"/>
        </w:trPr>
        <w:tc>
          <w:tcPr>
            <w:tcW w:w="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A94E90"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Test ID</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1237F1F0" w14:textId="77777777" w:rsidR="00BE4640" w:rsidRPr="00967518" w:rsidRDefault="00BE4640" w:rsidP="000E39D8">
            <w:pPr>
              <w:pStyle w:val="TAH"/>
              <w:rPr>
                <w:rFonts w:eastAsia="SimSun"/>
              </w:rPr>
            </w:pPr>
            <w:r w:rsidRPr="00967518">
              <w:t>ChBw (MHz)</w:t>
            </w:r>
          </w:p>
        </w:tc>
        <w:tc>
          <w:tcPr>
            <w:tcW w:w="1063" w:type="dxa"/>
            <w:tcBorders>
              <w:top w:val="single" w:sz="4" w:space="0" w:color="auto"/>
              <w:left w:val="single" w:sz="4" w:space="0" w:color="auto"/>
              <w:bottom w:val="single" w:sz="4" w:space="0" w:color="auto"/>
              <w:right w:val="single" w:sz="4" w:space="0" w:color="auto"/>
            </w:tcBorders>
            <w:shd w:val="clear" w:color="auto" w:fill="auto"/>
          </w:tcPr>
          <w:p w14:paraId="07492EFA"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P</w:t>
            </w:r>
            <w:r w:rsidRPr="00967518">
              <w:rPr>
                <w:rFonts w:ascii="Arial" w:eastAsia="SimSun" w:hAnsi="Arial"/>
                <w:b/>
                <w:sz w:val="18"/>
                <w:vertAlign w:val="subscript"/>
              </w:rPr>
              <w:t xml:space="preserve">PowerClass </w:t>
            </w:r>
            <w:r w:rsidRPr="00967518">
              <w:rPr>
                <w:rFonts w:ascii="Arial" w:eastAsia="SimSun" w:hAnsi="Arial"/>
                <w:b/>
                <w:sz w:val="18"/>
              </w:rPr>
              <w:t>(dBm)</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9BD56F"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MPR (dB)</w:t>
            </w:r>
          </w:p>
        </w:tc>
        <w:tc>
          <w:tcPr>
            <w:tcW w:w="8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E57C808"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A-MPR (dB)</w:t>
            </w:r>
          </w:p>
        </w:tc>
        <w:tc>
          <w:tcPr>
            <w:tcW w:w="82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A1CA67"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ΔT</w:t>
            </w:r>
            <w:r w:rsidRPr="00967518">
              <w:rPr>
                <w:rFonts w:ascii="Arial" w:eastAsia="SimSun" w:hAnsi="Arial"/>
                <w:b/>
                <w:sz w:val="18"/>
                <w:vertAlign w:val="subscript"/>
              </w:rPr>
              <w:t>C,c</w:t>
            </w:r>
            <w:r w:rsidRPr="00967518">
              <w:rPr>
                <w:rFonts w:ascii="Arial" w:eastAsia="SimSun" w:hAnsi="Arial"/>
                <w:b/>
                <w:sz w:val="18"/>
              </w:rPr>
              <w:t xml:space="preserve"> (dB)</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DE8FAF"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P</w:t>
            </w:r>
            <w:r w:rsidRPr="00967518">
              <w:rPr>
                <w:rFonts w:ascii="Arial" w:eastAsia="SimSun" w:hAnsi="Arial"/>
                <w:b/>
                <w:sz w:val="18"/>
                <w:vertAlign w:val="subscript"/>
              </w:rPr>
              <w:t>CMAX_L,c</w:t>
            </w:r>
            <w:r w:rsidRPr="00967518">
              <w:rPr>
                <w:rFonts w:ascii="Arial" w:eastAsia="SimSun" w:hAnsi="Arial"/>
                <w:b/>
                <w:sz w:val="18"/>
              </w:rPr>
              <w:t xml:space="preserve"> (dBm)</w:t>
            </w:r>
          </w:p>
        </w:tc>
        <w:tc>
          <w:tcPr>
            <w:tcW w:w="10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3B043E"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T(P</w:t>
            </w:r>
            <w:r w:rsidRPr="00967518">
              <w:rPr>
                <w:rFonts w:ascii="Arial" w:eastAsia="SimSun" w:hAnsi="Arial"/>
                <w:b/>
                <w:sz w:val="18"/>
                <w:vertAlign w:val="subscript"/>
              </w:rPr>
              <w:t>CMAX_L,c</w:t>
            </w:r>
            <w:r w:rsidRPr="00967518">
              <w:rPr>
                <w:rFonts w:ascii="Arial" w:eastAsia="SimSun" w:hAnsi="Arial"/>
                <w:b/>
                <w:sz w:val="18"/>
              </w:rPr>
              <w:t>) (dB)</w:t>
            </w:r>
          </w:p>
        </w:tc>
        <w:tc>
          <w:tcPr>
            <w:tcW w:w="688" w:type="dxa"/>
            <w:tcBorders>
              <w:top w:val="single" w:sz="4" w:space="0" w:color="auto"/>
              <w:left w:val="single" w:sz="4" w:space="0" w:color="auto"/>
              <w:bottom w:val="single" w:sz="4" w:space="0" w:color="auto"/>
              <w:right w:val="single" w:sz="4" w:space="0" w:color="auto"/>
            </w:tcBorders>
            <w:shd w:val="clear" w:color="auto" w:fill="auto"/>
          </w:tcPr>
          <w:p w14:paraId="7D1E85ED"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T</w:t>
            </w:r>
            <w:r w:rsidRPr="00967518">
              <w:rPr>
                <w:rFonts w:ascii="Arial" w:eastAsia="SimSun" w:hAnsi="Arial"/>
                <w:b/>
                <w:sz w:val="18"/>
                <w:vertAlign w:val="subscript"/>
              </w:rPr>
              <w:t xml:space="preserve">L,c </w:t>
            </w:r>
            <w:r w:rsidRPr="00967518">
              <w:rPr>
                <w:rFonts w:ascii="Arial" w:eastAsia="SimSun" w:hAnsi="Arial"/>
                <w:b/>
                <w:sz w:val="18"/>
              </w:rPr>
              <w:t>(dB)</w:t>
            </w:r>
          </w:p>
        </w:tc>
        <w:tc>
          <w:tcPr>
            <w:tcW w:w="12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4D946"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Upper limit (dBm)</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1015CB" w14:textId="77777777" w:rsidR="00BE4640" w:rsidRPr="00967518" w:rsidRDefault="00BE4640" w:rsidP="000E39D8">
            <w:pPr>
              <w:keepNext/>
              <w:keepLines/>
              <w:spacing w:after="0"/>
              <w:jc w:val="center"/>
              <w:rPr>
                <w:rFonts w:ascii="Arial" w:eastAsia="SimSun" w:hAnsi="Arial"/>
                <w:b/>
                <w:sz w:val="18"/>
              </w:rPr>
            </w:pPr>
            <w:r w:rsidRPr="00967518">
              <w:rPr>
                <w:rFonts w:ascii="Arial" w:eastAsia="SimSun" w:hAnsi="Arial"/>
                <w:b/>
                <w:sz w:val="18"/>
              </w:rPr>
              <w:t>Lower limit (dBm)</w:t>
            </w:r>
          </w:p>
        </w:tc>
      </w:tr>
      <w:tr w:rsidR="00BE4640" w:rsidRPr="00967518" w14:paraId="536BA81C" w14:textId="77777777" w:rsidTr="000E39D8">
        <w:trPr>
          <w:trHeight w:val="77"/>
        </w:trPr>
        <w:tc>
          <w:tcPr>
            <w:tcW w:w="783" w:type="dxa"/>
            <w:vMerge w:val="restart"/>
            <w:tcBorders>
              <w:top w:val="single" w:sz="4" w:space="0" w:color="auto"/>
              <w:left w:val="single" w:sz="4" w:space="0" w:color="auto"/>
              <w:right w:val="single" w:sz="4" w:space="0" w:color="auto"/>
            </w:tcBorders>
            <w:shd w:val="clear" w:color="auto" w:fill="auto"/>
            <w:tcMar>
              <w:left w:w="45" w:type="dxa"/>
              <w:right w:w="45" w:type="dxa"/>
            </w:tcMar>
            <w:vAlign w:val="center"/>
          </w:tcPr>
          <w:p w14:paraId="292D28DA" w14:textId="77777777" w:rsidR="00BE4640" w:rsidRPr="00967518" w:rsidRDefault="00BE4640" w:rsidP="000E39D8">
            <w:pPr>
              <w:pStyle w:val="TAC"/>
            </w:pPr>
            <w:r w:rsidRPr="00967518">
              <w:t>1</w:t>
            </w:r>
            <w:r w:rsidRPr="00967518">
              <w:rPr>
                <w:lang w:eastAsia="zh-CN"/>
              </w:rPr>
              <w:t>,</w:t>
            </w:r>
            <w:r w:rsidRPr="00967518">
              <w:t>2</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850431"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FEB334"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2D9ED7"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338CD9"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AF4CA8"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1C8B1E" w14:textId="77777777" w:rsidR="00BE4640" w:rsidRPr="00967518" w:rsidRDefault="00BE4640" w:rsidP="000E39D8">
            <w:pPr>
              <w:pStyle w:val="TAC"/>
            </w:pPr>
            <w:r w:rsidRPr="00967518">
              <w:t>20</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11DFAF" w14:textId="77777777" w:rsidR="00BE4640" w:rsidRPr="00967518" w:rsidRDefault="00BE4640" w:rsidP="000E39D8">
            <w:pPr>
              <w:pStyle w:val="TAC"/>
            </w:pPr>
            <w:r w:rsidRPr="00967518">
              <w:t>6</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BEF19F"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4851AE"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724FCA" w14:textId="77777777" w:rsidR="00BE4640" w:rsidRPr="00967518" w:rsidRDefault="00BE4640" w:rsidP="000E39D8">
            <w:pPr>
              <w:pStyle w:val="TAC"/>
            </w:pPr>
            <w:r w:rsidRPr="00967518">
              <w:t>14-TT</w:t>
            </w:r>
          </w:p>
        </w:tc>
      </w:tr>
      <w:tr w:rsidR="00BE4640" w:rsidRPr="00967518" w14:paraId="62BEFC98" w14:textId="77777777" w:rsidTr="000E39D8">
        <w:trPr>
          <w:trHeight w:val="77"/>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641D2F0F"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A33A13"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7CCC2"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7710DB"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CE8E5B" w14:textId="77777777" w:rsidR="00BE4640" w:rsidRPr="00967518" w:rsidRDefault="00BE4640" w:rsidP="000E39D8">
            <w:pPr>
              <w:pStyle w:val="TAC"/>
            </w:pPr>
            <w:r w:rsidRPr="00967518">
              <w:t>6</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380901"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BE644C" w14:textId="77777777" w:rsidR="00BE4640" w:rsidRPr="00967518" w:rsidRDefault="00BE4640" w:rsidP="000E39D8">
            <w:pPr>
              <w:pStyle w:val="TAC"/>
            </w:pPr>
            <w:r w:rsidRPr="00967518">
              <w:t>17</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1A97E4"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41EF68"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8A19A2"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06462D" w14:textId="77777777" w:rsidR="00BE4640" w:rsidRPr="00967518" w:rsidRDefault="00BE4640" w:rsidP="000E39D8">
            <w:pPr>
              <w:pStyle w:val="TAC"/>
            </w:pPr>
            <w:r w:rsidRPr="00967518">
              <w:t>12-TT</w:t>
            </w:r>
          </w:p>
        </w:tc>
      </w:tr>
      <w:tr w:rsidR="00BE4640" w:rsidRPr="00967518" w14:paraId="554A516B" w14:textId="77777777" w:rsidTr="000E39D8">
        <w:trPr>
          <w:trHeight w:val="77"/>
        </w:trPr>
        <w:tc>
          <w:tcPr>
            <w:tcW w:w="783" w:type="dxa"/>
            <w:vMerge w:val="restart"/>
            <w:tcBorders>
              <w:top w:val="single" w:sz="4" w:space="0" w:color="auto"/>
              <w:left w:val="single" w:sz="4" w:space="0" w:color="auto"/>
              <w:right w:val="single" w:sz="4" w:space="0" w:color="auto"/>
            </w:tcBorders>
            <w:shd w:val="clear" w:color="auto" w:fill="auto"/>
            <w:tcMar>
              <w:left w:w="45" w:type="dxa"/>
              <w:right w:w="45" w:type="dxa"/>
            </w:tcMar>
            <w:vAlign w:val="center"/>
          </w:tcPr>
          <w:p w14:paraId="53ED41AA" w14:textId="77777777" w:rsidR="00BE4640" w:rsidRPr="00967518" w:rsidRDefault="00BE4640" w:rsidP="000E39D8">
            <w:pPr>
              <w:pStyle w:val="TAC"/>
            </w:pPr>
            <w:r w:rsidRPr="00967518">
              <w:t>3</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FCE68E"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5C096"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59FCA8"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3E7B6B"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118F29"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AE0930" w14:textId="77777777" w:rsidR="00BE4640" w:rsidRPr="00967518" w:rsidRDefault="00BE4640" w:rsidP="000E39D8">
            <w:pPr>
              <w:pStyle w:val="TAC"/>
            </w:pPr>
            <w:r w:rsidRPr="00967518">
              <w:t>20</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A3427C" w14:textId="77777777" w:rsidR="00BE4640" w:rsidRPr="00967518" w:rsidRDefault="00BE4640" w:rsidP="000E39D8">
            <w:pPr>
              <w:pStyle w:val="TAC"/>
            </w:pPr>
            <w:r w:rsidRPr="00967518">
              <w:t>6</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3A9D42"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AFE3E4"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C65F80" w14:textId="77777777" w:rsidR="00BE4640" w:rsidRPr="00967518" w:rsidRDefault="00BE4640" w:rsidP="000E39D8">
            <w:pPr>
              <w:pStyle w:val="TAC"/>
            </w:pPr>
            <w:r w:rsidRPr="00967518">
              <w:t>14-TT</w:t>
            </w:r>
          </w:p>
        </w:tc>
      </w:tr>
      <w:tr w:rsidR="00BE4640" w:rsidRPr="00967518" w14:paraId="01109FEE" w14:textId="77777777" w:rsidTr="000E39D8">
        <w:trPr>
          <w:trHeight w:val="77"/>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1F225E40"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867D2B"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7C8BC6"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0B0AC3"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A8C0E5" w14:textId="77777777" w:rsidR="00BE4640" w:rsidRPr="00967518" w:rsidRDefault="00BE4640" w:rsidP="000E39D8">
            <w:pPr>
              <w:pStyle w:val="TAC"/>
            </w:pPr>
            <w:r w:rsidRPr="00967518">
              <w:t>5.5</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FCD3CE"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564BAC" w14:textId="77777777" w:rsidR="00BE4640" w:rsidRPr="00967518" w:rsidRDefault="00BE4640" w:rsidP="000E39D8">
            <w:pPr>
              <w:pStyle w:val="TAC"/>
            </w:pPr>
            <w:r w:rsidRPr="00967518">
              <w:t>17.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A1C40C"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EAF3E7"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9B9BFE"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BC2628" w14:textId="77777777" w:rsidR="00BE4640" w:rsidRPr="00967518" w:rsidRDefault="00BE4640" w:rsidP="000E39D8">
            <w:pPr>
              <w:pStyle w:val="TAC"/>
            </w:pPr>
            <w:r w:rsidRPr="00967518">
              <w:t>12.5-TT</w:t>
            </w:r>
          </w:p>
        </w:tc>
      </w:tr>
      <w:tr w:rsidR="00BE4640" w:rsidRPr="00967518" w14:paraId="160C73B3" w14:textId="77777777" w:rsidTr="000E39D8">
        <w:trPr>
          <w:trHeight w:val="77"/>
        </w:trPr>
        <w:tc>
          <w:tcPr>
            <w:tcW w:w="783" w:type="dxa"/>
            <w:tcBorders>
              <w:left w:val="single" w:sz="4" w:space="0" w:color="auto"/>
              <w:bottom w:val="single" w:sz="4" w:space="0" w:color="auto"/>
              <w:right w:val="single" w:sz="4" w:space="0" w:color="auto"/>
            </w:tcBorders>
            <w:shd w:val="clear" w:color="auto" w:fill="auto"/>
            <w:tcMar>
              <w:left w:w="45" w:type="dxa"/>
              <w:right w:w="45" w:type="dxa"/>
            </w:tcMar>
            <w:vAlign w:val="center"/>
          </w:tcPr>
          <w:p w14:paraId="75D4274D" w14:textId="77777777" w:rsidR="00BE4640" w:rsidRPr="00967518" w:rsidRDefault="00BE4640" w:rsidP="000E39D8">
            <w:pPr>
              <w:pStyle w:val="TAC"/>
            </w:pPr>
            <w:r w:rsidRPr="00967518">
              <w:t>4,5</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4BDDE"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24CDA1"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18D7A"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CD620E" w14:textId="77777777" w:rsidR="00BE4640" w:rsidRPr="00967518" w:rsidRDefault="00BE4640" w:rsidP="000E39D8">
            <w:pPr>
              <w:pStyle w:val="TAC"/>
            </w:pPr>
            <w:r w:rsidRPr="00967518">
              <w:t>4</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3779AC"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437302" w14:textId="77777777" w:rsidR="00BE4640" w:rsidRPr="00967518" w:rsidRDefault="00BE4640" w:rsidP="000E39D8">
            <w:pPr>
              <w:pStyle w:val="TAC"/>
            </w:pPr>
            <w:r w:rsidRPr="00967518">
              <w:t>19</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9FDE0F"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16A01F"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09815B"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B44D75" w14:textId="77777777" w:rsidR="00BE4640" w:rsidRPr="00967518" w:rsidRDefault="00BE4640" w:rsidP="000E39D8">
            <w:pPr>
              <w:pStyle w:val="TAC"/>
            </w:pPr>
            <w:r w:rsidRPr="00967518">
              <w:t>14-TT</w:t>
            </w:r>
          </w:p>
        </w:tc>
      </w:tr>
      <w:tr w:rsidR="00BE4640" w:rsidRPr="00967518" w14:paraId="18D2E9C3" w14:textId="77777777" w:rsidTr="000E39D8">
        <w:trPr>
          <w:trHeight w:val="77"/>
        </w:trPr>
        <w:tc>
          <w:tcPr>
            <w:tcW w:w="783" w:type="dxa"/>
            <w:vMerge w:val="restart"/>
            <w:tcBorders>
              <w:top w:val="single" w:sz="4" w:space="0" w:color="auto"/>
              <w:left w:val="single" w:sz="4" w:space="0" w:color="auto"/>
              <w:right w:val="single" w:sz="4" w:space="0" w:color="auto"/>
            </w:tcBorders>
            <w:shd w:val="clear" w:color="auto" w:fill="auto"/>
            <w:tcMar>
              <w:left w:w="45" w:type="dxa"/>
              <w:right w:w="45" w:type="dxa"/>
            </w:tcMar>
            <w:vAlign w:val="center"/>
          </w:tcPr>
          <w:p w14:paraId="76BF469B" w14:textId="77777777" w:rsidR="00BE4640" w:rsidRPr="00967518" w:rsidRDefault="00BE4640" w:rsidP="000E39D8">
            <w:pPr>
              <w:pStyle w:val="TAC"/>
            </w:pPr>
            <w:r w:rsidRPr="00967518">
              <w:t>6,7</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04AB6F"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31965F"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627435"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10E9DA"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E80672"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4C0A60" w14:textId="77777777" w:rsidR="00BE4640" w:rsidRPr="00967518" w:rsidRDefault="00BE4640" w:rsidP="000E39D8">
            <w:pPr>
              <w:pStyle w:val="TAC"/>
            </w:pPr>
            <w:r w:rsidRPr="00967518">
              <w:t>20</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36B8E1" w14:textId="77777777" w:rsidR="00BE4640" w:rsidRPr="00967518" w:rsidRDefault="00BE4640" w:rsidP="000E39D8">
            <w:pPr>
              <w:pStyle w:val="TAC"/>
            </w:pPr>
            <w:r w:rsidRPr="00967518">
              <w:t>6</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5F4576"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F8A2C6"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8956C6" w14:textId="77777777" w:rsidR="00BE4640" w:rsidRPr="00967518" w:rsidRDefault="00BE4640" w:rsidP="000E39D8">
            <w:pPr>
              <w:pStyle w:val="TAC"/>
            </w:pPr>
            <w:r w:rsidRPr="00967518">
              <w:t>14-TT</w:t>
            </w:r>
          </w:p>
        </w:tc>
      </w:tr>
      <w:tr w:rsidR="00BE4640" w:rsidRPr="00967518" w14:paraId="6F356246" w14:textId="77777777" w:rsidTr="000E39D8">
        <w:trPr>
          <w:trHeight w:val="77"/>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6E5E8CD1"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4D29DC"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4BA12E"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734DC2"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7AE29F" w14:textId="77777777" w:rsidR="00BE4640" w:rsidRPr="00967518" w:rsidRDefault="00BE4640" w:rsidP="000E39D8">
            <w:pPr>
              <w:pStyle w:val="TAC"/>
            </w:pPr>
            <w:r w:rsidRPr="00967518">
              <w:t>6</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54AAC0"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278268" w14:textId="77777777" w:rsidR="00BE4640" w:rsidRPr="00967518" w:rsidRDefault="00BE4640" w:rsidP="000E39D8">
            <w:pPr>
              <w:pStyle w:val="TAC"/>
            </w:pPr>
            <w:r w:rsidRPr="00967518">
              <w:t>17</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C2C259"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A69FC2"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4B9DA2"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EB269F" w14:textId="77777777" w:rsidR="00BE4640" w:rsidRPr="00967518" w:rsidRDefault="00BE4640" w:rsidP="000E39D8">
            <w:pPr>
              <w:pStyle w:val="TAC"/>
            </w:pPr>
            <w:r w:rsidRPr="00967518">
              <w:t>12-TT</w:t>
            </w:r>
          </w:p>
        </w:tc>
      </w:tr>
      <w:tr w:rsidR="00BE4640" w:rsidRPr="00967518" w14:paraId="52E23DF0" w14:textId="77777777" w:rsidTr="000E39D8">
        <w:trPr>
          <w:trHeight w:val="77"/>
        </w:trPr>
        <w:tc>
          <w:tcPr>
            <w:tcW w:w="783" w:type="dxa"/>
            <w:vMerge w:val="restart"/>
            <w:tcBorders>
              <w:top w:val="single" w:sz="4" w:space="0" w:color="auto"/>
              <w:left w:val="single" w:sz="4" w:space="0" w:color="auto"/>
              <w:right w:val="single" w:sz="4" w:space="0" w:color="auto"/>
            </w:tcBorders>
            <w:shd w:val="clear" w:color="auto" w:fill="auto"/>
            <w:tcMar>
              <w:left w:w="45" w:type="dxa"/>
              <w:right w:w="45" w:type="dxa"/>
            </w:tcMar>
            <w:vAlign w:val="center"/>
          </w:tcPr>
          <w:p w14:paraId="6E080054" w14:textId="77777777" w:rsidR="00BE4640" w:rsidRPr="00967518" w:rsidRDefault="00BE4640" w:rsidP="000E39D8">
            <w:pPr>
              <w:pStyle w:val="TAC"/>
            </w:pPr>
            <w:r w:rsidRPr="00967518">
              <w:t>8</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017BBE"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F51127"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9FB293"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928E18"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61D647"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665E66" w14:textId="77777777" w:rsidR="00BE4640" w:rsidRPr="00967518" w:rsidRDefault="00BE4640" w:rsidP="000E39D8">
            <w:pPr>
              <w:pStyle w:val="TAC"/>
            </w:pPr>
            <w:r w:rsidRPr="00967518">
              <w:t>20</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404B97" w14:textId="77777777" w:rsidR="00BE4640" w:rsidRPr="00967518" w:rsidRDefault="00BE4640" w:rsidP="000E39D8">
            <w:pPr>
              <w:pStyle w:val="TAC"/>
            </w:pPr>
            <w:r w:rsidRPr="00967518">
              <w:t>6</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A0C636"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E0BDBD"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DBD75E" w14:textId="77777777" w:rsidR="00BE4640" w:rsidRPr="00967518" w:rsidRDefault="00BE4640" w:rsidP="000E39D8">
            <w:pPr>
              <w:pStyle w:val="TAC"/>
            </w:pPr>
            <w:r w:rsidRPr="00967518">
              <w:t>14-TT</w:t>
            </w:r>
          </w:p>
        </w:tc>
      </w:tr>
      <w:tr w:rsidR="00BE4640" w:rsidRPr="00967518" w14:paraId="1AAC07C0" w14:textId="77777777" w:rsidTr="000E39D8">
        <w:trPr>
          <w:trHeight w:val="50"/>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4C6F05B7"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3B1C0A"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AF8E51"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F3755E"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EA7CFA" w14:textId="77777777" w:rsidR="00BE4640" w:rsidRPr="00967518" w:rsidRDefault="00BE4640" w:rsidP="000E39D8">
            <w:pPr>
              <w:pStyle w:val="TAC"/>
            </w:pPr>
            <w:r w:rsidRPr="00967518">
              <w:t>5.5</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C956F6"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1A1AE5" w14:textId="77777777" w:rsidR="00BE4640" w:rsidRPr="00967518" w:rsidRDefault="00BE4640" w:rsidP="000E39D8">
            <w:pPr>
              <w:pStyle w:val="TAC"/>
            </w:pPr>
            <w:r w:rsidRPr="00967518">
              <w:t>17.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86A307"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29033B"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6DD768"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ED9CFB" w14:textId="77777777" w:rsidR="00BE4640" w:rsidRPr="00967518" w:rsidRDefault="00BE4640" w:rsidP="000E39D8">
            <w:pPr>
              <w:pStyle w:val="TAC"/>
            </w:pPr>
            <w:r w:rsidRPr="00967518">
              <w:t>12.5-TT</w:t>
            </w:r>
          </w:p>
        </w:tc>
      </w:tr>
      <w:tr w:rsidR="00BE4640" w:rsidRPr="00967518" w14:paraId="4C73D18E" w14:textId="77777777" w:rsidTr="000E39D8">
        <w:trPr>
          <w:trHeight w:val="50"/>
        </w:trPr>
        <w:tc>
          <w:tcPr>
            <w:tcW w:w="783" w:type="dxa"/>
            <w:tcBorders>
              <w:left w:val="single" w:sz="4" w:space="0" w:color="auto"/>
              <w:bottom w:val="single" w:sz="4" w:space="0" w:color="auto"/>
              <w:right w:val="single" w:sz="4" w:space="0" w:color="auto"/>
            </w:tcBorders>
            <w:shd w:val="clear" w:color="auto" w:fill="auto"/>
            <w:tcMar>
              <w:left w:w="45" w:type="dxa"/>
              <w:right w:w="45" w:type="dxa"/>
            </w:tcMar>
            <w:vAlign w:val="center"/>
          </w:tcPr>
          <w:p w14:paraId="54B21DED" w14:textId="77777777" w:rsidR="00BE4640" w:rsidRPr="00967518" w:rsidRDefault="00BE4640" w:rsidP="000E39D8">
            <w:pPr>
              <w:pStyle w:val="TAC"/>
            </w:pPr>
            <w:r w:rsidRPr="00967518">
              <w:t>9,10</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32EA62"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5690E9"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021648" w14:textId="77777777" w:rsidR="00BE4640" w:rsidRPr="00967518" w:rsidRDefault="00BE4640" w:rsidP="000E39D8">
            <w:pPr>
              <w:pStyle w:val="TAC"/>
            </w:pPr>
            <w:r w:rsidRPr="00967518">
              <w:t>3</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1DA79D" w14:textId="77777777" w:rsidR="00BE4640" w:rsidRPr="00967518" w:rsidRDefault="00BE4640" w:rsidP="000E39D8">
            <w:pPr>
              <w:pStyle w:val="TAC"/>
            </w:pPr>
            <w:r w:rsidRPr="00967518">
              <w:t>4</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B41B9D"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9406E3" w14:textId="77777777" w:rsidR="00BE4640" w:rsidRPr="00967518" w:rsidRDefault="00BE4640" w:rsidP="000E39D8">
            <w:pPr>
              <w:pStyle w:val="TAC"/>
            </w:pPr>
            <w:r w:rsidRPr="00967518">
              <w:t>19</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D91CCA"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32418F"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09CC11"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E655BC" w14:textId="77777777" w:rsidR="00BE4640" w:rsidRPr="00967518" w:rsidRDefault="00BE4640" w:rsidP="000E39D8">
            <w:pPr>
              <w:pStyle w:val="TAC"/>
            </w:pPr>
            <w:r w:rsidRPr="00967518">
              <w:t>14-TT</w:t>
            </w:r>
          </w:p>
        </w:tc>
      </w:tr>
      <w:tr w:rsidR="00BE4640" w:rsidRPr="00967518" w14:paraId="46BD3997" w14:textId="77777777" w:rsidTr="000E39D8">
        <w:trPr>
          <w:trHeight w:val="50"/>
        </w:trPr>
        <w:tc>
          <w:tcPr>
            <w:tcW w:w="783" w:type="dxa"/>
            <w:vMerge w:val="restart"/>
            <w:tcBorders>
              <w:left w:val="single" w:sz="4" w:space="0" w:color="auto"/>
              <w:right w:val="single" w:sz="4" w:space="0" w:color="auto"/>
            </w:tcBorders>
            <w:shd w:val="clear" w:color="auto" w:fill="auto"/>
            <w:tcMar>
              <w:left w:w="45" w:type="dxa"/>
              <w:right w:w="45" w:type="dxa"/>
            </w:tcMar>
            <w:vAlign w:val="center"/>
          </w:tcPr>
          <w:p w14:paraId="123B20A3" w14:textId="77777777" w:rsidR="00BE4640" w:rsidRPr="00967518" w:rsidRDefault="00BE4640" w:rsidP="000E39D8">
            <w:pPr>
              <w:pStyle w:val="TAC"/>
            </w:pPr>
            <w:r w:rsidRPr="00967518">
              <w:t>11,12</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5FBDD9"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02DCE3"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E0CD00" w14:textId="77777777" w:rsidR="00BE4640" w:rsidRPr="00967518" w:rsidRDefault="00BE4640" w:rsidP="000E39D8">
            <w:pPr>
              <w:pStyle w:val="TAC"/>
            </w:pPr>
            <w:r w:rsidRPr="00967518">
              <w:t>3.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256AD1"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7FAA78"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BB8F92" w14:textId="77777777" w:rsidR="00BE4640" w:rsidRPr="00967518" w:rsidRDefault="00BE4640" w:rsidP="000E39D8">
            <w:pPr>
              <w:pStyle w:val="TAC"/>
            </w:pPr>
            <w:r w:rsidRPr="00967518">
              <w:t>19.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7F7C93"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DAF783"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56037B"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D04392" w14:textId="77777777" w:rsidR="00BE4640" w:rsidRPr="00967518" w:rsidRDefault="00BE4640" w:rsidP="000E39D8">
            <w:pPr>
              <w:pStyle w:val="TAC"/>
            </w:pPr>
            <w:r w:rsidRPr="00967518">
              <w:t>14.5-TT</w:t>
            </w:r>
          </w:p>
        </w:tc>
      </w:tr>
      <w:tr w:rsidR="00BE4640" w:rsidRPr="00967518" w14:paraId="443546FC" w14:textId="77777777" w:rsidTr="000E39D8">
        <w:trPr>
          <w:trHeight w:val="50"/>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645731F1"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23CD76"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8DD259"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CBA029" w14:textId="77777777" w:rsidR="00BE4640" w:rsidRPr="00967518" w:rsidRDefault="00BE4640" w:rsidP="000E39D8">
            <w:pPr>
              <w:pStyle w:val="TAC"/>
            </w:pPr>
            <w:r w:rsidRPr="00967518">
              <w:t>3.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CC2879" w14:textId="77777777" w:rsidR="00BE4640" w:rsidRPr="00967518" w:rsidRDefault="00BE4640" w:rsidP="000E39D8">
            <w:pPr>
              <w:pStyle w:val="TAC"/>
            </w:pPr>
            <w:r w:rsidRPr="00967518">
              <w:t>6</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39933B"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D22025" w14:textId="77777777" w:rsidR="00BE4640" w:rsidRPr="00967518" w:rsidRDefault="00BE4640" w:rsidP="000E39D8">
            <w:pPr>
              <w:pStyle w:val="TAC"/>
            </w:pPr>
            <w:r w:rsidRPr="00967518">
              <w:t>17</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27D987"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D0B85C"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3D4A41"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569F98" w14:textId="77777777" w:rsidR="00BE4640" w:rsidRPr="00967518" w:rsidRDefault="00BE4640" w:rsidP="000E39D8">
            <w:pPr>
              <w:pStyle w:val="TAC"/>
            </w:pPr>
            <w:r w:rsidRPr="00967518">
              <w:t>12-TT</w:t>
            </w:r>
          </w:p>
        </w:tc>
      </w:tr>
      <w:tr w:rsidR="00BE4640" w:rsidRPr="00967518" w14:paraId="31E6E31B" w14:textId="77777777" w:rsidTr="000E39D8">
        <w:trPr>
          <w:trHeight w:val="50"/>
        </w:trPr>
        <w:tc>
          <w:tcPr>
            <w:tcW w:w="783" w:type="dxa"/>
            <w:vMerge w:val="restart"/>
            <w:tcBorders>
              <w:left w:val="single" w:sz="4" w:space="0" w:color="auto"/>
              <w:right w:val="single" w:sz="4" w:space="0" w:color="auto"/>
            </w:tcBorders>
            <w:shd w:val="clear" w:color="auto" w:fill="auto"/>
            <w:tcMar>
              <w:left w:w="45" w:type="dxa"/>
              <w:right w:w="45" w:type="dxa"/>
            </w:tcMar>
            <w:vAlign w:val="center"/>
          </w:tcPr>
          <w:p w14:paraId="4AF1174D" w14:textId="77777777" w:rsidR="00BE4640" w:rsidRPr="00967518" w:rsidRDefault="00BE4640" w:rsidP="000E39D8">
            <w:pPr>
              <w:pStyle w:val="TAC"/>
            </w:pPr>
            <w:r w:rsidRPr="00967518">
              <w:t>13</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17B214"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175939"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C69CC6" w14:textId="77777777" w:rsidR="00BE4640" w:rsidRPr="00967518" w:rsidRDefault="00BE4640" w:rsidP="000E39D8">
            <w:pPr>
              <w:pStyle w:val="TAC"/>
            </w:pPr>
            <w:r w:rsidRPr="00967518">
              <w:t>3.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793331"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ADC1C9"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EFED7A" w14:textId="77777777" w:rsidR="00BE4640" w:rsidRPr="00967518" w:rsidRDefault="00BE4640" w:rsidP="000E39D8">
            <w:pPr>
              <w:pStyle w:val="TAC"/>
            </w:pPr>
            <w:r w:rsidRPr="00967518">
              <w:t>19.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76104E"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5C2F8B"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98AB9B"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FC376B" w14:textId="77777777" w:rsidR="00BE4640" w:rsidRPr="00967518" w:rsidRDefault="00BE4640" w:rsidP="000E39D8">
            <w:pPr>
              <w:pStyle w:val="TAC"/>
            </w:pPr>
            <w:r w:rsidRPr="00967518">
              <w:t>14.5-TT</w:t>
            </w:r>
          </w:p>
        </w:tc>
      </w:tr>
      <w:tr w:rsidR="00BE4640" w:rsidRPr="00967518" w14:paraId="55C33B51" w14:textId="77777777" w:rsidTr="000E39D8">
        <w:trPr>
          <w:trHeight w:val="50"/>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01A3577B"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5FC6E6"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5E4EC1"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002864" w14:textId="77777777" w:rsidR="00BE4640" w:rsidRPr="00967518" w:rsidRDefault="00BE4640" w:rsidP="000E39D8">
            <w:pPr>
              <w:pStyle w:val="TAC"/>
            </w:pPr>
            <w:r w:rsidRPr="00967518">
              <w:t>3.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1A5BD8" w14:textId="77777777" w:rsidR="00BE4640" w:rsidRPr="00967518" w:rsidRDefault="00BE4640" w:rsidP="000E39D8">
            <w:pPr>
              <w:pStyle w:val="TAC"/>
            </w:pPr>
            <w:r w:rsidRPr="00967518">
              <w:t>5.5</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424D4D"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9C6906" w14:textId="77777777" w:rsidR="00BE4640" w:rsidRPr="00967518" w:rsidRDefault="00BE4640" w:rsidP="000E39D8">
            <w:pPr>
              <w:pStyle w:val="TAC"/>
            </w:pPr>
            <w:r w:rsidRPr="00967518">
              <w:t>17.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75F428"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24685E"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C49CB7"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BCE5A8" w14:textId="77777777" w:rsidR="00BE4640" w:rsidRPr="00967518" w:rsidRDefault="00BE4640" w:rsidP="000E39D8">
            <w:pPr>
              <w:pStyle w:val="TAC"/>
            </w:pPr>
            <w:r w:rsidRPr="00967518">
              <w:t>12.5-TT</w:t>
            </w:r>
          </w:p>
        </w:tc>
      </w:tr>
      <w:tr w:rsidR="00BE4640" w:rsidRPr="00967518" w14:paraId="128CE3AB" w14:textId="77777777" w:rsidTr="000E39D8">
        <w:trPr>
          <w:trHeight w:val="50"/>
        </w:trPr>
        <w:tc>
          <w:tcPr>
            <w:tcW w:w="783" w:type="dxa"/>
            <w:tcBorders>
              <w:left w:val="single" w:sz="4" w:space="0" w:color="auto"/>
              <w:bottom w:val="single" w:sz="4" w:space="0" w:color="auto"/>
              <w:right w:val="single" w:sz="4" w:space="0" w:color="auto"/>
            </w:tcBorders>
            <w:shd w:val="clear" w:color="auto" w:fill="auto"/>
            <w:tcMar>
              <w:left w:w="45" w:type="dxa"/>
              <w:right w:w="45" w:type="dxa"/>
            </w:tcMar>
            <w:vAlign w:val="center"/>
          </w:tcPr>
          <w:p w14:paraId="3DC771BC" w14:textId="77777777" w:rsidR="00BE4640" w:rsidRPr="00967518" w:rsidRDefault="00BE4640" w:rsidP="000E39D8">
            <w:pPr>
              <w:pStyle w:val="TAC"/>
            </w:pPr>
            <w:r w:rsidRPr="00967518">
              <w:t>14,15</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6314F0"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26F449"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7657BB" w14:textId="77777777" w:rsidR="00BE4640" w:rsidRPr="00967518" w:rsidRDefault="00BE4640" w:rsidP="000E39D8">
            <w:pPr>
              <w:pStyle w:val="TAC"/>
            </w:pPr>
            <w:r w:rsidRPr="00967518">
              <w:t>3.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107827" w14:textId="77777777" w:rsidR="00BE4640" w:rsidRPr="00967518" w:rsidRDefault="00BE4640" w:rsidP="000E39D8">
            <w:pPr>
              <w:pStyle w:val="TAC"/>
            </w:pPr>
            <w:r w:rsidRPr="00967518">
              <w:t>4</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DE3422"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82A629" w14:textId="77777777" w:rsidR="00BE4640" w:rsidRPr="00967518" w:rsidRDefault="00BE4640" w:rsidP="000E39D8">
            <w:pPr>
              <w:pStyle w:val="TAC"/>
            </w:pPr>
            <w:r w:rsidRPr="00967518">
              <w:t>19</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2D5A5F"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F0D96F"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D258E1"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A89C9C" w14:textId="77777777" w:rsidR="00BE4640" w:rsidRPr="00967518" w:rsidRDefault="00BE4640" w:rsidP="000E39D8">
            <w:pPr>
              <w:pStyle w:val="TAC"/>
            </w:pPr>
            <w:r w:rsidRPr="00967518">
              <w:t>14-TT</w:t>
            </w:r>
          </w:p>
        </w:tc>
      </w:tr>
      <w:tr w:rsidR="00BE4640" w:rsidRPr="00967518" w14:paraId="573715AB" w14:textId="77777777" w:rsidTr="000E39D8">
        <w:trPr>
          <w:trHeight w:val="50"/>
        </w:trPr>
        <w:tc>
          <w:tcPr>
            <w:tcW w:w="783" w:type="dxa"/>
            <w:vMerge w:val="restart"/>
            <w:tcBorders>
              <w:left w:val="single" w:sz="4" w:space="0" w:color="auto"/>
              <w:right w:val="single" w:sz="4" w:space="0" w:color="auto"/>
            </w:tcBorders>
            <w:shd w:val="clear" w:color="auto" w:fill="auto"/>
            <w:tcMar>
              <w:left w:w="45" w:type="dxa"/>
              <w:right w:w="45" w:type="dxa"/>
            </w:tcMar>
            <w:vAlign w:val="center"/>
          </w:tcPr>
          <w:p w14:paraId="4206C62D" w14:textId="77777777" w:rsidR="00BE4640" w:rsidRPr="00967518" w:rsidRDefault="00BE4640" w:rsidP="000E39D8">
            <w:pPr>
              <w:pStyle w:val="TAC"/>
            </w:pPr>
            <w:r w:rsidRPr="00967518">
              <w:t>16,17</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ED88E3"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A92C74"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1B3CA0" w14:textId="77777777" w:rsidR="00BE4640" w:rsidRPr="00967518" w:rsidRDefault="00BE4640" w:rsidP="000E39D8">
            <w:pPr>
              <w:pStyle w:val="TAC"/>
            </w:pPr>
            <w:r w:rsidRPr="00967518">
              <w:t>6.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F1A1EA"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DD550A"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1441F7" w14:textId="77777777" w:rsidR="00BE4640" w:rsidRPr="00967518" w:rsidRDefault="00BE4640" w:rsidP="000E39D8">
            <w:pPr>
              <w:pStyle w:val="TAC"/>
            </w:pPr>
            <w:r w:rsidRPr="00967518">
              <w:t>16.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3378B2"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AA27F3"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CB3C3E"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D2DB61" w14:textId="77777777" w:rsidR="00BE4640" w:rsidRPr="00967518" w:rsidRDefault="00BE4640" w:rsidP="000E39D8">
            <w:pPr>
              <w:pStyle w:val="TAC"/>
            </w:pPr>
            <w:r w:rsidRPr="00967518">
              <w:t>11.5-TT</w:t>
            </w:r>
          </w:p>
        </w:tc>
      </w:tr>
      <w:tr w:rsidR="00BE4640" w:rsidRPr="00967518" w14:paraId="1E226B49" w14:textId="77777777" w:rsidTr="000E39D8">
        <w:trPr>
          <w:trHeight w:val="50"/>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77471DA8"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499C61"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013A3C"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23F985" w14:textId="77777777" w:rsidR="00BE4640" w:rsidRPr="00967518" w:rsidRDefault="00BE4640" w:rsidP="000E39D8">
            <w:pPr>
              <w:pStyle w:val="TAC"/>
            </w:pPr>
            <w:r w:rsidRPr="00967518">
              <w:t>6.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284878" w14:textId="77777777" w:rsidR="00BE4640" w:rsidRPr="00967518" w:rsidRDefault="00BE4640" w:rsidP="000E39D8">
            <w:pPr>
              <w:pStyle w:val="TAC"/>
            </w:pPr>
            <w:r w:rsidRPr="00967518">
              <w:t>6</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7105D2"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F94E84" w14:textId="77777777" w:rsidR="00BE4640" w:rsidRPr="00967518" w:rsidRDefault="00BE4640" w:rsidP="000E39D8">
            <w:pPr>
              <w:pStyle w:val="TAC"/>
            </w:pPr>
            <w:r w:rsidRPr="00967518">
              <w:t>16.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45CFED"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46BD38"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D5F7F7"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96AAC7" w14:textId="77777777" w:rsidR="00BE4640" w:rsidRPr="00967518" w:rsidRDefault="00BE4640" w:rsidP="000E39D8">
            <w:pPr>
              <w:pStyle w:val="TAC"/>
            </w:pPr>
            <w:r w:rsidRPr="00967518">
              <w:t>11.5-TT</w:t>
            </w:r>
          </w:p>
        </w:tc>
      </w:tr>
      <w:tr w:rsidR="00BE4640" w:rsidRPr="00967518" w14:paraId="7118E3ED" w14:textId="77777777" w:rsidTr="000E39D8">
        <w:trPr>
          <w:trHeight w:val="50"/>
        </w:trPr>
        <w:tc>
          <w:tcPr>
            <w:tcW w:w="783" w:type="dxa"/>
            <w:vMerge w:val="restart"/>
            <w:tcBorders>
              <w:left w:val="single" w:sz="4" w:space="0" w:color="auto"/>
              <w:right w:val="single" w:sz="4" w:space="0" w:color="auto"/>
            </w:tcBorders>
            <w:shd w:val="clear" w:color="auto" w:fill="auto"/>
            <w:tcMar>
              <w:left w:w="45" w:type="dxa"/>
              <w:right w:w="45" w:type="dxa"/>
            </w:tcMar>
            <w:vAlign w:val="center"/>
          </w:tcPr>
          <w:p w14:paraId="297AA4F1" w14:textId="77777777" w:rsidR="00BE4640" w:rsidRPr="00967518" w:rsidRDefault="00BE4640" w:rsidP="000E39D8">
            <w:pPr>
              <w:pStyle w:val="TAC"/>
            </w:pPr>
            <w:r w:rsidRPr="00967518">
              <w:t>18</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1667B9" w14:textId="77777777" w:rsidR="00BE4640" w:rsidRPr="00967518" w:rsidRDefault="00BE4640" w:rsidP="000E39D8">
            <w:pPr>
              <w:pStyle w:val="TAC"/>
            </w:pPr>
            <w:r w:rsidRPr="00967518">
              <w:t>5</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960A8F"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1FEE70" w14:textId="77777777" w:rsidR="00BE4640" w:rsidRPr="00967518" w:rsidRDefault="00BE4640" w:rsidP="000E39D8">
            <w:pPr>
              <w:pStyle w:val="TAC"/>
            </w:pPr>
            <w:r w:rsidRPr="00967518">
              <w:t>6.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0AF409" w14:textId="77777777" w:rsidR="00BE4640" w:rsidRPr="00967518" w:rsidRDefault="00BE4640" w:rsidP="000E39D8">
            <w:pPr>
              <w:pStyle w:val="TAC"/>
            </w:pPr>
            <w:r w:rsidRPr="00967518">
              <w:t>0</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40E3B3"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6C091E" w14:textId="77777777" w:rsidR="00BE4640" w:rsidRPr="00967518" w:rsidRDefault="00BE4640" w:rsidP="000E39D8">
            <w:pPr>
              <w:pStyle w:val="TAC"/>
            </w:pPr>
            <w:r w:rsidRPr="00967518">
              <w:t>16.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A69B7E"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A7F136"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DD868C"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7F9236" w14:textId="77777777" w:rsidR="00BE4640" w:rsidRPr="00967518" w:rsidRDefault="00BE4640" w:rsidP="000E39D8">
            <w:pPr>
              <w:pStyle w:val="TAC"/>
            </w:pPr>
            <w:r w:rsidRPr="00967518">
              <w:t>11.5-TT</w:t>
            </w:r>
          </w:p>
        </w:tc>
      </w:tr>
      <w:tr w:rsidR="00BE4640" w:rsidRPr="00967518" w14:paraId="4391E8B4" w14:textId="77777777" w:rsidTr="000E39D8">
        <w:trPr>
          <w:trHeight w:val="50"/>
        </w:trPr>
        <w:tc>
          <w:tcPr>
            <w:tcW w:w="783" w:type="dxa"/>
            <w:vMerge/>
            <w:tcBorders>
              <w:left w:val="single" w:sz="4" w:space="0" w:color="auto"/>
              <w:bottom w:val="single" w:sz="4" w:space="0" w:color="auto"/>
              <w:right w:val="single" w:sz="4" w:space="0" w:color="auto"/>
            </w:tcBorders>
            <w:shd w:val="clear" w:color="auto" w:fill="auto"/>
            <w:tcMar>
              <w:left w:w="45" w:type="dxa"/>
              <w:right w:w="45" w:type="dxa"/>
            </w:tcMar>
            <w:vAlign w:val="center"/>
          </w:tcPr>
          <w:p w14:paraId="62ECF1C8" w14:textId="77777777" w:rsidR="00BE4640" w:rsidRPr="00967518" w:rsidRDefault="00BE4640" w:rsidP="000E39D8">
            <w:pPr>
              <w:pStyle w:val="TAC"/>
            </w:pP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047B12"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F22D38"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BD825B" w14:textId="77777777" w:rsidR="00BE4640" w:rsidRPr="00967518" w:rsidRDefault="00BE4640" w:rsidP="000E39D8">
            <w:pPr>
              <w:pStyle w:val="TAC"/>
            </w:pPr>
            <w:r w:rsidRPr="00967518">
              <w:t>6.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3E9BB3" w14:textId="77777777" w:rsidR="00BE4640" w:rsidRPr="00967518" w:rsidRDefault="00BE4640" w:rsidP="000E39D8">
            <w:pPr>
              <w:pStyle w:val="TAC"/>
            </w:pPr>
            <w:r w:rsidRPr="00967518">
              <w:t>5.5</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E7F62C"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DBE627" w14:textId="77777777" w:rsidR="00BE4640" w:rsidRPr="00967518" w:rsidRDefault="00BE4640" w:rsidP="000E39D8">
            <w:pPr>
              <w:pStyle w:val="TAC"/>
            </w:pPr>
            <w:r w:rsidRPr="00967518">
              <w:t>16.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193CDC"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40A3D4"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D9E90A"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CDE333" w14:textId="77777777" w:rsidR="00BE4640" w:rsidRPr="00967518" w:rsidRDefault="00BE4640" w:rsidP="000E39D8">
            <w:pPr>
              <w:pStyle w:val="TAC"/>
            </w:pPr>
            <w:r w:rsidRPr="00967518">
              <w:t>11.5-TT</w:t>
            </w:r>
          </w:p>
        </w:tc>
      </w:tr>
      <w:tr w:rsidR="00BE4640" w:rsidRPr="00967518" w14:paraId="736467D7" w14:textId="77777777" w:rsidTr="000E39D8">
        <w:trPr>
          <w:trHeight w:val="50"/>
        </w:trPr>
        <w:tc>
          <w:tcPr>
            <w:tcW w:w="78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991EAD" w14:textId="77777777" w:rsidR="00BE4640" w:rsidRPr="00967518" w:rsidRDefault="00BE4640" w:rsidP="000E39D8">
            <w:pPr>
              <w:pStyle w:val="TAC"/>
            </w:pPr>
            <w:r w:rsidRPr="00967518">
              <w:t>19,20</w:t>
            </w:r>
          </w:p>
        </w:tc>
        <w:tc>
          <w:tcPr>
            <w:tcW w:w="70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3AB228" w14:textId="77777777" w:rsidR="00BE4640" w:rsidRPr="00967518" w:rsidRDefault="00BE4640" w:rsidP="000E39D8">
            <w:pPr>
              <w:pStyle w:val="TAC"/>
            </w:pPr>
            <w:r w:rsidRPr="00967518">
              <w:t>10</w:t>
            </w:r>
          </w:p>
        </w:tc>
        <w:tc>
          <w:tcPr>
            <w:tcW w:w="1063"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D1842C" w14:textId="77777777" w:rsidR="00BE4640" w:rsidRPr="00967518" w:rsidRDefault="00BE4640" w:rsidP="000E39D8">
            <w:pPr>
              <w:pStyle w:val="TAC"/>
            </w:pPr>
            <w:r w:rsidRPr="00967518">
              <w:t>23</w:t>
            </w:r>
          </w:p>
        </w:tc>
        <w:tc>
          <w:tcPr>
            <w:tcW w:w="91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C84514" w14:textId="77777777" w:rsidR="00BE4640" w:rsidRPr="00967518" w:rsidRDefault="00BE4640" w:rsidP="000E39D8">
            <w:pPr>
              <w:pStyle w:val="TAC"/>
            </w:pPr>
            <w:r w:rsidRPr="00967518">
              <w:t>6.5</w:t>
            </w:r>
          </w:p>
        </w:tc>
        <w:tc>
          <w:tcPr>
            <w:tcW w:w="71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0EF9D6" w14:textId="77777777" w:rsidR="00BE4640" w:rsidRPr="00967518" w:rsidRDefault="00BE4640" w:rsidP="000E39D8">
            <w:pPr>
              <w:pStyle w:val="TAC"/>
            </w:pPr>
            <w:r w:rsidRPr="00967518">
              <w:t>4</w:t>
            </w:r>
          </w:p>
        </w:tc>
        <w:tc>
          <w:tcPr>
            <w:tcW w:w="949" w:type="dxa"/>
            <w:gridSpan w:val="2"/>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938452" w14:textId="77777777" w:rsidR="00BE4640" w:rsidRPr="00967518" w:rsidRDefault="00BE4640" w:rsidP="000E39D8">
            <w:pPr>
              <w:pStyle w:val="TAC"/>
            </w:pPr>
            <w:r w:rsidRPr="00967518">
              <w:t>0</w:t>
            </w:r>
          </w:p>
        </w:tc>
        <w:tc>
          <w:tcPr>
            <w:tcW w:w="85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48281D" w14:textId="77777777" w:rsidR="00BE4640" w:rsidRPr="00967518" w:rsidRDefault="00BE4640" w:rsidP="000E39D8">
            <w:pPr>
              <w:pStyle w:val="TAC"/>
            </w:pPr>
            <w:r w:rsidRPr="00967518">
              <w:t>16.5</w:t>
            </w:r>
          </w:p>
        </w:tc>
        <w:tc>
          <w:tcPr>
            <w:tcW w:w="10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37B0C9" w14:textId="77777777" w:rsidR="00BE4640" w:rsidRPr="00967518" w:rsidRDefault="00BE4640" w:rsidP="000E39D8">
            <w:pPr>
              <w:pStyle w:val="TAC"/>
            </w:pPr>
            <w:r w:rsidRPr="00967518">
              <w:t>5</w:t>
            </w:r>
          </w:p>
        </w:tc>
        <w:tc>
          <w:tcPr>
            <w:tcW w:w="68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85D71A" w14:textId="77777777" w:rsidR="00BE4640" w:rsidRPr="00967518" w:rsidRDefault="00BE4640" w:rsidP="000E39D8">
            <w:pPr>
              <w:pStyle w:val="TAC"/>
            </w:pPr>
            <w:r w:rsidRPr="00967518">
              <w:t>3</w:t>
            </w:r>
          </w:p>
        </w:tc>
        <w:tc>
          <w:tcPr>
            <w:tcW w:w="120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99D03F" w14:textId="77777777" w:rsidR="00BE4640" w:rsidRPr="00967518" w:rsidRDefault="00BE4640" w:rsidP="000E39D8">
            <w:pPr>
              <w:pStyle w:val="TAC"/>
            </w:pPr>
            <w:r w:rsidRPr="00967518">
              <w:t>25+TT</w:t>
            </w:r>
          </w:p>
        </w:tc>
        <w:tc>
          <w:tcPr>
            <w:tcW w:w="113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D6C586" w14:textId="77777777" w:rsidR="00BE4640" w:rsidRPr="00967518" w:rsidRDefault="00BE4640" w:rsidP="000E39D8">
            <w:pPr>
              <w:pStyle w:val="TAC"/>
            </w:pPr>
            <w:r w:rsidRPr="00967518">
              <w:t>11.5-TT</w:t>
            </w:r>
          </w:p>
        </w:tc>
      </w:tr>
      <w:tr w:rsidR="00BE4640" w:rsidRPr="00967518" w14:paraId="5F3560F0" w14:textId="77777777" w:rsidTr="000E39D8">
        <w:trPr>
          <w:trHeight w:val="88"/>
        </w:trPr>
        <w:tc>
          <w:tcPr>
            <w:tcW w:w="10105" w:type="dxa"/>
            <w:gridSpan w:val="12"/>
            <w:tcBorders>
              <w:top w:val="single" w:sz="4" w:space="0" w:color="auto"/>
              <w:left w:val="single" w:sz="4" w:space="0" w:color="auto"/>
              <w:bottom w:val="single" w:sz="4" w:space="0" w:color="auto"/>
              <w:right w:val="single" w:sz="4" w:space="0" w:color="auto"/>
            </w:tcBorders>
          </w:tcPr>
          <w:p w14:paraId="6DF08BDA" w14:textId="77777777" w:rsidR="00BE4640" w:rsidRPr="00967518" w:rsidRDefault="00BE4640" w:rsidP="000E39D8">
            <w:pPr>
              <w:keepNext/>
              <w:keepLines/>
              <w:spacing w:after="0"/>
              <w:ind w:left="851" w:hanging="851"/>
              <w:rPr>
                <w:rFonts w:ascii="Arial" w:eastAsia="SimSun" w:hAnsi="Arial"/>
                <w:color w:val="000000"/>
                <w:sz w:val="18"/>
              </w:rPr>
            </w:pPr>
            <w:r w:rsidRPr="00967518">
              <w:rPr>
                <w:rFonts w:ascii="Arial" w:eastAsia="SimSun" w:hAnsi="Arial"/>
                <w:color w:val="000000"/>
                <w:sz w:val="18"/>
              </w:rPr>
              <w:t>NOTE 1:</w:t>
            </w:r>
            <w:r w:rsidRPr="00967518">
              <w:rPr>
                <w:rFonts w:ascii="Arial" w:eastAsia="SimSun" w:hAnsi="Arial"/>
                <w:color w:val="000000"/>
                <w:sz w:val="18"/>
              </w:rPr>
              <w:tab/>
              <w:t>P</w:t>
            </w:r>
            <w:r w:rsidRPr="00967518">
              <w:rPr>
                <w:rFonts w:ascii="Arial" w:eastAsia="SimSun" w:hAnsi="Arial" w:cs="Arial"/>
                <w:color w:val="000000"/>
                <w:sz w:val="18"/>
                <w:vertAlign w:val="subscript"/>
              </w:rPr>
              <w:t>PowerClass</w:t>
            </w:r>
            <w:r w:rsidRPr="00967518">
              <w:rPr>
                <w:rFonts w:ascii="Arial" w:eastAsia="SimSun" w:hAnsi="Arial"/>
                <w:color w:val="000000"/>
                <w:sz w:val="18"/>
              </w:rPr>
              <w:t xml:space="preserve"> is the maximum UE power specified without taking into account the tolerance.</w:t>
            </w:r>
          </w:p>
          <w:p w14:paraId="40322800" w14:textId="77777777" w:rsidR="00BE4640" w:rsidRPr="00967518" w:rsidRDefault="00BE4640" w:rsidP="000E39D8">
            <w:pPr>
              <w:keepNext/>
              <w:keepLines/>
              <w:spacing w:after="0"/>
              <w:ind w:left="851" w:hanging="851"/>
              <w:rPr>
                <w:rFonts w:ascii="Arial" w:eastAsia="SimSun" w:hAnsi="Arial"/>
                <w:color w:val="000000"/>
                <w:sz w:val="16"/>
              </w:rPr>
            </w:pPr>
            <w:r w:rsidRPr="00967518">
              <w:rPr>
                <w:rFonts w:ascii="Arial" w:eastAsia="SimSun" w:hAnsi="Arial"/>
                <w:color w:val="000000"/>
                <w:sz w:val="18"/>
              </w:rPr>
              <w:t>NOTE 2:</w:t>
            </w:r>
            <w:r w:rsidRPr="00967518">
              <w:rPr>
                <w:rFonts w:ascii="Arial" w:eastAsia="SimSun" w:hAnsi="Arial"/>
                <w:color w:val="000000"/>
                <w:sz w:val="18"/>
              </w:rPr>
              <w:tab/>
              <w:t xml:space="preserve">TT for each frequency and channel bandwidth is specified in Table </w:t>
            </w:r>
            <w:r w:rsidRPr="00967518">
              <w:t>6.2D.3.5-0</w:t>
            </w:r>
            <w:r w:rsidRPr="00967518">
              <w:rPr>
                <w:rFonts w:ascii="Arial" w:eastAsia="SimSun" w:hAnsi="Arial"/>
                <w:color w:val="000000"/>
                <w:sz w:val="18"/>
              </w:rPr>
              <w:t>.</w:t>
            </w:r>
          </w:p>
        </w:tc>
      </w:tr>
    </w:tbl>
    <w:p w14:paraId="27DA7A84" w14:textId="77777777" w:rsidR="000A6D11" w:rsidRPr="00967518" w:rsidRDefault="000A6D11" w:rsidP="000A6D11"/>
    <w:p w14:paraId="039AE5B6" w14:textId="77777777" w:rsidR="000A6D11" w:rsidRPr="00967518" w:rsidRDefault="000A6D11" w:rsidP="000A6D11">
      <w:pPr>
        <w:pStyle w:val="TH"/>
      </w:pPr>
      <w:r w:rsidRPr="00967518">
        <w:t>Table 6.2D.3.5-14: UE Power Class 3 test requirements (NS_44) for band n38</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0A6D11" w:rsidRPr="00967518" w14:paraId="3D6FDB71"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6B1CBB" w14:textId="77777777" w:rsidR="000A6D11" w:rsidRPr="00967518" w:rsidRDefault="000A6D11" w:rsidP="006A05CB">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703A12D0" w14:textId="77777777" w:rsidR="000A6D11" w:rsidRPr="00967518" w:rsidRDefault="000A6D11" w:rsidP="006A05CB">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7EF0B071" w14:textId="77777777" w:rsidR="000A6D11" w:rsidRPr="00967518" w:rsidRDefault="000A6D11" w:rsidP="006A05CB">
            <w:pPr>
              <w:pStyle w:val="TAH"/>
            </w:pPr>
            <w:r w:rsidRPr="00967518">
              <w:rPr>
                <w:rFonts w:ascii="Symbol" w:hAnsi="Symbol"/>
              </w:rPr>
              <w:t></w:t>
            </w:r>
            <w:r w:rsidRPr="00967518">
              <w:t>P</w:t>
            </w:r>
            <w:r w:rsidRPr="00967518">
              <w:rPr>
                <w:vertAlign w:val="subscript"/>
              </w:rPr>
              <w:t>PowerClass</w:t>
            </w:r>
            <w:r w:rsidRPr="00967518">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ADDB0E" w14:textId="77777777" w:rsidR="000A6D11" w:rsidRPr="00967518" w:rsidRDefault="000A6D11" w:rsidP="006A05CB">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B9999B" w14:textId="77777777" w:rsidR="000A6D11" w:rsidRPr="00967518" w:rsidRDefault="000A6D11" w:rsidP="006A05CB">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4689F9" w14:textId="77777777" w:rsidR="000A6D11" w:rsidRPr="00967518" w:rsidRDefault="000A6D11" w:rsidP="006A05CB">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281E47" w14:textId="77777777" w:rsidR="000A6D11" w:rsidRPr="00967518" w:rsidRDefault="000A6D11" w:rsidP="006A05CB">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1E5758" w14:textId="77777777" w:rsidR="000A6D11" w:rsidRPr="00967518" w:rsidRDefault="000A6D11" w:rsidP="006A05CB">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2B09A4BC" w14:textId="77777777" w:rsidR="000A6D11" w:rsidRPr="00967518" w:rsidRDefault="000A6D11" w:rsidP="006A05CB">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18B00" w14:textId="77777777" w:rsidR="000A6D11" w:rsidRPr="00967518" w:rsidRDefault="000A6D11" w:rsidP="006A05CB">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3E5C82" w14:textId="77777777" w:rsidR="000A6D11" w:rsidRPr="00967518" w:rsidRDefault="000A6D11" w:rsidP="006A05CB">
            <w:pPr>
              <w:pStyle w:val="TAH"/>
            </w:pPr>
            <w:r w:rsidRPr="00967518">
              <w:t>Lower limit (dBm)</w:t>
            </w:r>
          </w:p>
        </w:tc>
      </w:tr>
      <w:tr w:rsidR="000A6D11" w:rsidRPr="00967518" w14:paraId="21982992"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7424D54" w14:textId="77777777" w:rsidR="000A6D11" w:rsidRPr="00967518" w:rsidRDefault="000A6D11" w:rsidP="006A05CB">
            <w:pPr>
              <w:pStyle w:val="TAC"/>
              <w:rPr>
                <w:lang w:eastAsia="ja-JP"/>
              </w:rPr>
            </w:pPr>
            <w:r w:rsidRPr="00967518">
              <w:rPr>
                <w:lang w:eastAsia="ja-JP"/>
              </w:rPr>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59D49BD"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E22904E"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06E677"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C42CCF" w14:textId="77777777" w:rsidR="000A6D11" w:rsidRPr="00967518" w:rsidRDefault="000A6D11" w:rsidP="006A05CB">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F7E947"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BD07BB" w14:textId="77777777" w:rsidR="000A6D11" w:rsidRPr="00967518" w:rsidRDefault="000A6D11" w:rsidP="006A05CB">
            <w:pPr>
              <w:pStyle w:val="TAC"/>
              <w:rPr>
                <w:lang w:eastAsia="ja-JP"/>
              </w:rPr>
            </w:pPr>
            <w:r w:rsidRPr="00967518">
              <w:rPr>
                <w:lang w:eastAsia="ja-JP"/>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DE80F4" w14:textId="11101835" w:rsidR="000A6D11" w:rsidRPr="00967518" w:rsidRDefault="00F12BBD"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805D952" w14:textId="00003269"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36EFFF8"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5EBD7C" w14:textId="317D6F50" w:rsidR="000A6D11" w:rsidRPr="00967518" w:rsidRDefault="00F12BBD" w:rsidP="006A05CB">
            <w:pPr>
              <w:pStyle w:val="TAC"/>
              <w:rPr>
                <w:lang w:eastAsia="ja-JP"/>
              </w:rPr>
            </w:pPr>
            <w:r w:rsidRPr="00967518">
              <w:rPr>
                <w:rFonts w:cs="Arial"/>
                <w:color w:val="000000"/>
                <w:szCs w:val="18"/>
                <w:lang w:eastAsia="ja-JP"/>
              </w:rPr>
              <w:t>13-TT</w:t>
            </w:r>
          </w:p>
        </w:tc>
      </w:tr>
      <w:tr w:rsidR="000A6D11" w:rsidRPr="00967518" w14:paraId="450FF896"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57F929D" w14:textId="77777777" w:rsidR="000A6D11" w:rsidRPr="00967518" w:rsidRDefault="000A6D11" w:rsidP="006A05CB">
            <w:pPr>
              <w:pStyle w:val="TAC"/>
              <w:rPr>
                <w:lang w:eastAsia="ja-JP"/>
              </w:rPr>
            </w:pPr>
            <w:r w:rsidRPr="00967518">
              <w:rPr>
                <w:lang w:eastAsia="ja-JP"/>
              </w:rPr>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A28834C"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F41FAE3"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42AF1C"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447414" w14:textId="77777777" w:rsidR="000A6D11" w:rsidRPr="00967518" w:rsidRDefault="000A6D11" w:rsidP="006A05CB">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25F1DD"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BC99E2" w14:textId="77777777" w:rsidR="000A6D11" w:rsidRPr="00967518" w:rsidRDefault="000A6D11" w:rsidP="006A05CB">
            <w:pPr>
              <w:pStyle w:val="TAC"/>
              <w:rPr>
                <w:lang w:eastAsia="ja-JP"/>
              </w:rPr>
            </w:pPr>
            <w:r w:rsidRPr="00967518">
              <w:rPr>
                <w:lang w:eastAsia="ja-JP"/>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682A7A" w14:textId="34242389" w:rsidR="000A6D11" w:rsidRPr="00967518" w:rsidRDefault="00F12BBD"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E3246B6" w14:textId="229A98F3"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9CF9D65"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D5E71C" w14:textId="6973FF95" w:rsidR="000A6D11" w:rsidRPr="00967518" w:rsidRDefault="00F12BBD" w:rsidP="006A05CB">
            <w:pPr>
              <w:pStyle w:val="TAC"/>
              <w:rPr>
                <w:lang w:eastAsia="ja-JP"/>
              </w:rPr>
            </w:pPr>
            <w:r w:rsidRPr="00967518">
              <w:rPr>
                <w:rFonts w:cs="Arial"/>
                <w:color w:val="000000"/>
                <w:szCs w:val="18"/>
                <w:lang w:eastAsia="ja-JP"/>
              </w:rPr>
              <w:t>13-TT</w:t>
            </w:r>
          </w:p>
        </w:tc>
      </w:tr>
      <w:tr w:rsidR="000A6D11" w:rsidRPr="00967518" w14:paraId="5D19ADE9"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0C05D0D" w14:textId="77777777" w:rsidR="000A6D11" w:rsidRPr="00967518" w:rsidRDefault="000A6D11" w:rsidP="006A05CB">
            <w:pPr>
              <w:pStyle w:val="TAC"/>
              <w:rPr>
                <w:lang w:eastAsia="ja-JP"/>
              </w:rPr>
            </w:pPr>
            <w:r w:rsidRPr="00967518">
              <w:rPr>
                <w:lang w:eastAsia="ja-JP"/>
              </w:rPr>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EBE64EF"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932FAEB"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D0D7E6"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F753D2" w14:textId="43A7C5D2" w:rsidR="000A6D11" w:rsidRPr="00967518" w:rsidRDefault="00641125" w:rsidP="006A05CB">
            <w:pPr>
              <w:pStyle w:val="TAC"/>
              <w:rPr>
                <w:lang w:eastAsia="zh-CN"/>
              </w:rPr>
            </w:pPr>
            <w:r w:rsidRPr="00967518">
              <w:rPr>
                <w:lang w:eastAsia="zh-CN"/>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575AC8"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428D0A" w14:textId="165CE288" w:rsidR="000A6D11" w:rsidRPr="00967518" w:rsidRDefault="00641125" w:rsidP="006A05CB">
            <w:pPr>
              <w:pStyle w:val="TAC"/>
              <w:rPr>
                <w:lang w:eastAsia="ja-JP"/>
              </w:rPr>
            </w:pPr>
            <w:r w:rsidRPr="00967518">
              <w:rPr>
                <w:lang w:eastAsia="ja-JP"/>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297F12" w14:textId="2220D58A" w:rsidR="000A6D11" w:rsidRPr="00967518" w:rsidRDefault="00F12BBD"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CFC7F1F" w14:textId="1FEA5B9A"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DA5C132"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F17B73" w14:textId="046B3BB3" w:rsidR="000A6D11" w:rsidRPr="00967518" w:rsidRDefault="00641125" w:rsidP="006A05CB">
            <w:pPr>
              <w:pStyle w:val="TAC"/>
              <w:rPr>
                <w:lang w:eastAsia="ja-JP"/>
              </w:rPr>
            </w:pPr>
            <w:r w:rsidRPr="00967518">
              <w:rPr>
                <w:rFonts w:cs="Arial"/>
                <w:color w:val="000000"/>
                <w:szCs w:val="18"/>
                <w:lang w:eastAsia="ja-JP"/>
              </w:rPr>
              <w:t>12</w:t>
            </w:r>
            <w:r w:rsidR="00F12BBD" w:rsidRPr="00967518">
              <w:rPr>
                <w:rFonts w:cs="Arial"/>
                <w:color w:val="000000"/>
                <w:szCs w:val="18"/>
                <w:lang w:eastAsia="ja-JP"/>
              </w:rPr>
              <w:t>-TT</w:t>
            </w:r>
          </w:p>
        </w:tc>
      </w:tr>
      <w:tr w:rsidR="000A6D11" w:rsidRPr="00967518" w14:paraId="2111041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D31BA42" w14:textId="77777777" w:rsidR="000A6D11" w:rsidRPr="00967518" w:rsidRDefault="000A6D11" w:rsidP="006A05CB">
            <w:pPr>
              <w:pStyle w:val="TAC"/>
              <w:rPr>
                <w:lang w:eastAsia="ja-JP"/>
              </w:rPr>
            </w:pPr>
            <w:r w:rsidRPr="00967518">
              <w:rPr>
                <w:lang w:eastAsia="ja-JP"/>
              </w:rPr>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7C33E0F"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830953F"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DA7CE2"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F5D2A1"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9E2CE1"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2C64AB"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1EBF0C"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69421C7" w14:textId="7CC8E27B"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BE090C8"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1F190F" w14:textId="77777777" w:rsidR="000A6D11" w:rsidRPr="00967518" w:rsidRDefault="000A6D11" w:rsidP="006A05CB">
            <w:pPr>
              <w:pStyle w:val="TAC"/>
              <w:rPr>
                <w:lang w:eastAsia="ja-JP"/>
              </w:rPr>
            </w:pPr>
            <w:r w:rsidRPr="00967518">
              <w:rPr>
                <w:lang w:eastAsia="ja-JP"/>
              </w:rPr>
              <w:t>11.5-TT</w:t>
            </w:r>
          </w:p>
        </w:tc>
      </w:tr>
      <w:tr w:rsidR="000A6D11" w:rsidRPr="00967518" w14:paraId="6E304094"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4D7475E" w14:textId="77777777" w:rsidR="000A6D11" w:rsidRPr="00967518" w:rsidRDefault="000A6D11" w:rsidP="006A05CB">
            <w:pPr>
              <w:pStyle w:val="TAC"/>
              <w:rPr>
                <w:lang w:eastAsia="ja-JP"/>
              </w:rPr>
            </w:pPr>
            <w:r w:rsidRPr="00967518">
              <w:rPr>
                <w:lang w:eastAsia="ja-JP"/>
              </w:rPr>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1D9B208"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78FCD09"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B9B8B2"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EF6A1E"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C6D8A4"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71D9F3"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C33F54"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E6163B1" w14:textId="41A58A16"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93A3F8A"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A45A7C" w14:textId="77777777" w:rsidR="000A6D11" w:rsidRPr="00967518" w:rsidRDefault="000A6D11" w:rsidP="006A05CB">
            <w:pPr>
              <w:pStyle w:val="TAC"/>
              <w:rPr>
                <w:lang w:eastAsia="ja-JP"/>
              </w:rPr>
            </w:pPr>
            <w:r w:rsidRPr="00967518">
              <w:rPr>
                <w:lang w:eastAsia="ja-JP"/>
              </w:rPr>
              <w:t>11.5-TT</w:t>
            </w:r>
          </w:p>
        </w:tc>
      </w:tr>
      <w:tr w:rsidR="000A6D11" w:rsidRPr="00967518" w14:paraId="6B2EAD6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C2A5F6E" w14:textId="77777777" w:rsidR="000A6D11" w:rsidRPr="00967518" w:rsidRDefault="000A6D11" w:rsidP="006A05CB">
            <w:pPr>
              <w:pStyle w:val="TAC"/>
              <w:rPr>
                <w:lang w:eastAsia="ja-JP"/>
              </w:rPr>
            </w:pPr>
            <w:r w:rsidRPr="00967518">
              <w:rPr>
                <w:lang w:eastAsia="ja-JP"/>
              </w:rPr>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09BEDEF"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9039DAD"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C4C400"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9FF8C8"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18071E"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D5EA68"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8E6FD2"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964B58A" w14:textId="06AF3C25"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795387C"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A4E694" w14:textId="77777777" w:rsidR="000A6D11" w:rsidRPr="00967518" w:rsidRDefault="000A6D11" w:rsidP="006A05CB">
            <w:pPr>
              <w:pStyle w:val="TAC"/>
              <w:rPr>
                <w:lang w:eastAsia="ja-JP"/>
              </w:rPr>
            </w:pPr>
            <w:r w:rsidRPr="00967518">
              <w:rPr>
                <w:lang w:eastAsia="ja-JP"/>
              </w:rPr>
              <w:t>11.5-TT</w:t>
            </w:r>
          </w:p>
        </w:tc>
      </w:tr>
      <w:tr w:rsidR="000A6D11" w:rsidRPr="00967518" w14:paraId="3C8AC2D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8C043DA" w14:textId="77777777" w:rsidR="000A6D11" w:rsidRPr="00967518" w:rsidRDefault="000A6D11" w:rsidP="006A05CB">
            <w:pPr>
              <w:pStyle w:val="TAC"/>
              <w:rPr>
                <w:lang w:eastAsia="zh-CN"/>
              </w:rPr>
            </w:pPr>
            <w:r w:rsidRPr="00967518">
              <w:rPr>
                <w:lang w:eastAsia="zh-CN"/>
              </w:rPr>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2F7FBCF"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E83E02E"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3C3675"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01E6B8" w14:textId="77777777" w:rsidR="000A6D11" w:rsidRPr="00967518" w:rsidRDefault="000A6D11" w:rsidP="006A05CB">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FCEDDF"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3E535D" w14:textId="77777777" w:rsidR="000A6D11" w:rsidRPr="00967518" w:rsidRDefault="000A6D11" w:rsidP="006A05CB">
            <w:pPr>
              <w:pStyle w:val="TAC"/>
              <w:rPr>
                <w:lang w:eastAsia="ja-JP"/>
              </w:rPr>
            </w:pPr>
            <w:r w:rsidRPr="00967518">
              <w:rPr>
                <w:lang w:eastAsia="ja-JP"/>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10D7F8" w14:textId="63AEF2EC" w:rsidR="000A6D11" w:rsidRPr="00967518" w:rsidRDefault="00F12BBD"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13A4658" w14:textId="0BA31C3B" w:rsidR="000A6D11" w:rsidRPr="00967518" w:rsidRDefault="00737829"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3A9848C"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4EBBE2" w14:textId="49AA2CD0" w:rsidR="000A6D11" w:rsidRPr="00967518" w:rsidRDefault="00F12BBD" w:rsidP="006A05CB">
            <w:pPr>
              <w:pStyle w:val="TAC"/>
              <w:rPr>
                <w:lang w:eastAsia="ja-JP"/>
              </w:rPr>
            </w:pPr>
            <w:r w:rsidRPr="00967518">
              <w:rPr>
                <w:rFonts w:cs="Arial"/>
                <w:color w:val="000000"/>
                <w:szCs w:val="18"/>
                <w:lang w:eastAsia="ja-JP"/>
              </w:rPr>
              <w:t>13-TT</w:t>
            </w:r>
          </w:p>
        </w:tc>
      </w:tr>
      <w:tr w:rsidR="000A6D11" w:rsidRPr="00967518" w14:paraId="6AEC534C"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2608D1D" w14:textId="77777777" w:rsidR="000A6D11" w:rsidRPr="00967518" w:rsidRDefault="000A6D11" w:rsidP="006A05CB">
            <w:pPr>
              <w:pStyle w:val="TAC"/>
              <w:rPr>
                <w:lang w:eastAsia="zh-CN"/>
              </w:rPr>
            </w:pPr>
            <w:r w:rsidRPr="00967518">
              <w:rPr>
                <w:lang w:eastAsia="zh-CN"/>
              </w:rPr>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D126C6C"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6D651BD"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0A85B7"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B8B751" w14:textId="77777777" w:rsidR="000A6D11" w:rsidRPr="00967518" w:rsidRDefault="000A6D11" w:rsidP="006A05CB">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5D5F3D"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1B8592" w14:textId="77777777" w:rsidR="000A6D11" w:rsidRPr="00967518" w:rsidRDefault="000A6D11" w:rsidP="006A05CB">
            <w:pPr>
              <w:pStyle w:val="TAC"/>
              <w:rPr>
                <w:lang w:eastAsia="ja-JP"/>
              </w:rPr>
            </w:pPr>
            <w:r w:rsidRPr="00967518">
              <w:rPr>
                <w:lang w:eastAsia="ja-JP"/>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E006C9" w14:textId="208602AD" w:rsidR="000A6D11" w:rsidRPr="00967518" w:rsidRDefault="00F12BBD"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6711135" w14:textId="0B7EAD2C"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AADDCF8"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02F134" w14:textId="50217BE4" w:rsidR="000A6D11" w:rsidRPr="00967518" w:rsidRDefault="00F12BBD" w:rsidP="006A05CB">
            <w:pPr>
              <w:pStyle w:val="TAC"/>
              <w:rPr>
                <w:lang w:eastAsia="ja-JP"/>
              </w:rPr>
            </w:pPr>
            <w:r w:rsidRPr="00967518">
              <w:rPr>
                <w:rFonts w:cs="Arial"/>
                <w:color w:val="000000"/>
                <w:szCs w:val="18"/>
                <w:lang w:eastAsia="ja-JP"/>
              </w:rPr>
              <w:t>13-TT</w:t>
            </w:r>
          </w:p>
        </w:tc>
      </w:tr>
      <w:tr w:rsidR="000A6D11" w:rsidRPr="00967518" w14:paraId="26B408E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7446ABF" w14:textId="77777777" w:rsidR="000A6D11" w:rsidRPr="00967518" w:rsidRDefault="000A6D11" w:rsidP="006A05CB">
            <w:pPr>
              <w:pStyle w:val="TAC"/>
              <w:rPr>
                <w:lang w:eastAsia="zh-CN"/>
              </w:rPr>
            </w:pPr>
            <w:r w:rsidRPr="00967518">
              <w:rPr>
                <w:lang w:eastAsia="zh-CN"/>
              </w:rPr>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6BFD6A9"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89AF0DA"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16C4C6"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8790C8" w14:textId="20DDEFA9" w:rsidR="000A6D11" w:rsidRPr="00967518" w:rsidRDefault="00641125" w:rsidP="006A05CB">
            <w:pPr>
              <w:pStyle w:val="TAC"/>
              <w:rPr>
                <w:lang w:eastAsia="zh-CN"/>
              </w:rPr>
            </w:pPr>
            <w:r w:rsidRPr="00967518">
              <w:rPr>
                <w:lang w:eastAsia="zh-CN"/>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CA32FC"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12975B" w14:textId="7D3FF19E" w:rsidR="000A6D11" w:rsidRPr="00967518" w:rsidRDefault="00641125" w:rsidP="006A05CB">
            <w:pPr>
              <w:pStyle w:val="TAC"/>
              <w:rPr>
                <w:lang w:eastAsia="ja-JP"/>
              </w:rPr>
            </w:pPr>
            <w:r w:rsidRPr="00967518">
              <w:rPr>
                <w:lang w:eastAsia="ja-JP"/>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456589" w14:textId="2F9AB9E3" w:rsidR="000A6D11" w:rsidRPr="00967518" w:rsidRDefault="00F12BBD"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7550CC3" w14:textId="15C62B22"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4D7866E"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4D11E4" w14:textId="192548B1" w:rsidR="000A6D11" w:rsidRPr="00967518" w:rsidRDefault="00641125" w:rsidP="006A05CB">
            <w:pPr>
              <w:pStyle w:val="TAC"/>
              <w:rPr>
                <w:lang w:eastAsia="ja-JP"/>
              </w:rPr>
            </w:pPr>
            <w:r w:rsidRPr="00967518">
              <w:rPr>
                <w:rFonts w:cs="Arial"/>
                <w:color w:val="000000"/>
                <w:szCs w:val="18"/>
                <w:lang w:eastAsia="ja-JP"/>
              </w:rPr>
              <w:t>12</w:t>
            </w:r>
            <w:r w:rsidR="00F12BBD" w:rsidRPr="00967518">
              <w:rPr>
                <w:rFonts w:cs="Arial"/>
                <w:color w:val="000000"/>
                <w:szCs w:val="18"/>
                <w:lang w:eastAsia="ja-JP"/>
              </w:rPr>
              <w:t>-TT</w:t>
            </w:r>
          </w:p>
        </w:tc>
      </w:tr>
      <w:tr w:rsidR="000A6D11" w:rsidRPr="00967518" w14:paraId="267EAA0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3C68525" w14:textId="77777777" w:rsidR="000A6D11" w:rsidRPr="00967518" w:rsidRDefault="000A6D11" w:rsidP="006A05CB">
            <w:pPr>
              <w:pStyle w:val="TAC"/>
              <w:rPr>
                <w:lang w:eastAsia="zh-CN"/>
              </w:rPr>
            </w:pPr>
            <w:r w:rsidRPr="00967518">
              <w:rPr>
                <w:lang w:eastAsia="zh-CN"/>
              </w:rPr>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1EEC69D"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0465DA2"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2FF92"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935735"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857DEB"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3C8F44"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50F6F4"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41E9A8C" w14:textId="6E716907"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51BD7A3"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2C4C7A" w14:textId="77777777" w:rsidR="000A6D11" w:rsidRPr="00967518" w:rsidRDefault="000A6D11" w:rsidP="006A05CB">
            <w:pPr>
              <w:pStyle w:val="TAC"/>
              <w:rPr>
                <w:lang w:eastAsia="ja-JP"/>
              </w:rPr>
            </w:pPr>
            <w:r w:rsidRPr="00967518">
              <w:rPr>
                <w:lang w:eastAsia="ja-JP"/>
              </w:rPr>
              <w:t>11.5-TT</w:t>
            </w:r>
          </w:p>
        </w:tc>
      </w:tr>
      <w:tr w:rsidR="000A6D11" w:rsidRPr="00967518" w14:paraId="747AD49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44CBF5A" w14:textId="77777777" w:rsidR="000A6D11" w:rsidRPr="00967518" w:rsidRDefault="000A6D11" w:rsidP="006A05CB">
            <w:pPr>
              <w:pStyle w:val="TAC"/>
              <w:rPr>
                <w:lang w:eastAsia="zh-CN"/>
              </w:rPr>
            </w:pPr>
            <w:r w:rsidRPr="00967518">
              <w:rPr>
                <w:lang w:eastAsia="zh-CN"/>
              </w:rPr>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F55DB79"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BD1B3DB"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EDBEFC"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C4AF00"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7A6A97"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5809A8"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7753F7"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0DCEDB7" w14:textId="0FD71BCB"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6986E27"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C6C4DB" w14:textId="77777777" w:rsidR="000A6D11" w:rsidRPr="00967518" w:rsidRDefault="000A6D11" w:rsidP="006A05CB">
            <w:pPr>
              <w:pStyle w:val="TAC"/>
              <w:rPr>
                <w:lang w:eastAsia="ja-JP"/>
              </w:rPr>
            </w:pPr>
            <w:r w:rsidRPr="00967518">
              <w:rPr>
                <w:lang w:eastAsia="ja-JP"/>
              </w:rPr>
              <w:t>11.5-TT</w:t>
            </w:r>
          </w:p>
        </w:tc>
      </w:tr>
      <w:tr w:rsidR="000A6D11" w:rsidRPr="00967518" w14:paraId="0D15115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73B305A" w14:textId="77777777" w:rsidR="000A6D11" w:rsidRPr="00967518" w:rsidRDefault="000A6D11" w:rsidP="006A05CB">
            <w:pPr>
              <w:pStyle w:val="TAC"/>
              <w:rPr>
                <w:lang w:eastAsia="zh-CN"/>
              </w:rPr>
            </w:pPr>
            <w:r w:rsidRPr="00967518">
              <w:rPr>
                <w:lang w:eastAsia="zh-CN"/>
              </w:rPr>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4BAB1DB"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945EB23"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5A699D"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92AC4F"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E951B5"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F03BBC"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3070DE"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766B8C2" w14:textId="4A52041A"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ACAC895"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7E01BA" w14:textId="77777777" w:rsidR="000A6D11" w:rsidRPr="00967518" w:rsidRDefault="000A6D11" w:rsidP="006A05CB">
            <w:pPr>
              <w:pStyle w:val="TAC"/>
              <w:rPr>
                <w:lang w:eastAsia="ja-JP"/>
              </w:rPr>
            </w:pPr>
            <w:r w:rsidRPr="00967518">
              <w:rPr>
                <w:lang w:eastAsia="ja-JP"/>
              </w:rPr>
              <w:t>11.5-TT</w:t>
            </w:r>
          </w:p>
        </w:tc>
      </w:tr>
      <w:tr w:rsidR="000A6D11" w:rsidRPr="00967518" w14:paraId="11207B0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C46149B" w14:textId="77777777" w:rsidR="000A6D11" w:rsidRPr="00967518" w:rsidRDefault="000A6D11" w:rsidP="006A05CB">
            <w:pPr>
              <w:pStyle w:val="TAC"/>
              <w:rPr>
                <w:lang w:eastAsia="zh-CN"/>
              </w:rPr>
            </w:pPr>
            <w:r w:rsidRPr="00967518">
              <w:rPr>
                <w:lang w:eastAsia="zh-CN"/>
              </w:rPr>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79189C1"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55E65F1"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798433"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D17478" w14:textId="115A3210" w:rsidR="000A6D11" w:rsidRPr="00967518" w:rsidRDefault="00DE53C0" w:rsidP="006A05CB">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6DCE33"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8C539F" w14:textId="4C3F56C5" w:rsidR="000A6D11" w:rsidRPr="00967518" w:rsidRDefault="00DE53C0" w:rsidP="006A05CB">
            <w:pPr>
              <w:pStyle w:val="TAC"/>
              <w:rPr>
                <w:lang w:eastAsia="ja-JP"/>
              </w:rPr>
            </w:pPr>
            <w:r w:rsidRPr="00967518">
              <w:rPr>
                <w:lang w:eastAsia="ja-JP"/>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70AD1D" w14:textId="34F09DEE" w:rsidR="000A6D11" w:rsidRPr="00967518" w:rsidRDefault="00DE53C0"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1AE0DC6" w14:textId="47742C9E"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D532F68"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4E97BF" w14:textId="0DE78F8D" w:rsidR="000A6D11" w:rsidRPr="00967518" w:rsidRDefault="00DE53C0" w:rsidP="006A05CB">
            <w:pPr>
              <w:pStyle w:val="TAC"/>
              <w:rPr>
                <w:lang w:eastAsia="ja-JP"/>
              </w:rPr>
            </w:pPr>
            <w:r w:rsidRPr="00967518">
              <w:rPr>
                <w:rFonts w:cs="Arial"/>
                <w:color w:val="000000"/>
                <w:szCs w:val="18"/>
                <w:lang w:eastAsia="ja-JP"/>
              </w:rPr>
              <w:t>13-TT</w:t>
            </w:r>
          </w:p>
        </w:tc>
      </w:tr>
      <w:tr w:rsidR="000A6D11" w:rsidRPr="00967518" w14:paraId="7F2C6DD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61D03D4" w14:textId="77777777" w:rsidR="000A6D11" w:rsidRPr="00967518" w:rsidRDefault="000A6D11" w:rsidP="006A05CB">
            <w:pPr>
              <w:pStyle w:val="TAC"/>
              <w:rPr>
                <w:lang w:eastAsia="zh-CN"/>
              </w:rPr>
            </w:pPr>
            <w:r w:rsidRPr="00967518">
              <w:rPr>
                <w:lang w:eastAsia="zh-CN"/>
              </w:rPr>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228A3A6"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C1AE3A8"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9C8165"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1CBF9A" w14:textId="77777777" w:rsidR="000A6D11" w:rsidRPr="00967518" w:rsidRDefault="000A6D11" w:rsidP="006A05CB">
            <w:pPr>
              <w:pStyle w:val="TAC"/>
              <w:rPr>
                <w:lang w:eastAsia="zh-CN"/>
              </w:rPr>
            </w:pPr>
            <w:r w:rsidRPr="00967518">
              <w:rPr>
                <w:lang w:eastAsia="zh-CN"/>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EF74D3"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61A27B" w14:textId="77777777" w:rsidR="000A6D11" w:rsidRPr="00967518" w:rsidRDefault="000A6D11" w:rsidP="006A05CB">
            <w:pPr>
              <w:pStyle w:val="TAC"/>
              <w:rPr>
                <w:lang w:eastAsia="ja-JP"/>
              </w:rPr>
            </w:pPr>
            <w:r w:rsidRPr="00967518">
              <w:rPr>
                <w:lang w:eastAsia="ja-JP"/>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A3552C" w14:textId="077AD0C5" w:rsidR="000A6D11" w:rsidRPr="00967518" w:rsidRDefault="00DE53C0"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8076901" w14:textId="4EE074B3"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F54140B"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91CB2F" w14:textId="0DA7C00E" w:rsidR="000A6D11" w:rsidRPr="00967518" w:rsidRDefault="00DE53C0" w:rsidP="006A05CB">
            <w:pPr>
              <w:pStyle w:val="TAC"/>
              <w:rPr>
                <w:lang w:eastAsia="ja-JP"/>
              </w:rPr>
            </w:pPr>
            <w:r w:rsidRPr="00967518">
              <w:rPr>
                <w:rFonts w:cs="Arial"/>
                <w:color w:val="000000"/>
                <w:szCs w:val="18"/>
                <w:lang w:eastAsia="ja-JP"/>
              </w:rPr>
              <w:t>14-TT</w:t>
            </w:r>
          </w:p>
        </w:tc>
      </w:tr>
      <w:tr w:rsidR="000A6D11" w:rsidRPr="00967518" w14:paraId="4AA52723"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67DB70D" w14:textId="77777777" w:rsidR="000A6D11" w:rsidRPr="00967518" w:rsidRDefault="000A6D11" w:rsidP="006A05CB">
            <w:pPr>
              <w:pStyle w:val="TAC"/>
              <w:rPr>
                <w:lang w:eastAsia="zh-CN"/>
              </w:rPr>
            </w:pPr>
            <w:r w:rsidRPr="00967518">
              <w:rPr>
                <w:lang w:eastAsia="zh-CN"/>
              </w:rPr>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FE45C8A"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6BF0CC5"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59DE79"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B89A02" w14:textId="77777777" w:rsidR="000A6D11" w:rsidRPr="00967518" w:rsidRDefault="000A6D11" w:rsidP="006A05CB">
            <w:pPr>
              <w:pStyle w:val="TAC"/>
              <w:rPr>
                <w:lang w:eastAsia="zh-CN"/>
              </w:rPr>
            </w:pPr>
            <w:r w:rsidRPr="00967518">
              <w:rPr>
                <w:lang w:eastAsia="zh-CN"/>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F8EE3B"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D82D6B" w14:textId="77777777" w:rsidR="000A6D11" w:rsidRPr="00967518" w:rsidRDefault="000A6D11" w:rsidP="006A05CB">
            <w:pPr>
              <w:pStyle w:val="TAC"/>
              <w:rPr>
                <w:lang w:eastAsia="ja-JP"/>
              </w:rPr>
            </w:pPr>
            <w:r w:rsidRPr="00967518">
              <w:rPr>
                <w:lang w:eastAsia="ja-JP"/>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532F7F" w14:textId="777F8C2F" w:rsidR="000A6D11" w:rsidRPr="00967518" w:rsidRDefault="00DE53C0" w:rsidP="006A05CB">
            <w:pPr>
              <w:pStyle w:val="TAC"/>
              <w:rPr>
                <w:lang w:eastAsia="ja-JP"/>
              </w:rPr>
            </w:pPr>
            <w:r w:rsidRPr="00967518">
              <w:rPr>
                <w:rFonts w:cs="Arial"/>
                <w:color w:val="000000"/>
                <w:szCs w:val="18"/>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5251FBDE" w14:textId="13E9E5ED"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E386098"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DE851B" w14:textId="7331E2A1" w:rsidR="000A6D11" w:rsidRPr="00967518" w:rsidRDefault="00DE53C0" w:rsidP="006A05CB">
            <w:pPr>
              <w:pStyle w:val="TAC"/>
              <w:rPr>
                <w:lang w:eastAsia="ja-JP"/>
              </w:rPr>
            </w:pPr>
            <w:r w:rsidRPr="00967518">
              <w:rPr>
                <w:rFonts w:cs="Arial"/>
                <w:color w:val="000000"/>
                <w:szCs w:val="18"/>
                <w:lang w:eastAsia="ja-JP"/>
              </w:rPr>
              <w:t>13-TT</w:t>
            </w:r>
          </w:p>
        </w:tc>
      </w:tr>
      <w:tr w:rsidR="000A6D11" w:rsidRPr="00967518" w14:paraId="3CC8BF55"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CDB4ABF" w14:textId="77777777" w:rsidR="000A6D11" w:rsidRPr="00967518" w:rsidRDefault="000A6D11" w:rsidP="006A05CB">
            <w:pPr>
              <w:pStyle w:val="TAC"/>
              <w:rPr>
                <w:lang w:eastAsia="zh-CN"/>
              </w:rPr>
            </w:pPr>
            <w:r w:rsidRPr="00967518">
              <w:rPr>
                <w:lang w:eastAsia="zh-CN"/>
              </w:rPr>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3CF63D8"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63622E0"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E490D6"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955B0E" w14:textId="77777777" w:rsidR="000A6D11" w:rsidRPr="00967518" w:rsidRDefault="000A6D11" w:rsidP="006A05CB">
            <w:pPr>
              <w:pStyle w:val="TAC"/>
              <w:rPr>
                <w:lang w:eastAsia="zh-CN"/>
              </w:rPr>
            </w:pPr>
            <w:r w:rsidRPr="00967518">
              <w:rPr>
                <w:lang w:eastAsia="zh-CN"/>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D2DE7C"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AE0FF1" w14:textId="77777777" w:rsidR="000A6D11" w:rsidRPr="00967518" w:rsidRDefault="000A6D11" w:rsidP="006A05CB">
            <w:pPr>
              <w:pStyle w:val="TAC"/>
              <w:rPr>
                <w:lang w:eastAsia="ja-JP"/>
              </w:rPr>
            </w:pPr>
            <w:r w:rsidRPr="00967518">
              <w:rPr>
                <w:lang w:eastAsia="ja-JP"/>
              </w:rPr>
              <w:t>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A662AC" w14:textId="5BD0288E" w:rsidR="000A6D11" w:rsidRPr="00967518" w:rsidRDefault="00DE53C0" w:rsidP="006A05CB">
            <w:pPr>
              <w:pStyle w:val="TAC"/>
              <w:rPr>
                <w:lang w:eastAsia="ja-JP"/>
              </w:rPr>
            </w:pPr>
            <w:r w:rsidRPr="00967518">
              <w:rPr>
                <w:rFonts w:cs="Arial"/>
                <w:color w:val="000000"/>
                <w:szCs w:val="18"/>
                <w:lang w:eastAsia="ja-JP"/>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6243D53" w14:textId="0F2661FC"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7514EA7"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432AAB" w14:textId="5BB0C958" w:rsidR="000A6D11" w:rsidRPr="00967518" w:rsidRDefault="00DE53C0" w:rsidP="006A05CB">
            <w:pPr>
              <w:pStyle w:val="TAC"/>
              <w:rPr>
                <w:lang w:eastAsia="ja-JP"/>
              </w:rPr>
            </w:pPr>
            <w:r w:rsidRPr="00967518">
              <w:rPr>
                <w:rFonts w:cs="Arial"/>
                <w:color w:val="000000"/>
                <w:szCs w:val="18"/>
                <w:lang w:eastAsia="ja-JP"/>
              </w:rPr>
              <w:t>9-TT</w:t>
            </w:r>
          </w:p>
        </w:tc>
      </w:tr>
      <w:tr w:rsidR="000A6D11" w:rsidRPr="00967518" w14:paraId="1836C9D9"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C60F837" w14:textId="77777777" w:rsidR="000A6D11" w:rsidRPr="00967518" w:rsidRDefault="000A6D11" w:rsidP="006A05CB">
            <w:pPr>
              <w:pStyle w:val="TAC"/>
              <w:rPr>
                <w:lang w:eastAsia="zh-CN"/>
              </w:rPr>
            </w:pPr>
            <w:r w:rsidRPr="00967518">
              <w:rPr>
                <w:lang w:eastAsia="zh-CN"/>
              </w:rPr>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F1F5C1A"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11D30AD"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E157E1" w14:textId="77777777" w:rsidR="000A6D11" w:rsidRPr="00967518" w:rsidRDefault="000A6D11" w:rsidP="006A05CB">
            <w:pPr>
              <w:pStyle w:val="TAC"/>
              <w:rPr>
                <w:lang w:eastAsia="ja-JP"/>
              </w:rPr>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F53651" w14:textId="77777777" w:rsidR="000A6D11" w:rsidRPr="00967518" w:rsidRDefault="000A6D11" w:rsidP="006A05CB">
            <w:pPr>
              <w:pStyle w:val="TAC"/>
              <w:rPr>
                <w:lang w:eastAsia="zh-CN"/>
              </w:rPr>
            </w:pPr>
            <w:r w:rsidRPr="00967518">
              <w:rPr>
                <w:lang w:eastAsia="zh-CN"/>
              </w:rPr>
              <w:t>1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31AAA1"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6B96DC" w14:textId="77777777" w:rsidR="000A6D11" w:rsidRPr="00967518" w:rsidRDefault="000A6D11" w:rsidP="006A05CB">
            <w:pPr>
              <w:pStyle w:val="TAC"/>
              <w:rPr>
                <w:lang w:eastAsia="ja-JP"/>
              </w:rPr>
            </w:pPr>
            <w:r w:rsidRPr="00967518">
              <w:rPr>
                <w:lang w:eastAsia="ja-JP"/>
              </w:rPr>
              <w:t>1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8774DB" w14:textId="77777777" w:rsidR="000A6D11" w:rsidRPr="00967518" w:rsidRDefault="000A6D11" w:rsidP="006A05CB">
            <w:pPr>
              <w:pStyle w:val="TAC"/>
              <w:rPr>
                <w:lang w:eastAsia="ja-JP"/>
              </w:rPr>
            </w:pPr>
            <w:r w:rsidRPr="00967518">
              <w:rPr>
                <w:lang w:eastAsia="ja-JP"/>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19A9D7F" w14:textId="4E89AC74"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398E3DC"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6A4DC8" w14:textId="2829152E" w:rsidR="000A6D11" w:rsidRPr="00967518" w:rsidRDefault="00DE53C0" w:rsidP="006A05CB">
            <w:pPr>
              <w:pStyle w:val="TAC"/>
              <w:rPr>
                <w:lang w:eastAsia="ja-JP"/>
              </w:rPr>
            </w:pPr>
            <w:r w:rsidRPr="00967518">
              <w:rPr>
                <w:rFonts w:cs="Arial"/>
                <w:color w:val="000000"/>
                <w:szCs w:val="18"/>
                <w:lang w:eastAsia="ja-JP"/>
              </w:rPr>
              <w:t>5-TT</w:t>
            </w:r>
          </w:p>
        </w:tc>
      </w:tr>
      <w:tr w:rsidR="000A6D11" w:rsidRPr="00967518" w14:paraId="0D828244"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8EA5BA8" w14:textId="77777777" w:rsidR="000A6D11" w:rsidRPr="00967518" w:rsidRDefault="000A6D11" w:rsidP="006A05CB">
            <w:pPr>
              <w:pStyle w:val="TAC"/>
              <w:rPr>
                <w:lang w:eastAsia="zh-CN"/>
              </w:rPr>
            </w:pPr>
            <w:r w:rsidRPr="00967518">
              <w:rPr>
                <w:lang w:eastAsia="zh-CN"/>
              </w:rPr>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1CAFCFF"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35888A0"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7E0843"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0FDDA3"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B6943F"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623384"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5F27BE"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1984873B" w14:textId="12A9C8EB"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C44A8CB"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0C3CBA" w14:textId="77777777" w:rsidR="000A6D11" w:rsidRPr="00967518" w:rsidRDefault="000A6D11" w:rsidP="006A05CB">
            <w:pPr>
              <w:pStyle w:val="TAC"/>
              <w:rPr>
                <w:lang w:eastAsia="ja-JP"/>
              </w:rPr>
            </w:pPr>
            <w:r w:rsidRPr="00967518">
              <w:rPr>
                <w:lang w:eastAsia="ja-JP"/>
              </w:rPr>
              <w:t>11.5-TT</w:t>
            </w:r>
          </w:p>
        </w:tc>
      </w:tr>
      <w:tr w:rsidR="000A6D11" w:rsidRPr="00967518" w14:paraId="60B904E6"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2CC243F" w14:textId="77777777" w:rsidR="000A6D11" w:rsidRPr="00967518" w:rsidRDefault="000A6D11" w:rsidP="006A05CB">
            <w:pPr>
              <w:pStyle w:val="TAC"/>
              <w:rPr>
                <w:lang w:eastAsia="zh-CN"/>
              </w:rPr>
            </w:pPr>
            <w:r w:rsidRPr="00967518">
              <w:rPr>
                <w:lang w:eastAsia="zh-CN"/>
              </w:rPr>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4C9771E8"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8F9B622"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CD22EC"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C19924"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1CD903"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BE273F"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F48FF4"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F43450E" w14:textId="168D8CA1"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2BCF385"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D6E918" w14:textId="77777777" w:rsidR="000A6D11" w:rsidRPr="00967518" w:rsidRDefault="000A6D11" w:rsidP="006A05CB">
            <w:pPr>
              <w:pStyle w:val="TAC"/>
              <w:rPr>
                <w:lang w:eastAsia="ja-JP"/>
              </w:rPr>
            </w:pPr>
            <w:r w:rsidRPr="00967518">
              <w:rPr>
                <w:lang w:eastAsia="ja-JP"/>
              </w:rPr>
              <w:t>11.5-TT</w:t>
            </w:r>
          </w:p>
        </w:tc>
      </w:tr>
      <w:tr w:rsidR="000A6D11" w:rsidRPr="00967518" w14:paraId="65DE99ED"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4FDDAD3" w14:textId="77777777" w:rsidR="000A6D11" w:rsidRPr="00967518" w:rsidRDefault="000A6D11" w:rsidP="006A05CB">
            <w:pPr>
              <w:pStyle w:val="TAC"/>
              <w:rPr>
                <w:lang w:eastAsia="zh-CN"/>
              </w:rPr>
            </w:pPr>
            <w:r w:rsidRPr="00967518">
              <w:rPr>
                <w:lang w:eastAsia="zh-CN"/>
              </w:rPr>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9C0A061"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DD566E8"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D99890"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BEB4B0" w14:textId="77777777" w:rsidR="000A6D11" w:rsidRPr="00967518" w:rsidRDefault="000A6D11" w:rsidP="006A05CB">
            <w:pPr>
              <w:pStyle w:val="TAC"/>
              <w:rPr>
                <w:lang w:eastAsia="zh-CN"/>
              </w:rPr>
            </w:pPr>
            <w:r w:rsidRPr="00967518">
              <w:rPr>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269EBF"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A50B49" w14:textId="77777777" w:rsidR="000A6D11" w:rsidRPr="00967518" w:rsidRDefault="000A6D11" w:rsidP="006A05CB">
            <w:pPr>
              <w:pStyle w:val="TAC"/>
              <w:rPr>
                <w:lang w:eastAsia="ja-JP"/>
              </w:rPr>
            </w:pPr>
            <w:r w:rsidRPr="00967518">
              <w:rPr>
                <w:lang w:eastAsia="ja-JP"/>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AEB9C6" w14:textId="77777777" w:rsidR="000A6D11" w:rsidRPr="00967518" w:rsidRDefault="000A6D11" w:rsidP="006A05CB">
            <w:pPr>
              <w:pStyle w:val="TAC"/>
              <w:rPr>
                <w:lang w:eastAsia="ja-JP"/>
              </w:rPr>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319BAFE" w14:textId="4F58CB3D"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D2788DA"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B9E04C" w14:textId="77777777" w:rsidR="000A6D11" w:rsidRPr="00967518" w:rsidRDefault="000A6D11" w:rsidP="006A05CB">
            <w:pPr>
              <w:pStyle w:val="TAC"/>
              <w:rPr>
                <w:lang w:eastAsia="ja-JP"/>
              </w:rPr>
            </w:pPr>
            <w:r w:rsidRPr="00967518">
              <w:rPr>
                <w:lang w:eastAsia="ja-JP"/>
              </w:rPr>
              <w:t>11.5-TT</w:t>
            </w:r>
          </w:p>
        </w:tc>
      </w:tr>
      <w:tr w:rsidR="000A6D11" w:rsidRPr="00967518" w14:paraId="0454287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7C3FC88" w14:textId="77777777" w:rsidR="000A6D11" w:rsidRPr="00967518" w:rsidRDefault="000A6D11" w:rsidP="006A05CB">
            <w:pPr>
              <w:pStyle w:val="TAC"/>
              <w:rPr>
                <w:lang w:eastAsia="zh-CN"/>
              </w:rPr>
            </w:pPr>
            <w:r w:rsidRPr="00967518">
              <w:rPr>
                <w:lang w:eastAsia="zh-CN"/>
              </w:rPr>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4BBA24F"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D4E6D51"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C4943E"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77E3DF" w14:textId="77777777" w:rsidR="000A6D11" w:rsidRPr="00967518" w:rsidRDefault="000A6D11" w:rsidP="006A05CB">
            <w:pPr>
              <w:pStyle w:val="TAC"/>
              <w:rPr>
                <w:lang w:eastAsia="zh-CN"/>
              </w:rPr>
            </w:pPr>
            <w:r w:rsidRPr="00967518">
              <w:rPr>
                <w:lang w:eastAsia="zh-CN"/>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6D9137"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68D574" w14:textId="77777777" w:rsidR="000A6D11" w:rsidRPr="00967518" w:rsidRDefault="000A6D11" w:rsidP="006A05CB">
            <w:pPr>
              <w:pStyle w:val="TAC"/>
              <w:rPr>
                <w:lang w:eastAsia="ja-JP"/>
              </w:rPr>
            </w:pPr>
            <w:r w:rsidRPr="00967518">
              <w:rPr>
                <w:lang w:eastAsia="ja-JP"/>
              </w:rPr>
              <w:t>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D1A141" w14:textId="4B1E41E1" w:rsidR="000A6D11" w:rsidRPr="00967518" w:rsidRDefault="00DE53C0" w:rsidP="006A05CB">
            <w:pPr>
              <w:pStyle w:val="TAC"/>
              <w:rPr>
                <w:lang w:eastAsia="ja-JP"/>
              </w:rPr>
            </w:pPr>
            <w:r w:rsidRPr="00967518">
              <w:rPr>
                <w:rFonts w:cs="Arial"/>
                <w:color w:val="000000"/>
                <w:szCs w:val="18"/>
                <w:lang w:eastAsia="ja-JP"/>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923F37B" w14:textId="1C79B955"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340B0B7"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C84037" w14:textId="62D2291B" w:rsidR="000A6D11" w:rsidRPr="00967518" w:rsidRDefault="00DE53C0" w:rsidP="006A05CB">
            <w:pPr>
              <w:pStyle w:val="TAC"/>
              <w:rPr>
                <w:lang w:eastAsia="ja-JP"/>
              </w:rPr>
            </w:pPr>
            <w:r w:rsidRPr="00967518">
              <w:rPr>
                <w:rFonts w:cs="Arial"/>
                <w:color w:val="000000"/>
                <w:szCs w:val="18"/>
                <w:lang w:eastAsia="ja-JP"/>
              </w:rPr>
              <w:t>9-TT</w:t>
            </w:r>
          </w:p>
        </w:tc>
      </w:tr>
      <w:tr w:rsidR="000A6D11" w:rsidRPr="00967518" w14:paraId="5AE9789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BA136B2" w14:textId="77777777" w:rsidR="000A6D11" w:rsidRPr="00967518" w:rsidRDefault="000A6D11" w:rsidP="006A05CB">
            <w:pPr>
              <w:pStyle w:val="TAC"/>
              <w:rPr>
                <w:lang w:eastAsia="zh-CN"/>
              </w:rPr>
            </w:pPr>
            <w:r w:rsidRPr="00967518">
              <w:rPr>
                <w:lang w:eastAsia="zh-CN"/>
              </w:rPr>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2BC1FDB" w14:textId="77777777" w:rsidR="000A6D11" w:rsidRPr="00967518" w:rsidRDefault="000A6D11" w:rsidP="006A05CB">
            <w:pPr>
              <w:pStyle w:val="TAC"/>
              <w:rPr>
                <w:lang w:eastAsia="ja-JP"/>
              </w:rPr>
            </w:pPr>
            <w:r w:rsidRPr="00967518">
              <w:rPr>
                <w:lang w:eastAsia="ja-JP"/>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61F028D" w14:textId="77777777" w:rsidR="000A6D11" w:rsidRPr="00967518" w:rsidRDefault="000A6D11" w:rsidP="006A05CB">
            <w:pPr>
              <w:pStyle w:val="TAC"/>
              <w:rPr>
                <w:lang w:eastAsia="ja-JP"/>
              </w:rPr>
            </w:pPr>
            <w:r w:rsidRPr="00967518">
              <w:rPr>
                <w:lang w:eastAsia="ja-JP"/>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B1CDF0" w14:textId="77777777" w:rsidR="000A6D11" w:rsidRPr="00967518" w:rsidRDefault="000A6D11" w:rsidP="006A05CB">
            <w:pPr>
              <w:pStyle w:val="TAC"/>
              <w:rPr>
                <w:lang w:eastAsia="ja-JP"/>
              </w:rPr>
            </w:pPr>
            <w:r w:rsidRPr="00967518">
              <w:rPr>
                <w:lang w:eastAsia="ja-JP"/>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364D8D" w14:textId="77777777" w:rsidR="000A6D11" w:rsidRPr="00967518" w:rsidRDefault="000A6D11" w:rsidP="006A05CB">
            <w:pPr>
              <w:pStyle w:val="TAC"/>
              <w:rPr>
                <w:lang w:eastAsia="zh-CN"/>
              </w:rPr>
            </w:pPr>
            <w:r w:rsidRPr="00967518">
              <w:rPr>
                <w:lang w:eastAsia="zh-CN"/>
              </w:rPr>
              <w:t>1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49DA23" w14:textId="77777777" w:rsidR="000A6D11" w:rsidRPr="00967518" w:rsidRDefault="000A6D11" w:rsidP="006A05CB">
            <w:pPr>
              <w:pStyle w:val="TAC"/>
              <w:rPr>
                <w:lang w:eastAsia="ja-JP"/>
              </w:rPr>
            </w:pPr>
            <w:r w:rsidRPr="00967518">
              <w:rPr>
                <w:lang w:eastAsia="ja-JP"/>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42483A" w14:textId="77777777" w:rsidR="000A6D11" w:rsidRPr="00967518" w:rsidRDefault="000A6D11" w:rsidP="006A05CB">
            <w:pPr>
              <w:pStyle w:val="TAC"/>
              <w:rPr>
                <w:lang w:eastAsia="ja-JP"/>
              </w:rPr>
            </w:pPr>
            <w:r w:rsidRPr="00967518">
              <w:rPr>
                <w:lang w:eastAsia="ja-JP"/>
              </w:rPr>
              <w:t>1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D9DF45" w14:textId="77777777" w:rsidR="000A6D11" w:rsidRPr="00967518" w:rsidRDefault="000A6D11" w:rsidP="006A05CB">
            <w:pPr>
              <w:pStyle w:val="TAC"/>
              <w:rPr>
                <w:lang w:eastAsia="ja-JP"/>
              </w:rPr>
            </w:pPr>
            <w:r w:rsidRPr="00967518">
              <w:rPr>
                <w:lang w:eastAsia="ja-JP"/>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E5719D5" w14:textId="04C7A103" w:rsidR="000A6D11" w:rsidRPr="00967518" w:rsidRDefault="009A48D3" w:rsidP="006A05CB">
            <w:pPr>
              <w:pStyle w:val="TAC"/>
              <w:rPr>
                <w:lang w:eastAsia="ja-JP"/>
              </w:rPr>
            </w:pPr>
            <w:r w:rsidRPr="00967518">
              <w:rPr>
                <w:lang w:eastAsia="ja-JP"/>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2E86C9F6" w14:textId="77777777" w:rsidR="000A6D11" w:rsidRPr="00967518" w:rsidRDefault="000A6D11" w:rsidP="006A05CB">
            <w:pPr>
              <w:pStyle w:val="TAC"/>
              <w:rPr>
                <w:lang w:eastAsia="ja-JP"/>
              </w:rPr>
            </w:pPr>
            <w:r w:rsidRPr="00967518">
              <w:rPr>
                <w:lang w:eastAsia="ja-JP"/>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FEA415" w14:textId="77777777" w:rsidR="000A6D11" w:rsidRPr="00967518" w:rsidRDefault="000A6D11" w:rsidP="006A05CB">
            <w:pPr>
              <w:pStyle w:val="TAC"/>
              <w:rPr>
                <w:lang w:eastAsia="ja-JP"/>
              </w:rPr>
            </w:pPr>
            <w:r w:rsidRPr="00967518">
              <w:rPr>
                <w:lang w:eastAsia="ja-JP"/>
              </w:rPr>
              <w:t>5-TT</w:t>
            </w:r>
          </w:p>
        </w:tc>
      </w:tr>
      <w:tr w:rsidR="000A6D11" w:rsidRPr="00967518" w14:paraId="23D66427" w14:textId="77777777" w:rsidTr="006A05CB">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49C342B1" w14:textId="77777777" w:rsidR="000A6D11" w:rsidRPr="00967518" w:rsidRDefault="000A6D11" w:rsidP="006A05C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2E26F58" w14:textId="46B4FBC9" w:rsidR="000A6D11" w:rsidRPr="00967518" w:rsidRDefault="000A6D11" w:rsidP="006A05CB">
            <w:pPr>
              <w:pStyle w:val="TAN"/>
              <w:rPr>
                <w:sz w:val="16"/>
              </w:rPr>
            </w:pPr>
            <w:r w:rsidRPr="00967518">
              <w:t>NOTE 2:</w:t>
            </w:r>
            <w:r w:rsidRPr="00967518">
              <w:tab/>
              <w:t xml:space="preserve">TT for each frequency and channel bandwidth is specified in Table </w:t>
            </w:r>
            <w:r w:rsidR="00E53D4B" w:rsidRPr="00967518">
              <w:t>6.2D.3.5-0</w:t>
            </w:r>
            <w:r w:rsidRPr="00967518">
              <w:t>.</w:t>
            </w:r>
          </w:p>
        </w:tc>
      </w:tr>
    </w:tbl>
    <w:p w14:paraId="72CCF632" w14:textId="77777777" w:rsidR="000A6D11" w:rsidRPr="00967518" w:rsidRDefault="000A6D11" w:rsidP="000A6D11"/>
    <w:p w14:paraId="3C0DC7B0" w14:textId="77777777" w:rsidR="000A6D11" w:rsidRPr="00967518" w:rsidRDefault="000A6D11" w:rsidP="000A6D11">
      <w:pPr>
        <w:pStyle w:val="TH"/>
      </w:pPr>
      <w:r w:rsidRPr="00967518">
        <w:t>Table 6.2D.3.5-15: UE Power Class 3 test requirements (NS_27) for band n48</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0A6D11" w:rsidRPr="00967518" w14:paraId="5DDE741D"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27796" w14:textId="77777777" w:rsidR="000A6D11" w:rsidRPr="00967518" w:rsidRDefault="000A6D11" w:rsidP="006A05CB">
            <w:pPr>
              <w:pStyle w:val="TAH"/>
              <w:rPr>
                <w:rFonts w:eastAsia="SimSun"/>
              </w:rPr>
            </w:pPr>
            <w:r w:rsidRPr="00967518">
              <w:rPr>
                <w:rFonts w:eastAsia="SimSun"/>
              </w:rPr>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14A2AEBB" w14:textId="77777777" w:rsidR="000A6D11" w:rsidRPr="00967518" w:rsidRDefault="000A6D11"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1051" w:type="dxa"/>
            <w:tcBorders>
              <w:top w:val="single" w:sz="4" w:space="0" w:color="auto"/>
              <w:left w:val="single" w:sz="4" w:space="0" w:color="auto"/>
              <w:bottom w:val="single" w:sz="4" w:space="0" w:color="auto"/>
              <w:right w:val="single" w:sz="4" w:space="0" w:color="auto"/>
            </w:tcBorders>
            <w:vAlign w:val="center"/>
          </w:tcPr>
          <w:p w14:paraId="4015EB83" w14:textId="77777777" w:rsidR="000A6D11" w:rsidRPr="00967518" w:rsidRDefault="000A6D11" w:rsidP="006A05CB">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8E78B" w14:textId="77777777" w:rsidR="000A6D11" w:rsidRPr="00967518" w:rsidRDefault="000A6D11" w:rsidP="006A05CB">
            <w:pPr>
              <w:pStyle w:val="TAH"/>
              <w:rPr>
                <w:rFonts w:eastAsia="SimSun"/>
              </w:rPr>
            </w:pPr>
            <w:r w:rsidRPr="00967518">
              <w:rPr>
                <w:rFonts w:eastAsia="SimSun"/>
              </w:rPr>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D78901" w14:textId="77777777" w:rsidR="000A6D11" w:rsidRPr="00967518" w:rsidRDefault="000A6D11" w:rsidP="006A05CB">
            <w:pPr>
              <w:pStyle w:val="TAH"/>
              <w:rPr>
                <w:rFonts w:eastAsia="SimSun"/>
              </w:rPr>
            </w:pPr>
            <w:r w:rsidRPr="00967518">
              <w:rPr>
                <w:rFonts w:eastAsia="SimSun"/>
              </w:rPr>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AFA61B" w14:textId="77777777" w:rsidR="000A6D11" w:rsidRPr="00967518" w:rsidRDefault="000A6D11"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84433B" w14:textId="77777777" w:rsidR="000A6D11" w:rsidRPr="00967518" w:rsidRDefault="000A6D11"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141E13" w14:textId="77777777" w:rsidR="000A6D11" w:rsidRPr="00967518" w:rsidRDefault="000A6D11"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4DD2B178" w14:textId="77777777" w:rsidR="000A6D11" w:rsidRPr="00967518" w:rsidRDefault="000A6D11"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EF1818" w14:textId="77777777" w:rsidR="000A6D11" w:rsidRPr="00967518" w:rsidRDefault="000A6D11" w:rsidP="006A05CB">
            <w:pPr>
              <w:pStyle w:val="TAH"/>
              <w:rPr>
                <w:rFonts w:eastAsia="SimSun"/>
              </w:rPr>
            </w:pPr>
            <w:r w:rsidRPr="00967518">
              <w:rPr>
                <w:rFonts w:eastAsia="SimSun"/>
              </w:rPr>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7C1FD8" w14:textId="77777777" w:rsidR="000A6D11" w:rsidRPr="00967518" w:rsidRDefault="000A6D11" w:rsidP="006A05CB">
            <w:pPr>
              <w:pStyle w:val="TAH"/>
              <w:rPr>
                <w:rFonts w:eastAsia="SimSun"/>
              </w:rPr>
            </w:pPr>
            <w:r w:rsidRPr="00967518">
              <w:rPr>
                <w:rFonts w:eastAsia="SimSun"/>
              </w:rPr>
              <w:t>Lower limit (dBm)</w:t>
            </w:r>
          </w:p>
        </w:tc>
      </w:tr>
      <w:tr w:rsidR="00DE53C0" w:rsidRPr="00967518" w14:paraId="4B60DEC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A1963C9" w14:textId="77777777" w:rsidR="00DE53C0" w:rsidRPr="00967518" w:rsidRDefault="00DE53C0" w:rsidP="00DE53C0">
            <w:pPr>
              <w:pStyle w:val="TAC"/>
              <w:rPr>
                <w:rFonts w:eastAsia="SimSun" w:cs="Arial"/>
                <w:color w:val="000000"/>
                <w:szCs w:val="18"/>
              </w:rPr>
            </w:pPr>
            <w:r w:rsidRPr="00967518">
              <w:rPr>
                <w:lang w:eastAsia="zh-CN"/>
              </w:rPr>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B15FB6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55A48A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A2FFC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3B0A1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00342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DCD34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A1CC83" w14:textId="337FDEE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2FC49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967A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F1D40E" w14:textId="4B96310F"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61F16E3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E501D69" w14:textId="77777777" w:rsidR="00DE53C0" w:rsidRPr="00967518" w:rsidRDefault="00DE53C0" w:rsidP="00DE53C0">
            <w:pPr>
              <w:pStyle w:val="TAC"/>
              <w:rPr>
                <w:rFonts w:eastAsia="SimSun" w:cs="Arial"/>
                <w:color w:val="000000"/>
                <w:szCs w:val="18"/>
              </w:rPr>
            </w:pPr>
            <w:r w:rsidRPr="00967518">
              <w:rPr>
                <w:lang w:eastAsia="zh-CN"/>
              </w:rPr>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285352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B5554F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A85C5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EC728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F303A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E0109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E9FC94" w14:textId="5BE4E5B0"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B6D6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F074F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C2EC56" w14:textId="774C7796"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7310D7B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61E1F0F" w14:textId="77777777" w:rsidR="00DE53C0" w:rsidRPr="00967518" w:rsidRDefault="00DE53C0" w:rsidP="00DE53C0">
            <w:pPr>
              <w:pStyle w:val="TAC"/>
              <w:rPr>
                <w:rFonts w:eastAsia="SimSun" w:cs="Arial"/>
                <w:color w:val="000000"/>
                <w:szCs w:val="18"/>
              </w:rPr>
            </w:pPr>
            <w:r w:rsidRPr="00967518">
              <w:rPr>
                <w:lang w:eastAsia="zh-CN"/>
              </w:rPr>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C9A253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092939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359F5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2E940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F114E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BBA54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C079F3" w14:textId="4B94AFD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131AF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FF798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E74361" w14:textId="222B0980"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3558E2B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31AFCC" w14:textId="77777777" w:rsidR="00DE53C0" w:rsidRPr="00967518" w:rsidRDefault="00DE53C0" w:rsidP="00DE53C0">
            <w:pPr>
              <w:pStyle w:val="TAC"/>
              <w:rPr>
                <w:rFonts w:eastAsia="SimSun" w:cs="Arial"/>
                <w:color w:val="000000"/>
                <w:szCs w:val="18"/>
              </w:rPr>
            </w:pPr>
            <w:r w:rsidRPr="00967518">
              <w:rPr>
                <w:lang w:eastAsia="zh-CN"/>
              </w:rPr>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532173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DB1D80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BA253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33901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2CAB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BC878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A8E038" w14:textId="68183C07"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AEC6F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12FC7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6C572A" w14:textId="04C3D228"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49D6F98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DFE5515" w14:textId="77777777" w:rsidR="00DE53C0" w:rsidRPr="00967518" w:rsidRDefault="00DE53C0" w:rsidP="00DE53C0">
            <w:pPr>
              <w:pStyle w:val="TAC"/>
              <w:rPr>
                <w:rFonts w:eastAsia="SimSun" w:cs="Arial"/>
                <w:color w:val="000000"/>
                <w:szCs w:val="18"/>
              </w:rPr>
            </w:pPr>
            <w:r w:rsidRPr="00967518">
              <w:rPr>
                <w:lang w:eastAsia="zh-CN"/>
              </w:rPr>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112CED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996ABA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442EC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C3BE4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6824F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5E79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580FAA" w14:textId="6761F470"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5DE2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C03D7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035B6C" w14:textId="33EB5776"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1DE331E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72E9757" w14:textId="77777777" w:rsidR="00DE53C0" w:rsidRPr="00967518" w:rsidRDefault="00DE53C0" w:rsidP="00DE53C0">
            <w:pPr>
              <w:pStyle w:val="TAC"/>
              <w:rPr>
                <w:rFonts w:eastAsia="SimSun" w:cs="Arial"/>
                <w:color w:val="000000"/>
                <w:szCs w:val="18"/>
              </w:rPr>
            </w:pPr>
            <w:r w:rsidRPr="00967518">
              <w:rPr>
                <w:lang w:eastAsia="zh-CN"/>
              </w:rPr>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170B76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C38B93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275CA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1A90C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3093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876B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3092BB" w14:textId="66871D7C"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79E5E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74A9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90C506" w14:textId="68831328"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316CCD6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FFF1429" w14:textId="77777777" w:rsidR="00DE53C0" w:rsidRPr="00967518" w:rsidRDefault="00DE53C0" w:rsidP="00DE53C0">
            <w:pPr>
              <w:pStyle w:val="TAC"/>
              <w:rPr>
                <w:rFonts w:eastAsia="SimSun" w:cs="Arial"/>
                <w:color w:val="000000"/>
                <w:szCs w:val="18"/>
              </w:rPr>
            </w:pPr>
            <w:r w:rsidRPr="00967518">
              <w:rPr>
                <w:lang w:eastAsia="zh-CN"/>
              </w:rPr>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7B5322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D52B4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E554A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ED2C7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CF81A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AD0AE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872A36" w14:textId="0782E21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6B36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1A9B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D5B425" w14:textId="4327554E"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0566F6BA"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610B9B7" w14:textId="77777777" w:rsidR="00DE53C0" w:rsidRPr="00967518" w:rsidRDefault="00DE53C0" w:rsidP="00DE53C0">
            <w:pPr>
              <w:pStyle w:val="TAC"/>
              <w:rPr>
                <w:rFonts w:eastAsia="SimSun" w:cs="Arial"/>
                <w:color w:val="000000"/>
                <w:szCs w:val="18"/>
              </w:rPr>
            </w:pPr>
            <w:r w:rsidRPr="00967518">
              <w:rPr>
                <w:lang w:eastAsia="zh-CN"/>
              </w:rPr>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AB17E6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64AA52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AEDF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CB8C8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DA78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580F1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477996" w14:textId="570074D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104AF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1950B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39FB36" w14:textId="478F3E56"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4F672E3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A13E236" w14:textId="77777777" w:rsidR="00DE53C0" w:rsidRPr="00967518" w:rsidRDefault="00DE53C0" w:rsidP="00DE53C0">
            <w:pPr>
              <w:pStyle w:val="TAC"/>
              <w:rPr>
                <w:rFonts w:eastAsia="SimSun" w:cs="Arial"/>
                <w:color w:val="000000"/>
                <w:szCs w:val="18"/>
              </w:rPr>
            </w:pPr>
            <w:r w:rsidRPr="00967518">
              <w:rPr>
                <w:lang w:eastAsia="zh-CN"/>
              </w:rPr>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7DA1BA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562E13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6763F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7196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B8BAE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E7D6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2F66ED" w14:textId="5D57481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8C62B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B417C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009BD6" w14:textId="7875E5A2"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510F31A0"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464ED24" w14:textId="77777777" w:rsidR="00DE53C0" w:rsidRPr="00967518" w:rsidRDefault="00DE53C0" w:rsidP="00DE53C0">
            <w:pPr>
              <w:pStyle w:val="TAC"/>
              <w:rPr>
                <w:rFonts w:eastAsia="SimSun" w:cs="Arial"/>
                <w:color w:val="000000"/>
                <w:szCs w:val="18"/>
              </w:rPr>
            </w:pPr>
            <w:r w:rsidRPr="00967518">
              <w:rPr>
                <w:lang w:eastAsia="zh-CN"/>
              </w:rPr>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EEA4CE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D95170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A2458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525D4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D0613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2DD28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F20EDC" w14:textId="5DF7700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30DFE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0A3A1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6385C2" w14:textId="7891F098"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58AC1C56"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EEFB246" w14:textId="77777777" w:rsidR="00DE53C0" w:rsidRPr="00967518" w:rsidRDefault="00DE53C0" w:rsidP="00DE53C0">
            <w:pPr>
              <w:pStyle w:val="TAC"/>
              <w:rPr>
                <w:rFonts w:eastAsia="SimSun" w:cs="Arial"/>
                <w:color w:val="000000"/>
                <w:szCs w:val="18"/>
              </w:rPr>
            </w:pPr>
            <w:r w:rsidRPr="00967518">
              <w:rPr>
                <w:lang w:eastAsia="zh-CN"/>
              </w:rPr>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C96F78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6A2D6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0DB74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3C6F9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91BD0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0ED40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E9A3E8" w14:textId="11C7E39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41C3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E5171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B41591" w14:textId="3C71FE54"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2CD0F0A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DC80614" w14:textId="77777777" w:rsidR="00DE53C0" w:rsidRPr="00967518" w:rsidRDefault="00DE53C0" w:rsidP="00DE53C0">
            <w:pPr>
              <w:pStyle w:val="TAC"/>
              <w:rPr>
                <w:rFonts w:eastAsia="SimSun" w:cs="Arial"/>
                <w:color w:val="000000"/>
                <w:szCs w:val="18"/>
              </w:rPr>
            </w:pPr>
            <w:r w:rsidRPr="00967518">
              <w:rPr>
                <w:lang w:eastAsia="zh-CN"/>
              </w:rPr>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D9E0A4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2FC230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D96F7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969FA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774E6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0716D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030426" w14:textId="7C36AF62"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C316C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4E66A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C4E6A4" w14:textId="58F33EC2"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31AFA48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6AC1C2A" w14:textId="77777777" w:rsidR="00DE53C0" w:rsidRPr="00967518" w:rsidRDefault="00DE53C0" w:rsidP="00DE53C0">
            <w:pPr>
              <w:pStyle w:val="TAC"/>
              <w:rPr>
                <w:rFonts w:eastAsia="SimSun" w:cs="Arial"/>
                <w:color w:val="000000"/>
                <w:szCs w:val="18"/>
              </w:rPr>
            </w:pPr>
            <w:r w:rsidRPr="00967518">
              <w:rPr>
                <w:lang w:eastAsia="zh-CN"/>
              </w:rPr>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3C162A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CF19F7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8078E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ABA88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6D6F7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598D4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8CE7D5" w14:textId="06BB7192"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A69B7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A6E9D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65AD22" w14:textId="6000A064"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57564EA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A47AB35" w14:textId="77777777" w:rsidR="00DE53C0" w:rsidRPr="00967518" w:rsidRDefault="00DE53C0" w:rsidP="00DE53C0">
            <w:pPr>
              <w:pStyle w:val="TAC"/>
              <w:rPr>
                <w:rFonts w:eastAsia="SimSun" w:cs="Arial"/>
                <w:color w:val="000000"/>
                <w:szCs w:val="18"/>
              </w:rPr>
            </w:pPr>
            <w:r w:rsidRPr="00967518">
              <w:rPr>
                <w:lang w:eastAsia="zh-CN"/>
              </w:rPr>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A7FD3C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4EBD2E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07CE4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8231A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B760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F76B1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D4B68F" w14:textId="1315F891"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6C7E4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35BDE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C39C76" w14:textId="4CED9D27"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771783B5"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51368AE" w14:textId="77777777" w:rsidR="00DE53C0" w:rsidRPr="00967518" w:rsidRDefault="00DE53C0" w:rsidP="00DE53C0">
            <w:pPr>
              <w:pStyle w:val="TAC"/>
              <w:rPr>
                <w:rFonts w:eastAsia="SimSun" w:cs="Arial"/>
                <w:color w:val="000000"/>
                <w:szCs w:val="18"/>
              </w:rPr>
            </w:pPr>
            <w:r w:rsidRPr="00967518">
              <w:rPr>
                <w:lang w:eastAsia="zh-CN"/>
              </w:rPr>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4A3AE2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65D114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6D3F4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21D9F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B2C74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9472C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04BAD3" w14:textId="52B2D02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800BD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53131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1141D5" w14:textId="30E7A8EE"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60D0A0F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C24B65B" w14:textId="77777777" w:rsidR="00DE53C0" w:rsidRPr="00967518" w:rsidRDefault="00DE53C0" w:rsidP="00DE53C0">
            <w:pPr>
              <w:pStyle w:val="TAC"/>
              <w:rPr>
                <w:rFonts w:eastAsia="SimSun" w:cs="Arial"/>
                <w:color w:val="000000"/>
                <w:szCs w:val="18"/>
              </w:rPr>
            </w:pPr>
            <w:r w:rsidRPr="00967518">
              <w:rPr>
                <w:lang w:eastAsia="zh-CN"/>
              </w:rPr>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774A7C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155A4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A71EA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4FD4F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AA01F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1937D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80236D" w14:textId="4248809D"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DBCAC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FF781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AE8928" w14:textId="727ACBD1"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7F5CF88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EBC10FA" w14:textId="77777777" w:rsidR="00DE53C0" w:rsidRPr="00967518" w:rsidRDefault="00DE53C0" w:rsidP="00DE53C0">
            <w:pPr>
              <w:pStyle w:val="TAC"/>
              <w:rPr>
                <w:rFonts w:eastAsia="SimSun" w:cs="Arial"/>
                <w:color w:val="000000"/>
                <w:szCs w:val="18"/>
              </w:rPr>
            </w:pPr>
            <w:r w:rsidRPr="00967518">
              <w:rPr>
                <w:lang w:eastAsia="zh-CN"/>
              </w:rPr>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FE41A3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CCE902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7E63F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CDF58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517DC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543D6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C44BAC" w14:textId="6BEA0763"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97C24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03F70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27AE78" w14:textId="0C2A418D"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01B2F26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B81396" w14:textId="77777777" w:rsidR="00DE53C0" w:rsidRPr="00967518" w:rsidRDefault="00DE53C0" w:rsidP="00DE53C0">
            <w:pPr>
              <w:pStyle w:val="TAC"/>
              <w:rPr>
                <w:rFonts w:eastAsia="SimSun" w:cs="Arial"/>
                <w:color w:val="000000"/>
                <w:szCs w:val="18"/>
              </w:rPr>
            </w:pPr>
            <w:r w:rsidRPr="00967518">
              <w:rPr>
                <w:lang w:eastAsia="zh-CN"/>
              </w:rPr>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D43DB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550F96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7D201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45D2C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B2DDE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F7ABB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82E8A3" w14:textId="4C2176F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23A3A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4A5A5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78B48B" w14:textId="3ADCE8A6"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40282FA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90AB602" w14:textId="77777777" w:rsidR="00DE53C0" w:rsidRPr="00967518" w:rsidRDefault="00DE53C0" w:rsidP="00DE53C0">
            <w:pPr>
              <w:pStyle w:val="TAC"/>
              <w:rPr>
                <w:rFonts w:eastAsia="SimSun" w:cs="Arial"/>
                <w:color w:val="000000"/>
                <w:szCs w:val="18"/>
              </w:rPr>
            </w:pPr>
            <w:r w:rsidRPr="00967518">
              <w:rPr>
                <w:lang w:eastAsia="zh-CN"/>
              </w:rPr>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AF53AF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CE467E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72F60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54BCE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E01F1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15BD8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13C9E8" w14:textId="47D5EDC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35A1D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8ED02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D37B27" w14:textId="750F3A49" w:rsidR="00DE53C0" w:rsidRPr="00967518" w:rsidRDefault="00DE53C0" w:rsidP="00DE53C0">
            <w:pPr>
              <w:pStyle w:val="TAC"/>
              <w:rPr>
                <w:rFonts w:eastAsia="SimSun" w:cs="Arial"/>
                <w:color w:val="000000"/>
                <w:szCs w:val="18"/>
              </w:rPr>
            </w:pPr>
            <w:r w:rsidRPr="00967518">
              <w:rPr>
                <w:rFonts w:eastAsia="SimSun" w:cs="Arial"/>
                <w:color w:val="000000"/>
                <w:szCs w:val="18"/>
              </w:rPr>
              <w:t>12.5-TT</w:t>
            </w:r>
          </w:p>
        </w:tc>
      </w:tr>
      <w:tr w:rsidR="00DE53C0" w:rsidRPr="00967518" w14:paraId="623DF60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0B8109F" w14:textId="77777777" w:rsidR="00DE53C0" w:rsidRPr="00967518" w:rsidRDefault="00DE53C0" w:rsidP="00DE53C0">
            <w:pPr>
              <w:pStyle w:val="TAC"/>
              <w:rPr>
                <w:rFonts w:eastAsia="SimSun" w:cs="Arial"/>
                <w:color w:val="000000"/>
                <w:szCs w:val="18"/>
              </w:rPr>
            </w:pPr>
            <w:r w:rsidRPr="00967518">
              <w:rPr>
                <w:lang w:eastAsia="zh-CN"/>
              </w:rPr>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0629B8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1F43B0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88E72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1900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357BA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D5A7C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929600" w14:textId="643C0AAA"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91388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21AD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3C5962" w14:textId="6E71F73E"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35524B1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E14DE22" w14:textId="77777777" w:rsidR="00DE53C0" w:rsidRPr="00967518" w:rsidRDefault="00DE53C0" w:rsidP="00DE53C0">
            <w:pPr>
              <w:pStyle w:val="TAC"/>
              <w:rPr>
                <w:rFonts w:eastAsia="SimSun" w:cs="Arial"/>
                <w:color w:val="000000"/>
                <w:szCs w:val="18"/>
              </w:rPr>
            </w:pPr>
            <w:r w:rsidRPr="00967518">
              <w:rPr>
                <w:lang w:eastAsia="zh-CN"/>
              </w:rPr>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19AABE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5C15F9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7DC15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6EC12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F5644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15BFB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68BA97" w14:textId="2526FD69"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CB129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95F01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299BFE" w14:textId="63D47098"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006A520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117C03F" w14:textId="77777777" w:rsidR="00DE53C0" w:rsidRPr="00967518" w:rsidRDefault="00DE53C0" w:rsidP="00DE53C0">
            <w:pPr>
              <w:pStyle w:val="TAC"/>
              <w:rPr>
                <w:rFonts w:eastAsia="SimSun" w:cs="Arial"/>
                <w:color w:val="000000"/>
                <w:szCs w:val="18"/>
              </w:rPr>
            </w:pPr>
            <w:r w:rsidRPr="00967518">
              <w:rPr>
                <w:lang w:eastAsia="zh-CN"/>
              </w:rPr>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736F34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21F9BB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A5D33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A491A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73FD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E1FDB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CE1B6F" w14:textId="67F0740C"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FF4AA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DF3CD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2DAD9D" w14:textId="0EA0E1BB"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48DA993E"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9D8AE7C" w14:textId="77777777" w:rsidR="00DE53C0" w:rsidRPr="00967518" w:rsidRDefault="00DE53C0" w:rsidP="00DE53C0">
            <w:pPr>
              <w:pStyle w:val="TAC"/>
              <w:rPr>
                <w:rFonts w:eastAsia="SimSun" w:cs="Arial"/>
                <w:color w:val="000000"/>
                <w:szCs w:val="18"/>
              </w:rPr>
            </w:pPr>
            <w:r w:rsidRPr="00967518">
              <w:rPr>
                <w:lang w:eastAsia="zh-CN"/>
              </w:rPr>
              <w:t>2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AA6E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D5AB3A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AB1FC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EEF6C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7DEFD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66996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186BF2" w14:textId="4D006F97"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2071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C06F80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657231" w14:textId="24C5D796" w:rsidR="00DE53C0" w:rsidRPr="00967518" w:rsidRDefault="00DE53C0" w:rsidP="00DE53C0">
            <w:pPr>
              <w:pStyle w:val="TAC"/>
              <w:rPr>
                <w:rFonts w:eastAsia="SimSun" w:cs="Arial"/>
                <w:color w:val="000000"/>
                <w:szCs w:val="18"/>
              </w:rPr>
            </w:pPr>
            <w:r w:rsidRPr="00967518">
              <w:rPr>
                <w:rFonts w:eastAsia="SimSun" w:cs="Arial"/>
                <w:color w:val="000000"/>
                <w:szCs w:val="18"/>
              </w:rPr>
              <w:t>12.5-TT</w:t>
            </w:r>
          </w:p>
        </w:tc>
      </w:tr>
      <w:tr w:rsidR="00DE53C0" w:rsidRPr="00967518" w14:paraId="1E20AF7D"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535B864" w14:textId="77777777" w:rsidR="00DE53C0" w:rsidRPr="00967518" w:rsidRDefault="00DE53C0" w:rsidP="00DE53C0">
            <w:pPr>
              <w:pStyle w:val="TAC"/>
              <w:rPr>
                <w:rFonts w:eastAsia="SimSun" w:cs="Arial"/>
                <w:color w:val="000000"/>
                <w:szCs w:val="18"/>
              </w:rPr>
            </w:pPr>
            <w:r w:rsidRPr="00967518">
              <w:rPr>
                <w:lang w:eastAsia="zh-CN"/>
              </w:rPr>
              <w:t>2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EF982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AAC5F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D16FC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BA1ED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3D76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F0F0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404D09" w14:textId="54EC6644"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D8249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F018C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827DCA" w14:textId="0C1C1134"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23E73FCE"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6F900AF" w14:textId="77777777" w:rsidR="00DE53C0" w:rsidRPr="00967518" w:rsidRDefault="00DE53C0" w:rsidP="00DE53C0">
            <w:pPr>
              <w:pStyle w:val="TAC"/>
              <w:rPr>
                <w:rFonts w:eastAsia="SimSun" w:cs="Arial"/>
                <w:color w:val="000000"/>
                <w:szCs w:val="18"/>
              </w:rPr>
            </w:pPr>
            <w:r w:rsidRPr="00967518">
              <w:rPr>
                <w:lang w:eastAsia="zh-CN"/>
              </w:rPr>
              <w:t>2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9C353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8B200D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D799D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36981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7483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E25F0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64BAD4" w14:textId="2BCCAAD8"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6039B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E9243F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4666EC" w14:textId="65C2E7B9"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6908CDD6"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9879407" w14:textId="77777777" w:rsidR="00DE53C0" w:rsidRPr="00967518" w:rsidRDefault="00DE53C0" w:rsidP="00DE53C0">
            <w:pPr>
              <w:pStyle w:val="TAC"/>
              <w:rPr>
                <w:rFonts w:eastAsia="SimSun" w:cs="Arial"/>
                <w:color w:val="000000"/>
                <w:szCs w:val="18"/>
              </w:rPr>
            </w:pPr>
            <w:r w:rsidRPr="00967518">
              <w:rPr>
                <w:lang w:eastAsia="zh-CN"/>
              </w:rPr>
              <w:t>2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46DAB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6414FD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A1794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B7327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17377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B7102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F40FD8" w14:textId="01409A7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10C39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82C1D7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736579" w14:textId="2671D305" w:rsidR="00DE53C0" w:rsidRPr="00967518" w:rsidRDefault="00DE53C0" w:rsidP="00DE53C0">
            <w:pPr>
              <w:pStyle w:val="TAC"/>
              <w:rPr>
                <w:rFonts w:eastAsia="SimSun" w:cs="Arial"/>
                <w:color w:val="000000"/>
                <w:szCs w:val="18"/>
              </w:rPr>
            </w:pPr>
            <w:r w:rsidRPr="00967518">
              <w:rPr>
                <w:rFonts w:eastAsia="SimSun" w:cs="Arial"/>
                <w:color w:val="000000"/>
                <w:szCs w:val="18"/>
              </w:rPr>
              <w:t>13.5-TT</w:t>
            </w:r>
          </w:p>
        </w:tc>
      </w:tr>
      <w:tr w:rsidR="00DE53C0" w:rsidRPr="00967518" w14:paraId="43697A60"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1CD86C0" w14:textId="77777777" w:rsidR="00DE53C0" w:rsidRPr="00967518" w:rsidRDefault="00DE53C0" w:rsidP="00DE53C0">
            <w:pPr>
              <w:pStyle w:val="TAC"/>
              <w:rPr>
                <w:rFonts w:eastAsia="SimSun" w:cs="Arial"/>
                <w:color w:val="000000"/>
                <w:szCs w:val="18"/>
              </w:rPr>
            </w:pPr>
            <w:r w:rsidRPr="00967518">
              <w:rPr>
                <w:lang w:eastAsia="zh-CN"/>
              </w:rPr>
              <w:t>2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B73ED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4F2250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8276F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1AFF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CCAC4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FA316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452D4F" w14:textId="77B924D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E7E5B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864C2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8B347D" w14:textId="14C7DA30"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61C1AF7B"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0887BFB" w14:textId="77777777" w:rsidR="00DE53C0" w:rsidRPr="00967518" w:rsidRDefault="00DE53C0" w:rsidP="00DE53C0">
            <w:pPr>
              <w:pStyle w:val="TAC"/>
              <w:rPr>
                <w:rFonts w:eastAsia="SimSun" w:cs="Arial"/>
                <w:color w:val="000000"/>
                <w:szCs w:val="18"/>
              </w:rPr>
            </w:pPr>
            <w:r w:rsidRPr="00967518">
              <w:rPr>
                <w:lang w:eastAsia="zh-CN"/>
              </w:rPr>
              <w:t>2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09347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F2F4C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A5AA7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8A20D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1B21D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ED018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5F7CA5" w14:textId="520A1F9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3D840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AFFFD2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A09D5C" w14:textId="696B51AD" w:rsidR="00DE53C0" w:rsidRPr="00967518" w:rsidRDefault="00DE53C0" w:rsidP="00DE53C0">
            <w:pPr>
              <w:pStyle w:val="TAC"/>
              <w:rPr>
                <w:rFonts w:eastAsia="SimSun" w:cs="Arial"/>
                <w:color w:val="000000"/>
                <w:szCs w:val="18"/>
              </w:rPr>
            </w:pPr>
            <w:r w:rsidRPr="00967518">
              <w:rPr>
                <w:rFonts w:eastAsia="SimSun" w:cs="Arial"/>
                <w:color w:val="000000"/>
                <w:szCs w:val="18"/>
              </w:rPr>
              <w:t>13.5-TT</w:t>
            </w:r>
          </w:p>
        </w:tc>
      </w:tr>
      <w:tr w:rsidR="00DE53C0" w:rsidRPr="00967518" w14:paraId="05038C63"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E75F273" w14:textId="77777777" w:rsidR="00DE53C0" w:rsidRPr="00967518" w:rsidRDefault="00DE53C0" w:rsidP="00DE53C0">
            <w:pPr>
              <w:pStyle w:val="TAC"/>
              <w:rPr>
                <w:rFonts w:eastAsia="SimSun" w:cs="Arial"/>
                <w:color w:val="000000"/>
                <w:szCs w:val="18"/>
              </w:rPr>
            </w:pPr>
            <w:r w:rsidRPr="00967518">
              <w:rPr>
                <w:lang w:eastAsia="zh-CN"/>
              </w:rPr>
              <w:t>2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DE30D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A9469A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A5135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E3BFE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44FB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6A57C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B7133C" w14:textId="552947E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69D4B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133EE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605757" w14:textId="2BB8D5B1"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19BE230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42D5507" w14:textId="77777777" w:rsidR="00DE53C0" w:rsidRPr="00967518" w:rsidRDefault="00DE53C0" w:rsidP="00DE53C0">
            <w:pPr>
              <w:pStyle w:val="TAC"/>
              <w:rPr>
                <w:rFonts w:eastAsia="SimSun" w:cs="Arial"/>
                <w:color w:val="000000"/>
                <w:szCs w:val="18"/>
              </w:rPr>
            </w:pPr>
            <w:r w:rsidRPr="00967518">
              <w:rPr>
                <w:lang w:eastAsia="zh-CN"/>
              </w:rPr>
              <w:t>3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A23EE0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F70099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2DC24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82C30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80EE4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4335D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74B37F" w14:textId="6CEAC08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16F2C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6D1F8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603AD7" w14:textId="04E954CA"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50072A8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E536524" w14:textId="77777777" w:rsidR="00DE53C0" w:rsidRPr="00967518" w:rsidRDefault="00DE53C0" w:rsidP="00DE53C0">
            <w:pPr>
              <w:pStyle w:val="TAC"/>
              <w:rPr>
                <w:rFonts w:eastAsia="SimSun" w:cs="Arial"/>
                <w:color w:val="000000"/>
                <w:szCs w:val="18"/>
              </w:rPr>
            </w:pPr>
            <w:r w:rsidRPr="00967518">
              <w:rPr>
                <w:lang w:eastAsia="zh-CN"/>
              </w:rPr>
              <w:t>3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05BF17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24C39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01B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5C179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02251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56D64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6633BC" w14:textId="0666772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DB8F0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0A262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668B9F" w14:textId="23F65F6D"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6250E02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DF6653D" w14:textId="77777777" w:rsidR="00DE53C0" w:rsidRPr="00967518" w:rsidRDefault="00DE53C0" w:rsidP="00DE53C0">
            <w:pPr>
              <w:pStyle w:val="TAC"/>
              <w:rPr>
                <w:rFonts w:eastAsia="SimSun" w:cs="Arial"/>
                <w:color w:val="000000"/>
                <w:szCs w:val="18"/>
              </w:rPr>
            </w:pPr>
            <w:r w:rsidRPr="00967518">
              <w:rPr>
                <w:lang w:eastAsia="zh-CN"/>
              </w:rPr>
              <w:t>3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096AED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FBEA4E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CA201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3E063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807F1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9931E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1D72B8" w14:textId="3DB791E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C6CEF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FEB69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AEB489" w14:textId="4665BC7D"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7C84CDEA"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3B355A3" w14:textId="77777777" w:rsidR="00DE53C0" w:rsidRPr="00967518" w:rsidRDefault="00DE53C0" w:rsidP="00DE53C0">
            <w:pPr>
              <w:pStyle w:val="TAC"/>
              <w:rPr>
                <w:rFonts w:eastAsia="SimSun" w:cs="Arial"/>
                <w:color w:val="000000"/>
                <w:szCs w:val="18"/>
              </w:rPr>
            </w:pPr>
            <w:r w:rsidRPr="00967518">
              <w:rPr>
                <w:lang w:eastAsia="zh-CN"/>
              </w:rPr>
              <w:t>3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1E92D8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98449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FD87E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52D2A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690E1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4D66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541CE2" w14:textId="47FCD24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E517F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D44C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896216" w14:textId="491B3FC9"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546C129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DDC87BE" w14:textId="77777777" w:rsidR="00DE53C0" w:rsidRPr="00967518" w:rsidRDefault="00DE53C0" w:rsidP="00DE53C0">
            <w:pPr>
              <w:pStyle w:val="TAC"/>
              <w:rPr>
                <w:rFonts w:eastAsia="SimSun" w:cs="Arial"/>
                <w:color w:val="000000"/>
                <w:szCs w:val="18"/>
              </w:rPr>
            </w:pPr>
            <w:r w:rsidRPr="00967518">
              <w:rPr>
                <w:lang w:eastAsia="zh-CN"/>
              </w:rPr>
              <w:t>3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0502FB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F43089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AE9B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99BC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D17FB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1C922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1EB3E3" w14:textId="356AEDFE"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E7D24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7A93D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871CE3" w14:textId="6238F94C"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1D9B424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11335A7" w14:textId="77777777" w:rsidR="00DE53C0" w:rsidRPr="00967518" w:rsidRDefault="00DE53C0" w:rsidP="00DE53C0">
            <w:pPr>
              <w:pStyle w:val="TAC"/>
              <w:rPr>
                <w:rFonts w:eastAsia="SimSun" w:cs="Arial"/>
                <w:color w:val="000000"/>
                <w:szCs w:val="18"/>
              </w:rPr>
            </w:pPr>
            <w:r w:rsidRPr="00967518">
              <w:rPr>
                <w:lang w:eastAsia="zh-CN"/>
              </w:rPr>
              <w:t>3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FE23F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8B725A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2B7C5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4DC9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4A7AC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53E60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AD5371" w14:textId="3EC0B226"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67044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1BAC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AEBD26" w14:textId="017F37F8"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1BE95F76"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4A9826" w14:textId="77777777" w:rsidR="00DE53C0" w:rsidRPr="00967518" w:rsidRDefault="00DE53C0" w:rsidP="00DE53C0">
            <w:pPr>
              <w:pStyle w:val="TAC"/>
              <w:rPr>
                <w:rFonts w:eastAsia="SimSun" w:cs="Arial"/>
                <w:color w:val="000000"/>
                <w:szCs w:val="18"/>
              </w:rPr>
            </w:pPr>
            <w:r w:rsidRPr="00967518">
              <w:rPr>
                <w:lang w:eastAsia="zh-CN"/>
              </w:rPr>
              <w:t>3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0BBDB6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1DC999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FE19C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2F461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A11B6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A41A1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8A2452" w14:textId="0892E89C"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A0459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99951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FA06F3" w14:textId="06F24F0A"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14DF59E3"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2FFFAC5" w14:textId="77777777" w:rsidR="00DE53C0" w:rsidRPr="00967518" w:rsidRDefault="00DE53C0" w:rsidP="00DE53C0">
            <w:pPr>
              <w:pStyle w:val="TAC"/>
              <w:rPr>
                <w:rFonts w:eastAsia="SimSun" w:cs="Arial"/>
                <w:color w:val="000000"/>
                <w:szCs w:val="18"/>
              </w:rPr>
            </w:pPr>
            <w:r w:rsidRPr="00967518">
              <w:rPr>
                <w:lang w:eastAsia="zh-CN"/>
              </w:rPr>
              <w:t>3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1444DA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463E3B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23105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358F1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BEA6B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0E9A0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3755A3" w14:textId="18CEF19D"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DCFA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94009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E853B0" w14:textId="5617CDFE"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699EA88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7880FDD" w14:textId="77777777" w:rsidR="00DE53C0" w:rsidRPr="00967518" w:rsidRDefault="00DE53C0" w:rsidP="00DE53C0">
            <w:pPr>
              <w:pStyle w:val="TAC"/>
              <w:rPr>
                <w:rFonts w:eastAsia="SimSun" w:cs="Arial"/>
                <w:color w:val="000000"/>
                <w:szCs w:val="18"/>
              </w:rPr>
            </w:pPr>
            <w:r w:rsidRPr="00967518">
              <w:rPr>
                <w:lang w:eastAsia="zh-CN"/>
              </w:rPr>
              <w:t>3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9D5662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ABDC4D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34FC3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BCA5D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331D7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FE61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FAF42E" w14:textId="6A46631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76421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D2E4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A3EBEC" w14:textId="2953B150"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0FB5C7FA"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6B5380A" w14:textId="77777777" w:rsidR="00DE53C0" w:rsidRPr="00967518" w:rsidRDefault="00DE53C0" w:rsidP="00DE53C0">
            <w:pPr>
              <w:pStyle w:val="TAC"/>
              <w:rPr>
                <w:rFonts w:eastAsia="SimSun" w:cs="Arial"/>
                <w:color w:val="000000"/>
                <w:szCs w:val="18"/>
              </w:rPr>
            </w:pPr>
            <w:r w:rsidRPr="00967518">
              <w:rPr>
                <w:lang w:eastAsia="zh-CN"/>
              </w:rPr>
              <w:t>3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133930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29D35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0C4A4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8A08A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7A51A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9C020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05EE5B" w14:textId="0AC602A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95D48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0807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188BBD" w14:textId="695FE002"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5F8312A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BC56E1A" w14:textId="77777777" w:rsidR="00DE53C0" w:rsidRPr="00967518" w:rsidRDefault="00DE53C0" w:rsidP="00DE53C0">
            <w:pPr>
              <w:pStyle w:val="TAC"/>
              <w:rPr>
                <w:rFonts w:eastAsia="SimSun" w:cs="Arial"/>
                <w:color w:val="000000"/>
                <w:szCs w:val="18"/>
              </w:rPr>
            </w:pPr>
            <w:r w:rsidRPr="00967518">
              <w:rPr>
                <w:lang w:eastAsia="zh-CN"/>
              </w:rPr>
              <w:t>4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01DC2B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0C30C0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B1D2B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ECC23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E2AF3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697E0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153F64" w14:textId="1E21A0C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2DBF8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19CD4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E5D757" w14:textId="0B224D16"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41F339D0"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2704A3E" w14:textId="77777777" w:rsidR="00DE53C0" w:rsidRPr="00967518" w:rsidRDefault="00DE53C0" w:rsidP="00DE53C0">
            <w:pPr>
              <w:pStyle w:val="TAC"/>
              <w:rPr>
                <w:rFonts w:eastAsia="SimSun" w:cs="Arial"/>
                <w:color w:val="000000"/>
                <w:szCs w:val="18"/>
              </w:rPr>
            </w:pPr>
            <w:r w:rsidRPr="00967518">
              <w:rPr>
                <w:lang w:eastAsia="zh-CN"/>
              </w:rPr>
              <w:t>4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DD0CB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33E447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D55D9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74A4A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DD84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43786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701FB3" w14:textId="3DF40774"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7D0D0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69170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A4AFA5" w14:textId="55CECB66"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65DF82A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AFDB77B" w14:textId="77777777" w:rsidR="00DE53C0" w:rsidRPr="00967518" w:rsidRDefault="00DE53C0" w:rsidP="00DE53C0">
            <w:pPr>
              <w:pStyle w:val="TAC"/>
              <w:rPr>
                <w:rFonts w:eastAsia="SimSun" w:cs="Arial"/>
                <w:color w:val="000000"/>
                <w:szCs w:val="18"/>
              </w:rPr>
            </w:pPr>
            <w:r w:rsidRPr="00967518">
              <w:rPr>
                <w:lang w:eastAsia="zh-CN"/>
              </w:rPr>
              <w:t>4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274B8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2C8D10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071FB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581E6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92F90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67A65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65C8B9" w14:textId="795DF539"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D24EF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2CAAB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9DAC15" w14:textId="24957E80"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1DB3BA83"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AA46FDA" w14:textId="77777777" w:rsidR="00DE53C0" w:rsidRPr="00967518" w:rsidRDefault="00DE53C0" w:rsidP="00DE53C0">
            <w:pPr>
              <w:pStyle w:val="TAC"/>
              <w:rPr>
                <w:rFonts w:eastAsia="SimSun" w:cs="Arial"/>
                <w:color w:val="000000"/>
                <w:szCs w:val="18"/>
              </w:rPr>
            </w:pPr>
            <w:r w:rsidRPr="00967518">
              <w:rPr>
                <w:lang w:eastAsia="zh-CN"/>
              </w:rPr>
              <w:t>4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163CB9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C8678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C6271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D67A1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17A5C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402ED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52D77D" w14:textId="1622B278"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218BE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0137A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C09227" w14:textId="4C256163"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230DF0A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306ECFD" w14:textId="77777777" w:rsidR="00DE53C0" w:rsidRPr="00967518" w:rsidRDefault="00DE53C0" w:rsidP="00DE53C0">
            <w:pPr>
              <w:pStyle w:val="TAC"/>
              <w:rPr>
                <w:rFonts w:eastAsia="SimSun" w:cs="Arial"/>
                <w:color w:val="000000"/>
                <w:szCs w:val="18"/>
              </w:rPr>
            </w:pPr>
            <w:r w:rsidRPr="00967518">
              <w:rPr>
                <w:lang w:eastAsia="zh-CN"/>
              </w:rPr>
              <w:t>4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BBE5EA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141339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64C6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3140B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8D015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79B52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289D98" w14:textId="5115EADB"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32C20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4AA9D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616289" w14:textId="50DFAFDF"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56844D4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D6B439" w14:textId="77777777" w:rsidR="00DE53C0" w:rsidRPr="00967518" w:rsidRDefault="00DE53C0" w:rsidP="00DE53C0">
            <w:pPr>
              <w:pStyle w:val="TAC"/>
              <w:rPr>
                <w:rFonts w:eastAsia="SimSun" w:cs="Arial"/>
                <w:color w:val="000000"/>
                <w:szCs w:val="18"/>
              </w:rPr>
            </w:pPr>
            <w:r w:rsidRPr="00967518">
              <w:rPr>
                <w:lang w:eastAsia="zh-CN"/>
              </w:rPr>
              <w:t>4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FCCE2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213480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BFA92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CA4C1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D5C3E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CA56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6572EC" w14:textId="306ACF76"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F69C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D81F2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2EFBF2" w14:textId="0CA5A65B"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3470CC15"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9578E2" w14:textId="77777777" w:rsidR="00DE53C0" w:rsidRPr="00967518" w:rsidRDefault="00DE53C0" w:rsidP="00DE53C0">
            <w:pPr>
              <w:pStyle w:val="TAC"/>
              <w:rPr>
                <w:rFonts w:eastAsia="SimSun" w:cs="Arial"/>
                <w:color w:val="000000"/>
                <w:szCs w:val="18"/>
              </w:rPr>
            </w:pPr>
            <w:r w:rsidRPr="00967518">
              <w:rPr>
                <w:lang w:eastAsia="zh-CN"/>
              </w:rPr>
              <w:t>4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D4B32A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8E2B4C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3E82E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3173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3802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B412E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4601C2" w14:textId="49EBA54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BE412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D6283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D0D464" w14:textId="7030AC25"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580CDCE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6520D9B" w14:textId="77777777" w:rsidR="00DE53C0" w:rsidRPr="00967518" w:rsidRDefault="00DE53C0" w:rsidP="00DE53C0">
            <w:pPr>
              <w:pStyle w:val="TAC"/>
              <w:rPr>
                <w:rFonts w:eastAsia="SimSun" w:cs="Arial"/>
                <w:color w:val="000000"/>
                <w:szCs w:val="18"/>
              </w:rPr>
            </w:pPr>
            <w:r w:rsidRPr="00967518">
              <w:rPr>
                <w:lang w:eastAsia="zh-CN"/>
              </w:rPr>
              <w:t>4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4E0D43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03930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F8F6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2E607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38094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C8C44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1ECFAD" w14:textId="1649045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1211A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3C7D3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9CE514" w14:textId="0A389C62" w:rsidR="00DE53C0" w:rsidRPr="00967518" w:rsidRDefault="00DE53C0" w:rsidP="00DE53C0">
            <w:pPr>
              <w:pStyle w:val="TAC"/>
              <w:rPr>
                <w:rFonts w:eastAsia="SimSun" w:cs="Arial"/>
                <w:color w:val="000000"/>
                <w:szCs w:val="18"/>
              </w:rPr>
            </w:pPr>
            <w:r w:rsidRPr="00967518">
              <w:rPr>
                <w:rFonts w:eastAsia="SimSun" w:cs="Arial"/>
                <w:color w:val="000000"/>
                <w:szCs w:val="18"/>
              </w:rPr>
              <w:t>12.5-TT</w:t>
            </w:r>
          </w:p>
        </w:tc>
      </w:tr>
      <w:tr w:rsidR="00DE53C0" w:rsidRPr="00967518" w14:paraId="618CB26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0842D78" w14:textId="77777777" w:rsidR="00DE53C0" w:rsidRPr="00967518" w:rsidRDefault="00DE53C0" w:rsidP="00DE53C0">
            <w:pPr>
              <w:pStyle w:val="TAC"/>
              <w:rPr>
                <w:rFonts w:eastAsia="SimSun" w:cs="Arial"/>
                <w:color w:val="000000"/>
                <w:szCs w:val="18"/>
              </w:rPr>
            </w:pPr>
            <w:r w:rsidRPr="00967518">
              <w:rPr>
                <w:lang w:eastAsia="zh-CN"/>
              </w:rPr>
              <w:t>4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9D1160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546142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8028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9085E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6CE74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F2314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59C630" w14:textId="38D40B1B"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15054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77D5C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50DF20" w14:textId="39BAEACB"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747DF2A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DA5FDB3" w14:textId="77777777" w:rsidR="00DE53C0" w:rsidRPr="00967518" w:rsidRDefault="00DE53C0" w:rsidP="00DE53C0">
            <w:pPr>
              <w:pStyle w:val="TAC"/>
              <w:rPr>
                <w:rFonts w:eastAsia="SimSun" w:cs="Arial"/>
                <w:color w:val="000000"/>
                <w:szCs w:val="18"/>
              </w:rPr>
            </w:pPr>
            <w:r w:rsidRPr="00967518">
              <w:rPr>
                <w:lang w:eastAsia="zh-CN"/>
              </w:rPr>
              <w:t>4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402B0C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644290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E75CA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DAE58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A3A0D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5D3DA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140831" w14:textId="52CE3B5F"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8AFA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B1F04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5CDC58" w14:textId="4CC88C3E"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15C28A85"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ED31D4E" w14:textId="77777777" w:rsidR="00DE53C0" w:rsidRPr="00967518" w:rsidRDefault="00DE53C0" w:rsidP="00DE53C0">
            <w:pPr>
              <w:pStyle w:val="TAC"/>
              <w:rPr>
                <w:rFonts w:eastAsia="SimSun" w:cs="Arial"/>
                <w:color w:val="000000"/>
                <w:szCs w:val="18"/>
              </w:rPr>
            </w:pPr>
            <w:r w:rsidRPr="00967518">
              <w:rPr>
                <w:lang w:eastAsia="zh-CN"/>
              </w:rPr>
              <w:t>5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417FFF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7C4982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0CF03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678F9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FBB2F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0DD9B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652FF7" w14:textId="44B91378"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EE20A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684FC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C8A72E" w14:textId="0B2CC07C"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5F24562D"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348DF10" w14:textId="77777777" w:rsidR="00DE53C0" w:rsidRPr="00967518" w:rsidRDefault="00DE53C0" w:rsidP="00DE53C0">
            <w:pPr>
              <w:pStyle w:val="TAC"/>
              <w:rPr>
                <w:rFonts w:eastAsia="SimSun" w:cs="Arial"/>
                <w:color w:val="000000"/>
                <w:szCs w:val="18"/>
              </w:rPr>
            </w:pPr>
            <w:r w:rsidRPr="00967518">
              <w:rPr>
                <w:lang w:eastAsia="zh-CN"/>
              </w:rPr>
              <w:t>5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A2655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A16B67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62B07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17EE9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29D7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479F7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BE9970" w14:textId="4EE0F90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11307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97DD3D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35EF25" w14:textId="27BDC920" w:rsidR="00DE53C0" w:rsidRPr="00967518" w:rsidRDefault="00DE53C0" w:rsidP="00DE53C0">
            <w:pPr>
              <w:pStyle w:val="TAC"/>
              <w:rPr>
                <w:rFonts w:eastAsia="SimSun" w:cs="Arial"/>
                <w:color w:val="000000"/>
                <w:szCs w:val="18"/>
              </w:rPr>
            </w:pPr>
            <w:r w:rsidRPr="00967518">
              <w:rPr>
                <w:rFonts w:eastAsia="SimSun" w:cs="Arial"/>
                <w:color w:val="000000"/>
                <w:szCs w:val="18"/>
              </w:rPr>
              <w:t>12.5-TT</w:t>
            </w:r>
          </w:p>
        </w:tc>
      </w:tr>
      <w:tr w:rsidR="00DE53C0" w:rsidRPr="00967518" w14:paraId="6C08B1A7"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00AE061" w14:textId="77777777" w:rsidR="00DE53C0" w:rsidRPr="00967518" w:rsidRDefault="00DE53C0" w:rsidP="00DE53C0">
            <w:pPr>
              <w:pStyle w:val="TAC"/>
              <w:rPr>
                <w:rFonts w:eastAsia="SimSun" w:cs="Arial"/>
                <w:color w:val="000000"/>
                <w:szCs w:val="18"/>
              </w:rPr>
            </w:pPr>
            <w:r w:rsidRPr="00967518">
              <w:rPr>
                <w:lang w:eastAsia="zh-CN"/>
              </w:rPr>
              <w:t>5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4EAF8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1B069B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D3861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CCE6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A30AB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DF08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462CA1" w14:textId="36D98CB8"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2AE10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E086AE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FA7FE0" w14:textId="52F83C3E"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3499A05D"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494487C" w14:textId="77777777" w:rsidR="00DE53C0" w:rsidRPr="00967518" w:rsidRDefault="00DE53C0" w:rsidP="00DE53C0">
            <w:pPr>
              <w:pStyle w:val="TAC"/>
              <w:rPr>
                <w:rFonts w:eastAsia="SimSun" w:cs="Arial"/>
                <w:color w:val="000000"/>
                <w:szCs w:val="18"/>
              </w:rPr>
            </w:pPr>
            <w:r w:rsidRPr="00967518">
              <w:rPr>
                <w:lang w:eastAsia="zh-CN"/>
              </w:rPr>
              <w:t>5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AD77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4CB0A7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5CE20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57F0E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C07C0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63947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42F38B" w14:textId="182C08B8"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85E7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3082E1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DD51D8" w14:textId="6C57276C"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0D47D76F"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4A9E1E9" w14:textId="77777777" w:rsidR="00DE53C0" w:rsidRPr="00967518" w:rsidRDefault="00DE53C0" w:rsidP="00DE53C0">
            <w:pPr>
              <w:pStyle w:val="TAC"/>
              <w:rPr>
                <w:rFonts w:eastAsia="SimSun" w:cs="Arial"/>
                <w:color w:val="000000"/>
                <w:szCs w:val="18"/>
              </w:rPr>
            </w:pPr>
            <w:r w:rsidRPr="00967518">
              <w:rPr>
                <w:lang w:eastAsia="zh-CN"/>
              </w:rPr>
              <w:t>5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4C5E1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0C380C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2F86D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54C3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D5DE3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BB552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BF6DB9" w14:textId="66905D5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E12B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25DDA4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8C2A84" w14:textId="4B5A6777" w:rsidR="00DE53C0" w:rsidRPr="00967518" w:rsidRDefault="00DE53C0" w:rsidP="00DE53C0">
            <w:pPr>
              <w:pStyle w:val="TAC"/>
              <w:rPr>
                <w:rFonts w:eastAsia="SimSun" w:cs="Arial"/>
                <w:color w:val="000000"/>
                <w:szCs w:val="18"/>
              </w:rPr>
            </w:pPr>
            <w:r w:rsidRPr="00967518">
              <w:rPr>
                <w:rFonts w:eastAsia="SimSun" w:cs="Arial"/>
                <w:color w:val="000000"/>
                <w:szCs w:val="18"/>
              </w:rPr>
              <w:t>13.5-TT</w:t>
            </w:r>
          </w:p>
        </w:tc>
      </w:tr>
      <w:tr w:rsidR="00DE53C0" w:rsidRPr="00967518" w14:paraId="641EA474"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82069C2" w14:textId="77777777" w:rsidR="00DE53C0" w:rsidRPr="00967518" w:rsidRDefault="00DE53C0" w:rsidP="00DE53C0">
            <w:pPr>
              <w:pStyle w:val="TAC"/>
              <w:rPr>
                <w:rFonts w:eastAsia="SimSun" w:cs="Arial"/>
                <w:color w:val="000000"/>
                <w:szCs w:val="18"/>
              </w:rPr>
            </w:pPr>
            <w:r w:rsidRPr="00967518">
              <w:rPr>
                <w:lang w:eastAsia="zh-CN"/>
              </w:rPr>
              <w:t>5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86064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6AC951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E1248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43CC6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045D9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870D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273274" w14:textId="6640204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C74C5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5C90C1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E18E59" w14:textId="45238B7A"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3614B17C"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697D1DB" w14:textId="77777777" w:rsidR="00DE53C0" w:rsidRPr="00967518" w:rsidRDefault="00DE53C0" w:rsidP="00DE53C0">
            <w:pPr>
              <w:pStyle w:val="TAC"/>
              <w:rPr>
                <w:rFonts w:eastAsia="SimSun" w:cs="Arial"/>
                <w:color w:val="000000"/>
                <w:szCs w:val="18"/>
              </w:rPr>
            </w:pPr>
            <w:r w:rsidRPr="00967518">
              <w:rPr>
                <w:lang w:eastAsia="zh-CN"/>
              </w:rPr>
              <w:t>5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5A7E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FB87F3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F5389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881FE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3D3CE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56758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E6E547" w14:textId="7FAAA3EE"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F6A19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1A2250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734B18" w14:textId="505FCEC8" w:rsidR="00DE53C0" w:rsidRPr="00967518" w:rsidRDefault="00DE53C0" w:rsidP="00DE53C0">
            <w:pPr>
              <w:pStyle w:val="TAC"/>
              <w:rPr>
                <w:rFonts w:eastAsia="SimSun" w:cs="Arial"/>
                <w:color w:val="000000"/>
                <w:szCs w:val="18"/>
              </w:rPr>
            </w:pPr>
            <w:r w:rsidRPr="00967518">
              <w:rPr>
                <w:rFonts w:eastAsia="SimSun" w:cs="Arial"/>
                <w:color w:val="000000"/>
                <w:szCs w:val="18"/>
              </w:rPr>
              <w:t>13.5-TT</w:t>
            </w:r>
          </w:p>
        </w:tc>
      </w:tr>
      <w:tr w:rsidR="00DE53C0" w:rsidRPr="00967518" w14:paraId="028CBA3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2E9ACC0" w14:textId="77777777" w:rsidR="00DE53C0" w:rsidRPr="00967518" w:rsidRDefault="00DE53C0" w:rsidP="00DE53C0">
            <w:pPr>
              <w:pStyle w:val="TAC"/>
              <w:rPr>
                <w:rFonts w:eastAsia="SimSun" w:cs="Arial"/>
                <w:color w:val="000000"/>
                <w:szCs w:val="18"/>
              </w:rPr>
            </w:pPr>
            <w:r w:rsidRPr="00967518">
              <w:rPr>
                <w:lang w:eastAsia="zh-CN"/>
              </w:rPr>
              <w:t>5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9951F4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8DD1B3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68F61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B5177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52CF2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E112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7F9B73" w14:textId="068CA91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7B733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0059D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83DB9B" w14:textId="5D3FE0C6"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5C2F875B"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BD112A4" w14:textId="77777777" w:rsidR="00DE53C0" w:rsidRPr="00967518" w:rsidRDefault="00DE53C0" w:rsidP="00DE53C0">
            <w:pPr>
              <w:pStyle w:val="TAC"/>
              <w:rPr>
                <w:rFonts w:eastAsia="SimSun" w:cs="Arial"/>
                <w:color w:val="000000"/>
                <w:szCs w:val="18"/>
              </w:rPr>
            </w:pPr>
            <w:r w:rsidRPr="00967518">
              <w:rPr>
                <w:lang w:eastAsia="zh-CN"/>
              </w:rPr>
              <w:t>5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EC51A0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A84B0C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7F60A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AC62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5CF48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1D6FE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5AC5BD" w14:textId="769EEAB6"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60AED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1F428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47C3CF" w14:textId="499F3FB4"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6A3367D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6689FE1" w14:textId="77777777" w:rsidR="00DE53C0" w:rsidRPr="00967518" w:rsidRDefault="00DE53C0" w:rsidP="00DE53C0">
            <w:pPr>
              <w:pStyle w:val="TAC"/>
              <w:rPr>
                <w:rFonts w:eastAsia="SimSun" w:cs="Arial"/>
                <w:color w:val="000000"/>
                <w:szCs w:val="18"/>
              </w:rPr>
            </w:pPr>
            <w:r w:rsidRPr="00967518">
              <w:rPr>
                <w:lang w:eastAsia="zh-CN"/>
              </w:rPr>
              <w:t>5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6CA393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70252A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293E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62287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B7D5D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938D2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9B9266" w14:textId="7D5BB254"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4C1C7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ED9B2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67479E" w14:textId="41D54DD5"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0DAADCD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1229A96" w14:textId="77777777" w:rsidR="00DE53C0" w:rsidRPr="00967518" w:rsidRDefault="00DE53C0" w:rsidP="00DE53C0">
            <w:pPr>
              <w:pStyle w:val="TAC"/>
              <w:rPr>
                <w:rFonts w:eastAsia="SimSun" w:cs="Arial"/>
                <w:color w:val="000000"/>
                <w:szCs w:val="18"/>
              </w:rPr>
            </w:pPr>
            <w:r w:rsidRPr="00967518">
              <w:rPr>
                <w:lang w:eastAsia="zh-CN"/>
              </w:rPr>
              <w:t>6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791484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B8EB93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6347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C5288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B0CCB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A9494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6C7A8F" w14:textId="2F17AE0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A6BD6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BC0E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89E88A" w14:textId="3A7C57F3"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3BB1AD9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EE7BEE2" w14:textId="77777777" w:rsidR="00DE53C0" w:rsidRPr="00967518" w:rsidRDefault="00DE53C0" w:rsidP="00DE53C0">
            <w:pPr>
              <w:pStyle w:val="TAC"/>
              <w:rPr>
                <w:rFonts w:eastAsia="SimSun" w:cs="Arial"/>
                <w:color w:val="000000"/>
                <w:szCs w:val="18"/>
              </w:rPr>
            </w:pPr>
            <w:r w:rsidRPr="00967518">
              <w:rPr>
                <w:lang w:eastAsia="zh-CN"/>
              </w:rPr>
              <w:t>6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B92D19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A7EB6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28DB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72B8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1612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CA19F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53503B" w14:textId="4F46E675"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39BB0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C9EDD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B61E35" w14:textId="6E0406E5"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1BD27E7C"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A5C9D78" w14:textId="77777777" w:rsidR="00DE53C0" w:rsidRPr="00967518" w:rsidRDefault="00DE53C0" w:rsidP="00DE53C0">
            <w:pPr>
              <w:pStyle w:val="TAC"/>
              <w:rPr>
                <w:rFonts w:eastAsia="SimSun" w:cs="Arial"/>
                <w:color w:val="000000"/>
                <w:szCs w:val="18"/>
              </w:rPr>
            </w:pPr>
            <w:r w:rsidRPr="00967518">
              <w:rPr>
                <w:lang w:eastAsia="zh-CN"/>
              </w:rPr>
              <w:t>6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E11DFD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EC5B78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1F00F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743F9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B98C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495CF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813405" w14:textId="2B896AB7"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B5830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715E6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3F05E8" w14:textId="51CFBB22" w:rsidR="00DE53C0" w:rsidRPr="00967518" w:rsidRDefault="00DE53C0" w:rsidP="00DE53C0">
            <w:pPr>
              <w:pStyle w:val="TAC"/>
              <w:rPr>
                <w:rFonts w:eastAsia="SimSun" w:cs="Arial"/>
                <w:color w:val="000000"/>
                <w:szCs w:val="18"/>
              </w:rPr>
            </w:pPr>
            <w:r w:rsidRPr="00967518">
              <w:rPr>
                <w:rFonts w:eastAsia="SimSun" w:cs="Arial"/>
                <w:color w:val="000000"/>
                <w:szCs w:val="18"/>
              </w:rPr>
              <w:t>14.5-TT</w:t>
            </w:r>
          </w:p>
        </w:tc>
      </w:tr>
      <w:tr w:rsidR="00DE53C0" w:rsidRPr="00967518" w14:paraId="782E8B15"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54B0F6B" w14:textId="77777777" w:rsidR="00DE53C0" w:rsidRPr="00967518" w:rsidRDefault="00DE53C0" w:rsidP="00DE53C0">
            <w:pPr>
              <w:pStyle w:val="TAC"/>
              <w:rPr>
                <w:rFonts w:eastAsia="SimSun" w:cs="Arial"/>
                <w:color w:val="000000"/>
                <w:szCs w:val="18"/>
              </w:rPr>
            </w:pPr>
            <w:r w:rsidRPr="00967518">
              <w:rPr>
                <w:lang w:eastAsia="zh-CN"/>
              </w:rPr>
              <w:t>6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B9B7AC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6C2D8E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08B66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4A007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00521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59D7B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B4F9B1" w14:textId="294ADA3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DBEB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DF718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13C9B9" w14:textId="37A29280"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20E970B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9A8C68" w14:textId="77777777" w:rsidR="00DE53C0" w:rsidRPr="00967518" w:rsidRDefault="00DE53C0" w:rsidP="00DE53C0">
            <w:pPr>
              <w:pStyle w:val="TAC"/>
              <w:rPr>
                <w:rFonts w:eastAsia="SimSun" w:cs="Arial"/>
                <w:color w:val="000000"/>
                <w:szCs w:val="18"/>
              </w:rPr>
            </w:pPr>
            <w:r w:rsidRPr="00967518">
              <w:rPr>
                <w:lang w:eastAsia="zh-CN"/>
              </w:rPr>
              <w:t>6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0093B4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D3440A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A023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80A18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C09E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7CC1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1BF91A" w14:textId="72DB118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30313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DCCB7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7789AC" w14:textId="593BC6B3" w:rsidR="00DE53C0" w:rsidRPr="00967518" w:rsidRDefault="00DE53C0" w:rsidP="00DE53C0">
            <w:pPr>
              <w:pStyle w:val="TAC"/>
              <w:rPr>
                <w:rFonts w:eastAsia="SimSun" w:cs="Arial"/>
                <w:color w:val="000000"/>
                <w:szCs w:val="18"/>
              </w:rPr>
            </w:pPr>
            <w:r w:rsidRPr="00967518">
              <w:rPr>
                <w:rFonts w:eastAsia="SimSun" w:cs="Arial"/>
                <w:color w:val="000000"/>
                <w:szCs w:val="18"/>
              </w:rPr>
              <w:t>14.5-TT</w:t>
            </w:r>
          </w:p>
        </w:tc>
      </w:tr>
      <w:tr w:rsidR="00DE53C0" w:rsidRPr="00967518" w14:paraId="74CA5C5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695DF2B" w14:textId="77777777" w:rsidR="00DE53C0" w:rsidRPr="00967518" w:rsidRDefault="00DE53C0" w:rsidP="00DE53C0">
            <w:pPr>
              <w:pStyle w:val="TAC"/>
              <w:rPr>
                <w:rFonts w:eastAsia="SimSun" w:cs="Arial"/>
                <w:color w:val="000000"/>
                <w:szCs w:val="18"/>
              </w:rPr>
            </w:pPr>
            <w:r w:rsidRPr="00967518">
              <w:rPr>
                <w:lang w:eastAsia="zh-CN"/>
              </w:rPr>
              <w:t>6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E9F416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E9DAD0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044C8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F970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6274F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2E864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E1CAAD" w14:textId="6542A175"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91ED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922A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773F76" w14:textId="4838FCF0"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4E8C2C1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2458AF1" w14:textId="77777777" w:rsidR="00DE53C0" w:rsidRPr="00967518" w:rsidRDefault="00DE53C0" w:rsidP="00DE53C0">
            <w:pPr>
              <w:pStyle w:val="TAC"/>
              <w:rPr>
                <w:rFonts w:eastAsia="SimSun" w:cs="Arial"/>
                <w:color w:val="000000"/>
                <w:szCs w:val="18"/>
              </w:rPr>
            </w:pPr>
            <w:r w:rsidRPr="00967518">
              <w:rPr>
                <w:lang w:eastAsia="zh-CN"/>
              </w:rPr>
              <w:t>6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0EFF37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05C647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8603B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4953F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2694A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20A7E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D6F4DC" w14:textId="4D4C718E"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7C538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9CE69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4808F4" w14:textId="08AD43C9"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073EABCA"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2854C91" w14:textId="77777777" w:rsidR="00DE53C0" w:rsidRPr="00967518" w:rsidRDefault="00DE53C0" w:rsidP="00DE53C0">
            <w:pPr>
              <w:pStyle w:val="TAC"/>
              <w:rPr>
                <w:rFonts w:eastAsia="SimSun" w:cs="Arial"/>
                <w:color w:val="000000"/>
                <w:szCs w:val="18"/>
              </w:rPr>
            </w:pPr>
            <w:r w:rsidRPr="00967518">
              <w:rPr>
                <w:lang w:eastAsia="zh-CN"/>
              </w:rPr>
              <w:t>6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ED7566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61B884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47452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341E8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84714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FA357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E0ED91" w14:textId="7A0E186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06BE0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B3D62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2C3D76" w14:textId="09CB5C4C"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7152013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A5128A5" w14:textId="77777777" w:rsidR="00DE53C0" w:rsidRPr="00967518" w:rsidRDefault="00DE53C0" w:rsidP="00DE53C0">
            <w:pPr>
              <w:pStyle w:val="TAC"/>
              <w:rPr>
                <w:rFonts w:eastAsia="SimSun" w:cs="Arial"/>
                <w:color w:val="000000"/>
                <w:szCs w:val="18"/>
              </w:rPr>
            </w:pPr>
            <w:r w:rsidRPr="00967518">
              <w:rPr>
                <w:lang w:eastAsia="zh-CN"/>
              </w:rPr>
              <w:t>6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691079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4DE5C1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80C0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5EBFF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F726B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953F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AB553B" w14:textId="59A095A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F1788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A8859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19C972" w14:textId="009A9498" w:rsidR="00DE53C0" w:rsidRPr="00967518" w:rsidRDefault="00DE53C0" w:rsidP="00DE53C0">
            <w:pPr>
              <w:pStyle w:val="TAC"/>
              <w:rPr>
                <w:rFonts w:eastAsia="SimSun" w:cs="Arial"/>
                <w:color w:val="000000"/>
                <w:szCs w:val="18"/>
              </w:rPr>
            </w:pPr>
            <w:r w:rsidRPr="00967518">
              <w:rPr>
                <w:rFonts w:eastAsia="SimSun" w:cs="Arial"/>
                <w:color w:val="000000"/>
                <w:szCs w:val="18"/>
              </w:rPr>
              <w:t>12-TT</w:t>
            </w:r>
          </w:p>
        </w:tc>
      </w:tr>
      <w:tr w:rsidR="00DE53C0" w:rsidRPr="00967518" w14:paraId="27A09BE3"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2057CE9" w14:textId="77777777" w:rsidR="00DE53C0" w:rsidRPr="00967518" w:rsidRDefault="00DE53C0" w:rsidP="00DE53C0">
            <w:pPr>
              <w:pStyle w:val="TAC"/>
              <w:rPr>
                <w:rFonts w:eastAsia="SimSun" w:cs="Arial"/>
                <w:color w:val="000000"/>
                <w:szCs w:val="18"/>
              </w:rPr>
            </w:pPr>
            <w:r w:rsidRPr="00967518">
              <w:rPr>
                <w:lang w:eastAsia="zh-CN"/>
              </w:rPr>
              <w:t>6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795E0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BC1DB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1DB35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76C2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00B4E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283BB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878763" w14:textId="45434C08"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61CBB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D1FC4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C84235" w14:textId="41C8AD51"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5137658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7890E05" w14:textId="77777777" w:rsidR="00DE53C0" w:rsidRPr="00967518" w:rsidRDefault="00DE53C0" w:rsidP="00DE53C0">
            <w:pPr>
              <w:pStyle w:val="TAC"/>
              <w:rPr>
                <w:rFonts w:eastAsia="SimSun" w:cs="Arial"/>
                <w:color w:val="000000"/>
                <w:szCs w:val="18"/>
              </w:rPr>
            </w:pPr>
            <w:r w:rsidRPr="00967518">
              <w:rPr>
                <w:lang w:eastAsia="zh-CN"/>
              </w:rPr>
              <w:t>7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FEBC10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25803C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96B16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20A5C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8438E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86E01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4E94DC" w14:textId="4AADDCA2"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B1ADF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6BA1E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2E747B" w14:textId="0AF61563" w:rsidR="00DE53C0" w:rsidRPr="00967518" w:rsidRDefault="00DE53C0" w:rsidP="00DE53C0">
            <w:pPr>
              <w:pStyle w:val="TAC"/>
              <w:rPr>
                <w:rFonts w:eastAsia="SimSun" w:cs="Arial"/>
                <w:color w:val="000000"/>
                <w:szCs w:val="18"/>
              </w:rPr>
            </w:pPr>
            <w:r w:rsidRPr="00967518">
              <w:rPr>
                <w:rFonts w:eastAsia="SimSun" w:cs="Arial"/>
                <w:color w:val="000000"/>
                <w:szCs w:val="18"/>
              </w:rPr>
              <w:t>14.5-TT</w:t>
            </w:r>
          </w:p>
        </w:tc>
      </w:tr>
      <w:tr w:rsidR="00DE53C0" w:rsidRPr="00967518" w14:paraId="3838DCF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53FCE61" w14:textId="77777777" w:rsidR="00DE53C0" w:rsidRPr="00967518" w:rsidRDefault="00DE53C0" w:rsidP="00DE53C0">
            <w:pPr>
              <w:pStyle w:val="TAC"/>
              <w:rPr>
                <w:rFonts w:eastAsia="SimSun" w:cs="Arial"/>
                <w:color w:val="000000"/>
                <w:szCs w:val="18"/>
              </w:rPr>
            </w:pPr>
            <w:r w:rsidRPr="00967518">
              <w:rPr>
                <w:lang w:eastAsia="zh-CN"/>
              </w:rPr>
              <w:t>7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BDD384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0C3E75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F94C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4B86C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7DB2F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479C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4D997F" w14:textId="1D9F24F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0699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4AAA3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714A35" w14:textId="7D5A2C29"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62C9AA7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88210E6" w14:textId="77777777" w:rsidR="00DE53C0" w:rsidRPr="00967518" w:rsidRDefault="00DE53C0" w:rsidP="00DE53C0">
            <w:pPr>
              <w:pStyle w:val="TAC"/>
              <w:rPr>
                <w:rFonts w:eastAsia="SimSun" w:cs="Arial"/>
                <w:color w:val="000000"/>
                <w:szCs w:val="18"/>
              </w:rPr>
            </w:pPr>
            <w:r w:rsidRPr="00967518">
              <w:rPr>
                <w:lang w:eastAsia="zh-CN"/>
              </w:rPr>
              <w:t>7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0CF3C9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954629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563C3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5157F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A838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8C994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E158FE" w14:textId="075D1A95"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1FC91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722F6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1572B" w14:textId="19D17902" w:rsidR="00DE53C0" w:rsidRPr="00967518" w:rsidRDefault="00DE53C0" w:rsidP="00DE53C0">
            <w:pPr>
              <w:pStyle w:val="TAC"/>
              <w:rPr>
                <w:rFonts w:eastAsia="SimSun" w:cs="Arial"/>
                <w:color w:val="000000"/>
                <w:szCs w:val="18"/>
              </w:rPr>
            </w:pPr>
            <w:r w:rsidRPr="00967518">
              <w:rPr>
                <w:rFonts w:eastAsia="SimSun" w:cs="Arial"/>
                <w:color w:val="000000"/>
                <w:szCs w:val="18"/>
              </w:rPr>
              <w:t>14.5-TT</w:t>
            </w:r>
          </w:p>
        </w:tc>
      </w:tr>
      <w:tr w:rsidR="00DE53C0" w:rsidRPr="00967518" w14:paraId="19466D8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D9C9621" w14:textId="77777777" w:rsidR="00DE53C0" w:rsidRPr="00967518" w:rsidRDefault="00DE53C0" w:rsidP="00DE53C0">
            <w:pPr>
              <w:pStyle w:val="TAC"/>
              <w:rPr>
                <w:rFonts w:eastAsia="SimSun" w:cs="Arial"/>
                <w:color w:val="000000"/>
                <w:szCs w:val="18"/>
              </w:rPr>
            </w:pPr>
            <w:r w:rsidRPr="00967518">
              <w:rPr>
                <w:lang w:eastAsia="zh-CN"/>
              </w:rPr>
              <w:t>7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B38569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B5DC5C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79399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A3F91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9835B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5143B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A05B2F" w14:textId="141C0205"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D71C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76C33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2B4016" w14:textId="11862773"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64DCAD1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DE580BB" w14:textId="77777777" w:rsidR="00DE53C0" w:rsidRPr="00967518" w:rsidRDefault="00DE53C0" w:rsidP="00DE53C0">
            <w:pPr>
              <w:pStyle w:val="TAC"/>
              <w:rPr>
                <w:rFonts w:eastAsia="SimSun" w:cs="Arial"/>
                <w:color w:val="000000"/>
                <w:szCs w:val="18"/>
              </w:rPr>
            </w:pPr>
            <w:r w:rsidRPr="00967518">
              <w:rPr>
                <w:lang w:eastAsia="zh-CN"/>
              </w:rPr>
              <w:t>7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8885CD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25EE5A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CCB9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3B928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7259F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F1D5F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A9FCA2" w14:textId="62A4320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4DAA8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9377B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64D219" w14:textId="501F384A"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24281D9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0EA6644" w14:textId="77777777" w:rsidR="00DE53C0" w:rsidRPr="00967518" w:rsidRDefault="00DE53C0" w:rsidP="00DE53C0">
            <w:pPr>
              <w:pStyle w:val="TAC"/>
              <w:rPr>
                <w:rFonts w:eastAsia="SimSun" w:cs="Arial"/>
                <w:color w:val="000000"/>
                <w:szCs w:val="18"/>
              </w:rPr>
            </w:pPr>
            <w:r w:rsidRPr="00967518">
              <w:rPr>
                <w:lang w:eastAsia="zh-CN"/>
              </w:rPr>
              <w:t>7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B61F6A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84118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5A85E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CF7EE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434BA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BA8EF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0CCF76" w14:textId="58BF463F"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7FC16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2B569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A5FEAE" w14:textId="3CF6D726" w:rsidR="00DE53C0" w:rsidRPr="00967518" w:rsidRDefault="00DE53C0" w:rsidP="00DE53C0">
            <w:pPr>
              <w:pStyle w:val="TAC"/>
              <w:rPr>
                <w:rFonts w:eastAsia="SimSun" w:cs="Arial"/>
                <w:color w:val="000000"/>
                <w:szCs w:val="18"/>
              </w:rPr>
            </w:pPr>
            <w:r w:rsidRPr="00967518">
              <w:rPr>
                <w:rFonts w:eastAsia="SimSun" w:cs="Arial"/>
                <w:color w:val="000000"/>
                <w:szCs w:val="18"/>
              </w:rPr>
              <w:t>12.5-TT</w:t>
            </w:r>
          </w:p>
        </w:tc>
      </w:tr>
      <w:tr w:rsidR="00DE53C0" w:rsidRPr="00967518" w14:paraId="4C2D1546"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2053062" w14:textId="77777777" w:rsidR="00DE53C0" w:rsidRPr="00967518" w:rsidRDefault="00DE53C0" w:rsidP="00DE53C0">
            <w:pPr>
              <w:pStyle w:val="TAC"/>
              <w:rPr>
                <w:rFonts w:eastAsia="SimSun" w:cs="Arial"/>
                <w:color w:val="000000"/>
                <w:szCs w:val="18"/>
              </w:rPr>
            </w:pPr>
            <w:r w:rsidRPr="00967518">
              <w:rPr>
                <w:lang w:eastAsia="zh-CN"/>
              </w:rPr>
              <w:t>7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C1DEE5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734DC8D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1F9BC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A804D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CFC83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409A5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6E6DA0" w14:textId="64A894BC"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70616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5665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79C2A6" w14:textId="325ED886"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5F431FD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895F664" w14:textId="77777777" w:rsidR="00DE53C0" w:rsidRPr="00967518" w:rsidRDefault="00DE53C0" w:rsidP="00DE53C0">
            <w:pPr>
              <w:pStyle w:val="TAC"/>
              <w:rPr>
                <w:rFonts w:eastAsia="SimSun" w:cs="Arial"/>
                <w:color w:val="000000"/>
                <w:szCs w:val="18"/>
              </w:rPr>
            </w:pPr>
            <w:r w:rsidRPr="00967518">
              <w:rPr>
                <w:lang w:eastAsia="zh-CN"/>
              </w:rPr>
              <w:t>7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1A63F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B7A14D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7F07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5923B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BB406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A36A7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3935E6" w14:textId="7BA5598E"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D56F0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113B6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20D2C8" w14:textId="1169845D"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5B5A071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D2A5FFE" w14:textId="77777777" w:rsidR="00DE53C0" w:rsidRPr="00967518" w:rsidRDefault="00DE53C0" w:rsidP="00DE53C0">
            <w:pPr>
              <w:pStyle w:val="TAC"/>
              <w:rPr>
                <w:rFonts w:eastAsia="SimSun" w:cs="Arial"/>
                <w:color w:val="000000"/>
                <w:szCs w:val="18"/>
              </w:rPr>
            </w:pPr>
            <w:r w:rsidRPr="00967518">
              <w:rPr>
                <w:lang w:eastAsia="zh-CN"/>
              </w:rPr>
              <w:t>7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DB14CA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5D71B3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3B86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B65D5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28C7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7E1A5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C63D34" w14:textId="1807AD4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26981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A52D3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C3F9FC" w14:textId="798FD0FD"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441F1008"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7CE252B" w14:textId="77777777" w:rsidR="00DE53C0" w:rsidRPr="00967518" w:rsidRDefault="00DE53C0" w:rsidP="00DE53C0">
            <w:pPr>
              <w:pStyle w:val="TAC"/>
              <w:rPr>
                <w:rFonts w:eastAsia="SimSun" w:cs="Arial"/>
                <w:color w:val="000000"/>
                <w:szCs w:val="18"/>
              </w:rPr>
            </w:pPr>
            <w:r w:rsidRPr="00967518">
              <w:rPr>
                <w:lang w:eastAsia="zh-CN"/>
              </w:rPr>
              <w:t>7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749E1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6E2A0E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441D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3837C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5.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C0EC9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413D2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D36837" w14:textId="1D516356"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51F38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2F84A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601C01" w14:textId="565CA399" w:rsidR="00DE53C0" w:rsidRPr="00967518" w:rsidRDefault="00DE53C0" w:rsidP="00DE53C0">
            <w:pPr>
              <w:pStyle w:val="TAC"/>
              <w:rPr>
                <w:rFonts w:eastAsia="SimSun" w:cs="Arial"/>
                <w:color w:val="000000"/>
                <w:szCs w:val="18"/>
              </w:rPr>
            </w:pPr>
            <w:r w:rsidRPr="00967518">
              <w:rPr>
                <w:rFonts w:eastAsia="SimSun" w:cs="Arial"/>
                <w:color w:val="000000"/>
                <w:szCs w:val="18"/>
              </w:rPr>
              <w:t>12.5-TT</w:t>
            </w:r>
          </w:p>
        </w:tc>
      </w:tr>
      <w:tr w:rsidR="00DE53C0" w:rsidRPr="00967518" w14:paraId="59439CA0"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6B6C930" w14:textId="77777777" w:rsidR="00DE53C0" w:rsidRPr="00967518" w:rsidRDefault="00DE53C0" w:rsidP="00DE53C0">
            <w:pPr>
              <w:pStyle w:val="TAC"/>
              <w:rPr>
                <w:rFonts w:eastAsia="SimSun" w:cs="Arial"/>
                <w:color w:val="000000"/>
                <w:szCs w:val="18"/>
              </w:rPr>
            </w:pPr>
            <w:r w:rsidRPr="00967518">
              <w:rPr>
                <w:lang w:eastAsia="zh-CN"/>
              </w:rPr>
              <w:t>8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511ED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C17EC7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D6DE4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1A363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9EAF7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BDB5F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FA300D" w14:textId="3AFCF7C1"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2377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6E6BAC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98495F" w14:textId="15B9726B"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5CD3BA1D"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1DC7B2C" w14:textId="77777777" w:rsidR="00DE53C0" w:rsidRPr="00967518" w:rsidRDefault="00DE53C0" w:rsidP="00DE53C0">
            <w:pPr>
              <w:pStyle w:val="TAC"/>
              <w:rPr>
                <w:rFonts w:eastAsia="SimSun" w:cs="Arial"/>
                <w:color w:val="000000"/>
                <w:szCs w:val="18"/>
              </w:rPr>
            </w:pPr>
            <w:r w:rsidRPr="00967518">
              <w:rPr>
                <w:lang w:eastAsia="zh-CN"/>
              </w:rPr>
              <w:t>8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6E00A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11CE7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F5A67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F50B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C916A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772D7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18AAAA" w14:textId="06673B68"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58139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1F3C3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A94BF5" w14:textId="415EB1AA"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32ECBED0"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197C8A5" w14:textId="77777777" w:rsidR="00DE53C0" w:rsidRPr="00967518" w:rsidRDefault="00DE53C0" w:rsidP="00DE53C0">
            <w:pPr>
              <w:pStyle w:val="TAC"/>
              <w:rPr>
                <w:rFonts w:eastAsia="SimSun" w:cs="Arial"/>
                <w:color w:val="000000"/>
                <w:szCs w:val="18"/>
              </w:rPr>
            </w:pPr>
            <w:r w:rsidRPr="00967518">
              <w:rPr>
                <w:lang w:eastAsia="zh-CN"/>
              </w:rPr>
              <w:t>8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F9412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346300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ACED2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13F4D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A4FB5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4A9EE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BEF881" w14:textId="68D29907"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505EF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F588F2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78F8C6" w14:textId="72458C50" w:rsidR="00DE53C0" w:rsidRPr="00967518" w:rsidRDefault="00DE53C0" w:rsidP="00DE53C0">
            <w:pPr>
              <w:pStyle w:val="TAC"/>
              <w:rPr>
                <w:rFonts w:eastAsia="SimSun" w:cs="Arial"/>
                <w:color w:val="000000"/>
                <w:szCs w:val="18"/>
              </w:rPr>
            </w:pPr>
            <w:r w:rsidRPr="00967518">
              <w:rPr>
                <w:rFonts w:eastAsia="SimSun" w:cs="Arial"/>
                <w:color w:val="000000"/>
                <w:szCs w:val="18"/>
              </w:rPr>
              <w:t>13.5-TT</w:t>
            </w:r>
          </w:p>
        </w:tc>
      </w:tr>
      <w:tr w:rsidR="00DE53C0" w:rsidRPr="00967518" w14:paraId="72C9E478"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F610735" w14:textId="77777777" w:rsidR="00DE53C0" w:rsidRPr="00967518" w:rsidRDefault="00DE53C0" w:rsidP="00DE53C0">
            <w:pPr>
              <w:pStyle w:val="TAC"/>
              <w:rPr>
                <w:rFonts w:eastAsia="SimSun" w:cs="Arial"/>
                <w:color w:val="000000"/>
                <w:szCs w:val="18"/>
              </w:rPr>
            </w:pPr>
            <w:r w:rsidRPr="00967518">
              <w:rPr>
                <w:lang w:eastAsia="zh-CN"/>
              </w:rPr>
              <w:t>8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5E475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3E361D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2E614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55F22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36849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89CCA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7D1229" w14:textId="7124D30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2E938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0DE535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3044BD" w14:textId="2CC1421C" w:rsidR="00DE53C0" w:rsidRPr="00967518" w:rsidRDefault="00DE53C0" w:rsidP="00DE53C0">
            <w:pPr>
              <w:pStyle w:val="TAC"/>
              <w:rPr>
                <w:rFonts w:eastAsia="SimSun" w:cs="Arial"/>
                <w:color w:val="000000"/>
                <w:szCs w:val="18"/>
              </w:rPr>
            </w:pPr>
            <w:r w:rsidRPr="00967518">
              <w:rPr>
                <w:rFonts w:eastAsia="SimSun" w:cs="Arial"/>
                <w:color w:val="000000"/>
                <w:szCs w:val="18"/>
              </w:rPr>
              <w:t>14-TT</w:t>
            </w:r>
          </w:p>
        </w:tc>
      </w:tr>
      <w:tr w:rsidR="00DE53C0" w:rsidRPr="00967518" w14:paraId="75199090"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64EB951" w14:textId="77777777" w:rsidR="00DE53C0" w:rsidRPr="00967518" w:rsidRDefault="00DE53C0" w:rsidP="00DE53C0">
            <w:pPr>
              <w:pStyle w:val="TAC"/>
              <w:rPr>
                <w:rFonts w:eastAsia="SimSun" w:cs="Arial"/>
                <w:color w:val="000000"/>
                <w:szCs w:val="18"/>
              </w:rPr>
            </w:pPr>
            <w:r w:rsidRPr="00967518">
              <w:rPr>
                <w:lang w:eastAsia="zh-CN"/>
              </w:rPr>
              <w:t>8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283DA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3D218B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0B17A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96F5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5E944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6C27D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8.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40283D" w14:textId="0D12026B"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545F3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6D482A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A57F82" w14:textId="06F378F9" w:rsidR="00DE53C0" w:rsidRPr="00967518" w:rsidRDefault="00DE53C0" w:rsidP="00DE53C0">
            <w:pPr>
              <w:pStyle w:val="TAC"/>
              <w:rPr>
                <w:rFonts w:eastAsia="SimSun" w:cs="Arial"/>
                <w:color w:val="000000"/>
                <w:szCs w:val="18"/>
              </w:rPr>
            </w:pPr>
            <w:r w:rsidRPr="00967518">
              <w:rPr>
                <w:rFonts w:eastAsia="SimSun" w:cs="Arial"/>
                <w:color w:val="000000"/>
                <w:szCs w:val="18"/>
              </w:rPr>
              <w:t>13.5-TT</w:t>
            </w:r>
          </w:p>
        </w:tc>
      </w:tr>
      <w:tr w:rsidR="00DE53C0" w:rsidRPr="00967518" w14:paraId="4A8E0A5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0CBEBB5" w14:textId="77777777" w:rsidR="00DE53C0" w:rsidRPr="00967518" w:rsidRDefault="00DE53C0" w:rsidP="00DE53C0">
            <w:pPr>
              <w:pStyle w:val="TAC"/>
              <w:rPr>
                <w:rFonts w:eastAsia="SimSun" w:cs="Arial"/>
                <w:color w:val="000000"/>
                <w:szCs w:val="18"/>
              </w:rPr>
            </w:pPr>
            <w:r w:rsidRPr="00967518">
              <w:rPr>
                <w:lang w:eastAsia="zh-CN"/>
              </w:rPr>
              <w:t>8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A1E614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A8701F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632F6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1E77FB" w14:textId="627B2827"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EDB1C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CAC23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8A83E9" w14:textId="4574A17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F3751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E0897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0763D8" w14:textId="2663A7EE"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4E57FBF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6309B21" w14:textId="77777777" w:rsidR="00DE53C0" w:rsidRPr="00967518" w:rsidRDefault="00DE53C0" w:rsidP="00DE53C0">
            <w:pPr>
              <w:pStyle w:val="TAC"/>
              <w:rPr>
                <w:rFonts w:eastAsia="SimSun" w:cs="Arial"/>
                <w:color w:val="000000"/>
                <w:szCs w:val="18"/>
              </w:rPr>
            </w:pPr>
            <w:r w:rsidRPr="00967518">
              <w:rPr>
                <w:lang w:eastAsia="zh-CN"/>
              </w:rPr>
              <w:t>8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1BC18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8106C2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12F64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7EEC45" w14:textId="29C03E81"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3ACAC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836CC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F1A2DA" w14:textId="582E0A6F"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016FB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28B11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1F0D8E" w14:textId="79532E45"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6D2439E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06B1F69" w14:textId="77777777" w:rsidR="00DE53C0" w:rsidRPr="00967518" w:rsidRDefault="00DE53C0" w:rsidP="00DE53C0">
            <w:pPr>
              <w:pStyle w:val="TAC"/>
              <w:rPr>
                <w:rFonts w:eastAsia="SimSun" w:cs="Arial"/>
                <w:color w:val="000000"/>
                <w:szCs w:val="18"/>
              </w:rPr>
            </w:pPr>
            <w:r w:rsidRPr="00967518">
              <w:rPr>
                <w:lang w:eastAsia="zh-CN"/>
              </w:rPr>
              <w:t>8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8A0B45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8336C7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D4B23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C5255F" w14:textId="4F2AA8A3"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3774F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90190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1DED53" w14:textId="0723072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266EA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70E7C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785365" w14:textId="65D52C6A"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5E8CAFF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1CF6369" w14:textId="77777777" w:rsidR="00DE53C0" w:rsidRPr="00967518" w:rsidRDefault="00DE53C0" w:rsidP="00DE53C0">
            <w:pPr>
              <w:pStyle w:val="TAC"/>
              <w:rPr>
                <w:rFonts w:eastAsia="SimSun" w:cs="Arial"/>
                <w:color w:val="000000"/>
                <w:szCs w:val="18"/>
              </w:rPr>
            </w:pPr>
            <w:r w:rsidRPr="00967518">
              <w:rPr>
                <w:lang w:eastAsia="zh-CN"/>
              </w:rPr>
              <w:t>8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C25880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6E0B9C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42FDF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152F24" w14:textId="329463E3"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BE461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934A7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9D02A9" w14:textId="3E15DDE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7BED3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48B02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997E3D" w14:textId="67EE1F36"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1E7AC850"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6488833" w14:textId="77777777" w:rsidR="00DE53C0" w:rsidRPr="00967518" w:rsidRDefault="00DE53C0" w:rsidP="00DE53C0">
            <w:pPr>
              <w:pStyle w:val="TAC"/>
              <w:rPr>
                <w:rFonts w:eastAsia="SimSun" w:cs="Arial"/>
                <w:color w:val="000000"/>
                <w:szCs w:val="18"/>
              </w:rPr>
            </w:pPr>
            <w:r w:rsidRPr="00967518">
              <w:rPr>
                <w:lang w:eastAsia="zh-CN"/>
              </w:rPr>
              <w:t>8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79E00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375697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5BB32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F5A0FB" w14:textId="01C8B9CF"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2DC30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9EE7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41C25" w14:textId="35303AF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88998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767A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4A4661" w14:textId="165352ED"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1A802C7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7636D11" w14:textId="77777777" w:rsidR="00DE53C0" w:rsidRPr="00967518" w:rsidRDefault="00DE53C0" w:rsidP="00DE53C0">
            <w:pPr>
              <w:pStyle w:val="TAC"/>
              <w:rPr>
                <w:rFonts w:eastAsia="SimSun" w:cs="Arial"/>
                <w:color w:val="000000"/>
                <w:szCs w:val="18"/>
              </w:rPr>
            </w:pPr>
            <w:r w:rsidRPr="00967518">
              <w:rPr>
                <w:lang w:eastAsia="zh-CN"/>
              </w:rPr>
              <w:t>9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C5C145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386494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B59DE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78805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E04B2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B087F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5DC6CF" w14:textId="15A11A3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A0BB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37C93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2F0FDC" w14:textId="6077EB86"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0676ABF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237686A" w14:textId="77777777" w:rsidR="00DE53C0" w:rsidRPr="00967518" w:rsidRDefault="00DE53C0" w:rsidP="00DE53C0">
            <w:pPr>
              <w:pStyle w:val="TAC"/>
              <w:rPr>
                <w:rFonts w:eastAsia="SimSun" w:cs="Arial"/>
                <w:color w:val="000000"/>
                <w:szCs w:val="18"/>
              </w:rPr>
            </w:pPr>
            <w:r w:rsidRPr="00967518">
              <w:rPr>
                <w:lang w:eastAsia="zh-CN"/>
              </w:rPr>
              <w:t>9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2AD7C6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48A69B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06535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B823D9" w14:textId="163ECF3F"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43FD3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5723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F2B492" w14:textId="7393665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05E5D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4FF1D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FD38BE" w14:textId="78C92E2E"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19D3EFC9"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1B0D005" w14:textId="77777777" w:rsidR="00DE53C0" w:rsidRPr="00967518" w:rsidRDefault="00DE53C0" w:rsidP="00DE53C0">
            <w:pPr>
              <w:pStyle w:val="TAC"/>
              <w:rPr>
                <w:rFonts w:eastAsia="SimSun" w:cs="Arial"/>
                <w:color w:val="000000"/>
                <w:szCs w:val="18"/>
              </w:rPr>
            </w:pPr>
            <w:r w:rsidRPr="00967518">
              <w:rPr>
                <w:lang w:eastAsia="zh-CN"/>
              </w:rPr>
              <w:t>9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72911C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D9AECF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8156A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E65B3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458A2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D1866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1D2862" w14:textId="58FD852F"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A2F5B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B95D9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47A00E" w14:textId="10EB3A43"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698DF1D9" w14:textId="77777777" w:rsidTr="00A8121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2A2BC6C" w14:textId="77777777" w:rsidR="00DE53C0" w:rsidRPr="00967518" w:rsidRDefault="00DE53C0" w:rsidP="00DE53C0">
            <w:pPr>
              <w:pStyle w:val="TAC"/>
              <w:rPr>
                <w:rFonts w:eastAsia="SimSun" w:cs="Arial"/>
                <w:color w:val="000000"/>
                <w:szCs w:val="18"/>
              </w:rPr>
            </w:pPr>
            <w:r w:rsidRPr="00967518">
              <w:rPr>
                <w:lang w:eastAsia="zh-CN"/>
              </w:rPr>
              <w:t>9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823633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0A2D3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8A8D2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6B54F34B" w14:textId="1B606EDB"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06690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F7F0D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DFEE0E" w14:textId="2B26DC2E"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BC698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291CB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403714" w14:textId="0CD9A143"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1B080528" w14:textId="77777777" w:rsidTr="00A8121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5840E24" w14:textId="77777777" w:rsidR="00DE53C0" w:rsidRPr="00967518" w:rsidRDefault="00DE53C0" w:rsidP="00DE53C0">
            <w:pPr>
              <w:pStyle w:val="TAC"/>
              <w:rPr>
                <w:rFonts w:eastAsia="SimSun" w:cs="Arial"/>
                <w:color w:val="000000"/>
                <w:szCs w:val="18"/>
              </w:rPr>
            </w:pPr>
            <w:r w:rsidRPr="00967518">
              <w:rPr>
                <w:lang w:eastAsia="zh-CN"/>
              </w:rPr>
              <w:t>9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61F3BA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740D8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C3533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95CE7DD" w14:textId="5D898FDD"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37AC3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D6131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A74F25" w14:textId="140C44EF"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94069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CDF25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D72736" w14:textId="35BD4424"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12B796AE" w14:textId="77777777" w:rsidTr="00A8121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DBA8E66" w14:textId="77777777" w:rsidR="00DE53C0" w:rsidRPr="00967518" w:rsidRDefault="00DE53C0" w:rsidP="00DE53C0">
            <w:pPr>
              <w:pStyle w:val="TAC"/>
              <w:rPr>
                <w:rFonts w:eastAsia="SimSun" w:cs="Arial"/>
                <w:color w:val="000000"/>
                <w:szCs w:val="18"/>
              </w:rPr>
            </w:pPr>
            <w:r w:rsidRPr="00967518">
              <w:rPr>
                <w:lang w:eastAsia="zh-CN"/>
              </w:rPr>
              <w:t>9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8F5A1B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224AC2D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20F97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710EF16A" w14:textId="0160F5FE"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506FA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D78B1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FEF6A0" w14:textId="38EBDF36"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481DB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A9855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6C7455" w14:textId="4BDEF50E"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23F64AB0" w14:textId="77777777" w:rsidTr="00A8121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81C54B9" w14:textId="77777777" w:rsidR="00DE53C0" w:rsidRPr="00967518" w:rsidRDefault="00DE53C0" w:rsidP="00DE53C0">
            <w:pPr>
              <w:pStyle w:val="TAC"/>
              <w:rPr>
                <w:rFonts w:eastAsia="SimSun" w:cs="Arial"/>
                <w:color w:val="000000"/>
                <w:szCs w:val="18"/>
              </w:rPr>
            </w:pPr>
            <w:r w:rsidRPr="00967518">
              <w:rPr>
                <w:lang w:eastAsia="zh-CN"/>
              </w:rPr>
              <w:t>9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1EB09E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0E8EFA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3F1E6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377F3B5A" w14:textId="7FC9C98B"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14B9E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2D5E7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8EAD64" w14:textId="436BFD24"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9E8FD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014C5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DAEE58" w14:textId="20DB2CDD"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67E86930" w14:textId="77777777" w:rsidTr="00A8121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A9BF591" w14:textId="77777777" w:rsidR="00DE53C0" w:rsidRPr="00967518" w:rsidRDefault="00DE53C0" w:rsidP="00DE53C0">
            <w:pPr>
              <w:pStyle w:val="TAC"/>
              <w:rPr>
                <w:rFonts w:eastAsia="SimSun" w:cs="Arial"/>
                <w:color w:val="000000"/>
                <w:szCs w:val="18"/>
              </w:rPr>
            </w:pPr>
            <w:r w:rsidRPr="00967518">
              <w:rPr>
                <w:lang w:eastAsia="zh-CN"/>
              </w:rPr>
              <w:t>9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0C288BE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A8CCB2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5B73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tcPr>
          <w:p w14:paraId="0D6B2D3A" w14:textId="7B45C325"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B2CC3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51DC2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78CE5E" w14:textId="1354EB8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91B71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2946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7B7947" w14:textId="3BDBB02B"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4DF7346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A1852D1" w14:textId="77777777" w:rsidR="00DE53C0" w:rsidRPr="00967518" w:rsidRDefault="00DE53C0" w:rsidP="00DE53C0">
            <w:pPr>
              <w:pStyle w:val="TAC"/>
              <w:rPr>
                <w:rFonts w:eastAsia="SimSun" w:cs="Arial"/>
                <w:color w:val="000000"/>
                <w:szCs w:val="18"/>
              </w:rPr>
            </w:pPr>
            <w:r w:rsidRPr="00967518">
              <w:rPr>
                <w:lang w:eastAsia="zh-CN"/>
              </w:rPr>
              <w:t>9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22E09D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6B3C8F3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4F129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89DE9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2CFA4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8980A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1A70B8" w14:textId="76024892"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63370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409C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38BEA9" w14:textId="50A6F8E8"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24D668D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FA35467" w14:textId="77777777" w:rsidR="00DE53C0" w:rsidRPr="00967518" w:rsidRDefault="00DE53C0" w:rsidP="00DE53C0">
            <w:pPr>
              <w:pStyle w:val="TAC"/>
              <w:rPr>
                <w:rFonts w:eastAsia="SimSun" w:cs="Arial"/>
                <w:color w:val="000000"/>
                <w:szCs w:val="18"/>
              </w:rPr>
            </w:pPr>
            <w:r w:rsidRPr="00967518">
              <w:rPr>
                <w:lang w:eastAsia="zh-CN"/>
              </w:rPr>
              <w:t>9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7E9B13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3B411F0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4FBC9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02A20E" w14:textId="3E5C4C2A"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0FCB9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01B41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66F9ED" w14:textId="30A7BD77"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8EC0A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81B26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A66DFD" w14:textId="2E1C4843"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4AD2CD63"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07FCE9A" w14:textId="77777777" w:rsidR="00DE53C0" w:rsidRPr="00967518" w:rsidRDefault="00DE53C0" w:rsidP="00DE53C0">
            <w:pPr>
              <w:pStyle w:val="TAC"/>
              <w:rPr>
                <w:rFonts w:eastAsia="SimSun" w:cs="Arial"/>
                <w:color w:val="000000"/>
                <w:szCs w:val="18"/>
              </w:rPr>
            </w:pPr>
            <w:r w:rsidRPr="00967518">
              <w:rPr>
                <w:lang w:eastAsia="zh-CN"/>
              </w:rPr>
              <w:t>10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225B80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0C117C0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CEB9D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BCE6B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EAEFD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00C9C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499EA0" w14:textId="0E0CF781"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5736F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E48F9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64DF2E" w14:textId="227FB614"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5175BE0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41E3B77" w14:textId="77777777" w:rsidR="00DE53C0" w:rsidRPr="00967518" w:rsidRDefault="00DE53C0" w:rsidP="00DE53C0">
            <w:pPr>
              <w:pStyle w:val="TAC"/>
              <w:rPr>
                <w:rFonts w:eastAsia="SimSun" w:cs="Arial"/>
                <w:color w:val="000000"/>
                <w:szCs w:val="18"/>
              </w:rPr>
            </w:pPr>
            <w:r w:rsidRPr="00967518">
              <w:rPr>
                <w:lang w:eastAsia="zh-CN"/>
              </w:rPr>
              <w:t>10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66DBF84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1FD1AB6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A8FA1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8FFBC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BA176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214AE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432A07" w14:textId="1878E92C"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B02B8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82C3D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9FFB3A" w14:textId="7195F088"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5ECD9C2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D080A34" w14:textId="77777777" w:rsidR="00DE53C0" w:rsidRPr="00967518" w:rsidRDefault="00DE53C0" w:rsidP="00DE53C0">
            <w:pPr>
              <w:pStyle w:val="TAC"/>
              <w:rPr>
                <w:rFonts w:eastAsia="SimSun" w:cs="Arial"/>
                <w:color w:val="000000"/>
                <w:szCs w:val="18"/>
              </w:rPr>
            </w:pPr>
            <w:r w:rsidRPr="00967518">
              <w:rPr>
                <w:lang w:eastAsia="zh-CN"/>
              </w:rPr>
              <w:t>10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87C49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328204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6C1A3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368D9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E1C89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D85B2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2E10BC" w14:textId="20399069"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44B1C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65AD1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AEF3D8" w14:textId="5B65E17D"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5EA9142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0EC7995" w14:textId="77777777" w:rsidR="00DE53C0" w:rsidRPr="00967518" w:rsidRDefault="00DE53C0" w:rsidP="00DE53C0">
            <w:pPr>
              <w:pStyle w:val="TAC"/>
              <w:rPr>
                <w:rFonts w:eastAsia="SimSun" w:cs="Arial"/>
                <w:color w:val="000000"/>
                <w:szCs w:val="18"/>
              </w:rPr>
            </w:pPr>
            <w:r w:rsidRPr="00967518">
              <w:rPr>
                <w:lang w:eastAsia="zh-CN"/>
              </w:rPr>
              <w:t>10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B0114C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3880E3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95EC4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957420" w14:textId="55E37E08"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94A26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280F4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DF1545" w14:textId="6E884DFA"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3FE94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E55A9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D1B211" w14:textId="7E245A4A"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5ABD27C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17765404" w14:textId="77777777" w:rsidR="00DE53C0" w:rsidRPr="00967518" w:rsidRDefault="00DE53C0" w:rsidP="00DE53C0">
            <w:pPr>
              <w:pStyle w:val="TAC"/>
              <w:rPr>
                <w:rFonts w:eastAsia="SimSun" w:cs="Arial"/>
                <w:color w:val="000000"/>
                <w:szCs w:val="18"/>
              </w:rPr>
            </w:pPr>
            <w:r w:rsidRPr="00967518">
              <w:rPr>
                <w:lang w:eastAsia="zh-CN"/>
              </w:rPr>
              <w:t>10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181D40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5CAEE6D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DA434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53189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E2212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1DE0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3A95D2" w14:textId="53A8CD6E"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9274C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96C7D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7C6861" w14:textId="0DDDDB3E"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6F56D62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25ABF5A1" w14:textId="77777777" w:rsidR="00DE53C0" w:rsidRPr="00967518" w:rsidRDefault="00DE53C0" w:rsidP="00DE53C0">
            <w:pPr>
              <w:pStyle w:val="TAC"/>
              <w:rPr>
                <w:rFonts w:eastAsia="SimSun" w:cs="Arial"/>
                <w:color w:val="000000"/>
                <w:szCs w:val="18"/>
              </w:rPr>
            </w:pPr>
            <w:r w:rsidRPr="00967518">
              <w:rPr>
                <w:lang w:eastAsia="zh-CN"/>
              </w:rPr>
              <w:t>10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0FAF06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5E4EA1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F481C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406A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F768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13E92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E510AE" w14:textId="13308AAE"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BDB8E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6C6B8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654D64" w14:textId="4844EEAE"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17FC8D54"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7161CA43" w14:textId="77777777" w:rsidR="00DE53C0" w:rsidRPr="00967518" w:rsidRDefault="00DE53C0" w:rsidP="00DE53C0">
            <w:pPr>
              <w:pStyle w:val="TAC"/>
              <w:rPr>
                <w:rFonts w:eastAsia="SimSun" w:cs="Arial"/>
                <w:color w:val="000000"/>
                <w:szCs w:val="18"/>
              </w:rPr>
            </w:pPr>
            <w:r w:rsidRPr="00967518">
              <w:rPr>
                <w:lang w:eastAsia="zh-CN"/>
              </w:rPr>
              <w:t>10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F996C8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bottom"/>
          </w:tcPr>
          <w:p w14:paraId="4BE5E23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2544E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D05C3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6E296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365D0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9CD4BB" w14:textId="17856F44"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99B9F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7FFCC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10C258" w14:textId="750A4650" w:rsidR="00DE53C0" w:rsidRPr="00967518" w:rsidRDefault="00DE53C0" w:rsidP="00DE53C0">
            <w:pPr>
              <w:pStyle w:val="TAC"/>
              <w:rPr>
                <w:rFonts w:eastAsia="SimSun" w:cs="Arial"/>
                <w:color w:val="000000"/>
                <w:szCs w:val="18"/>
              </w:rPr>
            </w:pPr>
            <w:r w:rsidRPr="00967518">
              <w:rPr>
                <w:rFonts w:eastAsia="SimSun" w:cs="Arial"/>
                <w:color w:val="000000"/>
                <w:szCs w:val="18"/>
              </w:rPr>
              <w:t>11-TT</w:t>
            </w:r>
          </w:p>
        </w:tc>
      </w:tr>
      <w:tr w:rsidR="00DE53C0" w:rsidRPr="00967518" w14:paraId="2644BA96"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EC67D72" w14:textId="77777777" w:rsidR="00DE53C0" w:rsidRPr="00967518" w:rsidRDefault="00DE53C0" w:rsidP="00DE53C0">
            <w:pPr>
              <w:pStyle w:val="TAC"/>
              <w:rPr>
                <w:rFonts w:eastAsia="SimSun" w:cs="Arial"/>
                <w:color w:val="000000"/>
                <w:szCs w:val="18"/>
              </w:rPr>
            </w:pPr>
            <w:r w:rsidRPr="00967518">
              <w:rPr>
                <w:lang w:eastAsia="zh-CN"/>
              </w:rPr>
              <w:t>10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C7658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F8E506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AF0B8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5B30C3" w14:textId="21656F56"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6A6B1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9AA7A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1D51F0" w14:textId="26385743"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DD092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B3FF8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5E6490" w14:textId="5A7863E7"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2B8FD442"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35B6D0E7" w14:textId="77777777" w:rsidR="00DE53C0" w:rsidRPr="00967518" w:rsidRDefault="00DE53C0" w:rsidP="00DE53C0">
            <w:pPr>
              <w:pStyle w:val="TAC"/>
              <w:rPr>
                <w:rFonts w:eastAsia="SimSun" w:cs="Arial"/>
                <w:color w:val="000000"/>
                <w:szCs w:val="18"/>
              </w:rPr>
            </w:pPr>
            <w:r w:rsidRPr="00967518">
              <w:rPr>
                <w:lang w:eastAsia="zh-CN"/>
              </w:rPr>
              <w:t>10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79018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A3CD9E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7F894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C1F19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5CDE8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D1CA3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488744" w14:textId="579D8875" w:rsidR="00DE53C0" w:rsidRPr="00967518" w:rsidRDefault="00DE53C0" w:rsidP="00DE53C0">
            <w:pPr>
              <w:pStyle w:val="TAC"/>
              <w:rPr>
                <w:rFonts w:eastAsia="SimSun" w:cs="Arial"/>
                <w:color w:val="000000"/>
                <w:szCs w:val="18"/>
              </w:rPr>
            </w:pPr>
            <w:r w:rsidRPr="00967518">
              <w:rPr>
                <w:rFonts w:eastAsia="SimSun"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79EDF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AB8B7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11AFBD" w14:textId="5188CDCA" w:rsidR="00DE53C0" w:rsidRPr="00967518" w:rsidRDefault="00DE53C0" w:rsidP="00DE53C0">
            <w:pPr>
              <w:pStyle w:val="TAC"/>
              <w:rPr>
                <w:rFonts w:eastAsia="SimSun" w:cs="Arial"/>
                <w:color w:val="000000"/>
                <w:szCs w:val="18"/>
              </w:rPr>
            </w:pPr>
            <w:r w:rsidRPr="00967518">
              <w:rPr>
                <w:rFonts w:eastAsia="SimSun" w:cs="Arial"/>
                <w:color w:val="000000"/>
                <w:szCs w:val="18"/>
              </w:rPr>
              <w:t>5.5-TT</w:t>
            </w:r>
          </w:p>
        </w:tc>
      </w:tr>
      <w:tr w:rsidR="00DE53C0" w:rsidRPr="00967518" w14:paraId="77D8EB5A"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47CE9F59" w14:textId="77777777" w:rsidR="00DE53C0" w:rsidRPr="00967518" w:rsidRDefault="00DE53C0" w:rsidP="00DE53C0">
            <w:pPr>
              <w:pStyle w:val="TAC"/>
              <w:rPr>
                <w:rFonts w:eastAsia="SimSun" w:cs="Arial"/>
                <w:color w:val="000000"/>
                <w:szCs w:val="18"/>
              </w:rPr>
            </w:pPr>
            <w:r w:rsidRPr="00967518">
              <w:rPr>
                <w:lang w:eastAsia="zh-CN"/>
              </w:rPr>
              <w:t>10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C3FC1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5AAC14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C52F6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B8A397" w14:textId="7A963EB9"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68A68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C97E9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0AD9ED" w14:textId="084B9DB2"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5715D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EEA50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3E3DE3" w14:textId="57ED6AF0"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047EA187" w14:textId="77777777" w:rsidTr="00CB14A2">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bottom"/>
          </w:tcPr>
          <w:p w14:paraId="57C9DD3F" w14:textId="77777777" w:rsidR="00DE53C0" w:rsidRPr="00967518" w:rsidRDefault="00DE53C0" w:rsidP="00DE53C0">
            <w:pPr>
              <w:pStyle w:val="TAC"/>
              <w:rPr>
                <w:rFonts w:eastAsia="SimSun" w:cs="Arial"/>
                <w:color w:val="000000"/>
                <w:szCs w:val="18"/>
              </w:rPr>
            </w:pPr>
            <w:r w:rsidRPr="00967518">
              <w:rPr>
                <w:lang w:eastAsia="zh-CN"/>
              </w:rPr>
              <w:t>1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3995F8"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A3B545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2044A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F5D450"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DEFCC5"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93E73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19CDB2" w14:textId="4A2C58A5"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F4FFA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008947"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9F39F0" w14:textId="22519B84"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57053E12" w14:textId="77777777" w:rsidTr="00CB14A2">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bottom"/>
          </w:tcPr>
          <w:p w14:paraId="09077CE8" w14:textId="77777777" w:rsidR="00DE53C0" w:rsidRPr="00967518" w:rsidRDefault="00DE53C0" w:rsidP="00DE53C0">
            <w:pPr>
              <w:pStyle w:val="TAC"/>
              <w:rPr>
                <w:rFonts w:eastAsia="SimSun" w:cs="Arial"/>
                <w:color w:val="000000"/>
                <w:szCs w:val="18"/>
              </w:rPr>
            </w:pPr>
            <w:r w:rsidRPr="00967518">
              <w:rPr>
                <w:lang w:eastAsia="zh-CN"/>
              </w:rPr>
              <w:t>1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4F80F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8141FEF"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19EC51"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8BA6C2" w14:textId="562BE837" w:rsidR="00DE53C0" w:rsidRPr="00967518" w:rsidRDefault="00DE53C0" w:rsidP="00DE53C0">
            <w:pPr>
              <w:pStyle w:val="TAC"/>
              <w:rPr>
                <w:rFonts w:eastAsia="SimSun" w:cs="Arial"/>
                <w:color w:val="000000"/>
                <w:szCs w:val="18"/>
              </w:rPr>
            </w:pPr>
            <w:r w:rsidRPr="00967518">
              <w:rPr>
                <w:rFonts w:eastAsia="SimSun" w:cs="Arial"/>
                <w:color w:val="000000"/>
                <w:szCs w:val="18"/>
                <w:lang w:eastAsia="zh-CN"/>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893752"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1C0C4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0F97D7" w14:textId="2FC7EE2C"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411F26"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54BB03"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97437F" w14:textId="2408D1F2"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DE53C0" w:rsidRPr="00967518" w14:paraId="3B4D8FBE" w14:textId="77777777" w:rsidTr="00CB14A2">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bottom"/>
          </w:tcPr>
          <w:p w14:paraId="7F2B17B2" w14:textId="77777777" w:rsidR="00DE53C0" w:rsidRPr="00967518" w:rsidRDefault="00DE53C0" w:rsidP="00DE53C0">
            <w:pPr>
              <w:pStyle w:val="TAC"/>
              <w:rPr>
                <w:rFonts w:eastAsia="SimSun" w:cs="Arial"/>
                <w:color w:val="000000"/>
                <w:szCs w:val="18"/>
              </w:rPr>
            </w:pPr>
            <w:r w:rsidRPr="00967518">
              <w:rPr>
                <w:lang w:eastAsia="zh-CN"/>
              </w:rPr>
              <w:t>1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38FBB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3</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C1DF659"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807DC4"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657BFB"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4.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52135D"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BDC60E"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63D6E2" w14:textId="016B0117" w:rsidR="00DE53C0" w:rsidRPr="00967518" w:rsidRDefault="00DE53C0" w:rsidP="00DE53C0">
            <w:pPr>
              <w:pStyle w:val="TAC"/>
              <w:rPr>
                <w:rFonts w:eastAsia="SimSun" w:cs="Arial"/>
                <w:color w:val="000000"/>
                <w:szCs w:val="18"/>
              </w:rPr>
            </w:pPr>
            <w:r w:rsidRPr="00967518">
              <w:rPr>
                <w:rFonts w:eastAsia="SimSun"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37871A"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46B29C" w14:textId="77777777" w:rsidR="00DE53C0" w:rsidRPr="00967518" w:rsidRDefault="00DE53C0" w:rsidP="00DE53C0">
            <w:pPr>
              <w:pStyle w:val="TAC"/>
              <w:rPr>
                <w:rFonts w:eastAsia="SimSun" w:cs="Arial"/>
                <w:color w:val="000000"/>
                <w:szCs w:val="18"/>
              </w:rPr>
            </w:pPr>
            <w:r w:rsidRPr="00967518">
              <w:rPr>
                <w:rFonts w:eastAsia="SimSun" w:cs="Arial"/>
                <w:color w:val="000000"/>
                <w:szCs w:val="18"/>
              </w:rPr>
              <w:t>25+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3ECD0F" w14:textId="01159079" w:rsidR="00DE53C0" w:rsidRPr="00967518" w:rsidRDefault="00DE53C0" w:rsidP="00DE53C0">
            <w:pPr>
              <w:pStyle w:val="TAC"/>
              <w:rPr>
                <w:rFonts w:eastAsia="SimSun" w:cs="Arial"/>
                <w:color w:val="000000"/>
                <w:szCs w:val="18"/>
              </w:rPr>
            </w:pPr>
            <w:r w:rsidRPr="00967518">
              <w:rPr>
                <w:rFonts w:eastAsia="SimSun" w:cs="Arial"/>
                <w:color w:val="000000"/>
                <w:szCs w:val="18"/>
              </w:rPr>
              <w:t>11.5-TT</w:t>
            </w:r>
          </w:p>
        </w:tc>
      </w:tr>
      <w:tr w:rsidR="000A6D11" w:rsidRPr="00967518" w14:paraId="33D64027" w14:textId="77777777" w:rsidTr="006A05CB">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299036F4" w14:textId="77777777" w:rsidR="000A6D11" w:rsidRPr="00967518" w:rsidRDefault="000A6D11"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1C98FAB2" w14:textId="282C26D0" w:rsidR="000A6D11" w:rsidRPr="00967518" w:rsidRDefault="000A6D11" w:rsidP="006A05CB">
            <w:pPr>
              <w:pStyle w:val="TAN"/>
              <w:rPr>
                <w:rFonts w:eastAsia="SimSun"/>
                <w:sz w:val="16"/>
              </w:rPr>
            </w:pPr>
            <w:r w:rsidRPr="00967518">
              <w:rPr>
                <w:rFonts w:eastAsia="SimSun"/>
              </w:rPr>
              <w:t>NOTE 2:</w:t>
            </w:r>
            <w:r w:rsidRPr="00967518">
              <w:rPr>
                <w:rFonts w:eastAsia="SimSun"/>
              </w:rPr>
              <w:tab/>
              <w:t xml:space="preserve">TT for each frequency and channel bandwidth is specified in Table </w:t>
            </w:r>
            <w:r w:rsidR="00E53D4B" w:rsidRPr="00967518">
              <w:t>6.2D.3.5-0</w:t>
            </w:r>
            <w:r w:rsidRPr="00967518">
              <w:rPr>
                <w:rFonts w:eastAsia="SimSun"/>
              </w:rPr>
              <w:t>.</w:t>
            </w:r>
          </w:p>
        </w:tc>
      </w:tr>
    </w:tbl>
    <w:p w14:paraId="3D67E891" w14:textId="0283AD0A" w:rsidR="000A6D11" w:rsidRPr="00967518" w:rsidRDefault="000A6D11" w:rsidP="000A6D11"/>
    <w:p w14:paraId="55214B04" w14:textId="48C9FA7E" w:rsidR="00E53B31" w:rsidRPr="00967518" w:rsidRDefault="00E53B31" w:rsidP="00E53B31">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NR-DC, SUL or </w:t>
      </w:r>
      <w:r w:rsidR="002F136F" w:rsidRPr="00967518">
        <w:t>EN-</w:t>
      </w:r>
      <w:r w:rsidRPr="00967518">
        <w:t>DC, and an operating band belongs to more than one band combinations then</w:t>
      </w:r>
    </w:p>
    <w:p w14:paraId="7947BB0E" w14:textId="77777777" w:rsidR="00E53B31" w:rsidRPr="00967518" w:rsidRDefault="00E53B31" w:rsidP="00E53B31">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4FE009C9" w14:textId="77777777" w:rsidR="00E53B31" w:rsidRPr="00967518" w:rsidRDefault="00E53B31" w:rsidP="00E53B31">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583E739A" w14:textId="77777777" w:rsidR="00DD04D2" w:rsidRPr="00967518" w:rsidRDefault="00DD04D2" w:rsidP="00DD04D2">
      <w:pPr>
        <w:pStyle w:val="TH"/>
      </w:pPr>
      <w:r w:rsidRPr="00967518">
        <w:t>Table 6.2D.3.5-16: UE Power Class 3 test requirements (NS_56) for band n24</w:t>
      </w:r>
    </w:p>
    <w:tbl>
      <w:tblPr>
        <w:tblW w:w="9998" w:type="dxa"/>
        <w:tblInd w:w="-5" w:type="dxa"/>
        <w:tblCellMar>
          <w:left w:w="70" w:type="dxa"/>
          <w:right w:w="70" w:type="dxa"/>
        </w:tblCellMar>
        <w:tblLook w:val="04A0" w:firstRow="1" w:lastRow="0" w:firstColumn="1" w:lastColumn="0" w:noHBand="0" w:noVBand="1"/>
      </w:tblPr>
      <w:tblGrid>
        <w:gridCol w:w="642"/>
        <w:gridCol w:w="1221"/>
        <w:gridCol w:w="800"/>
        <w:gridCol w:w="1038"/>
        <w:gridCol w:w="817"/>
        <w:gridCol w:w="1218"/>
        <w:gridCol w:w="1351"/>
        <w:gridCol w:w="675"/>
        <w:gridCol w:w="1143"/>
        <w:gridCol w:w="1093"/>
      </w:tblGrid>
      <w:tr w:rsidR="00DD04D2" w:rsidRPr="00967518" w14:paraId="5D2BBB6B" w14:textId="77777777" w:rsidTr="001F098F">
        <w:trPr>
          <w:trHeight w:val="455"/>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E5BF1F" w14:textId="77777777" w:rsidR="00DD04D2" w:rsidRPr="00967518" w:rsidRDefault="00DD04D2" w:rsidP="00AC0327">
            <w:pPr>
              <w:pStyle w:val="TAH"/>
              <w:rPr>
                <w:rFonts w:eastAsia="SimSun"/>
              </w:rPr>
            </w:pPr>
            <w:r w:rsidRPr="00967518">
              <w:rPr>
                <w:rFonts w:eastAsia="SimSun"/>
              </w:rPr>
              <w:t>Test ID</w:t>
            </w:r>
          </w:p>
        </w:tc>
        <w:tc>
          <w:tcPr>
            <w:tcW w:w="1221" w:type="dxa"/>
            <w:tcBorders>
              <w:top w:val="single" w:sz="4" w:space="0" w:color="auto"/>
              <w:left w:val="single" w:sz="4" w:space="0" w:color="auto"/>
              <w:bottom w:val="single" w:sz="4" w:space="0" w:color="auto"/>
              <w:right w:val="single" w:sz="4" w:space="0" w:color="auto"/>
            </w:tcBorders>
          </w:tcPr>
          <w:p w14:paraId="7EE202D7" w14:textId="77777777" w:rsidR="00DD04D2" w:rsidRPr="00967518" w:rsidRDefault="00DD04D2" w:rsidP="00AC0327">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3F89A" w14:textId="77777777" w:rsidR="00DD04D2" w:rsidRPr="00967518" w:rsidRDefault="00DD04D2" w:rsidP="00AC0327">
            <w:pPr>
              <w:pStyle w:val="TAH"/>
              <w:rPr>
                <w:rFonts w:eastAsia="SimSun"/>
              </w:rPr>
            </w:pPr>
            <w:r w:rsidRPr="00967518">
              <w:rPr>
                <w:rFonts w:eastAsia="SimSun"/>
              </w:rPr>
              <w:t>MPR (dB)</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0796" w14:textId="77777777" w:rsidR="00DD04D2" w:rsidRPr="00967518" w:rsidRDefault="00DD04D2" w:rsidP="00AC0327">
            <w:pPr>
              <w:pStyle w:val="TAH"/>
              <w:rPr>
                <w:rFonts w:eastAsia="SimSun"/>
              </w:rPr>
            </w:pPr>
            <w:r w:rsidRPr="00967518">
              <w:rPr>
                <w:rFonts w:eastAsia="SimSun"/>
              </w:rPr>
              <w:t>A-MPR (dB)</w:t>
            </w:r>
          </w:p>
        </w:tc>
        <w:tc>
          <w:tcPr>
            <w:tcW w:w="8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F0BE96" w14:textId="77777777" w:rsidR="00DD04D2" w:rsidRPr="00967518" w:rsidRDefault="00DD04D2" w:rsidP="00AC0327">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CC6A12" w14:textId="77777777" w:rsidR="00DD04D2" w:rsidRPr="00967518" w:rsidRDefault="00DD04D2" w:rsidP="00AC0327">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0DE578" w14:textId="77777777" w:rsidR="00DD04D2" w:rsidRPr="00967518" w:rsidRDefault="00DD04D2" w:rsidP="00AC0327">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75" w:type="dxa"/>
            <w:tcBorders>
              <w:top w:val="single" w:sz="4" w:space="0" w:color="auto"/>
              <w:left w:val="single" w:sz="4" w:space="0" w:color="auto"/>
              <w:bottom w:val="single" w:sz="4" w:space="0" w:color="auto"/>
              <w:right w:val="single" w:sz="4" w:space="0" w:color="auto"/>
            </w:tcBorders>
          </w:tcPr>
          <w:p w14:paraId="6828F785" w14:textId="77777777" w:rsidR="00DD04D2" w:rsidRPr="00967518" w:rsidRDefault="00DD04D2" w:rsidP="00AC0327">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AC9BBC" w14:textId="77777777" w:rsidR="00DD04D2" w:rsidRPr="00967518" w:rsidRDefault="00DD04D2" w:rsidP="00AC0327">
            <w:pPr>
              <w:pStyle w:val="TAH"/>
              <w:rPr>
                <w:rFonts w:eastAsia="SimSun"/>
              </w:rPr>
            </w:pPr>
            <w:r w:rsidRPr="00967518">
              <w:rPr>
                <w:rFonts w:eastAsia="SimSun"/>
              </w:rPr>
              <w:t>Upper limit (dBm)</w:t>
            </w:r>
          </w:p>
        </w:tc>
        <w:tc>
          <w:tcPr>
            <w:tcW w:w="10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DF3CC9" w14:textId="77777777" w:rsidR="00DD04D2" w:rsidRPr="00967518" w:rsidRDefault="00DD04D2" w:rsidP="00AC0327">
            <w:pPr>
              <w:pStyle w:val="TAH"/>
              <w:rPr>
                <w:rFonts w:eastAsia="SimSun"/>
              </w:rPr>
            </w:pPr>
            <w:r w:rsidRPr="00967518">
              <w:rPr>
                <w:rFonts w:eastAsia="SimSun"/>
              </w:rPr>
              <w:t>Lower limit (dBm)</w:t>
            </w:r>
          </w:p>
        </w:tc>
      </w:tr>
      <w:tr w:rsidR="00DD04D2" w:rsidRPr="00967518" w14:paraId="66643AF8"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1C1CDE3" w14:textId="77777777" w:rsidR="00DD04D2" w:rsidRPr="00967518" w:rsidRDefault="00DD04D2" w:rsidP="00AC0327">
            <w:pPr>
              <w:pStyle w:val="TAC"/>
              <w:rPr>
                <w:rFonts w:eastAsia="SimSun"/>
              </w:rPr>
            </w:pPr>
            <w:r w:rsidRPr="00967518">
              <w:t>1</w:t>
            </w:r>
          </w:p>
        </w:tc>
        <w:tc>
          <w:tcPr>
            <w:tcW w:w="1221" w:type="dxa"/>
            <w:tcBorders>
              <w:top w:val="single" w:sz="4" w:space="0" w:color="auto"/>
              <w:left w:val="single" w:sz="4" w:space="0" w:color="auto"/>
              <w:bottom w:val="single" w:sz="4" w:space="0" w:color="auto"/>
              <w:right w:val="single" w:sz="4" w:space="0" w:color="auto"/>
            </w:tcBorders>
          </w:tcPr>
          <w:p w14:paraId="33046B63"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B987A6C"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39D69AF" w14:textId="77777777" w:rsidR="00DD04D2" w:rsidRPr="00967518" w:rsidRDefault="00DD04D2" w:rsidP="00AC0327">
            <w:pPr>
              <w:pStyle w:val="TAC"/>
            </w:pPr>
            <w:r w:rsidRPr="00967518">
              <w:t>1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38EC405B"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A6DBE78" w14:textId="77777777" w:rsidR="00DD04D2" w:rsidRPr="00967518" w:rsidRDefault="00DD04D2" w:rsidP="00AC0327">
            <w:pPr>
              <w:pStyle w:val="TAC"/>
            </w:pPr>
            <w:r w:rsidRPr="00967518">
              <w:t>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F30F283"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53D45B2A"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4BA305A"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5DDBB38" w14:textId="77777777" w:rsidR="00DD04D2" w:rsidRPr="00967518" w:rsidRDefault="00DD04D2" w:rsidP="00AC0327">
            <w:pPr>
              <w:pStyle w:val="TAC"/>
            </w:pPr>
            <w:r w:rsidRPr="00967518">
              <w:t>3-TT</w:t>
            </w:r>
          </w:p>
        </w:tc>
      </w:tr>
      <w:tr w:rsidR="00DD04D2" w:rsidRPr="00967518" w14:paraId="73D080B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E371DF4" w14:textId="77777777" w:rsidR="00DD04D2" w:rsidRPr="00967518" w:rsidRDefault="00DD04D2" w:rsidP="00AC0327">
            <w:pPr>
              <w:pStyle w:val="TAC"/>
              <w:rPr>
                <w:rFonts w:eastAsia="SimSun"/>
              </w:rPr>
            </w:pPr>
            <w:r w:rsidRPr="00967518">
              <w:t>2</w:t>
            </w:r>
          </w:p>
        </w:tc>
        <w:tc>
          <w:tcPr>
            <w:tcW w:w="1221" w:type="dxa"/>
            <w:tcBorders>
              <w:top w:val="single" w:sz="4" w:space="0" w:color="auto"/>
              <w:left w:val="single" w:sz="4" w:space="0" w:color="auto"/>
              <w:bottom w:val="single" w:sz="4" w:space="0" w:color="auto"/>
              <w:right w:val="single" w:sz="4" w:space="0" w:color="auto"/>
            </w:tcBorders>
          </w:tcPr>
          <w:p w14:paraId="1384D5A9"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A057AD3"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6F45E6F6"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7BA644D"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4A6BE67"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BE36CDB"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ED3D5B8"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3FBAA43F"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63BEBC3" w14:textId="77777777" w:rsidR="00DD04D2" w:rsidRPr="00967518" w:rsidRDefault="00DD04D2" w:rsidP="00AC0327">
            <w:pPr>
              <w:pStyle w:val="TAC"/>
            </w:pPr>
            <w:r w:rsidRPr="00967518">
              <w:t>10-TT</w:t>
            </w:r>
          </w:p>
        </w:tc>
      </w:tr>
      <w:tr w:rsidR="00DD04D2" w:rsidRPr="00967518" w14:paraId="377F61F6"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0E7B7E4" w14:textId="77777777" w:rsidR="00DD04D2" w:rsidRPr="00967518" w:rsidRDefault="00DD04D2" w:rsidP="00AC0327">
            <w:pPr>
              <w:pStyle w:val="TAC"/>
              <w:rPr>
                <w:rFonts w:eastAsia="SimSun"/>
              </w:rPr>
            </w:pPr>
            <w:r w:rsidRPr="00967518">
              <w:t>3</w:t>
            </w:r>
          </w:p>
        </w:tc>
        <w:tc>
          <w:tcPr>
            <w:tcW w:w="1221" w:type="dxa"/>
            <w:tcBorders>
              <w:top w:val="single" w:sz="4" w:space="0" w:color="auto"/>
              <w:left w:val="single" w:sz="4" w:space="0" w:color="auto"/>
              <w:bottom w:val="single" w:sz="4" w:space="0" w:color="auto"/>
              <w:right w:val="single" w:sz="4" w:space="0" w:color="auto"/>
            </w:tcBorders>
          </w:tcPr>
          <w:p w14:paraId="7486689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3673CA0"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A8DA2F7"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6B1933A"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156A0C70"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06BDB9D"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64D4CEFB"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3154ED2"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37DADBF" w14:textId="77777777" w:rsidR="00DD04D2" w:rsidRPr="00967518" w:rsidRDefault="00DD04D2" w:rsidP="00AC0327">
            <w:pPr>
              <w:pStyle w:val="TAC"/>
            </w:pPr>
            <w:r w:rsidRPr="00967518">
              <w:t>12-TT</w:t>
            </w:r>
          </w:p>
        </w:tc>
      </w:tr>
      <w:tr w:rsidR="00DD04D2" w:rsidRPr="00967518" w14:paraId="68873445"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CDDF1A9" w14:textId="77777777" w:rsidR="00DD04D2" w:rsidRPr="00967518" w:rsidRDefault="00DD04D2" w:rsidP="00AC0327">
            <w:pPr>
              <w:pStyle w:val="TAC"/>
              <w:rPr>
                <w:rFonts w:eastAsia="SimSun"/>
              </w:rPr>
            </w:pPr>
            <w:r w:rsidRPr="00967518">
              <w:t>4</w:t>
            </w:r>
          </w:p>
        </w:tc>
        <w:tc>
          <w:tcPr>
            <w:tcW w:w="1221" w:type="dxa"/>
            <w:tcBorders>
              <w:top w:val="single" w:sz="4" w:space="0" w:color="auto"/>
              <w:left w:val="single" w:sz="4" w:space="0" w:color="auto"/>
              <w:bottom w:val="single" w:sz="4" w:space="0" w:color="auto"/>
              <w:right w:val="single" w:sz="4" w:space="0" w:color="auto"/>
            </w:tcBorders>
          </w:tcPr>
          <w:p w14:paraId="598CAB52"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4955B35"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0D8C1BD"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68D666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99F1354"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6B54C0B"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14330343"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410DCD6"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5F4B9C3" w14:textId="77777777" w:rsidR="00DD04D2" w:rsidRPr="00967518" w:rsidRDefault="00DD04D2" w:rsidP="00AC0327">
            <w:pPr>
              <w:pStyle w:val="TAC"/>
            </w:pPr>
            <w:r w:rsidRPr="00967518">
              <w:t>15-TT</w:t>
            </w:r>
          </w:p>
        </w:tc>
      </w:tr>
      <w:tr w:rsidR="00DD04D2" w:rsidRPr="00967518" w14:paraId="67B13453"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5ED3161" w14:textId="77777777" w:rsidR="00DD04D2" w:rsidRPr="00967518" w:rsidRDefault="00DD04D2" w:rsidP="00AC0327">
            <w:pPr>
              <w:pStyle w:val="TAC"/>
              <w:rPr>
                <w:rFonts w:eastAsia="SimSun"/>
              </w:rPr>
            </w:pPr>
            <w:r w:rsidRPr="00967518">
              <w:t>5</w:t>
            </w:r>
          </w:p>
        </w:tc>
        <w:tc>
          <w:tcPr>
            <w:tcW w:w="1221" w:type="dxa"/>
            <w:tcBorders>
              <w:top w:val="single" w:sz="4" w:space="0" w:color="auto"/>
              <w:left w:val="single" w:sz="4" w:space="0" w:color="auto"/>
              <w:bottom w:val="single" w:sz="4" w:space="0" w:color="auto"/>
              <w:right w:val="single" w:sz="4" w:space="0" w:color="auto"/>
            </w:tcBorders>
          </w:tcPr>
          <w:p w14:paraId="178C28D0"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7066D7B" w14:textId="77777777" w:rsidR="00DD04D2" w:rsidRPr="00967518" w:rsidRDefault="00DD04D2" w:rsidP="00AC0327">
            <w:pPr>
              <w:pStyle w:val="TAC"/>
            </w:pPr>
            <w:r w:rsidRPr="00967518">
              <w:t>1.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CA2F12F"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20B6853"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AAE003C"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04BCD98"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271B2B38"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855C581"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D86CE9C" w14:textId="77777777" w:rsidR="00DD04D2" w:rsidRPr="00967518" w:rsidRDefault="00DD04D2" w:rsidP="00AC0327">
            <w:pPr>
              <w:pStyle w:val="TAC"/>
            </w:pPr>
            <w:r w:rsidRPr="00967518">
              <w:t>15-TT</w:t>
            </w:r>
          </w:p>
        </w:tc>
      </w:tr>
      <w:tr w:rsidR="00DD04D2" w:rsidRPr="00967518" w14:paraId="3C24B44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4314586" w14:textId="77777777" w:rsidR="00DD04D2" w:rsidRPr="00967518" w:rsidRDefault="00DD04D2" w:rsidP="00AC0327">
            <w:pPr>
              <w:pStyle w:val="TAC"/>
              <w:rPr>
                <w:rFonts w:eastAsia="SimSun"/>
              </w:rPr>
            </w:pPr>
            <w:r w:rsidRPr="00967518">
              <w:t>6</w:t>
            </w:r>
          </w:p>
        </w:tc>
        <w:tc>
          <w:tcPr>
            <w:tcW w:w="1221" w:type="dxa"/>
            <w:tcBorders>
              <w:top w:val="single" w:sz="4" w:space="0" w:color="auto"/>
              <w:left w:val="single" w:sz="4" w:space="0" w:color="auto"/>
              <w:bottom w:val="single" w:sz="4" w:space="0" w:color="auto"/>
              <w:right w:val="single" w:sz="4" w:space="0" w:color="auto"/>
            </w:tcBorders>
          </w:tcPr>
          <w:p w14:paraId="4144D25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84610FA"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305F13C" w14:textId="77777777" w:rsidR="00DD04D2" w:rsidRPr="00967518" w:rsidRDefault="00DD04D2" w:rsidP="00AC0327">
            <w:pPr>
              <w:pStyle w:val="TAC"/>
            </w:pPr>
            <w:r w:rsidRPr="00967518">
              <w:t>1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60436EF"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ABC21C7" w14:textId="77777777" w:rsidR="00DD04D2" w:rsidRPr="00967518" w:rsidRDefault="00DD04D2" w:rsidP="00AC0327">
            <w:pPr>
              <w:pStyle w:val="TAC"/>
            </w:pPr>
            <w:r w:rsidRPr="00967518">
              <w:t>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E68AD8D"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70D6E76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F77DA1D"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3F7953A" w14:textId="77777777" w:rsidR="00DD04D2" w:rsidRPr="00967518" w:rsidRDefault="00DD04D2" w:rsidP="00AC0327">
            <w:pPr>
              <w:pStyle w:val="TAC"/>
            </w:pPr>
            <w:r w:rsidRPr="00967518">
              <w:t>3-TT</w:t>
            </w:r>
          </w:p>
        </w:tc>
      </w:tr>
      <w:tr w:rsidR="00DD04D2" w:rsidRPr="00967518" w14:paraId="1DBCFA90"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725CCD4" w14:textId="77777777" w:rsidR="00DD04D2" w:rsidRPr="00967518" w:rsidRDefault="00DD04D2" w:rsidP="00AC0327">
            <w:pPr>
              <w:pStyle w:val="TAC"/>
              <w:rPr>
                <w:rFonts w:eastAsia="SimSun"/>
              </w:rPr>
            </w:pPr>
            <w:r w:rsidRPr="00967518">
              <w:t>7</w:t>
            </w:r>
          </w:p>
        </w:tc>
        <w:tc>
          <w:tcPr>
            <w:tcW w:w="1221" w:type="dxa"/>
            <w:tcBorders>
              <w:top w:val="single" w:sz="4" w:space="0" w:color="auto"/>
              <w:left w:val="single" w:sz="4" w:space="0" w:color="auto"/>
              <w:bottom w:val="single" w:sz="4" w:space="0" w:color="auto"/>
              <w:right w:val="single" w:sz="4" w:space="0" w:color="auto"/>
            </w:tcBorders>
          </w:tcPr>
          <w:p w14:paraId="302FDF92"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7A0B5DD"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2B6DA040"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7A97D3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C36334D"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65AD5E8"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55CD0351"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350512B1"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EAAE918" w14:textId="77777777" w:rsidR="00DD04D2" w:rsidRPr="00967518" w:rsidRDefault="00DD04D2" w:rsidP="00AC0327">
            <w:pPr>
              <w:pStyle w:val="TAC"/>
            </w:pPr>
            <w:r w:rsidRPr="00967518">
              <w:t>10-TT</w:t>
            </w:r>
          </w:p>
        </w:tc>
      </w:tr>
      <w:tr w:rsidR="00DD04D2" w:rsidRPr="00967518" w14:paraId="7DFE6A1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5E52CAB" w14:textId="77777777" w:rsidR="00DD04D2" w:rsidRPr="00967518" w:rsidRDefault="00DD04D2" w:rsidP="00AC0327">
            <w:pPr>
              <w:pStyle w:val="TAC"/>
              <w:rPr>
                <w:rFonts w:eastAsia="SimSun"/>
              </w:rPr>
            </w:pPr>
            <w:r w:rsidRPr="00967518">
              <w:t>8</w:t>
            </w:r>
          </w:p>
        </w:tc>
        <w:tc>
          <w:tcPr>
            <w:tcW w:w="1221" w:type="dxa"/>
            <w:tcBorders>
              <w:top w:val="single" w:sz="4" w:space="0" w:color="auto"/>
              <w:left w:val="single" w:sz="4" w:space="0" w:color="auto"/>
              <w:bottom w:val="single" w:sz="4" w:space="0" w:color="auto"/>
              <w:right w:val="single" w:sz="4" w:space="0" w:color="auto"/>
            </w:tcBorders>
          </w:tcPr>
          <w:p w14:paraId="73EF8B7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47C62B12"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186F3F76"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EE2573F"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4C3A13BB"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6B13D2E9"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728F16A6"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664CE9F"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4578E65" w14:textId="77777777" w:rsidR="00DD04D2" w:rsidRPr="00967518" w:rsidRDefault="00DD04D2" w:rsidP="00AC0327">
            <w:pPr>
              <w:pStyle w:val="TAC"/>
            </w:pPr>
            <w:r w:rsidRPr="00967518">
              <w:t>12-TT</w:t>
            </w:r>
          </w:p>
        </w:tc>
      </w:tr>
      <w:tr w:rsidR="00DD04D2" w:rsidRPr="00967518" w14:paraId="27E6AAA2"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43802EB" w14:textId="77777777" w:rsidR="00DD04D2" w:rsidRPr="00967518" w:rsidRDefault="00DD04D2" w:rsidP="00AC0327">
            <w:pPr>
              <w:pStyle w:val="TAC"/>
              <w:rPr>
                <w:rFonts w:eastAsia="SimSun"/>
              </w:rPr>
            </w:pPr>
            <w:r w:rsidRPr="00967518">
              <w:t>9</w:t>
            </w:r>
          </w:p>
        </w:tc>
        <w:tc>
          <w:tcPr>
            <w:tcW w:w="1221" w:type="dxa"/>
            <w:tcBorders>
              <w:top w:val="single" w:sz="4" w:space="0" w:color="auto"/>
              <w:left w:val="single" w:sz="4" w:space="0" w:color="auto"/>
              <w:bottom w:val="single" w:sz="4" w:space="0" w:color="auto"/>
              <w:right w:val="single" w:sz="4" w:space="0" w:color="auto"/>
            </w:tcBorders>
          </w:tcPr>
          <w:p w14:paraId="13D4A4DA"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FC4EA81"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20653041"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4F8FBD6"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EE232DC"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6C5EDE7"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7244716F"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6C0AA35"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84E88E5" w14:textId="77777777" w:rsidR="00DD04D2" w:rsidRPr="00967518" w:rsidRDefault="00DD04D2" w:rsidP="00AC0327">
            <w:pPr>
              <w:pStyle w:val="TAC"/>
            </w:pPr>
            <w:r w:rsidRPr="00967518">
              <w:t>15 -TT</w:t>
            </w:r>
          </w:p>
        </w:tc>
      </w:tr>
      <w:tr w:rsidR="00DD04D2" w:rsidRPr="00967518" w14:paraId="610F1142"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572CE2D7" w14:textId="77777777" w:rsidR="00DD04D2" w:rsidRPr="00967518" w:rsidRDefault="00DD04D2" w:rsidP="00AC0327">
            <w:pPr>
              <w:pStyle w:val="TAC"/>
              <w:rPr>
                <w:rFonts w:eastAsia="SimSun"/>
              </w:rPr>
            </w:pPr>
            <w:r w:rsidRPr="00967518">
              <w:t>10</w:t>
            </w:r>
          </w:p>
        </w:tc>
        <w:tc>
          <w:tcPr>
            <w:tcW w:w="1221" w:type="dxa"/>
            <w:tcBorders>
              <w:top w:val="single" w:sz="4" w:space="0" w:color="auto"/>
              <w:left w:val="single" w:sz="4" w:space="0" w:color="auto"/>
              <w:bottom w:val="single" w:sz="4" w:space="0" w:color="auto"/>
              <w:right w:val="single" w:sz="4" w:space="0" w:color="auto"/>
            </w:tcBorders>
          </w:tcPr>
          <w:p w14:paraId="700731B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5F0B0AA0" w14:textId="77777777" w:rsidR="00DD04D2" w:rsidRPr="00967518" w:rsidRDefault="00DD04D2" w:rsidP="00AC0327">
            <w:pPr>
              <w:pStyle w:val="TAC"/>
            </w:pPr>
            <w:r w:rsidRPr="00967518">
              <w:t>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5A3918A"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F1326D0"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0CC4BE93"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2CFCC0A"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28D3962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833BC51"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3CC5614" w14:textId="77777777" w:rsidR="00DD04D2" w:rsidRPr="00967518" w:rsidRDefault="00DD04D2" w:rsidP="00AC0327">
            <w:pPr>
              <w:pStyle w:val="TAC"/>
            </w:pPr>
            <w:r w:rsidRPr="00967518">
              <w:t>15-TT</w:t>
            </w:r>
          </w:p>
        </w:tc>
      </w:tr>
      <w:tr w:rsidR="00DD04D2" w:rsidRPr="00967518" w14:paraId="30113EF4"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A160292" w14:textId="77777777" w:rsidR="00DD04D2" w:rsidRPr="00967518" w:rsidRDefault="00DD04D2" w:rsidP="00AC0327">
            <w:pPr>
              <w:pStyle w:val="TAC"/>
              <w:rPr>
                <w:rFonts w:eastAsia="SimSun"/>
              </w:rPr>
            </w:pPr>
            <w:r w:rsidRPr="00967518">
              <w:t>11</w:t>
            </w:r>
          </w:p>
        </w:tc>
        <w:tc>
          <w:tcPr>
            <w:tcW w:w="1221" w:type="dxa"/>
            <w:tcBorders>
              <w:top w:val="single" w:sz="4" w:space="0" w:color="auto"/>
              <w:left w:val="single" w:sz="4" w:space="0" w:color="auto"/>
              <w:bottom w:val="single" w:sz="4" w:space="0" w:color="auto"/>
              <w:right w:val="single" w:sz="4" w:space="0" w:color="auto"/>
            </w:tcBorders>
          </w:tcPr>
          <w:p w14:paraId="596D5C9A"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3865750"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63D069F5" w14:textId="77777777" w:rsidR="00DD04D2" w:rsidRPr="00967518" w:rsidRDefault="00DD04D2" w:rsidP="00AC0327">
            <w:pPr>
              <w:pStyle w:val="TAC"/>
            </w:pPr>
            <w:r w:rsidRPr="00967518">
              <w:t>1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D7DCA4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DC6ADD5" w14:textId="77777777" w:rsidR="00DD04D2" w:rsidRPr="00967518" w:rsidRDefault="00DD04D2" w:rsidP="00AC0327">
            <w:pPr>
              <w:pStyle w:val="TAC"/>
            </w:pPr>
            <w:r w:rsidRPr="00967518">
              <w:t>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A07B79E"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151C105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0AB179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EB4FB15" w14:textId="77777777" w:rsidR="00DD04D2" w:rsidRPr="00967518" w:rsidRDefault="00DD04D2" w:rsidP="00AC0327">
            <w:pPr>
              <w:pStyle w:val="TAC"/>
            </w:pPr>
            <w:r w:rsidRPr="00967518">
              <w:t>3-TT</w:t>
            </w:r>
          </w:p>
        </w:tc>
      </w:tr>
      <w:tr w:rsidR="00DD04D2" w:rsidRPr="00967518" w14:paraId="3A8E2D80"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0A8E6E4" w14:textId="77777777" w:rsidR="00DD04D2" w:rsidRPr="00967518" w:rsidRDefault="00DD04D2" w:rsidP="00AC0327">
            <w:pPr>
              <w:pStyle w:val="TAC"/>
              <w:rPr>
                <w:rFonts w:eastAsia="SimSun"/>
              </w:rPr>
            </w:pPr>
            <w:r w:rsidRPr="00967518">
              <w:t>12</w:t>
            </w:r>
          </w:p>
        </w:tc>
        <w:tc>
          <w:tcPr>
            <w:tcW w:w="1221" w:type="dxa"/>
            <w:tcBorders>
              <w:top w:val="single" w:sz="4" w:space="0" w:color="auto"/>
              <w:left w:val="single" w:sz="4" w:space="0" w:color="auto"/>
              <w:bottom w:val="single" w:sz="4" w:space="0" w:color="auto"/>
              <w:right w:val="single" w:sz="4" w:space="0" w:color="auto"/>
            </w:tcBorders>
          </w:tcPr>
          <w:p w14:paraId="0AAE80EA"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3943A71"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892EC0C"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77670E2"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5D576DA"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93D607E"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2AB6657"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481E3A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6078BE2" w14:textId="77777777" w:rsidR="00DD04D2" w:rsidRPr="00967518" w:rsidRDefault="00DD04D2" w:rsidP="00AC0327">
            <w:pPr>
              <w:pStyle w:val="TAC"/>
            </w:pPr>
            <w:r w:rsidRPr="00967518">
              <w:t>10-TT</w:t>
            </w:r>
          </w:p>
        </w:tc>
      </w:tr>
      <w:tr w:rsidR="00DD04D2" w:rsidRPr="00967518" w14:paraId="40DB4735"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B745D84" w14:textId="77777777" w:rsidR="00DD04D2" w:rsidRPr="00967518" w:rsidRDefault="00DD04D2" w:rsidP="00AC0327">
            <w:pPr>
              <w:pStyle w:val="TAC"/>
              <w:rPr>
                <w:rFonts w:eastAsia="SimSun"/>
              </w:rPr>
            </w:pPr>
            <w:r w:rsidRPr="00967518">
              <w:t>13</w:t>
            </w:r>
          </w:p>
        </w:tc>
        <w:tc>
          <w:tcPr>
            <w:tcW w:w="1221" w:type="dxa"/>
            <w:tcBorders>
              <w:top w:val="single" w:sz="4" w:space="0" w:color="auto"/>
              <w:left w:val="single" w:sz="4" w:space="0" w:color="auto"/>
              <w:bottom w:val="single" w:sz="4" w:space="0" w:color="auto"/>
              <w:right w:val="single" w:sz="4" w:space="0" w:color="auto"/>
            </w:tcBorders>
          </w:tcPr>
          <w:p w14:paraId="3A347EE0"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0AF41CD6"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202FFD4"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81D49C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6A4F285"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0F8C93C"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534CD272"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5323C7A"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346DEBA" w14:textId="77777777" w:rsidR="00DD04D2" w:rsidRPr="00967518" w:rsidRDefault="00DD04D2" w:rsidP="00AC0327">
            <w:pPr>
              <w:pStyle w:val="TAC"/>
            </w:pPr>
            <w:r w:rsidRPr="00967518">
              <w:t>12-TT</w:t>
            </w:r>
          </w:p>
        </w:tc>
      </w:tr>
      <w:tr w:rsidR="00DD04D2" w:rsidRPr="00967518" w14:paraId="3B27C1F5"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7479A97" w14:textId="77777777" w:rsidR="00DD04D2" w:rsidRPr="00967518" w:rsidRDefault="00DD04D2" w:rsidP="00AC0327">
            <w:pPr>
              <w:pStyle w:val="TAC"/>
              <w:rPr>
                <w:rFonts w:eastAsia="SimSun"/>
              </w:rPr>
            </w:pPr>
            <w:r w:rsidRPr="00967518">
              <w:t>14</w:t>
            </w:r>
          </w:p>
        </w:tc>
        <w:tc>
          <w:tcPr>
            <w:tcW w:w="1221" w:type="dxa"/>
            <w:tcBorders>
              <w:top w:val="single" w:sz="4" w:space="0" w:color="auto"/>
              <w:left w:val="single" w:sz="4" w:space="0" w:color="auto"/>
              <w:bottom w:val="single" w:sz="4" w:space="0" w:color="auto"/>
              <w:right w:val="single" w:sz="4" w:space="0" w:color="auto"/>
            </w:tcBorders>
          </w:tcPr>
          <w:p w14:paraId="510260A1"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341EF28"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380B63B"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BDBFA6F"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12337B0"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F1C19BB"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6413D6A6"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681E959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85DA249" w14:textId="77777777" w:rsidR="00DD04D2" w:rsidRPr="00967518" w:rsidRDefault="00DD04D2" w:rsidP="00AC0327">
            <w:pPr>
              <w:pStyle w:val="TAC"/>
            </w:pPr>
            <w:r w:rsidRPr="00967518">
              <w:t>15-TT</w:t>
            </w:r>
          </w:p>
        </w:tc>
      </w:tr>
      <w:tr w:rsidR="00DD04D2" w:rsidRPr="00967518" w14:paraId="0B2178DB"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F489C28" w14:textId="77777777" w:rsidR="00DD04D2" w:rsidRPr="00967518" w:rsidRDefault="00DD04D2" w:rsidP="00AC0327">
            <w:pPr>
              <w:pStyle w:val="TAC"/>
              <w:rPr>
                <w:rFonts w:eastAsia="SimSun"/>
              </w:rPr>
            </w:pPr>
            <w:r w:rsidRPr="00967518">
              <w:t>15</w:t>
            </w:r>
          </w:p>
        </w:tc>
        <w:tc>
          <w:tcPr>
            <w:tcW w:w="1221" w:type="dxa"/>
            <w:tcBorders>
              <w:top w:val="single" w:sz="4" w:space="0" w:color="auto"/>
              <w:left w:val="single" w:sz="4" w:space="0" w:color="auto"/>
              <w:bottom w:val="single" w:sz="4" w:space="0" w:color="auto"/>
              <w:right w:val="single" w:sz="4" w:space="0" w:color="auto"/>
            </w:tcBorders>
          </w:tcPr>
          <w:p w14:paraId="1F9BA7AA"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17BE56C"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91D30B4"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FE26CBD"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C727888"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E86EC93"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092E7DDA"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79EBB62"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F87785D" w14:textId="77777777" w:rsidR="00DD04D2" w:rsidRPr="00967518" w:rsidRDefault="00DD04D2" w:rsidP="00AC0327">
            <w:pPr>
              <w:pStyle w:val="TAC"/>
            </w:pPr>
            <w:r w:rsidRPr="00967518">
              <w:t>15-TT</w:t>
            </w:r>
          </w:p>
        </w:tc>
      </w:tr>
      <w:tr w:rsidR="00DD04D2" w:rsidRPr="00967518" w14:paraId="3F80711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E2620C8" w14:textId="77777777" w:rsidR="00DD04D2" w:rsidRPr="00967518" w:rsidRDefault="00DD04D2" w:rsidP="00AC0327">
            <w:pPr>
              <w:pStyle w:val="TAC"/>
              <w:rPr>
                <w:rFonts w:eastAsia="SimSun"/>
              </w:rPr>
            </w:pPr>
            <w:r w:rsidRPr="00967518">
              <w:t>16</w:t>
            </w:r>
          </w:p>
        </w:tc>
        <w:tc>
          <w:tcPr>
            <w:tcW w:w="1221" w:type="dxa"/>
            <w:tcBorders>
              <w:top w:val="single" w:sz="4" w:space="0" w:color="auto"/>
              <w:left w:val="single" w:sz="4" w:space="0" w:color="auto"/>
              <w:bottom w:val="single" w:sz="4" w:space="0" w:color="auto"/>
              <w:right w:val="single" w:sz="4" w:space="0" w:color="auto"/>
            </w:tcBorders>
          </w:tcPr>
          <w:p w14:paraId="37C46D7A"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5A8AC7A"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2ED7EEA" w14:textId="77777777" w:rsidR="00DD04D2" w:rsidRPr="00967518" w:rsidRDefault="00DD04D2" w:rsidP="00AC0327">
            <w:pPr>
              <w:pStyle w:val="TAC"/>
            </w:pPr>
            <w:r w:rsidRPr="00967518">
              <w:t>1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C2AB27E"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D0E83A8" w14:textId="77777777" w:rsidR="00DD04D2" w:rsidRPr="00967518" w:rsidRDefault="00DD04D2" w:rsidP="00AC0327">
            <w:pPr>
              <w:pStyle w:val="TAC"/>
            </w:pPr>
            <w:r w:rsidRPr="00967518">
              <w:t>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60DDB5D8"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34961C60"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DCB60D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E4F33BA" w14:textId="77777777" w:rsidR="00DD04D2" w:rsidRPr="00967518" w:rsidRDefault="00DD04D2" w:rsidP="00AC0327">
            <w:pPr>
              <w:pStyle w:val="TAC"/>
            </w:pPr>
            <w:r w:rsidRPr="00967518">
              <w:t>3-TT</w:t>
            </w:r>
          </w:p>
        </w:tc>
      </w:tr>
      <w:tr w:rsidR="00DD04D2" w:rsidRPr="00967518" w14:paraId="7FCBF23C"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D8039D4" w14:textId="77777777" w:rsidR="00DD04D2" w:rsidRPr="00967518" w:rsidRDefault="00DD04D2" w:rsidP="00AC0327">
            <w:pPr>
              <w:pStyle w:val="TAC"/>
              <w:rPr>
                <w:rFonts w:eastAsia="SimSun"/>
              </w:rPr>
            </w:pPr>
            <w:r w:rsidRPr="00967518">
              <w:t>17</w:t>
            </w:r>
          </w:p>
        </w:tc>
        <w:tc>
          <w:tcPr>
            <w:tcW w:w="1221" w:type="dxa"/>
            <w:tcBorders>
              <w:top w:val="single" w:sz="4" w:space="0" w:color="auto"/>
              <w:left w:val="single" w:sz="4" w:space="0" w:color="auto"/>
              <w:bottom w:val="single" w:sz="4" w:space="0" w:color="auto"/>
              <w:right w:val="single" w:sz="4" w:space="0" w:color="auto"/>
            </w:tcBorders>
          </w:tcPr>
          <w:p w14:paraId="7B37611D"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16959358"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342498D"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10C4AA4"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F9833B2"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D041466"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608F53B6"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58B51F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CD483A9" w14:textId="77777777" w:rsidR="00DD04D2" w:rsidRPr="00967518" w:rsidRDefault="00DD04D2" w:rsidP="00AC0327">
            <w:pPr>
              <w:pStyle w:val="TAC"/>
            </w:pPr>
            <w:r w:rsidRPr="00967518">
              <w:t>10-TT</w:t>
            </w:r>
          </w:p>
        </w:tc>
      </w:tr>
      <w:tr w:rsidR="00DD04D2" w:rsidRPr="00967518" w14:paraId="39CDA2B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E18F423" w14:textId="77777777" w:rsidR="00DD04D2" w:rsidRPr="00967518" w:rsidRDefault="00DD04D2" w:rsidP="00AC0327">
            <w:pPr>
              <w:pStyle w:val="TAC"/>
              <w:rPr>
                <w:rFonts w:eastAsia="SimSun"/>
              </w:rPr>
            </w:pPr>
            <w:r w:rsidRPr="00967518">
              <w:t>18</w:t>
            </w:r>
          </w:p>
        </w:tc>
        <w:tc>
          <w:tcPr>
            <w:tcW w:w="1221" w:type="dxa"/>
            <w:tcBorders>
              <w:top w:val="single" w:sz="4" w:space="0" w:color="auto"/>
              <w:left w:val="single" w:sz="4" w:space="0" w:color="auto"/>
              <w:bottom w:val="single" w:sz="4" w:space="0" w:color="auto"/>
              <w:right w:val="single" w:sz="4" w:space="0" w:color="auto"/>
            </w:tcBorders>
          </w:tcPr>
          <w:p w14:paraId="2E5AC4CC"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6B3C9708"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E7AEE58"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D1650C1"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C24CB16"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A8FF611"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6FDFB361"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3F17BD5"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228944A" w14:textId="77777777" w:rsidR="00DD04D2" w:rsidRPr="00967518" w:rsidRDefault="00DD04D2" w:rsidP="00AC0327">
            <w:pPr>
              <w:pStyle w:val="TAC"/>
            </w:pPr>
            <w:r w:rsidRPr="00967518">
              <w:t>11.5-TT</w:t>
            </w:r>
          </w:p>
        </w:tc>
      </w:tr>
      <w:tr w:rsidR="00DD04D2" w:rsidRPr="00967518" w14:paraId="123DE106"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0E90DEB" w14:textId="77777777" w:rsidR="00DD04D2" w:rsidRPr="00967518" w:rsidRDefault="00DD04D2" w:rsidP="00AC0327">
            <w:pPr>
              <w:pStyle w:val="TAC"/>
              <w:rPr>
                <w:rFonts w:eastAsia="SimSun"/>
              </w:rPr>
            </w:pPr>
            <w:r w:rsidRPr="00967518">
              <w:t>19</w:t>
            </w:r>
          </w:p>
        </w:tc>
        <w:tc>
          <w:tcPr>
            <w:tcW w:w="1221" w:type="dxa"/>
            <w:tcBorders>
              <w:top w:val="single" w:sz="4" w:space="0" w:color="auto"/>
              <w:left w:val="single" w:sz="4" w:space="0" w:color="auto"/>
              <w:bottom w:val="single" w:sz="4" w:space="0" w:color="auto"/>
              <w:right w:val="single" w:sz="4" w:space="0" w:color="auto"/>
            </w:tcBorders>
          </w:tcPr>
          <w:p w14:paraId="27C7C15F"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35521A8D"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29D1602D"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06366BA"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068D93E"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162FA0A"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3D1F154B"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6C80B8E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2142943E" w14:textId="77777777" w:rsidR="00DD04D2" w:rsidRPr="00967518" w:rsidRDefault="00DD04D2" w:rsidP="00AC0327">
            <w:pPr>
              <w:pStyle w:val="TAC"/>
            </w:pPr>
            <w:r w:rsidRPr="00967518">
              <w:t>11.5-TT</w:t>
            </w:r>
          </w:p>
        </w:tc>
      </w:tr>
      <w:tr w:rsidR="00DD04D2" w:rsidRPr="00967518" w14:paraId="09A814B4"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AEE5621" w14:textId="77777777" w:rsidR="00DD04D2" w:rsidRPr="00967518" w:rsidRDefault="00DD04D2" w:rsidP="00AC0327">
            <w:pPr>
              <w:pStyle w:val="TAC"/>
              <w:rPr>
                <w:rFonts w:eastAsia="SimSun"/>
              </w:rPr>
            </w:pPr>
            <w:r w:rsidRPr="00967518">
              <w:t>20</w:t>
            </w:r>
          </w:p>
        </w:tc>
        <w:tc>
          <w:tcPr>
            <w:tcW w:w="1221" w:type="dxa"/>
            <w:tcBorders>
              <w:top w:val="single" w:sz="4" w:space="0" w:color="auto"/>
              <w:left w:val="single" w:sz="4" w:space="0" w:color="auto"/>
              <w:bottom w:val="single" w:sz="4" w:space="0" w:color="auto"/>
              <w:right w:val="single" w:sz="4" w:space="0" w:color="auto"/>
            </w:tcBorders>
          </w:tcPr>
          <w:p w14:paraId="546B1D9C"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tcPr>
          <w:p w14:paraId="2C5BB99F"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5ECDB55"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AA72C29"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A560A64"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1D994F0"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2333A9B5"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0025B86"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57DE431" w14:textId="77777777" w:rsidR="00DD04D2" w:rsidRPr="00967518" w:rsidRDefault="00DD04D2" w:rsidP="00AC0327">
            <w:pPr>
              <w:pStyle w:val="TAC"/>
            </w:pPr>
            <w:r w:rsidRPr="00967518">
              <w:t>11.5-TT</w:t>
            </w:r>
          </w:p>
        </w:tc>
      </w:tr>
      <w:tr w:rsidR="00DD04D2" w:rsidRPr="00967518" w14:paraId="55E355BF"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02EFC42" w14:textId="77777777" w:rsidR="00DD04D2" w:rsidRPr="00967518" w:rsidRDefault="00DD04D2" w:rsidP="00AC0327">
            <w:pPr>
              <w:pStyle w:val="TAC"/>
              <w:rPr>
                <w:rFonts w:eastAsia="SimSun"/>
              </w:rPr>
            </w:pPr>
            <w:r w:rsidRPr="00967518">
              <w:t>21</w:t>
            </w:r>
          </w:p>
        </w:tc>
        <w:tc>
          <w:tcPr>
            <w:tcW w:w="1221" w:type="dxa"/>
            <w:tcBorders>
              <w:top w:val="single" w:sz="4" w:space="0" w:color="auto"/>
              <w:left w:val="single" w:sz="4" w:space="0" w:color="auto"/>
              <w:bottom w:val="single" w:sz="4" w:space="0" w:color="auto"/>
              <w:right w:val="single" w:sz="4" w:space="0" w:color="auto"/>
            </w:tcBorders>
          </w:tcPr>
          <w:p w14:paraId="759032A9"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7F4708F"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78EFED5" w14:textId="77777777" w:rsidR="00DD04D2" w:rsidRPr="00967518" w:rsidRDefault="00DD04D2" w:rsidP="00AC0327">
            <w:pPr>
              <w:pStyle w:val="TAC"/>
            </w:pPr>
            <w:r w:rsidRPr="00967518">
              <w:t>1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3D305E7"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1961E32" w14:textId="77777777" w:rsidR="00DD04D2" w:rsidRPr="00967518" w:rsidRDefault="00DD04D2" w:rsidP="00AC0327">
            <w:pPr>
              <w:pStyle w:val="TAC"/>
            </w:pPr>
            <w:r w:rsidRPr="00967518">
              <w:t>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711559C"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3F0DF54C"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5884439"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27ADE97E" w14:textId="77777777" w:rsidR="00DD04D2" w:rsidRPr="00967518" w:rsidRDefault="00DD04D2" w:rsidP="00AC0327">
            <w:pPr>
              <w:pStyle w:val="TAC"/>
            </w:pPr>
            <w:r w:rsidRPr="00967518">
              <w:t>5-TT</w:t>
            </w:r>
          </w:p>
        </w:tc>
      </w:tr>
      <w:tr w:rsidR="00DD04D2" w:rsidRPr="00967518" w14:paraId="37303273"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0D5D6B76" w14:textId="77777777" w:rsidR="00DD04D2" w:rsidRPr="00967518" w:rsidRDefault="00DD04D2" w:rsidP="00AC0327">
            <w:pPr>
              <w:pStyle w:val="TAC"/>
              <w:rPr>
                <w:rFonts w:eastAsia="SimSun"/>
              </w:rPr>
            </w:pPr>
            <w:r w:rsidRPr="00967518">
              <w:t>22</w:t>
            </w:r>
          </w:p>
        </w:tc>
        <w:tc>
          <w:tcPr>
            <w:tcW w:w="1221" w:type="dxa"/>
            <w:tcBorders>
              <w:top w:val="single" w:sz="4" w:space="0" w:color="auto"/>
              <w:left w:val="single" w:sz="4" w:space="0" w:color="auto"/>
              <w:bottom w:val="single" w:sz="4" w:space="0" w:color="auto"/>
              <w:right w:val="single" w:sz="4" w:space="0" w:color="auto"/>
            </w:tcBorders>
          </w:tcPr>
          <w:p w14:paraId="53F056FF"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6465944"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13DB5D5F"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199CCEB"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457312E" w14:textId="77777777" w:rsidR="00DD04D2" w:rsidRPr="00967518" w:rsidRDefault="00DD04D2" w:rsidP="00AC0327">
            <w:pPr>
              <w:pStyle w:val="TAC"/>
            </w:pPr>
            <w:r w:rsidRPr="00967518">
              <w:t>11</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0069B70"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885D67B"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6181E86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FBD95FF" w14:textId="77777777" w:rsidR="00DD04D2" w:rsidRPr="00967518" w:rsidRDefault="00DD04D2" w:rsidP="00AC0327">
            <w:pPr>
              <w:pStyle w:val="TAC"/>
            </w:pPr>
            <w:r w:rsidRPr="00967518">
              <w:t>10-TT</w:t>
            </w:r>
          </w:p>
        </w:tc>
      </w:tr>
      <w:tr w:rsidR="00DD04D2" w:rsidRPr="00967518" w14:paraId="441AE030"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F0C454F" w14:textId="77777777" w:rsidR="00DD04D2" w:rsidRPr="00967518" w:rsidRDefault="00DD04D2" w:rsidP="00AC0327">
            <w:pPr>
              <w:pStyle w:val="TAC"/>
              <w:rPr>
                <w:rFonts w:eastAsia="SimSun"/>
              </w:rPr>
            </w:pPr>
            <w:r w:rsidRPr="00967518">
              <w:t>23</w:t>
            </w:r>
          </w:p>
        </w:tc>
        <w:tc>
          <w:tcPr>
            <w:tcW w:w="1221" w:type="dxa"/>
            <w:tcBorders>
              <w:top w:val="single" w:sz="4" w:space="0" w:color="auto"/>
              <w:left w:val="single" w:sz="4" w:space="0" w:color="auto"/>
              <w:bottom w:val="single" w:sz="4" w:space="0" w:color="auto"/>
              <w:right w:val="single" w:sz="4" w:space="0" w:color="auto"/>
            </w:tcBorders>
          </w:tcPr>
          <w:p w14:paraId="24CBD83E"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B33959F"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4FFB919"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16CC0B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42ABF2A"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6F4AA6A"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033A7D87"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5EE4F6C"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269E8F5" w14:textId="77777777" w:rsidR="00DD04D2" w:rsidRPr="00967518" w:rsidRDefault="00DD04D2" w:rsidP="00AC0327">
            <w:pPr>
              <w:pStyle w:val="TAC"/>
            </w:pPr>
            <w:r w:rsidRPr="00967518">
              <w:t>10-TT</w:t>
            </w:r>
          </w:p>
        </w:tc>
      </w:tr>
      <w:tr w:rsidR="00DD04D2" w:rsidRPr="00967518" w14:paraId="792EBD8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56175B77" w14:textId="77777777" w:rsidR="00DD04D2" w:rsidRPr="00967518" w:rsidRDefault="00DD04D2" w:rsidP="00AC0327">
            <w:pPr>
              <w:pStyle w:val="TAC"/>
              <w:rPr>
                <w:rFonts w:eastAsia="SimSun"/>
              </w:rPr>
            </w:pPr>
            <w:r w:rsidRPr="00967518">
              <w:t>24</w:t>
            </w:r>
          </w:p>
        </w:tc>
        <w:tc>
          <w:tcPr>
            <w:tcW w:w="1221" w:type="dxa"/>
            <w:tcBorders>
              <w:top w:val="single" w:sz="4" w:space="0" w:color="auto"/>
              <w:left w:val="single" w:sz="4" w:space="0" w:color="auto"/>
              <w:bottom w:val="single" w:sz="4" w:space="0" w:color="auto"/>
              <w:right w:val="single" w:sz="4" w:space="0" w:color="auto"/>
            </w:tcBorders>
          </w:tcPr>
          <w:p w14:paraId="591CCFC0"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15AEBB1" w14:textId="77777777" w:rsidR="00DD04D2" w:rsidRPr="00967518" w:rsidRDefault="00DD04D2" w:rsidP="00AC0327">
            <w:pPr>
              <w:pStyle w:val="TAC"/>
            </w:pPr>
            <w:r w:rsidRPr="00967518">
              <w:t>1.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810B134"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36AF1CF"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08CB447B"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90ED196"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488B5C7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2566BCD0"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16635E6" w14:textId="77777777" w:rsidR="00DD04D2" w:rsidRPr="00967518" w:rsidRDefault="00DD04D2" w:rsidP="00AC0327">
            <w:pPr>
              <w:pStyle w:val="TAC"/>
            </w:pPr>
            <w:r w:rsidRPr="00967518">
              <w:t>12-TT</w:t>
            </w:r>
          </w:p>
        </w:tc>
      </w:tr>
      <w:tr w:rsidR="00DD04D2" w:rsidRPr="00967518" w14:paraId="54BD472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12AB3F3" w14:textId="77777777" w:rsidR="00DD04D2" w:rsidRPr="00967518" w:rsidRDefault="00DD04D2" w:rsidP="00AC0327">
            <w:pPr>
              <w:pStyle w:val="TAC"/>
              <w:rPr>
                <w:rFonts w:eastAsia="SimSun"/>
              </w:rPr>
            </w:pPr>
            <w:r w:rsidRPr="00967518">
              <w:t>25</w:t>
            </w:r>
          </w:p>
        </w:tc>
        <w:tc>
          <w:tcPr>
            <w:tcW w:w="1221" w:type="dxa"/>
            <w:tcBorders>
              <w:top w:val="single" w:sz="4" w:space="0" w:color="auto"/>
              <w:left w:val="single" w:sz="4" w:space="0" w:color="auto"/>
              <w:bottom w:val="single" w:sz="4" w:space="0" w:color="auto"/>
              <w:right w:val="single" w:sz="4" w:space="0" w:color="auto"/>
            </w:tcBorders>
          </w:tcPr>
          <w:p w14:paraId="2E463025"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5B1BE20"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1ED7C4CB"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6A55A30"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081D75B"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02F7176"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27208693"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25D76C8D"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46C2B12" w14:textId="77777777" w:rsidR="00DD04D2" w:rsidRPr="00967518" w:rsidRDefault="00DD04D2" w:rsidP="00AC0327">
            <w:pPr>
              <w:pStyle w:val="TAC"/>
            </w:pPr>
            <w:r w:rsidRPr="00967518">
              <w:t>12-TT</w:t>
            </w:r>
          </w:p>
        </w:tc>
      </w:tr>
      <w:tr w:rsidR="00DD04D2" w:rsidRPr="00967518" w14:paraId="5AE2B3F2"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C6069ED" w14:textId="77777777" w:rsidR="00DD04D2" w:rsidRPr="00967518" w:rsidRDefault="00DD04D2" w:rsidP="00AC0327">
            <w:pPr>
              <w:pStyle w:val="TAC"/>
              <w:rPr>
                <w:rFonts w:eastAsia="SimSun"/>
              </w:rPr>
            </w:pPr>
            <w:r w:rsidRPr="00967518">
              <w:t>26</w:t>
            </w:r>
          </w:p>
        </w:tc>
        <w:tc>
          <w:tcPr>
            <w:tcW w:w="1221" w:type="dxa"/>
            <w:tcBorders>
              <w:top w:val="single" w:sz="4" w:space="0" w:color="auto"/>
              <w:left w:val="single" w:sz="4" w:space="0" w:color="auto"/>
              <w:bottom w:val="single" w:sz="4" w:space="0" w:color="auto"/>
              <w:right w:val="single" w:sz="4" w:space="0" w:color="auto"/>
            </w:tcBorders>
          </w:tcPr>
          <w:p w14:paraId="19CCAE79"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C4E17B8" w14:textId="77777777" w:rsidR="00DD04D2" w:rsidRPr="00967518" w:rsidRDefault="00DD04D2" w:rsidP="00AC0327">
            <w:pPr>
              <w:pStyle w:val="TAC"/>
            </w:pPr>
            <w:r w:rsidRPr="00967518">
              <w:t>1.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AF0DDCA"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5795018"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A028E05"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F0F45D6"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77F6EB6B"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6B26F6A"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66925FA" w14:textId="77777777" w:rsidR="00DD04D2" w:rsidRPr="00967518" w:rsidRDefault="00DD04D2" w:rsidP="00AC0327">
            <w:pPr>
              <w:pStyle w:val="TAC"/>
            </w:pPr>
            <w:r w:rsidRPr="00967518">
              <w:t>15-TT</w:t>
            </w:r>
          </w:p>
        </w:tc>
      </w:tr>
      <w:tr w:rsidR="00DD04D2" w:rsidRPr="00967518" w14:paraId="65A4EAB7"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61E39BC" w14:textId="77777777" w:rsidR="00DD04D2" w:rsidRPr="00967518" w:rsidRDefault="00DD04D2" w:rsidP="00AC0327">
            <w:pPr>
              <w:pStyle w:val="TAC"/>
              <w:rPr>
                <w:rFonts w:eastAsia="SimSun"/>
              </w:rPr>
            </w:pPr>
            <w:r w:rsidRPr="00967518">
              <w:t>27</w:t>
            </w:r>
          </w:p>
        </w:tc>
        <w:tc>
          <w:tcPr>
            <w:tcW w:w="1221" w:type="dxa"/>
            <w:tcBorders>
              <w:top w:val="single" w:sz="4" w:space="0" w:color="auto"/>
              <w:left w:val="single" w:sz="4" w:space="0" w:color="auto"/>
              <w:bottom w:val="single" w:sz="4" w:space="0" w:color="auto"/>
              <w:right w:val="single" w:sz="4" w:space="0" w:color="auto"/>
            </w:tcBorders>
          </w:tcPr>
          <w:p w14:paraId="1099AD94"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2A4B6CB"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4057425" w14:textId="77777777" w:rsidR="00DD04D2" w:rsidRPr="00967518" w:rsidRDefault="00DD04D2" w:rsidP="00AC0327">
            <w:pPr>
              <w:pStyle w:val="TAC"/>
            </w:pPr>
            <w:r w:rsidRPr="00967518">
              <w:t>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0458695"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1648E57D" w14:textId="77777777" w:rsidR="00DD04D2" w:rsidRPr="00967518" w:rsidRDefault="00DD04D2" w:rsidP="00AC0327">
            <w:pPr>
              <w:pStyle w:val="TAC"/>
            </w:pPr>
            <w:r w:rsidRPr="00967518">
              <w:t>20</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5989A58" w14:textId="77777777" w:rsidR="00DD04D2" w:rsidRPr="00967518" w:rsidRDefault="00DD04D2" w:rsidP="00AC0327">
            <w:pPr>
              <w:pStyle w:val="TAC"/>
            </w:pPr>
            <w:r w:rsidRPr="00967518">
              <w:t>2.5</w:t>
            </w:r>
          </w:p>
        </w:tc>
        <w:tc>
          <w:tcPr>
            <w:tcW w:w="675" w:type="dxa"/>
            <w:tcBorders>
              <w:top w:val="single" w:sz="4" w:space="0" w:color="auto"/>
              <w:left w:val="single" w:sz="4" w:space="0" w:color="auto"/>
              <w:bottom w:val="single" w:sz="4" w:space="0" w:color="auto"/>
              <w:right w:val="single" w:sz="4" w:space="0" w:color="auto"/>
            </w:tcBorders>
          </w:tcPr>
          <w:p w14:paraId="4A65E2B5"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1B71132"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271B8408" w14:textId="77777777" w:rsidR="00DD04D2" w:rsidRPr="00967518" w:rsidRDefault="00DD04D2" w:rsidP="00AC0327">
            <w:pPr>
              <w:pStyle w:val="TAC"/>
            </w:pPr>
            <w:r w:rsidRPr="00967518">
              <w:t>16-TT</w:t>
            </w:r>
          </w:p>
        </w:tc>
      </w:tr>
      <w:tr w:rsidR="00DD04D2" w:rsidRPr="00967518" w14:paraId="62A21299"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02CD5716" w14:textId="77777777" w:rsidR="00DD04D2" w:rsidRPr="00967518" w:rsidRDefault="00DD04D2" w:rsidP="00AC0327">
            <w:pPr>
              <w:pStyle w:val="TAC"/>
              <w:rPr>
                <w:rFonts w:eastAsia="SimSun"/>
              </w:rPr>
            </w:pPr>
            <w:r w:rsidRPr="00967518">
              <w:t>28</w:t>
            </w:r>
          </w:p>
        </w:tc>
        <w:tc>
          <w:tcPr>
            <w:tcW w:w="1221" w:type="dxa"/>
            <w:tcBorders>
              <w:top w:val="single" w:sz="4" w:space="0" w:color="auto"/>
              <w:left w:val="single" w:sz="4" w:space="0" w:color="auto"/>
              <w:bottom w:val="single" w:sz="4" w:space="0" w:color="auto"/>
              <w:right w:val="single" w:sz="4" w:space="0" w:color="auto"/>
            </w:tcBorders>
          </w:tcPr>
          <w:p w14:paraId="1A9289FC"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2C45BB9"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1FF8426"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27D8BA3"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562B0ED"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62A3D3B" w14:textId="77777777" w:rsidR="00DD04D2" w:rsidRPr="00967518" w:rsidRDefault="00DD04D2" w:rsidP="00AC0327">
            <w:pPr>
              <w:pStyle w:val="TAC"/>
            </w:pPr>
            <w:r w:rsidRPr="00967518">
              <w:t>4</w:t>
            </w:r>
          </w:p>
        </w:tc>
        <w:tc>
          <w:tcPr>
            <w:tcW w:w="675" w:type="dxa"/>
            <w:tcBorders>
              <w:top w:val="single" w:sz="4" w:space="0" w:color="auto"/>
              <w:left w:val="single" w:sz="4" w:space="0" w:color="auto"/>
              <w:bottom w:val="single" w:sz="4" w:space="0" w:color="auto"/>
              <w:right w:val="single" w:sz="4" w:space="0" w:color="auto"/>
            </w:tcBorders>
          </w:tcPr>
          <w:p w14:paraId="2D7BD5B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2C228FF"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DAB6080" w14:textId="77777777" w:rsidR="00DD04D2" w:rsidRPr="00967518" w:rsidRDefault="00DD04D2" w:rsidP="00AC0327">
            <w:pPr>
              <w:pStyle w:val="TAC"/>
            </w:pPr>
            <w:r w:rsidRPr="00967518">
              <w:t>14-TT</w:t>
            </w:r>
          </w:p>
        </w:tc>
      </w:tr>
      <w:tr w:rsidR="00DD04D2" w:rsidRPr="00967518" w14:paraId="545D2488"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EB07156" w14:textId="77777777" w:rsidR="00DD04D2" w:rsidRPr="00967518" w:rsidRDefault="00DD04D2" w:rsidP="00AC0327">
            <w:pPr>
              <w:pStyle w:val="TAC"/>
              <w:rPr>
                <w:rFonts w:eastAsia="SimSun"/>
              </w:rPr>
            </w:pPr>
            <w:r w:rsidRPr="00967518">
              <w:t>29</w:t>
            </w:r>
          </w:p>
        </w:tc>
        <w:tc>
          <w:tcPr>
            <w:tcW w:w="1221" w:type="dxa"/>
            <w:tcBorders>
              <w:top w:val="single" w:sz="4" w:space="0" w:color="auto"/>
              <w:left w:val="single" w:sz="4" w:space="0" w:color="auto"/>
              <w:bottom w:val="single" w:sz="4" w:space="0" w:color="auto"/>
              <w:right w:val="single" w:sz="4" w:space="0" w:color="auto"/>
            </w:tcBorders>
          </w:tcPr>
          <w:p w14:paraId="51F8F6D0"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7216C18" w14:textId="77777777" w:rsidR="00DD04D2" w:rsidRPr="00967518" w:rsidRDefault="00DD04D2" w:rsidP="00AC0327">
            <w:pPr>
              <w:pStyle w:val="TAC"/>
            </w:pPr>
            <w:r w:rsidRPr="00967518">
              <w:t>1.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83CA917"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A2F9F11"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FF5FC22"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AD67D97" w14:textId="77777777" w:rsidR="00DD04D2" w:rsidRPr="00967518" w:rsidRDefault="00DD04D2" w:rsidP="00AC0327">
            <w:pPr>
              <w:pStyle w:val="TAC"/>
            </w:pPr>
            <w:r w:rsidRPr="00967518">
              <w:t>4</w:t>
            </w:r>
          </w:p>
        </w:tc>
        <w:tc>
          <w:tcPr>
            <w:tcW w:w="675" w:type="dxa"/>
            <w:tcBorders>
              <w:top w:val="single" w:sz="4" w:space="0" w:color="auto"/>
              <w:left w:val="single" w:sz="4" w:space="0" w:color="auto"/>
              <w:bottom w:val="single" w:sz="4" w:space="0" w:color="auto"/>
              <w:right w:val="single" w:sz="4" w:space="0" w:color="auto"/>
            </w:tcBorders>
          </w:tcPr>
          <w:p w14:paraId="119CF083"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CC37F5F"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2FA38AE" w14:textId="77777777" w:rsidR="00DD04D2" w:rsidRPr="00967518" w:rsidRDefault="00DD04D2" w:rsidP="00AC0327">
            <w:pPr>
              <w:pStyle w:val="TAC"/>
            </w:pPr>
            <w:r w:rsidRPr="00967518">
              <w:t>14-TT</w:t>
            </w:r>
          </w:p>
        </w:tc>
      </w:tr>
      <w:tr w:rsidR="00DD04D2" w:rsidRPr="00967518" w14:paraId="0AC4CF7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44F4D87" w14:textId="77777777" w:rsidR="00DD04D2" w:rsidRPr="00967518" w:rsidRDefault="00DD04D2" w:rsidP="00AC0327">
            <w:pPr>
              <w:pStyle w:val="TAC"/>
              <w:rPr>
                <w:rFonts w:eastAsia="SimSun"/>
              </w:rPr>
            </w:pPr>
            <w:r w:rsidRPr="00967518">
              <w:t>30</w:t>
            </w:r>
          </w:p>
        </w:tc>
        <w:tc>
          <w:tcPr>
            <w:tcW w:w="1221" w:type="dxa"/>
            <w:tcBorders>
              <w:top w:val="single" w:sz="4" w:space="0" w:color="auto"/>
              <w:left w:val="single" w:sz="4" w:space="0" w:color="auto"/>
              <w:bottom w:val="single" w:sz="4" w:space="0" w:color="auto"/>
              <w:right w:val="single" w:sz="4" w:space="0" w:color="auto"/>
            </w:tcBorders>
          </w:tcPr>
          <w:p w14:paraId="415DEF89"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BBB3D26" w14:textId="77777777" w:rsidR="00DD04D2" w:rsidRPr="00967518" w:rsidRDefault="00DD04D2" w:rsidP="00AC0327">
            <w:pPr>
              <w:pStyle w:val="TAC"/>
            </w:pPr>
            <w:r w:rsidRPr="00967518">
              <w:t>1.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6925C799"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9672EE4"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67ED9C3"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B74EE20" w14:textId="77777777" w:rsidR="00DD04D2" w:rsidRPr="00967518" w:rsidRDefault="00DD04D2" w:rsidP="00AC0327">
            <w:pPr>
              <w:pStyle w:val="TAC"/>
            </w:pPr>
            <w:r w:rsidRPr="00967518">
              <w:t>4</w:t>
            </w:r>
          </w:p>
        </w:tc>
        <w:tc>
          <w:tcPr>
            <w:tcW w:w="675" w:type="dxa"/>
            <w:tcBorders>
              <w:top w:val="single" w:sz="4" w:space="0" w:color="auto"/>
              <w:left w:val="single" w:sz="4" w:space="0" w:color="auto"/>
              <w:bottom w:val="single" w:sz="4" w:space="0" w:color="auto"/>
              <w:right w:val="single" w:sz="4" w:space="0" w:color="auto"/>
            </w:tcBorders>
          </w:tcPr>
          <w:p w14:paraId="0FE004C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20237D1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C82A371" w14:textId="77777777" w:rsidR="00DD04D2" w:rsidRPr="00967518" w:rsidRDefault="00DD04D2" w:rsidP="00AC0327">
            <w:pPr>
              <w:pStyle w:val="TAC"/>
            </w:pPr>
            <w:r w:rsidRPr="00967518">
              <w:t>14-TT</w:t>
            </w:r>
          </w:p>
        </w:tc>
      </w:tr>
      <w:tr w:rsidR="00DD04D2" w:rsidRPr="00967518" w14:paraId="4A5EC859"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B58B30C" w14:textId="77777777" w:rsidR="00DD04D2" w:rsidRPr="00967518" w:rsidRDefault="00DD04D2" w:rsidP="00AC0327">
            <w:pPr>
              <w:pStyle w:val="TAC"/>
              <w:rPr>
                <w:rFonts w:eastAsia="SimSun"/>
              </w:rPr>
            </w:pPr>
            <w:r w:rsidRPr="00967518">
              <w:t>31</w:t>
            </w:r>
          </w:p>
        </w:tc>
        <w:tc>
          <w:tcPr>
            <w:tcW w:w="1221" w:type="dxa"/>
            <w:tcBorders>
              <w:top w:val="single" w:sz="4" w:space="0" w:color="auto"/>
              <w:left w:val="single" w:sz="4" w:space="0" w:color="auto"/>
              <w:bottom w:val="single" w:sz="4" w:space="0" w:color="auto"/>
              <w:right w:val="single" w:sz="4" w:space="0" w:color="auto"/>
            </w:tcBorders>
          </w:tcPr>
          <w:p w14:paraId="54D99585"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A49F811"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2BE7B78" w14:textId="77777777" w:rsidR="00DD04D2" w:rsidRPr="00967518" w:rsidRDefault="00DD04D2" w:rsidP="00AC0327">
            <w:pPr>
              <w:pStyle w:val="TAC"/>
            </w:pPr>
            <w:r w:rsidRPr="00967518">
              <w:t>3</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0937586"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41061BB" w14:textId="77777777" w:rsidR="00DD04D2" w:rsidRPr="00967518" w:rsidRDefault="00DD04D2" w:rsidP="00AC0327">
            <w:pPr>
              <w:pStyle w:val="TAC"/>
            </w:pPr>
            <w:r w:rsidRPr="00967518">
              <w:t>20</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13822ACA" w14:textId="77777777" w:rsidR="00DD04D2" w:rsidRPr="00967518" w:rsidRDefault="00DD04D2" w:rsidP="00AC0327">
            <w:pPr>
              <w:pStyle w:val="TAC"/>
            </w:pPr>
            <w:r w:rsidRPr="00967518">
              <w:t>2.5</w:t>
            </w:r>
          </w:p>
        </w:tc>
        <w:tc>
          <w:tcPr>
            <w:tcW w:w="675" w:type="dxa"/>
            <w:tcBorders>
              <w:top w:val="single" w:sz="4" w:space="0" w:color="auto"/>
              <w:left w:val="single" w:sz="4" w:space="0" w:color="auto"/>
              <w:bottom w:val="single" w:sz="4" w:space="0" w:color="auto"/>
              <w:right w:val="single" w:sz="4" w:space="0" w:color="auto"/>
            </w:tcBorders>
          </w:tcPr>
          <w:p w14:paraId="03B0316C"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964ABE4"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6231162" w14:textId="77777777" w:rsidR="00DD04D2" w:rsidRPr="00967518" w:rsidRDefault="00DD04D2" w:rsidP="00AC0327">
            <w:pPr>
              <w:pStyle w:val="TAC"/>
            </w:pPr>
            <w:r w:rsidRPr="00967518">
              <w:t>16-TT</w:t>
            </w:r>
          </w:p>
        </w:tc>
      </w:tr>
      <w:tr w:rsidR="00DD04D2" w:rsidRPr="00967518" w14:paraId="39D09C2D"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138DFD1" w14:textId="77777777" w:rsidR="00DD04D2" w:rsidRPr="00967518" w:rsidRDefault="00DD04D2" w:rsidP="00AC0327">
            <w:pPr>
              <w:pStyle w:val="TAC"/>
              <w:rPr>
                <w:rFonts w:eastAsia="SimSun"/>
              </w:rPr>
            </w:pPr>
            <w:r w:rsidRPr="00967518">
              <w:t>32</w:t>
            </w:r>
          </w:p>
        </w:tc>
        <w:tc>
          <w:tcPr>
            <w:tcW w:w="1221" w:type="dxa"/>
            <w:tcBorders>
              <w:top w:val="single" w:sz="4" w:space="0" w:color="auto"/>
              <w:left w:val="single" w:sz="4" w:space="0" w:color="auto"/>
              <w:bottom w:val="single" w:sz="4" w:space="0" w:color="auto"/>
              <w:right w:val="single" w:sz="4" w:space="0" w:color="auto"/>
            </w:tcBorders>
          </w:tcPr>
          <w:p w14:paraId="6DEF147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7F0F446"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1D7C938" w14:textId="77777777" w:rsidR="00DD04D2" w:rsidRPr="00967518" w:rsidRDefault="00DD04D2" w:rsidP="00AC0327">
            <w:pPr>
              <w:pStyle w:val="TAC"/>
            </w:pPr>
            <w:r w:rsidRPr="00967518">
              <w:t>1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E4F2E22"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0EA97817" w14:textId="77777777" w:rsidR="00DD04D2" w:rsidRPr="00967518" w:rsidRDefault="00DD04D2" w:rsidP="00AC0327">
            <w:pPr>
              <w:pStyle w:val="TAC"/>
            </w:pPr>
            <w:r w:rsidRPr="00967518">
              <w:t>11</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1670C481"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7F2F3A8A"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1E5AA61"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2C63AF4" w14:textId="77777777" w:rsidR="00DD04D2" w:rsidRPr="00967518" w:rsidRDefault="00DD04D2" w:rsidP="00AC0327">
            <w:pPr>
              <w:pStyle w:val="TAC"/>
            </w:pPr>
            <w:r w:rsidRPr="00967518">
              <w:t>5-TT</w:t>
            </w:r>
          </w:p>
        </w:tc>
      </w:tr>
      <w:tr w:rsidR="00DD04D2" w:rsidRPr="00967518" w14:paraId="1C1A1159"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30435CE" w14:textId="77777777" w:rsidR="00DD04D2" w:rsidRPr="00967518" w:rsidRDefault="00DD04D2" w:rsidP="00AC0327">
            <w:pPr>
              <w:pStyle w:val="TAC"/>
              <w:rPr>
                <w:rFonts w:eastAsia="SimSun"/>
              </w:rPr>
            </w:pPr>
            <w:r w:rsidRPr="00967518">
              <w:t>33</w:t>
            </w:r>
          </w:p>
        </w:tc>
        <w:tc>
          <w:tcPr>
            <w:tcW w:w="1221" w:type="dxa"/>
            <w:tcBorders>
              <w:top w:val="single" w:sz="4" w:space="0" w:color="auto"/>
              <w:left w:val="single" w:sz="4" w:space="0" w:color="auto"/>
              <w:bottom w:val="single" w:sz="4" w:space="0" w:color="auto"/>
              <w:right w:val="single" w:sz="4" w:space="0" w:color="auto"/>
            </w:tcBorders>
          </w:tcPr>
          <w:p w14:paraId="2390CFF1"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5861B8F"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4DBE99C"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39DC30B"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6502768"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C049347"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3692E41C"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3C45CD6E"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CE6C4D5" w14:textId="77777777" w:rsidR="00DD04D2" w:rsidRPr="00967518" w:rsidRDefault="00DD04D2" w:rsidP="00AC0327">
            <w:pPr>
              <w:pStyle w:val="TAC"/>
            </w:pPr>
            <w:r w:rsidRPr="00967518">
              <w:t>10-TT</w:t>
            </w:r>
          </w:p>
        </w:tc>
      </w:tr>
      <w:tr w:rsidR="00DD04D2" w:rsidRPr="00967518" w14:paraId="4B60E903"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F184160" w14:textId="77777777" w:rsidR="00DD04D2" w:rsidRPr="00967518" w:rsidRDefault="00DD04D2" w:rsidP="00AC0327">
            <w:pPr>
              <w:pStyle w:val="TAC"/>
              <w:rPr>
                <w:rFonts w:eastAsia="SimSun"/>
              </w:rPr>
            </w:pPr>
            <w:r w:rsidRPr="00967518">
              <w:t>34</w:t>
            </w:r>
          </w:p>
        </w:tc>
        <w:tc>
          <w:tcPr>
            <w:tcW w:w="1221" w:type="dxa"/>
            <w:tcBorders>
              <w:top w:val="single" w:sz="4" w:space="0" w:color="auto"/>
              <w:left w:val="single" w:sz="4" w:space="0" w:color="auto"/>
              <w:bottom w:val="single" w:sz="4" w:space="0" w:color="auto"/>
              <w:right w:val="single" w:sz="4" w:space="0" w:color="auto"/>
            </w:tcBorders>
          </w:tcPr>
          <w:p w14:paraId="5090C2A3"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C87BAFC"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E1D323B"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11CF5B9"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F0B9072"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9B1683E"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5F8CBB2"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4AB35D9"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73D7291" w14:textId="77777777" w:rsidR="00DD04D2" w:rsidRPr="00967518" w:rsidRDefault="00DD04D2" w:rsidP="00AC0327">
            <w:pPr>
              <w:pStyle w:val="TAC"/>
            </w:pPr>
            <w:r w:rsidRPr="00967518">
              <w:t>10-TT</w:t>
            </w:r>
          </w:p>
        </w:tc>
      </w:tr>
      <w:tr w:rsidR="00DD04D2" w:rsidRPr="00967518" w14:paraId="45ECEB4C"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5FD7E4BD" w14:textId="77777777" w:rsidR="00DD04D2" w:rsidRPr="00967518" w:rsidRDefault="00DD04D2" w:rsidP="00AC0327">
            <w:pPr>
              <w:pStyle w:val="TAC"/>
              <w:rPr>
                <w:rFonts w:eastAsia="SimSun"/>
              </w:rPr>
            </w:pPr>
            <w:r w:rsidRPr="00967518">
              <w:t>35</w:t>
            </w:r>
          </w:p>
        </w:tc>
        <w:tc>
          <w:tcPr>
            <w:tcW w:w="1221" w:type="dxa"/>
            <w:tcBorders>
              <w:top w:val="single" w:sz="4" w:space="0" w:color="auto"/>
              <w:left w:val="single" w:sz="4" w:space="0" w:color="auto"/>
              <w:bottom w:val="single" w:sz="4" w:space="0" w:color="auto"/>
              <w:right w:val="single" w:sz="4" w:space="0" w:color="auto"/>
            </w:tcBorders>
          </w:tcPr>
          <w:p w14:paraId="786F1FE4"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A2769FC" w14:textId="77777777" w:rsidR="00DD04D2" w:rsidRPr="00967518" w:rsidRDefault="00DD04D2" w:rsidP="00AC0327">
            <w:pPr>
              <w:pStyle w:val="TAC"/>
            </w:pPr>
            <w:r w:rsidRPr="00967518">
              <w:t>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519C1A3"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382662EE"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3AE20B3"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A293D82"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5B296CD5"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F41019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BE6F25E" w14:textId="77777777" w:rsidR="00DD04D2" w:rsidRPr="00967518" w:rsidRDefault="00DD04D2" w:rsidP="00AC0327">
            <w:pPr>
              <w:pStyle w:val="TAC"/>
            </w:pPr>
            <w:r w:rsidRPr="00967518">
              <w:t>12-TT</w:t>
            </w:r>
          </w:p>
        </w:tc>
      </w:tr>
      <w:tr w:rsidR="00DD04D2" w:rsidRPr="00967518" w14:paraId="43C9190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D0B92B6" w14:textId="77777777" w:rsidR="00DD04D2" w:rsidRPr="00967518" w:rsidRDefault="00DD04D2" w:rsidP="00AC0327">
            <w:pPr>
              <w:pStyle w:val="TAC"/>
              <w:rPr>
                <w:rFonts w:eastAsia="SimSun"/>
              </w:rPr>
            </w:pPr>
            <w:r w:rsidRPr="00967518">
              <w:t>36</w:t>
            </w:r>
          </w:p>
        </w:tc>
        <w:tc>
          <w:tcPr>
            <w:tcW w:w="1221" w:type="dxa"/>
            <w:tcBorders>
              <w:top w:val="single" w:sz="4" w:space="0" w:color="auto"/>
              <w:left w:val="single" w:sz="4" w:space="0" w:color="auto"/>
              <w:bottom w:val="single" w:sz="4" w:space="0" w:color="auto"/>
              <w:right w:val="single" w:sz="4" w:space="0" w:color="auto"/>
            </w:tcBorders>
          </w:tcPr>
          <w:p w14:paraId="30080A43"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F7E8462"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3A9677C"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4F3EF9D"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D3C45B5"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6C4B0B44"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5FC19BB"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373CF50"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CE4E245" w14:textId="77777777" w:rsidR="00DD04D2" w:rsidRPr="00967518" w:rsidRDefault="00DD04D2" w:rsidP="00AC0327">
            <w:pPr>
              <w:pStyle w:val="TAC"/>
            </w:pPr>
            <w:r w:rsidRPr="00967518">
              <w:t>12-TT</w:t>
            </w:r>
          </w:p>
        </w:tc>
      </w:tr>
      <w:tr w:rsidR="00DD04D2" w:rsidRPr="00967518" w14:paraId="12B861F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4D10E16" w14:textId="77777777" w:rsidR="00DD04D2" w:rsidRPr="00967518" w:rsidRDefault="00DD04D2" w:rsidP="00AC0327">
            <w:pPr>
              <w:pStyle w:val="TAC"/>
              <w:rPr>
                <w:rFonts w:eastAsia="SimSun"/>
              </w:rPr>
            </w:pPr>
            <w:r w:rsidRPr="00967518">
              <w:t>37</w:t>
            </w:r>
          </w:p>
        </w:tc>
        <w:tc>
          <w:tcPr>
            <w:tcW w:w="1221" w:type="dxa"/>
            <w:tcBorders>
              <w:top w:val="single" w:sz="4" w:space="0" w:color="auto"/>
              <w:left w:val="single" w:sz="4" w:space="0" w:color="auto"/>
              <w:bottom w:val="single" w:sz="4" w:space="0" w:color="auto"/>
              <w:right w:val="single" w:sz="4" w:space="0" w:color="auto"/>
            </w:tcBorders>
          </w:tcPr>
          <w:p w14:paraId="331629D9"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4504B16" w14:textId="77777777" w:rsidR="00DD04D2" w:rsidRPr="00967518" w:rsidRDefault="00DD04D2" w:rsidP="00AC0327">
            <w:pPr>
              <w:pStyle w:val="TAC"/>
            </w:pPr>
            <w:r w:rsidRPr="00967518">
              <w:t>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75D825A"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95E9E2B"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DE6D1E7"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4B0F758A"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2B1D1B42"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6AB6A94"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9245AB3" w14:textId="77777777" w:rsidR="00DD04D2" w:rsidRPr="00967518" w:rsidRDefault="00DD04D2" w:rsidP="00AC0327">
            <w:pPr>
              <w:pStyle w:val="TAC"/>
            </w:pPr>
            <w:r w:rsidRPr="00967518">
              <w:t>15-TT</w:t>
            </w:r>
          </w:p>
        </w:tc>
      </w:tr>
      <w:tr w:rsidR="00DD04D2" w:rsidRPr="00967518" w14:paraId="7225167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6921705" w14:textId="77777777" w:rsidR="00DD04D2" w:rsidRPr="00967518" w:rsidRDefault="00DD04D2" w:rsidP="00AC0327">
            <w:pPr>
              <w:pStyle w:val="TAC"/>
              <w:rPr>
                <w:rFonts w:eastAsia="SimSun"/>
              </w:rPr>
            </w:pPr>
            <w:r w:rsidRPr="00967518">
              <w:t>38</w:t>
            </w:r>
          </w:p>
        </w:tc>
        <w:tc>
          <w:tcPr>
            <w:tcW w:w="1221" w:type="dxa"/>
            <w:tcBorders>
              <w:top w:val="single" w:sz="4" w:space="0" w:color="auto"/>
              <w:left w:val="single" w:sz="4" w:space="0" w:color="auto"/>
              <w:bottom w:val="single" w:sz="4" w:space="0" w:color="auto"/>
              <w:right w:val="single" w:sz="4" w:space="0" w:color="auto"/>
            </w:tcBorders>
          </w:tcPr>
          <w:p w14:paraId="6D89E4B1"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E175E3F"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1879225" w14:textId="77777777" w:rsidR="00DD04D2" w:rsidRPr="00967518" w:rsidRDefault="00DD04D2" w:rsidP="00AC0327">
            <w:pPr>
              <w:pStyle w:val="TAC"/>
            </w:pPr>
            <w:r w:rsidRPr="00967518">
              <w:t>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8FE6791"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2D7DC27" w14:textId="77777777" w:rsidR="00DD04D2" w:rsidRPr="00967518" w:rsidRDefault="00DD04D2" w:rsidP="00AC0327">
            <w:pPr>
              <w:pStyle w:val="TAC"/>
            </w:pPr>
            <w:r w:rsidRPr="00967518">
              <w:t>20</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4E2579AB" w14:textId="77777777" w:rsidR="00DD04D2" w:rsidRPr="00967518" w:rsidRDefault="00DD04D2" w:rsidP="00AC0327">
            <w:pPr>
              <w:pStyle w:val="TAC"/>
            </w:pPr>
            <w:r w:rsidRPr="00967518">
              <w:t>2.5</w:t>
            </w:r>
          </w:p>
        </w:tc>
        <w:tc>
          <w:tcPr>
            <w:tcW w:w="675" w:type="dxa"/>
            <w:tcBorders>
              <w:top w:val="single" w:sz="4" w:space="0" w:color="auto"/>
              <w:left w:val="single" w:sz="4" w:space="0" w:color="auto"/>
              <w:bottom w:val="single" w:sz="4" w:space="0" w:color="auto"/>
              <w:right w:val="single" w:sz="4" w:space="0" w:color="auto"/>
            </w:tcBorders>
          </w:tcPr>
          <w:p w14:paraId="0EB96320"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91C797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46CEF4C" w14:textId="77777777" w:rsidR="00DD04D2" w:rsidRPr="00967518" w:rsidRDefault="00DD04D2" w:rsidP="00AC0327">
            <w:pPr>
              <w:pStyle w:val="TAC"/>
            </w:pPr>
            <w:r w:rsidRPr="00967518">
              <w:t>16-TT</w:t>
            </w:r>
          </w:p>
        </w:tc>
      </w:tr>
      <w:tr w:rsidR="00DD04D2" w:rsidRPr="00967518" w14:paraId="49A4BD57"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3DAD31B" w14:textId="77777777" w:rsidR="00DD04D2" w:rsidRPr="00967518" w:rsidRDefault="00DD04D2" w:rsidP="00AC0327">
            <w:pPr>
              <w:pStyle w:val="TAC"/>
              <w:rPr>
                <w:rFonts w:eastAsia="SimSun"/>
              </w:rPr>
            </w:pPr>
            <w:r w:rsidRPr="00967518">
              <w:t>39</w:t>
            </w:r>
          </w:p>
        </w:tc>
        <w:tc>
          <w:tcPr>
            <w:tcW w:w="1221" w:type="dxa"/>
            <w:tcBorders>
              <w:top w:val="single" w:sz="4" w:space="0" w:color="auto"/>
              <w:left w:val="single" w:sz="4" w:space="0" w:color="auto"/>
              <w:bottom w:val="single" w:sz="4" w:space="0" w:color="auto"/>
              <w:right w:val="single" w:sz="4" w:space="0" w:color="auto"/>
            </w:tcBorders>
          </w:tcPr>
          <w:p w14:paraId="4CE17592"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06835D0"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8E522E3"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9782C64"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24BDCF5"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3687AAB" w14:textId="77777777" w:rsidR="00DD04D2" w:rsidRPr="00967518" w:rsidRDefault="00DD04D2" w:rsidP="00AC0327">
            <w:pPr>
              <w:pStyle w:val="TAC"/>
            </w:pPr>
            <w:r w:rsidRPr="00967518">
              <w:t>4</w:t>
            </w:r>
          </w:p>
        </w:tc>
        <w:tc>
          <w:tcPr>
            <w:tcW w:w="675" w:type="dxa"/>
            <w:tcBorders>
              <w:top w:val="single" w:sz="4" w:space="0" w:color="auto"/>
              <w:left w:val="single" w:sz="4" w:space="0" w:color="auto"/>
              <w:bottom w:val="single" w:sz="4" w:space="0" w:color="auto"/>
              <w:right w:val="single" w:sz="4" w:space="0" w:color="auto"/>
            </w:tcBorders>
          </w:tcPr>
          <w:p w14:paraId="6A36DFE4"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6380BA3"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F2355F0" w14:textId="77777777" w:rsidR="00DD04D2" w:rsidRPr="00967518" w:rsidRDefault="00DD04D2" w:rsidP="00AC0327">
            <w:pPr>
              <w:pStyle w:val="TAC"/>
            </w:pPr>
            <w:r w:rsidRPr="00967518">
              <w:t>14-TT</w:t>
            </w:r>
          </w:p>
        </w:tc>
      </w:tr>
      <w:tr w:rsidR="00DD04D2" w:rsidRPr="00967518" w14:paraId="4BE55D19"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500094B0" w14:textId="77777777" w:rsidR="00DD04D2" w:rsidRPr="00967518" w:rsidRDefault="00DD04D2" w:rsidP="00AC0327">
            <w:pPr>
              <w:pStyle w:val="TAC"/>
            </w:pPr>
            <w:r w:rsidRPr="00967518">
              <w:t>40</w:t>
            </w:r>
          </w:p>
        </w:tc>
        <w:tc>
          <w:tcPr>
            <w:tcW w:w="1221" w:type="dxa"/>
            <w:tcBorders>
              <w:top w:val="single" w:sz="4" w:space="0" w:color="auto"/>
              <w:left w:val="single" w:sz="4" w:space="0" w:color="auto"/>
              <w:bottom w:val="single" w:sz="4" w:space="0" w:color="auto"/>
              <w:right w:val="single" w:sz="4" w:space="0" w:color="auto"/>
            </w:tcBorders>
          </w:tcPr>
          <w:p w14:paraId="4154F4DC"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3427C5A" w14:textId="77777777" w:rsidR="00DD04D2" w:rsidRPr="00967518" w:rsidRDefault="00DD04D2" w:rsidP="00AC0327">
            <w:pPr>
              <w:pStyle w:val="TAC"/>
            </w:pPr>
            <w:r w:rsidRPr="00967518">
              <w:t>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8A98021"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9A56081"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87431FE"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CAEC44C" w14:textId="77777777" w:rsidR="00DD04D2" w:rsidRPr="00967518" w:rsidRDefault="00DD04D2" w:rsidP="00AC0327">
            <w:pPr>
              <w:pStyle w:val="TAC"/>
            </w:pPr>
            <w:r w:rsidRPr="00967518">
              <w:t>4</w:t>
            </w:r>
          </w:p>
        </w:tc>
        <w:tc>
          <w:tcPr>
            <w:tcW w:w="675" w:type="dxa"/>
            <w:tcBorders>
              <w:top w:val="single" w:sz="4" w:space="0" w:color="auto"/>
              <w:left w:val="single" w:sz="4" w:space="0" w:color="auto"/>
              <w:bottom w:val="single" w:sz="4" w:space="0" w:color="auto"/>
              <w:right w:val="single" w:sz="4" w:space="0" w:color="auto"/>
            </w:tcBorders>
          </w:tcPr>
          <w:p w14:paraId="57AD8E72"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383E888D"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2095A98" w14:textId="77777777" w:rsidR="00DD04D2" w:rsidRPr="00967518" w:rsidRDefault="00DD04D2" w:rsidP="00AC0327">
            <w:pPr>
              <w:pStyle w:val="TAC"/>
            </w:pPr>
            <w:r w:rsidRPr="00967518">
              <w:t>14-TT</w:t>
            </w:r>
          </w:p>
        </w:tc>
      </w:tr>
      <w:tr w:rsidR="00DD04D2" w:rsidRPr="00967518" w14:paraId="0499B27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93166CB" w14:textId="77777777" w:rsidR="00DD04D2" w:rsidRPr="00967518" w:rsidRDefault="00DD04D2" w:rsidP="00AC0327">
            <w:pPr>
              <w:pStyle w:val="TAC"/>
            </w:pPr>
            <w:r w:rsidRPr="00967518">
              <w:t>41</w:t>
            </w:r>
          </w:p>
        </w:tc>
        <w:tc>
          <w:tcPr>
            <w:tcW w:w="1221" w:type="dxa"/>
            <w:tcBorders>
              <w:top w:val="single" w:sz="4" w:space="0" w:color="auto"/>
              <w:left w:val="single" w:sz="4" w:space="0" w:color="auto"/>
              <w:bottom w:val="single" w:sz="4" w:space="0" w:color="auto"/>
              <w:right w:val="single" w:sz="4" w:space="0" w:color="auto"/>
            </w:tcBorders>
          </w:tcPr>
          <w:p w14:paraId="37414400"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DDA8E10" w14:textId="77777777" w:rsidR="00DD04D2" w:rsidRPr="00967518" w:rsidRDefault="00DD04D2" w:rsidP="00AC0327">
            <w:pPr>
              <w:pStyle w:val="TAC"/>
            </w:pPr>
            <w:r w:rsidRPr="00967518">
              <w:t>2</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2488E264"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3261E35B"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05BE968"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11162256" w14:textId="77777777" w:rsidR="00DD04D2" w:rsidRPr="00967518" w:rsidRDefault="00DD04D2" w:rsidP="00AC0327">
            <w:pPr>
              <w:pStyle w:val="TAC"/>
            </w:pPr>
            <w:r w:rsidRPr="00967518">
              <w:t>4</w:t>
            </w:r>
          </w:p>
        </w:tc>
        <w:tc>
          <w:tcPr>
            <w:tcW w:w="675" w:type="dxa"/>
            <w:tcBorders>
              <w:top w:val="single" w:sz="4" w:space="0" w:color="auto"/>
              <w:left w:val="single" w:sz="4" w:space="0" w:color="auto"/>
              <w:bottom w:val="single" w:sz="4" w:space="0" w:color="auto"/>
              <w:right w:val="single" w:sz="4" w:space="0" w:color="auto"/>
            </w:tcBorders>
          </w:tcPr>
          <w:p w14:paraId="192FF1EB"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F609272"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6DF0399" w14:textId="77777777" w:rsidR="00DD04D2" w:rsidRPr="00967518" w:rsidRDefault="00DD04D2" w:rsidP="00AC0327">
            <w:pPr>
              <w:pStyle w:val="TAC"/>
            </w:pPr>
            <w:r w:rsidRPr="00967518">
              <w:t>14-TT</w:t>
            </w:r>
          </w:p>
        </w:tc>
      </w:tr>
      <w:tr w:rsidR="00DD04D2" w:rsidRPr="00967518" w14:paraId="365F07E0"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75F52D3" w14:textId="77777777" w:rsidR="00DD04D2" w:rsidRPr="00967518" w:rsidRDefault="00DD04D2" w:rsidP="00AC0327">
            <w:pPr>
              <w:pStyle w:val="TAC"/>
            </w:pPr>
            <w:r w:rsidRPr="00967518">
              <w:t>42</w:t>
            </w:r>
          </w:p>
        </w:tc>
        <w:tc>
          <w:tcPr>
            <w:tcW w:w="1221" w:type="dxa"/>
            <w:tcBorders>
              <w:top w:val="single" w:sz="4" w:space="0" w:color="auto"/>
              <w:left w:val="single" w:sz="4" w:space="0" w:color="auto"/>
              <w:bottom w:val="single" w:sz="4" w:space="0" w:color="auto"/>
              <w:right w:val="single" w:sz="4" w:space="0" w:color="auto"/>
            </w:tcBorders>
          </w:tcPr>
          <w:p w14:paraId="3EF91DDA"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5FB0CAF" w14:textId="77777777" w:rsidR="00DD04D2" w:rsidRPr="00967518" w:rsidRDefault="00DD04D2" w:rsidP="00AC0327">
            <w:pPr>
              <w:pStyle w:val="TAC"/>
            </w:pPr>
            <w:r w:rsidRPr="00967518">
              <w:t>3</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B228345" w14:textId="77777777" w:rsidR="00DD04D2" w:rsidRPr="00967518" w:rsidRDefault="00DD04D2" w:rsidP="00AC0327">
            <w:pPr>
              <w:pStyle w:val="TAC"/>
            </w:pPr>
            <w:r w:rsidRPr="00967518">
              <w:t>3</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3612C4E9"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0918E621" w14:textId="77777777" w:rsidR="00DD04D2" w:rsidRPr="00967518" w:rsidRDefault="00DD04D2" w:rsidP="00AC0327">
            <w:pPr>
              <w:pStyle w:val="TAC"/>
            </w:pPr>
            <w:r w:rsidRPr="00967518">
              <w:t>20</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1B413E68" w14:textId="77777777" w:rsidR="00DD04D2" w:rsidRPr="00967518" w:rsidRDefault="00DD04D2" w:rsidP="00AC0327">
            <w:pPr>
              <w:pStyle w:val="TAC"/>
            </w:pPr>
            <w:r w:rsidRPr="00967518">
              <w:t>2.5</w:t>
            </w:r>
          </w:p>
        </w:tc>
        <w:tc>
          <w:tcPr>
            <w:tcW w:w="675" w:type="dxa"/>
            <w:tcBorders>
              <w:top w:val="single" w:sz="4" w:space="0" w:color="auto"/>
              <w:left w:val="single" w:sz="4" w:space="0" w:color="auto"/>
              <w:bottom w:val="single" w:sz="4" w:space="0" w:color="auto"/>
              <w:right w:val="single" w:sz="4" w:space="0" w:color="auto"/>
            </w:tcBorders>
          </w:tcPr>
          <w:p w14:paraId="3103DB06"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BF6345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2F42F288" w14:textId="77777777" w:rsidR="00DD04D2" w:rsidRPr="00967518" w:rsidRDefault="00DD04D2" w:rsidP="00AC0327">
            <w:pPr>
              <w:pStyle w:val="TAC"/>
            </w:pPr>
            <w:r w:rsidRPr="00967518">
              <w:t>16-TT</w:t>
            </w:r>
          </w:p>
        </w:tc>
      </w:tr>
      <w:tr w:rsidR="00DD04D2" w:rsidRPr="00967518" w14:paraId="0BCF8BD5"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6BDE640" w14:textId="77777777" w:rsidR="00DD04D2" w:rsidRPr="00967518" w:rsidRDefault="00DD04D2" w:rsidP="00AC0327">
            <w:pPr>
              <w:pStyle w:val="TAC"/>
            </w:pPr>
            <w:r w:rsidRPr="00967518">
              <w:t>43</w:t>
            </w:r>
          </w:p>
        </w:tc>
        <w:tc>
          <w:tcPr>
            <w:tcW w:w="1221" w:type="dxa"/>
            <w:tcBorders>
              <w:top w:val="single" w:sz="4" w:space="0" w:color="auto"/>
              <w:left w:val="single" w:sz="4" w:space="0" w:color="auto"/>
              <w:bottom w:val="single" w:sz="4" w:space="0" w:color="auto"/>
              <w:right w:val="single" w:sz="4" w:space="0" w:color="auto"/>
            </w:tcBorders>
          </w:tcPr>
          <w:p w14:paraId="6E372932"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5345E6C"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517276E" w14:textId="77777777" w:rsidR="00DD04D2" w:rsidRPr="00967518" w:rsidRDefault="00DD04D2" w:rsidP="00AC0327">
            <w:pPr>
              <w:pStyle w:val="TAC"/>
            </w:pPr>
            <w:r w:rsidRPr="00967518">
              <w:t>1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4508AC3"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0E858F2" w14:textId="77777777" w:rsidR="00DD04D2" w:rsidRPr="00967518" w:rsidRDefault="00DD04D2" w:rsidP="00AC0327">
            <w:pPr>
              <w:pStyle w:val="TAC"/>
            </w:pPr>
            <w:r w:rsidRPr="00967518">
              <w:t>11</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CA90A5C"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7BFF7270"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1D63F2E"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342915D" w14:textId="77777777" w:rsidR="00DD04D2" w:rsidRPr="00967518" w:rsidRDefault="00DD04D2" w:rsidP="00AC0327">
            <w:pPr>
              <w:pStyle w:val="TAC"/>
            </w:pPr>
            <w:r w:rsidRPr="00967518">
              <w:t>5-TT</w:t>
            </w:r>
          </w:p>
        </w:tc>
      </w:tr>
      <w:tr w:rsidR="00DD04D2" w:rsidRPr="00967518" w14:paraId="070D5D36"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4342533" w14:textId="77777777" w:rsidR="00DD04D2" w:rsidRPr="00967518" w:rsidRDefault="00DD04D2" w:rsidP="00AC0327">
            <w:pPr>
              <w:pStyle w:val="TAC"/>
            </w:pPr>
            <w:r w:rsidRPr="00967518">
              <w:t>44</w:t>
            </w:r>
          </w:p>
        </w:tc>
        <w:tc>
          <w:tcPr>
            <w:tcW w:w="1221" w:type="dxa"/>
            <w:tcBorders>
              <w:top w:val="single" w:sz="4" w:space="0" w:color="auto"/>
              <w:left w:val="single" w:sz="4" w:space="0" w:color="auto"/>
              <w:bottom w:val="single" w:sz="4" w:space="0" w:color="auto"/>
              <w:right w:val="single" w:sz="4" w:space="0" w:color="auto"/>
            </w:tcBorders>
          </w:tcPr>
          <w:p w14:paraId="4F83DF8E"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124361C"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53C9CC0"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1563DA6"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14880996"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41E471C5"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73ED67D5"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5B54B57"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7183746" w14:textId="77777777" w:rsidR="00DD04D2" w:rsidRPr="00967518" w:rsidRDefault="00DD04D2" w:rsidP="00AC0327">
            <w:pPr>
              <w:pStyle w:val="TAC"/>
            </w:pPr>
            <w:r w:rsidRPr="00967518">
              <w:t>10-TT</w:t>
            </w:r>
          </w:p>
        </w:tc>
      </w:tr>
      <w:tr w:rsidR="00DD04D2" w:rsidRPr="00967518" w14:paraId="54B566A5"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6BD9FDC" w14:textId="77777777" w:rsidR="00DD04D2" w:rsidRPr="00967518" w:rsidRDefault="00DD04D2" w:rsidP="00AC0327">
            <w:pPr>
              <w:pStyle w:val="TAC"/>
            </w:pPr>
            <w:r w:rsidRPr="00967518">
              <w:t>45</w:t>
            </w:r>
          </w:p>
        </w:tc>
        <w:tc>
          <w:tcPr>
            <w:tcW w:w="1221" w:type="dxa"/>
            <w:tcBorders>
              <w:top w:val="single" w:sz="4" w:space="0" w:color="auto"/>
              <w:left w:val="single" w:sz="4" w:space="0" w:color="auto"/>
              <w:bottom w:val="single" w:sz="4" w:space="0" w:color="auto"/>
              <w:right w:val="single" w:sz="4" w:space="0" w:color="auto"/>
            </w:tcBorders>
          </w:tcPr>
          <w:p w14:paraId="53AA7A1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E1A7C8D"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69290FE7"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753F339"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1AA6B78A"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8DBD6D8"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74CDC84D"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58A15C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D724B08" w14:textId="77777777" w:rsidR="00DD04D2" w:rsidRPr="00967518" w:rsidRDefault="00DD04D2" w:rsidP="00AC0327">
            <w:pPr>
              <w:pStyle w:val="TAC"/>
            </w:pPr>
            <w:r w:rsidRPr="00967518">
              <w:t>10-TT</w:t>
            </w:r>
          </w:p>
        </w:tc>
      </w:tr>
      <w:tr w:rsidR="00DD04D2" w:rsidRPr="00967518" w14:paraId="2A51E6B3"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E2FA1C8" w14:textId="77777777" w:rsidR="00DD04D2" w:rsidRPr="00967518" w:rsidRDefault="00DD04D2" w:rsidP="00AC0327">
            <w:pPr>
              <w:pStyle w:val="TAC"/>
            </w:pPr>
            <w:r w:rsidRPr="00967518">
              <w:rPr>
                <w:lang w:eastAsia="zh-CN"/>
              </w:rPr>
              <w:t>46</w:t>
            </w:r>
          </w:p>
        </w:tc>
        <w:tc>
          <w:tcPr>
            <w:tcW w:w="1221" w:type="dxa"/>
            <w:tcBorders>
              <w:top w:val="single" w:sz="4" w:space="0" w:color="auto"/>
              <w:left w:val="single" w:sz="4" w:space="0" w:color="auto"/>
              <w:bottom w:val="single" w:sz="4" w:space="0" w:color="auto"/>
              <w:right w:val="single" w:sz="4" w:space="0" w:color="auto"/>
            </w:tcBorders>
          </w:tcPr>
          <w:p w14:paraId="145E4755"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FE33AE7"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4B57A482"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7C4EDAFA"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8339B28"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6ED454ED"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62CAEAA0" w14:textId="77777777" w:rsidR="00DD04D2" w:rsidRPr="00967518" w:rsidRDefault="00DD04D2" w:rsidP="00AC0327">
            <w:pPr>
              <w:pStyle w:val="TAC"/>
              <w:rPr>
                <w:lang w:eastAsia="zh-CN"/>
              </w:rPr>
            </w:pPr>
            <w:r w:rsidRPr="00967518">
              <w:rPr>
                <w:lang w:eastAsia="zh-CN"/>
              </w:rPr>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D97F6EF"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9E8FD7F" w14:textId="77777777" w:rsidR="00DD04D2" w:rsidRPr="00967518" w:rsidRDefault="00DD04D2" w:rsidP="00AC0327">
            <w:pPr>
              <w:pStyle w:val="TAC"/>
            </w:pPr>
            <w:r w:rsidRPr="00967518">
              <w:t>12-TT</w:t>
            </w:r>
          </w:p>
        </w:tc>
      </w:tr>
      <w:tr w:rsidR="00DD04D2" w:rsidRPr="00967518" w14:paraId="08BE1EE0"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30C3AA5" w14:textId="77777777" w:rsidR="00DD04D2" w:rsidRPr="00967518" w:rsidRDefault="00DD04D2" w:rsidP="00AC0327">
            <w:pPr>
              <w:pStyle w:val="TAC"/>
            </w:pPr>
            <w:r w:rsidRPr="00967518">
              <w:rPr>
                <w:lang w:eastAsia="zh-CN"/>
              </w:rPr>
              <w:t>47</w:t>
            </w:r>
          </w:p>
        </w:tc>
        <w:tc>
          <w:tcPr>
            <w:tcW w:w="1221" w:type="dxa"/>
            <w:tcBorders>
              <w:top w:val="single" w:sz="4" w:space="0" w:color="auto"/>
              <w:left w:val="single" w:sz="4" w:space="0" w:color="auto"/>
              <w:bottom w:val="single" w:sz="4" w:space="0" w:color="auto"/>
              <w:right w:val="single" w:sz="4" w:space="0" w:color="auto"/>
            </w:tcBorders>
          </w:tcPr>
          <w:p w14:paraId="273288B6"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8B36D81"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67CE153"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FDD29D6"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29AB3CF" w14:textId="77777777" w:rsidR="00DD04D2" w:rsidRPr="00967518" w:rsidRDefault="00DD04D2" w:rsidP="00AC0327">
            <w:pPr>
              <w:pStyle w:val="TAC"/>
            </w:pPr>
            <w:r w:rsidRPr="00967518">
              <w:t>17</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13F0E777"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BEC7CDA" w14:textId="77777777" w:rsidR="00DD04D2" w:rsidRPr="00967518" w:rsidRDefault="00DD04D2" w:rsidP="00AC0327">
            <w:pPr>
              <w:pStyle w:val="TAC"/>
              <w:rPr>
                <w:lang w:eastAsia="zh-CN"/>
              </w:rPr>
            </w:pPr>
            <w:r w:rsidRPr="00967518">
              <w:rPr>
                <w:lang w:eastAsia="zh-CN"/>
              </w:rPr>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A7E68A6"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E817DA6" w14:textId="77777777" w:rsidR="00DD04D2" w:rsidRPr="00967518" w:rsidRDefault="00DD04D2" w:rsidP="00AC0327">
            <w:pPr>
              <w:pStyle w:val="TAC"/>
            </w:pPr>
            <w:r w:rsidRPr="00967518">
              <w:t>12-TT</w:t>
            </w:r>
          </w:p>
        </w:tc>
      </w:tr>
      <w:tr w:rsidR="00DD04D2" w:rsidRPr="00967518" w14:paraId="7041AEB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00B33B7D" w14:textId="77777777" w:rsidR="00DD04D2" w:rsidRPr="00967518" w:rsidRDefault="00DD04D2" w:rsidP="00AC0327">
            <w:pPr>
              <w:pStyle w:val="TAC"/>
            </w:pPr>
            <w:r w:rsidRPr="00967518">
              <w:rPr>
                <w:lang w:eastAsia="zh-CN"/>
              </w:rPr>
              <w:t>48</w:t>
            </w:r>
          </w:p>
        </w:tc>
        <w:tc>
          <w:tcPr>
            <w:tcW w:w="1221" w:type="dxa"/>
            <w:tcBorders>
              <w:top w:val="single" w:sz="4" w:space="0" w:color="auto"/>
              <w:left w:val="single" w:sz="4" w:space="0" w:color="auto"/>
              <w:bottom w:val="single" w:sz="4" w:space="0" w:color="auto"/>
              <w:right w:val="single" w:sz="4" w:space="0" w:color="auto"/>
            </w:tcBorders>
          </w:tcPr>
          <w:p w14:paraId="76FDE227"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4D9F7C5"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902FA7D"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250508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1E2EDB1C" w14:textId="77777777" w:rsidR="00DD04D2" w:rsidRPr="00967518" w:rsidRDefault="00DD04D2" w:rsidP="00AC0327">
            <w:pPr>
              <w:pStyle w:val="TAC"/>
            </w:pPr>
            <w:r w:rsidRPr="00967518">
              <w:t>19</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6988942"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24D6526A"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D247124"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A155A9B" w14:textId="77777777" w:rsidR="00DD04D2" w:rsidRPr="00967518" w:rsidRDefault="00DD04D2" w:rsidP="00AC0327">
            <w:pPr>
              <w:pStyle w:val="TAC"/>
            </w:pPr>
            <w:r w:rsidRPr="00967518">
              <w:t>15-TT</w:t>
            </w:r>
          </w:p>
        </w:tc>
      </w:tr>
      <w:tr w:rsidR="00DD04D2" w:rsidRPr="00967518" w14:paraId="337175F7"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2D7B9F5" w14:textId="77777777" w:rsidR="00DD04D2" w:rsidRPr="00967518" w:rsidRDefault="00DD04D2" w:rsidP="00AC0327">
            <w:pPr>
              <w:pStyle w:val="TAC"/>
            </w:pPr>
            <w:r w:rsidRPr="00967518">
              <w:rPr>
                <w:lang w:eastAsia="zh-CN"/>
              </w:rPr>
              <w:t>49</w:t>
            </w:r>
          </w:p>
        </w:tc>
        <w:tc>
          <w:tcPr>
            <w:tcW w:w="1221" w:type="dxa"/>
            <w:tcBorders>
              <w:top w:val="single" w:sz="4" w:space="0" w:color="auto"/>
              <w:left w:val="single" w:sz="4" w:space="0" w:color="auto"/>
              <w:bottom w:val="single" w:sz="4" w:space="0" w:color="auto"/>
              <w:right w:val="single" w:sz="4" w:space="0" w:color="auto"/>
            </w:tcBorders>
          </w:tcPr>
          <w:p w14:paraId="4905B702"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B4A9ABE"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81F751D" w14:textId="77777777" w:rsidR="00DD04D2" w:rsidRPr="00967518" w:rsidRDefault="00DD04D2" w:rsidP="00AC0327">
            <w:pPr>
              <w:pStyle w:val="TAC"/>
            </w:pPr>
            <w:r w:rsidRPr="00967518">
              <w:t>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9DCD0BE"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74108ED" w14:textId="77777777" w:rsidR="00DD04D2" w:rsidRPr="00967518" w:rsidRDefault="00DD04D2" w:rsidP="00AC0327">
            <w:pPr>
              <w:pStyle w:val="TAC"/>
            </w:pPr>
            <w:r w:rsidRPr="00967518">
              <w:t>19.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5004842"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26E0F5DA"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1F447900"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20E2AF72" w14:textId="77777777" w:rsidR="00DD04D2" w:rsidRPr="00967518" w:rsidRDefault="00DD04D2" w:rsidP="00AC0327">
            <w:pPr>
              <w:pStyle w:val="TAC"/>
            </w:pPr>
            <w:r w:rsidRPr="00967518">
              <w:t>15.5-TT</w:t>
            </w:r>
          </w:p>
        </w:tc>
      </w:tr>
      <w:tr w:rsidR="00DD04D2" w:rsidRPr="00967518" w14:paraId="76EC68F2"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2C75E7F" w14:textId="77777777" w:rsidR="00DD04D2" w:rsidRPr="00967518" w:rsidRDefault="00DD04D2" w:rsidP="00AC0327">
            <w:pPr>
              <w:pStyle w:val="TAC"/>
            </w:pPr>
            <w:r w:rsidRPr="00967518">
              <w:rPr>
                <w:lang w:eastAsia="zh-CN"/>
              </w:rPr>
              <w:t>50</w:t>
            </w:r>
          </w:p>
        </w:tc>
        <w:tc>
          <w:tcPr>
            <w:tcW w:w="1221" w:type="dxa"/>
            <w:tcBorders>
              <w:top w:val="single" w:sz="4" w:space="0" w:color="auto"/>
              <w:left w:val="single" w:sz="4" w:space="0" w:color="auto"/>
              <w:bottom w:val="single" w:sz="4" w:space="0" w:color="auto"/>
              <w:right w:val="single" w:sz="4" w:space="0" w:color="auto"/>
            </w:tcBorders>
          </w:tcPr>
          <w:p w14:paraId="5580F8D7"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FD72D9E"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CFDD441"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0C46A87"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0A377744"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CE7245B"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1A6A5BF7"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D56C49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4C0E3B6" w14:textId="77777777" w:rsidR="00DD04D2" w:rsidRPr="00967518" w:rsidRDefault="00DD04D2" w:rsidP="00AC0327">
            <w:pPr>
              <w:pStyle w:val="TAC"/>
            </w:pPr>
            <w:r w:rsidRPr="00967518">
              <w:t>14-TT</w:t>
            </w:r>
          </w:p>
        </w:tc>
      </w:tr>
      <w:tr w:rsidR="00DD04D2" w:rsidRPr="00967518" w14:paraId="4CC20B5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6831614" w14:textId="77777777" w:rsidR="00DD04D2" w:rsidRPr="00967518" w:rsidRDefault="00DD04D2" w:rsidP="00AC0327">
            <w:pPr>
              <w:pStyle w:val="TAC"/>
            </w:pPr>
            <w:r w:rsidRPr="00967518">
              <w:rPr>
                <w:lang w:eastAsia="zh-CN"/>
              </w:rPr>
              <w:t>51</w:t>
            </w:r>
          </w:p>
        </w:tc>
        <w:tc>
          <w:tcPr>
            <w:tcW w:w="1221" w:type="dxa"/>
            <w:tcBorders>
              <w:top w:val="single" w:sz="4" w:space="0" w:color="auto"/>
              <w:left w:val="single" w:sz="4" w:space="0" w:color="auto"/>
              <w:bottom w:val="single" w:sz="4" w:space="0" w:color="auto"/>
              <w:right w:val="single" w:sz="4" w:space="0" w:color="auto"/>
            </w:tcBorders>
          </w:tcPr>
          <w:p w14:paraId="4DF2FB5F"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DA239E2"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3939327"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F812957"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91BD734"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C1BD59C"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12DE94EC"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003CDA6"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2CF4F75A" w14:textId="77777777" w:rsidR="00DD04D2" w:rsidRPr="00967518" w:rsidRDefault="00DD04D2" w:rsidP="00AC0327">
            <w:pPr>
              <w:pStyle w:val="TAC"/>
            </w:pPr>
            <w:r w:rsidRPr="00967518">
              <w:t>14-TT</w:t>
            </w:r>
          </w:p>
        </w:tc>
      </w:tr>
      <w:tr w:rsidR="00DD04D2" w:rsidRPr="00967518" w14:paraId="2E684603"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B38FF00" w14:textId="77777777" w:rsidR="00DD04D2" w:rsidRPr="00967518" w:rsidRDefault="00DD04D2" w:rsidP="00AC0327">
            <w:pPr>
              <w:pStyle w:val="TAC"/>
            </w:pPr>
            <w:r w:rsidRPr="00967518">
              <w:rPr>
                <w:lang w:eastAsia="zh-CN"/>
              </w:rPr>
              <w:t>52</w:t>
            </w:r>
          </w:p>
        </w:tc>
        <w:tc>
          <w:tcPr>
            <w:tcW w:w="1221" w:type="dxa"/>
            <w:tcBorders>
              <w:top w:val="single" w:sz="4" w:space="0" w:color="auto"/>
              <w:left w:val="single" w:sz="4" w:space="0" w:color="auto"/>
              <w:bottom w:val="single" w:sz="4" w:space="0" w:color="auto"/>
              <w:right w:val="single" w:sz="4" w:space="0" w:color="auto"/>
            </w:tcBorders>
          </w:tcPr>
          <w:p w14:paraId="649B799D"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B957B57"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0A98362"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32222B15"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3DB8E6E" w14:textId="77777777" w:rsidR="00DD04D2" w:rsidRPr="00967518" w:rsidRDefault="00DD04D2" w:rsidP="00AC0327">
            <w:pPr>
              <w:pStyle w:val="TAC"/>
            </w:pPr>
            <w:r w:rsidRPr="00967518">
              <w:t>18</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8F40EF0"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45EE0C7E"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86208A0"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43F1CD92" w14:textId="77777777" w:rsidR="00DD04D2" w:rsidRPr="00967518" w:rsidRDefault="00DD04D2" w:rsidP="00AC0327">
            <w:pPr>
              <w:pStyle w:val="TAC"/>
            </w:pPr>
            <w:r w:rsidRPr="00967518">
              <w:t>14-TT</w:t>
            </w:r>
          </w:p>
        </w:tc>
      </w:tr>
      <w:tr w:rsidR="00DD04D2" w:rsidRPr="00967518" w14:paraId="0AB48AA7"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152B11C" w14:textId="77777777" w:rsidR="00DD04D2" w:rsidRPr="00967518" w:rsidRDefault="00DD04D2" w:rsidP="00AC0327">
            <w:pPr>
              <w:pStyle w:val="TAC"/>
            </w:pPr>
            <w:r w:rsidRPr="00967518">
              <w:rPr>
                <w:lang w:eastAsia="zh-CN"/>
              </w:rPr>
              <w:t>53</w:t>
            </w:r>
          </w:p>
        </w:tc>
        <w:tc>
          <w:tcPr>
            <w:tcW w:w="1221" w:type="dxa"/>
            <w:tcBorders>
              <w:top w:val="single" w:sz="4" w:space="0" w:color="auto"/>
              <w:left w:val="single" w:sz="4" w:space="0" w:color="auto"/>
              <w:bottom w:val="single" w:sz="4" w:space="0" w:color="auto"/>
              <w:right w:val="single" w:sz="4" w:space="0" w:color="auto"/>
            </w:tcBorders>
          </w:tcPr>
          <w:p w14:paraId="0C617F14"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354D824" w14:textId="77777777" w:rsidR="00DD04D2" w:rsidRPr="00967518" w:rsidRDefault="00DD04D2" w:rsidP="00AC0327">
            <w:pPr>
              <w:pStyle w:val="TAC"/>
            </w:pPr>
            <w:r w:rsidRPr="00967518">
              <w:t>3.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8F4A78F" w14:textId="77777777" w:rsidR="00DD04D2" w:rsidRPr="00967518" w:rsidRDefault="00DD04D2" w:rsidP="00AC0327">
            <w:pPr>
              <w:pStyle w:val="TAC"/>
            </w:pPr>
            <w:r w:rsidRPr="00967518">
              <w:t>3</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CCCE18F"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7AF5DECC" w14:textId="77777777" w:rsidR="00DD04D2" w:rsidRPr="00967518" w:rsidRDefault="00DD04D2" w:rsidP="00AC0327">
            <w:pPr>
              <w:pStyle w:val="TAC"/>
            </w:pPr>
            <w:r w:rsidRPr="00967518">
              <w:t>19.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45712C9F" w14:textId="77777777" w:rsidR="00DD04D2" w:rsidRPr="00967518" w:rsidRDefault="00DD04D2" w:rsidP="00AC0327">
            <w:pPr>
              <w:pStyle w:val="TAC"/>
            </w:pPr>
            <w:r w:rsidRPr="00967518">
              <w:t>3.5</w:t>
            </w:r>
          </w:p>
        </w:tc>
        <w:tc>
          <w:tcPr>
            <w:tcW w:w="675" w:type="dxa"/>
            <w:tcBorders>
              <w:top w:val="single" w:sz="4" w:space="0" w:color="auto"/>
              <w:left w:val="single" w:sz="4" w:space="0" w:color="auto"/>
              <w:bottom w:val="single" w:sz="4" w:space="0" w:color="auto"/>
              <w:right w:val="single" w:sz="4" w:space="0" w:color="auto"/>
            </w:tcBorders>
          </w:tcPr>
          <w:p w14:paraId="21C9BAFC"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53172C9D"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B175F6C" w14:textId="77777777" w:rsidR="00DD04D2" w:rsidRPr="00967518" w:rsidRDefault="00DD04D2" w:rsidP="00AC0327">
            <w:pPr>
              <w:pStyle w:val="TAC"/>
            </w:pPr>
            <w:r w:rsidRPr="00967518">
              <w:t>15.5-TT</w:t>
            </w:r>
          </w:p>
        </w:tc>
      </w:tr>
      <w:tr w:rsidR="00DD04D2" w:rsidRPr="00967518" w14:paraId="3BFB8212"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4B37E908" w14:textId="77777777" w:rsidR="00DD04D2" w:rsidRPr="00967518" w:rsidRDefault="00DD04D2" w:rsidP="00AC0327">
            <w:pPr>
              <w:pStyle w:val="TAC"/>
            </w:pPr>
            <w:r w:rsidRPr="00967518">
              <w:t>54</w:t>
            </w:r>
          </w:p>
        </w:tc>
        <w:tc>
          <w:tcPr>
            <w:tcW w:w="1221" w:type="dxa"/>
            <w:tcBorders>
              <w:top w:val="single" w:sz="4" w:space="0" w:color="auto"/>
              <w:left w:val="single" w:sz="4" w:space="0" w:color="auto"/>
              <w:bottom w:val="single" w:sz="4" w:space="0" w:color="auto"/>
              <w:right w:val="single" w:sz="4" w:space="0" w:color="auto"/>
            </w:tcBorders>
          </w:tcPr>
          <w:p w14:paraId="3AF3B2DF"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221DC1F"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8065333" w14:textId="77777777" w:rsidR="00DD04D2" w:rsidRPr="00967518" w:rsidRDefault="00DD04D2" w:rsidP="00AC0327">
            <w:pPr>
              <w:pStyle w:val="TAC"/>
            </w:pPr>
            <w:r w:rsidRPr="00967518">
              <w:t>1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05B29F60"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098E32B" w14:textId="77777777" w:rsidR="00DD04D2" w:rsidRPr="00967518" w:rsidRDefault="00DD04D2" w:rsidP="00AC0327">
            <w:pPr>
              <w:pStyle w:val="TAC"/>
            </w:pPr>
            <w:r w:rsidRPr="00967518">
              <w:t>11</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44FB26C" w14:textId="77777777" w:rsidR="00DD04D2" w:rsidRPr="00967518" w:rsidRDefault="00DD04D2" w:rsidP="00AC0327">
            <w:pPr>
              <w:pStyle w:val="TAC"/>
            </w:pPr>
            <w:r w:rsidRPr="00967518">
              <w:t>6</w:t>
            </w:r>
          </w:p>
        </w:tc>
        <w:tc>
          <w:tcPr>
            <w:tcW w:w="675" w:type="dxa"/>
            <w:tcBorders>
              <w:top w:val="single" w:sz="4" w:space="0" w:color="auto"/>
              <w:left w:val="single" w:sz="4" w:space="0" w:color="auto"/>
              <w:bottom w:val="single" w:sz="4" w:space="0" w:color="auto"/>
              <w:right w:val="single" w:sz="4" w:space="0" w:color="auto"/>
            </w:tcBorders>
          </w:tcPr>
          <w:p w14:paraId="307CD637"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032D4EC"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791F2C82" w14:textId="77777777" w:rsidR="00DD04D2" w:rsidRPr="00967518" w:rsidRDefault="00DD04D2" w:rsidP="00AC0327">
            <w:pPr>
              <w:pStyle w:val="TAC"/>
            </w:pPr>
            <w:r w:rsidRPr="00967518">
              <w:t>5-TT</w:t>
            </w:r>
          </w:p>
        </w:tc>
      </w:tr>
      <w:tr w:rsidR="00DD04D2" w:rsidRPr="00967518" w14:paraId="4602B1D4"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3AB9B658" w14:textId="77777777" w:rsidR="00DD04D2" w:rsidRPr="00967518" w:rsidRDefault="00DD04D2" w:rsidP="00AC0327">
            <w:pPr>
              <w:pStyle w:val="TAC"/>
            </w:pPr>
            <w:r w:rsidRPr="00967518">
              <w:t>55</w:t>
            </w:r>
          </w:p>
        </w:tc>
        <w:tc>
          <w:tcPr>
            <w:tcW w:w="1221" w:type="dxa"/>
            <w:tcBorders>
              <w:top w:val="single" w:sz="4" w:space="0" w:color="auto"/>
              <w:left w:val="single" w:sz="4" w:space="0" w:color="auto"/>
              <w:bottom w:val="single" w:sz="4" w:space="0" w:color="auto"/>
              <w:right w:val="single" w:sz="4" w:space="0" w:color="auto"/>
            </w:tcBorders>
          </w:tcPr>
          <w:p w14:paraId="01952497"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1A9676E"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6AF1D81A"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AFC4D63"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1C31B731"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3A4D9FAE"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4EF3979F"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20C9E8D"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692B87B9" w14:textId="77777777" w:rsidR="00DD04D2" w:rsidRPr="00967518" w:rsidRDefault="00DD04D2" w:rsidP="00AC0327">
            <w:pPr>
              <w:pStyle w:val="TAC"/>
            </w:pPr>
            <w:r w:rsidRPr="00967518">
              <w:t>10-TT</w:t>
            </w:r>
          </w:p>
        </w:tc>
      </w:tr>
      <w:tr w:rsidR="00DD04D2" w:rsidRPr="00967518" w14:paraId="2EEB7084"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06CE1E3" w14:textId="77777777" w:rsidR="00DD04D2" w:rsidRPr="00967518" w:rsidRDefault="00DD04D2" w:rsidP="00AC0327">
            <w:pPr>
              <w:pStyle w:val="TAC"/>
            </w:pPr>
            <w:r w:rsidRPr="00967518">
              <w:t>56</w:t>
            </w:r>
          </w:p>
        </w:tc>
        <w:tc>
          <w:tcPr>
            <w:tcW w:w="1221" w:type="dxa"/>
            <w:tcBorders>
              <w:top w:val="single" w:sz="4" w:space="0" w:color="auto"/>
              <w:left w:val="single" w:sz="4" w:space="0" w:color="auto"/>
              <w:bottom w:val="single" w:sz="4" w:space="0" w:color="auto"/>
              <w:right w:val="single" w:sz="4" w:space="0" w:color="auto"/>
            </w:tcBorders>
          </w:tcPr>
          <w:p w14:paraId="1C22B36F"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A4A6770"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136F23C9" w14:textId="77777777" w:rsidR="00DD04D2" w:rsidRPr="00967518" w:rsidRDefault="00DD04D2" w:rsidP="00AC0327">
            <w:pPr>
              <w:pStyle w:val="TAC"/>
            </w:pPr>
            <w:r w:rsidRPr="00967518">
              <w:t>8</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9BC7F4F"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F6CB066" w14:textId="77777777" w:rsidR="00DD04D2" w:rsidRPr="00967518" w:rsidRDefault="00DD04D2" w:rsidP="00AC0327">
            <w:pPr>
              <w:pStyle w:val="TAC"/>
            </w:pPr>
            <w:r w:rsidRPr="00967518">
              <w:t>1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47B80375"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79698780"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60803E32"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2DEF861" w14:textId="77777777" w:rsidR="00DD04D2" w:rsidRPr="00967518" w:rsidRDefault="00DD04D2" w:rsidP="00AC0327">
            <w:pPr>
              <w:pStyle w:val="TAC"/>
            </w:pPr>
            <w:r w:rsidRPr="00967518">
              <w:t>10-TT</w:t>
            </w:r>
          </w:p>
        </w:tc>
      </w:tr>
      <w:tr w:rsidR="00DD04D2" w:rsidRPr="00967518" w14:paraId="0D28B73A"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948322D" w14:textId="77777777" w:rsidR="00DD04D2" w:rsidRPr="00967518" w:rsidRDefault="00DD04D2" w:rsidP="00AC0327">
            <w:pPr>
              <w:pStyle w:val="TAC"/>
            </w:pPr>
            <w:r w:rsidRPr="00967518">
              <w:t>57</w:t>
            </w:r>
          </w:p>
        </w:tc>
        <w:tc>
          <w:tcPr>
            <w:tcW w:w="1221" w:type="dxa"/>
            <w:tcBorders>
              <w:top w:val="single" w:sz="4" w:space="0" w:color="auto"/>
              <w:left w:val="single" w:sz="4" w:space="0" w:color="auto"/>
              <w:bottom w:val="single" w:sz="4" w:space="0" w:color="auto"/>
              <w:right w:val="single" w:sz="4" w:space="0" w:color="auto"/>
            </w:tcBorders>
          </w:tcPr>
          <w:p w14:paraId="01B9A0FF"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9621667"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3023700"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704D3B8"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2F3AEFB8"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030B3054"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5F49A8C2"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27DBF4B2"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C470F74" w14:textId="77777777" w:rsidR="00DD04D2" w:rsidRPr="00967518" w:rsidRDefault="00DD04D2" w:rsidP="00AC0327">
            <w:pPr>
              <w:pStyle w:val="TAC"/>
            </w:pPr>
            <w:r w:rsidRPr="00967518">
              <w:t>11.5-TT</w:t>
            </w:r>
          </w:p>
        </w:tc>
      </w:tr>
      <w:tr w:rsidR="00DD04D2" w:rsidRPr="00967518" w14:paraId="432FF1FE"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E09D6A1" w14:textId="77777777" w:rsidR="00DD04D2" w:rsidRPr="00967518" w:rsidRDefault="00DD04D2" w:rsidP="00AC0327">
            <w:pPr>
              <w:pStyle w:val="TAC"/>
            </w:pPr>
            <w:r w:rsidRPr="00967518">
              <w:t>58</w:t>
            </w:r>
          </w:p>
        </w:tc>
        <w:tc>
          <w:tcPr>
            <w:tcW w:w="1221" w:type="dxa"/>
            <w:tcBorders>
              <w:top w:val="single" w:sz="4" w:space="0" w:color="auto"/>
              <w:left w:val="single" w:sz="4" w:space="0" w:color="auto"/>
              <w:bottom w:val="single" w:sz="4" w:space="0" w:color="auto"/>
              <w:right w:val="single" w:sz="4" w:space="0" w:color="auto"/>
            </w:tcBorders>
          </w:tcPr>
          <w:p w14:paraId="0A7BBEED"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85834E2"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7AF19113" w14:textId="77777777" w:rsidR="00DD04D2" w:rsidRPr="00967518" w:rsidRDefault="00DD04D2" w:rsidP="00AC0327">
            <w:pPr>
              <w:pStyle w:val="TAC"/>
            </w:pPr>
            <w:r w:rsidRPr="00967518">
              <w:t>6</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205770FA"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5595F006"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42601C6"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711F02D6"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4DBCB9F6"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C36F3B3" w14:textId="77777777" w:rsidR="00DD04D2" w:rsidRPr="00967518" w:rsidRDefault="00DD04D2" w:rsidP="00AC0327">
            <w:pPr>
              <w:pStyle w:val="TAC"/>
            </w:pPr>
            <w:r w:rsidRPr="00967518">
              <w:t>11.5-TT</w:t>
            </w:r>
          </w:p>
        </w:tc>
      </w:tr>
      <w:tr w:rsidR="00DD04D2" w:rsidRPr="00967518" w14:paraId="05AEA89A"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2163808E" w14:textId="77777777" w:rsidR="00DD04D2" w:rsidRPr="00967518" w:rsidRDefault="00DD04D2" w:rsidP="00AC0327">
            <w:pPr>
              <w:pStyle w:val="TAC"/>
            </w:pPr>
            <w:r w:rsidRPr="00967518">
              <w:t>59</w:t>
            </w:r>
          </w:p>
        </w:tc>
        <w:tc>
          <w:tcPr>
            <w:tcW w:w="1221" w:type="dxa"/>
            <w:tcBorders>
              <w:top w:val="single" w:sz="4" w:space="0" w:color="auto"/>
              <w:left w:val="single" w:sz="4" w:space="0" w:color="auto"/>
              <w:bottom w:val="single" w:sz="4" w:space="0" w:color="auto"/>
              <w:right w:val="single" w:sz="4" w:space="0" w:color="auto"/>
            </w:tcBorders>
          </w:tcPr>
          <w:p w14:paraId="014794EB"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22899DE"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AA3B0B7" w14:textId="77777777" w:rsidR="00DD04D2" w:rsidRPr="00967518" w:rsidRDefault="00DD04D2" w:rsidP="00AC0327">
            <w:pPr>
              <w:pStyle w:val="TAC"/>
            </w:pPr>
            <w:r w:rsidRPr="00967518">
              <w:t>4</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54BF445E"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48AEB140"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0D2BBB0"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5F774E2A"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EFE8B94"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63DA34E" w14:textId="77777777" w:rsidR="00DD04D2" w:rsidRPr="00967518" w:rsidRDefault="00DD04D2" w:rsidP="00AC0327">
            <w:pPr>
              <w:pStyle w:val="TAC"/>
            </w:pPr>
            <w:r w:rsidRPr="00967518">
              <w:t>11.5-TT</w:t>
            </w:r>
          </w:p>
        </w:tc>
      </w:tr>
      <w:tr w:rsidR="00DD04D2" w:rsidRPr="00967518" w14:paraId="2808ED29"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886D771" w14:textId="77777777" w:rsidR="00DD04D2" w:rsidRPr="00967518" w:rsidRDefault="00DD04D2" w:rsidP="00AC0327">
            <w:pPr>
              <w:pStyle w:val="TAC"/>
            </w:pPr>
            <w:r w:rsidRPr="00967518">
              <w:t>60</w:t>
            </w:r>
          </w:p>
        </w:tc>
        <w:tc>
          <w:tcPr>
            <w:tcW w:w="1221" w:type="dxa"/>
            <w:tcBorders>
              <w:top w:val="single" w:sz="4" w:space="0" w:color="auto"/>
              <w:left w:val="single" w:sz="4" w:space="0" w:color="auto"/>
              <w:bottom w:val="single" w:sz="4" w:space="0" w:color="auto"/>
              <w:right w:val="single" w:sz="4" w:space="0" w:color="auto"/>
            </w:tcBorders>
          </w:tcPr>
          <w:p w14:paraId="0803C612"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3D266FA"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09C52E69" w14:textId="77777777" w:rsidR="00DD04D2" w:rsidRPr="00967518" w:rsidRDefault="00DD04D2" w:rsidP="00AC0327">
            <w:pPr>
              <w:pStyle w:val="TAC"/>
            </w:pPr>
            <w:r w:rsidRPr="00967518">
              <w:t>2</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6C921E5A"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CA342FB"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5E4D5A65"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5891ABE8"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677CCD9A"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39E8837C" w14:textId="77777777" w:rsidR="00DD04D2" w:rsidRPr="00967518" w:rsidRDefault="00DD04D2" w:rsidP="00AC0327">
            <w:pPr>
              <w:pStyle w:val="TAC"/>
            </w:pPr>
            <w:r w:rsidRPr="00967518">
              <w:t>11.5-TT</w:t>
            </w:r>
          </w:p>
        </w:tc>
      </w:tr>
      <w:tr w:rsidR="00DD04D2" w:rsidRPr="00967518" w14:paraId="2CFCBD0B"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97F11D0" w14:textId="77777777" w:rsidR="00DD04D2" w:rsidRPr="00967518" w:rsidRDefault="00DD04D2" w:rsidP="00AC0327">
            <w:pPr>
              <w:pStyle w:val="TAC"/>
            </w:pPr>
            <w:r w:rsidRPr="00967518">
              <w:t>61</w:t>
            </w:r>
          </w:p>
        </w:tc>
        <w:tc>
          <w:tcPr>
            <w:tcW w:w="1221" w:type="dxa"/>
            <w:tcBorders>
              <w:top w:val="single" w:sz="4" w:space="0" w:color="auto"/>
              <w:left w:val="single" w:sz="4" w:space="0" w:color="auto"/>
              <w:bottom w:val="single" w:sz="4" w:space="0" w:color="auto"/>
              <w:right w:val="single" w:sz="4" w:space="0" w:color="auto"/>
            </w:tcBorders>
          </w:tcPr>
          <w:p w14:paraId="1ADB4330"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8AD4E32"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B9DB21F"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BC746E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6F8A8A5"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C6AA4C5"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224009D0"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DC527F0"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F99DE94" w14:textId="77777777" w:rsidR="00DD04D2" w:rsidRPr="00967518" w:rsidRDefault="00DD04D2" w:rsidP="00AC0327">
            <w:pPr>
              <w:pStyle w:val="TAC"/>
            </w:pPr>
            <w:r w:rsidRPr="00967518">
              <w:t>11.5-TT</w:t>
            </w:r>
          </w:p>
        </w:tc>
      </w:tr>
      <w:tr w:rsidR="00DD04D2" w:rsidRPr="00967518" w14:paraId="0B8BFDA7"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76ED0A56" w14:textId="77777777" w:rsidR="00DD04D2" w:rsidRPr="00967518" w:rsidRDefault="00DD04D2" w:rsidP="00AC0327">
            <w:pPr>
              <w:pStyle w:val="TAC"/>
            </w:pPr>
            <w:r w:rsidRPr="00967518">
              <w:t>62</w:t>
            </w:r>
          </w:p>
        </w:tc>
        <w:tc>
          <w:tcPr>
            <w:tcW w:w="1221" w:type="dxa"/>
            <w:tcBorders>
              <w:top w:val="single" w:sz="4" w:space="0" w:color="auto"/>
              <w:left w:val="single" w:sz="4" w:space="0" w:color="auto"/>
              <w:bottom w:val="single" w:sz="4" w:space="0" w:color="auto"/>
              <w:right w:val="single" w:sz="4" w:space="0" w:color="auto"/>
            </w:tcBorders>
          </w:tcPr>
          <w:p w14:paraId="7EB2800C"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0E74179"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62C79533"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DB3A1FE"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0F5A464C"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15478DDB"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7519BF88" w14:textId="77777777" w:rsidR="00DD04D2" w:rsidRPr="00967518" w:rsidRDefault="00DD04D2" w:rsidP="00AC0327">
            <w:pPr>
              <w:pStyle w:val="TAC"/>
            </w:pPr>
            <w:r w:rsidRPr="00967518">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77D5AE5A"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5B8EACE7" w14:textId="77777777" w:rsidR="00DD04D2" w:rsidRPr="00967518" w:rsidRDefault="00DD04D2" w:rsidP="00AC0327">
            <w:pPr>
              <w:pStyle w:val="TAC"/>
            </w:pPr>
            <w:r w:rsidRPr="00967518">
              <w:t>11.5-TT</w:t>
            </w:r>
          </w:p>
        </w:tc>
      </w:tr>
      <w:tr w:rsidR="00DD04D2" w:rsidRPr="00967518" w14:paraId="79B34244"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148E9A15" w14:textId="77777777" w:rsidR="00DD04D2" w:rsidRPr="00967518" w:rsidRDefault="00DD04D2" w:rsidP="00AC0327">
            <w:pPr>
              <w:pStyle w:val="TAC"/>
            </w:pPr>
            <w:r w:rsidRPr="00967518">
              <w:t>63</w:t>
            </w:r>
          </w:p>
        </w:tc>
        <w:tc>
          <w:tcPr>
            <w:tcW w:w="1221" w:type="dxa"/>
            <w:tcBorders>
              <w:top w:val="single" w:sz="4" w:space="0" w:color="auto"/>
              <w:left w:val="single" w:sz="4" w:space="0" w:color="auto"/>
              <w:bottom w:val="single" w:sz="4" w:space="0" w:color="auto"/>
              <w:right w:val="single" w:sz="4" w:space="0" w:color="auto"/>
            </w:tcBorders>
          </w:tcPr>
          <w:p w14:paraId="3DB9C3C3"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A97E928"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50D86ACA" w14:textId="77777777" w:rsidR="00DD04D2" w:rsidRPr="00967518" w:rsidRDefault="00DD04D2" w:rsidP="00AC0327">
            <w:pPr>
              <w:pStyle w:val="TAC"/>
            </w:pPr>
            <w:r w:rsidRPr="00967518">
              <w:t>5</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19859742"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35088A95"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23B9342C"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13133EC0" w14:textId="77777777" w:rsidR="00DD04D2" w:rsidRPr="00967518" w:rsidRDefault="00DD04D2" w:rsidP="00AC0327">
            <w:pPr>
              <w:pStyle w:val="TAC"/>
              <w:rPr>
                <w:lang w:eastAsia="zh-CN"/>
              </w:rPr>
            </w:pPr>
            <w:r w:rsidRPr="00967518">
              <w:rPr>
                <w:lang w:eastAsia="zh-CN"/>
              </w:rPr>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645AF928"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11155039" w14:textId="77777777" w:rsidR="00DD04D2" w:rsidRPr="00967518" w:rsidRDefault="00DD04D2" w:rsidP="00AC0327">
            <w:pPr>
              <w:pStyle w:val="TAC"/>
            </w:pPr>
            <w:r w:rsidRPr="00967518">
              <w:t>11.5-TT</w:t>
            </w:r>
          </w:p>
        </w:tc>
      </w:tr>
      <w:tr w:rsidR="00DD04D2" w:rsidRPr="00967518" w14:paraId="3225F1C1" w14:textId="77777777" w:rsidTr="001F098F">
        <w:trPr>
          <w:trHeight w:val="149"/>
        </w:trPr>
        <w:tc>
          <w:tcPr>
            <w:tcW w:w="642" w:type="dxa"/>
            <w:tcBorders>
              <w:top w:val="single" w:sz="4" w:space="0" w:color="auto"/>
              <w:left w:val="single" w:sz="4" w:space="0" w:color="auto"/>
              <w:bottom w:val="single" w:sz="4" w:space="0" w:color="auto"/>
              <w:right w:val="single" w:sz="4" w:space="0" w:color="auto"/>
            </w:tcBorders>
            <w:shd w:val="clear" w:color="auto" w:fill="auto"/>
            <w:vAlign w:val="center"/>
          </w:tcPr>
          <w:p w14:paraId="6D02274E" w14:textId="77777777" w:rsidR="00DD04D2" w:rsidRPr="00967518" w:rsidRDefault="00DD04D2" w:rsidP="00AC0327">
            <w:pPr>
              <w:pStyle w:val="TAC"/>
            </w:pPr>
            <w:r w:rsidRPr="00967518">
              <w:t>64</w:t>
            </w:r>
          </w:p>
        </w:tc>
        <w:tc>
          <w:tcPr>
            <w:tcW w:w="1221" w:type="dxa"/>
            <w:tcBorders>
              <w:top w:val="single" w:sz="4" w:space="0" w:color="auto"/>
              <w:left w:val="single" w:sz="4" w:space="0" w:color="auto"/>
              <w:bottom w:val="single" w:sz="4" w:space="0" w:color="auto"/>
              <w:right w:val="single" w:sz="4" w:space="0" w:color="auto"/>
            </w:tcBorders>
          </w:tcPr>
          <w:p w14:paraId="06AADE3D" w14:textId="77777777" w:rsidR="00DD04D2" w:rsidRPr="00967518" w:rsidRDefault="00DD04D2" w:rsidP="00AC0327">
            <w:pPr>
              <w:pStyle w:val="TAC"/>
            </w:pPr>
            <w:r w:rsidRPr="00967518">
              <w:t>23</w:t>
            </w:r>
          </w:p>
        </w:tc>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41C8A39" w14:textId="77777777" w:rsidR="00DD04D2" w:rsidRPr="00967518" w:rsidRDefault="00DD04D2" w:rsidP="00AC0327">
            <w:pPr>
              <w:pStyle w:val="TAC"/>
            </w:pPr>
            <w:r w:rsidRPr="00967518">
              <w:t>6.5</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14:paraId="35EF9229" w14:textId="77777777" w:rsidR="00DD04D2" w:rsidRPr="00967518" w:rsidRDefault="00DD04D2" w:rsidP="00AC0327">
            <w:pPr>
              <w:pStyle w:val="TAC"/>
            </w:pPr>
            <w:r w:rsidRPr="00967518">
              <w:t>3</w:t>
            </w:r>
          </w:p>
        </w:tc>
        <w:tc>
          <w:tcPr>
            <w:tcW w:w="817" w:type="dxa"/>
            <w:tcBorders>
              <w:top w:val="single" w:sz="4" w:space="0" w:color="auto"/>
              <w:left w:val="single" w:sz="4" w:space="0" w:color="auto"/>
              <w:bottom w:val="single" w:sz="4" w:space="0" w:color="auto"/>
              <w:right w:val="single" w:sz="4" w:space="0" w:color="auto"/>
            </w:tcBorders>
            <w:shd w:val="clear" w:color="auto" w:fill="auto"/>
          </w:tcPr>
          <w:p w14:paraId="42C7067C" w14:textId="77777777" w:rsidR="00DD04D2" w:rsidRPr="00967518" w:rsidRDefault="00DD04D2" w:rsidP="00AC0327">
            <w:pPr>
              <w:pStyle w:val="TAC"/>
            </w:pPr>
            <w:r w:rsidRPr="00967518">
              <w:t>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6850A9D9" w14:textId="77777777" w:rsidR="00DD04D2" w:rsidRPr="00967518" w:rsidRDefault="00DD04D2" w:rsidP="00AC0327">
            <w:pPr>
              <w:pStyle w:val="TAC"/>
            </w:pPr>
            <w:r w:rsidRPr="00967518">
              <w:t>16.5</w:t>
            </w:r>
          </w:p>
        </w:tc>
        <w:tc>
          <w:tcPr>
            <w:tcW w:w="1351" w:type="dxa"/>
            <w:tcBorders>
              <w:top w:val="single" w:sz="4" w:space="0" w:color="auto"/>
              <w:left w:val="single" w:sz="4" w:space="0" w:color="auto"/>
              <w:bottom w:val="single" w:sz="4" w:space="0" w:color="auto"/>
              <w:right w:val="single" w:sz="4" w:space="0" w:color="auto"/>
            </w:tcBorders>
            <w:shd w:val="clear" w:color="auto" w:fill="auto"/>
            <w:vAlign w:val="center"/>
          </w:tcPr>
          <w:p w14:paraId="7990CBC3" w14:textId="77777777" w:rsidR="00DD04D2" w:rsidRPr="00967518" w:rsidRDefault="00DD04D2" w:rsidP="00AC0327">
            <w:pPr>
              <w:pStyle w:val="TAC"/>
            </w:pPr>
            <w:r w:rsidRPr="00967518">
              <w:t>5</w:t>
            </w:r>
          </w:p>
        </w:tc>
        <w:tc>
          <w:tcPr>
            <w:tcW w:w="675" w:type="dxa"/>
            <w:tcBorders>
              <w:top w:val="single" w:sz="4" w:space="0" w:color="auto"/>
              <w:left w:val="single" w:sz="4" w:space="0" w:color="auto"/>
              <w:bottom w:val="single" w:sz="4" w:space="0" w:color="auto"/>
              <w:right w:val="single" w:sz="4" w:space="0" w:color="auto"/>
            </w:tcBorders>
          </w:tcPr>
          <w:p w14:paraId="42E5E130" w14:textId="77777777" w:rsidR="00DD04D2" w:rsidRPr="00967518" w:rsidRDefault="00DD04D2" w:rsidP="00AC0327">
            <w:pPr>
              <w:pStyle w:val="TAC"/>
              <w:rPr>
                <w:lang w:eastAsia="zh-CN"/>
              </w:rPr>
            </w:pPr>
            <w:r w:rsidRPr="00967518">
              <w:rPr>
                <w:lang w:eastAsia="zh-CN"/>
              </w:rPr>
              <w:t>4</w:t>
            </w:r>
          </w:p>
        </w:tc>
        <w:tc>
          <w:tcPr>
            <w:tcW w:w="1143" w:type="dxa"/>
            <w:tcBorders>
              <w:top w:val="single" w:sz="4" w:space="0" w:color="auto"/>
              <w:left w:val="single" w:sz="4" w:space="0" w:color="auto"/>
              <w:bottom w:val="single" w:sz="4" w:space="0" w:color="auto"/>
              <w:right w:val="single" w:sz="4" w:space="0" w:color="auto"/>
            </w:tcBorders>
            <w:shd w:val="clear" w:color="auto" w:fill="auto"/>
          </w:tcPr>
          <w:p w14:paraId="07FCD744" w14:textId="77777777" w:rsidR="00DD04D2" w:rsidRPr="00967518" w:rsidRDefault="00DD04D2" w:rsidP="00AC0327">
            <w:pPr>
              <w:pStyle w:val="TAC"/>
            </w:pPr>
            <w:r w:rsidRPr="00967518">
              <w:t>25+TT</w:t>
            </w:r>
          </w:p>
        </w:tc>
        <w:tc>
          <w:tcPr>
            <w:tcW w:w="1093" w:type="dxa"/>
            <w:tcBorders>
              <w:top w:val="single" w:sz="4" w:space="0" w:color="auto"/>
              <w:left w:val="single" w:sz="4" w:space="0" w:color="auto"/>
              <w:bottom w:val="single" w:sz="4" w:space="0" w:color="auto"/>
              <w:right w:val="single" w:sz="4" w:space="0" w:color="auto"/>
            </w:tcBorders>
            <w:shd w:val="clear" w:color="auto" w:fill="auto"/>
          </w:tcPr>
          <w:p w14:paraId="09DB039A" w14:textId="77777777" w:rsidR="00DD04D2" w:rsidRPr="00967518" w:rsidRDefault="00DD04D2" w:rsidP="00AC0327">
            <w:pPr>
              <w:pStyle w:val="TAC"/>
            </w:pPr>
            <w:r w:rsidRPr="00967518">
              <w:t>11.5-TT</w:t>
            </w:r>
          </w:p>
        </w:tc>
      </w:tr>
      <w:tr w:rsidR="00DD04D2" w:rsidRPr="00967518" w14:paraId="1C9BC81A" w14:textId="77777777" w:rsidTr="00AC0327">
        <w:trPr>
          <w:trHeight w:val="131"/>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4B8458A" w14:textId="77777777" w:rsidR="00DD04D2" w:rsidRPr="00967518" w:rsidRDefault="00DD04D2" w:rsidP="00AC0327">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5C50A376" w14:textId="40D9B668" w:rsidR="00DD04D2" w:rsidRPr="00967518" w:rsidRDefault="00DD04D2" w:rsidP="00AC0327">
            <w:pPr>
              <w:pStyle w:val="TAN"/>
              <w:rPr>
                <w:rFonts w:eastAsia="SimSun"/>
                <w:sz w:val="16"/>
              </w:rPr>
            </w:pPr>
            <w:r w:rsidRPr="00967518">
              <w:rPr>
                <w:rFonts w:eastAsia="SimSun"/>
              </w:rPr>
              <w:t>NOTE 2:</w:t>
            </w:r>
            <w:r w:rsidRPr="00967518">
              <w:rPr>
                <w:rFonts w:eastAsia="SimSun"/>
              </w:rPr>
              <w:tab/>
              <w:t>TT for each frequency and channel bandwidth is specified in Table 6.2D.3.5-</w:t>
            </w:r>
            <w:r w:rsidR="00E53D4B" w:rsidRPr="00967518">
              <w:rPr>
                <w:rFonts w:eastAsia="SimSun"/>
              </w:rPr>
              <w:t>0</w:t>
            </w:r>
            <w:r w:rsidRPr="00967518">
              <w:rPr>
                <w:rFonts w:eastAsia="SimSun"/>
              </w:rPr>
              <w:t>.</w:t>
            </w:r>
          </w:p>
        </w:tc>
      </w:tr>
    </w:tbl>
    <w:p w14:paraId="2D0FF533" w14:textId="77777777" w:rsidR="00DD04D2" w:rsidRPr="00967518" w:rsidRDefault="00DD04D2" w:rsidP="001F098F"/>
    <w:p w14:paraId="73811D5F" w14:textId="77777777" w:rsidR="00E53D4B" w:rsidRPr="00967518" w:rsidRDefault="00E53D4B" w:rsidP="00E53D4B">
      <w:pPr>
        <w:pStyle w:val="TH"/>
      </w:pPr>
      <w:r w:rsidRPr="00967518">
        <w:t>Table 6.2D.3.5-17: UE Power Class 3 test requirements (NS_50) for band n39</w:t>
      </w:r>
    </w:p>
    <w:tbl>
      <w:tblPr>
        <w:tblW w:w="5371" w:type="pct"/>
        <w:tblCellMar>
          <w:left w:w="70" w:type="dxa"/>
          <w:right w:w="70" w:type="dxa"/>
        </w:tblCellMar>
        <w:tblLook w:val="04A0" w:firstRow="1" w:lastRow="0" w:firstColumn="1" w:lastColumn="0" w:noHBand="0" w:noVBand="1"/>
      </w:tblPr>
      <w:tblGrid>
        <w:gridCol w:w="511"/>
        <w:gridCol w:w="941"/>
        <w:gridCol w:w="1070"/>
        <w:gridCol w:w="817"/>
        <w:gridCol w:w="819"/>
        <w:gridCol w:w="271"/>
        <w:gridCol w:w="536"/>
        <w:gridCol w:w="494"/>
        <w:gridCol w:w="486"/>
        <w:gridCol w:w="523"/>
        <w:gridCol w:w="635"/>
        <w:gridCol w:w="815"/>
        <w:gridCol w:w="1003"/>
        <w:gridCol w:w="997"/>
        <w:gridCol w:w="424"/>
      </w:tblGrid>
      <w:tr w:rsidR="00E53D4B" w:rsidRPr="00967518" w14:paraId="7133A9EE" w14:textId="77777777" w:rsidTr="00E53D4B">
        <w:trPr>
          <w:trHeight w:val="525"/>
        </w:trPr>
        <w:tc>
          <w:tcPr>
            <w:tcW w:w="2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50B5C2" w14:textId="77777777" w:rsidR="00E53D4B" w:rsidRPr="00967518" w:rsidRDefault="00E53D4B" w:rsidP="006C7DD9">
            <w:pPr>
              <w:pStyle w:val="TAH"/>
            </w:pPr>
            <w:r w:rsidRPr="00967518">
              <w:t>Test ID</w:t>
            </w:r>
          </w:p>
        </w:tc>
        <w:tc>
          <w:tcPr>
            <w:tcW w:w="455" w:type="pct"/>
            <w:tcBorders>
              <w:top w:val="single" w:sz="4" w:space="0" w:color="auto"/>
              <w:left w:val="single" w:sz="4" w:space="0" w:color="auto"/>
              <w:bottom w:val="single" w:sz="4" w:space="0" w:color="auto"/>
              <w:right w:val="single" w:sz="4" w:space="0" w:color="auto"/>
            </w:tcBorders>
            <w:vAlign w:val="center"/>
          </w:tcPr>
          <w:p w14:paraId="2259A1C7" w14:textId="77777777" w:rsidR="00E53D4B" w:rsidRPr="00967518" w:rsidRDefault="00E53D4B" w:rsidP="006C7DD9">
            <w:pPr>
              <w:pStyle w:val="TAH"/>
              <w:rPr>
                <w:rFonts w:eastAsia="DengXian"/>
                <w:vertAlign w:val="subscript"/>
              </w:rPr>
            </w:pPr>
            <w:r w:rsidRPr="00967518">
              <w:t>P</w:t>
            </w:r>
            <w:r w:rsidRPr="00967518">
              <w:rPr>
                <w:vertAlign w:val="subscript"/>
              </w:rPr>
              <w:t>PowerClass</w:t>
            </w:r>
          </w:p>
          <w:p w14:paraId="63A02203" w14:textId="77777777" w:rsidR="00E53D4B" w:rsidRPr="00967518" w:rsidRDefault="00E53D4B" w:rsidP="006C7DD9">
            <w:pPr>
              <w:pStyle w:val="TAH"/>
            </w:pPr>
            <w:r w:rsidRPr="00967518">
              <w:t>(dBm)</w:t>
            </w:r>
          </w:p>
        </w:tc>
        <w:tc>
          <w:tcPr>
            <w:tcW w:w="517" w:type="pct"/>
            <w:tcBorders>
              <w:top w:val="single" w:sz="4" w:space="0" w:color="auto"/>
              <w:left w:val="single" w:sz="4" w:space="0" w:color="auto"/>
              <w:bottom w:val="single" w:sz="4" w:space="0" w:color="auto"/>
              <w:right w:val="single" w:sz="4" w:space="0" w:color="auto"/>
            </w:tcBorders>
            <w:vAlign w:val="center"/>
          </w:tcPr>
          <w:p w14:paraId="1145BB50" w14:textId="77777777" w:rsidR="00E53D4B" w:rsidRPr="00967518" w:rsidRDefault="00E53D4B" w:rsidP="006C7DD9">
            <w:pPr>
              <w:pStyle w:val="TAH"/>
              <w:rPr>
                <w:vertAlign w:val="subscript"/>
              </w:rPr>
            </w:pPr>
            <w:r w:rsidRPr="00967518">
              <w:t>ΔP</w:t>
            </w:r>
            <w:r w:rsidRPr="00967518">
              <w:rPr>
                <w:vertAlign w:val="subscript"/>
              </w:rPr>
              <w:t>PowerClass</w:t>
            </w:r>
          </w:p>
          <w:p w14:paraId="3B2FA6F5" w14:textId="77777777" w:rsidR="00E53D4B" w:rsidRPr="00967518" w:rsidRDefault="00E53D4B" w:rsidP="006C7DD9">
            <w:pPr>
              <w:pStyle w:val="TAH"/>
            </w:pPr>
            <w:r w:rsidRPr="00967518">
              <w:t>(dB)</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24D601" w14:textId="77777777" w:rsidR="00E53D4B" w:rsidRPr="00967518" w:rsidRDefault="00E53D4B" w:rsidP="006C7DD9">
            <w:pPr>
              <w:pStyle w:val="TAH"/>
            </w:pPr>
            <w:r w:rsidRPr="00967518">
              <w:t>MPR (dB)</w:t>
            </w:r>
          </w:p>
        </w:tc>
        <w:tc>
          <w:tcPr>
            <w:tcW w:w="396" w:type="pct"/>
            <w:tcBorders>
              <w:top w:val="single" w:sz="4" w:space="0" w:color="auto"/>
              <w:left w:val="single" w:sz="4" w:space="0" w:color="auto"/>
              <w:bottom w:val="single" w:sz="4" w:space="0" w:color="auto"/>
              <w:right w:val="single" w:sz="4" w:space="0" w:color="auto"/>
            </w:tcBorders>
          </w:tcPr>
          <w:p w14:paraId="5632A566" w14:textId="77777777" w:rsidR="00E53D4B" w:rsidRPr="00967518" w:rsidRDefault="00E53D4B" w:rsidP="006C7DD9">
            <w:pPr>
              <w:pStyle w:val="TAH"/>
            </w:pPr>
            <w:r w:rsidRPr="00967518">
              <w:t>A-MPR (dB)</w:t>
            </w:r>
          </w:p>
        </w:tc>
        <w:tc>
          <w:tcPr>
            <w:tcW w:w="39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0002D5E" w14:textId="77777777" w:rsidR="00E53D4B" w:rsidRPr="00967518" w:rsidRDefault="00E53D4B" w:rsidP="006C7DD9">
            <w:pPr>
              <w:pStyle w:val="TAH"/>
              <w:rPr>
                <w:lang w:eastAsia="zh-CN"/>
              </w:rPr>
            </w:pPr>
            <w:r w:rsidRPr="00967518">
              <w:t>ΔT</w:t>
            </w:r>
            <w:r w:rsidRPr="00967518">
              <w:rPr>
                <w:vertAlign w:val="subscript"/>
              </w:rPr>
              <w:t>C,c</w:t>
            </w:r>
            <w:r w:rsidRPr="00967518">
              <w:t xml:space="preserve"> (dB)</w:t>
            </w:r>
          </w:p>
        </w:tc>
        <w:tc>
          <w:tcPr>
            <w:tcW w:w="474" w:type="pct"/>
            <w:gridSpan w:val="2"/>
            <w:tcBorders>
              <w:top w:val="single" w:sz="4" w:space="0" w:color="auto"/>
              <w:left w:val="single" w:sz="4" w:space="0" w:color="auto"/>
              <w:bottom w:val="single" w:sz="4" w:space="0" w:color="auto"/>
              <w:right w:val="single" w:sz="4" w:space="0" w:color="auto"/>
            </w:tcBorders>
            <w:vAlign w:val="center"/>
          </w:tcPr>
          <w:p w14:paraId="51D95DE4" w14:textId="77777777" w:rsidR="00E53D4B" w:rsidRPr="00967518" w:rsidRDefault="00E53D4B" w:rsidP="006C7DD9">
            <w:pPr>
              <w:pStyle w:val="TAH"/>
            </w:pPr>
            <w:r w:rsidRPr="00967518">
              <w:t>P</w:t>
            </w:r>
            <w:r w:rsidRPr="00967518">
              <w:rPr>
                <w:vertAlign w:val="subscript"/>
              </w:rPr>
              <w:t>CMAX_L,f,c</w:t>
            </w:r>
            <w:r w:rsidRPr="00967518">
              <w:t xml:space="preserve"> (dBm)</w:t>
            </w:r>
          </w:p>
        </w:tc>
        <w:tc>
          <w:tcPr>
            <w:tcW w:w="56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AF3DFA7" w14:textId="77777777" w:rsidR="00E53D4B" w:rsidRPr="00967518" w:rsidRDefault="00E53D4B" w:rsidP="006C7DD9">
            <w:pPr>
              <w:pStyle w:val="TAH"/>
            </w:pPr>
            <w:r w:rsidRPr="00967518">
              <w:t>T(P</w:t>
            </w:r>
            <w:r w:rsidRPr="00967518">
              <w:rPr>
                <w:vertAlign w:val="subscript"/>
              </w:rPr>
              <w:t>CMAX_L,f,c</w:t>
            </w:r>
            <w:r w:rsidRPr="00967518">
              <w:t>) (dB)</w:t>
            </w:r>
          </w:p>
        </w:tc>
        <w:tc>
          <w:tcPr>
            <w:tcW w:w="394" w:type="pct"/>
            <w:tcBorders>
              <w:top w:val="single" w:sz="4" w:space="0" w:color="auto"/>
              <w:left w:val="single" w:sz="4" w:space="0" w:color="auto"/>
              <w:bottom w:val="single" w:sz="4" w:space="0" w:color="auto"/>
              <w:right w:val="single" w:sz="4" w:space="0" w:color="auto"/>
            </w:tcBorders>
            <w:vAlign w:val="center"/>
          </w:tcPr>
          <w:p w14:paraId="18D7CBC2" w14:textId="77777777" w:rsidR="00E53D4B" w:rsidRPr="00967518" w:rsidRDefault="00E53D4B" w:rsidP="006C7DD9">
            <w:pPr>
              <w:pStyle w:val="TAH"/>
              <w:rPr>
                <w:rFonts w:eastAsia="DengXian"/>
                <w:vertAlign w:val="subscript"/>
              </w:rPr>
            </w:pPr>
            <w:r w:rsidRPr="00967518">
              <w:t>T</w:t>
            </w:r>
            <w:r w:rsidRPr="00967518">
              <w:rPr>
                <w:vertAlign w:val="subscript"/>
              </w:rPr>
              <w:t>L,c</w:t>
            </w:r>
          </w:p>
          <w:p w14:paraId="29B08CE5" w14:textId="77777777" w:rsidR="00E53D4B" w:rsidRPr="00967518" w:rsidRDefault="00E53D4B" w:rsidP="006C7DD9">
            <w:pPr>
              <w:pStyle w:val="TAH"/>
            </w:pPr>
            <w:r w:rsidRPr="00967518">
              <w:t>(dB)</w:t>
            </w: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1A089A" w14:textId="77777777" w:rsidR="00E53D4B" w:rsidRPr="00967518" w:rsidRDefault="00E53D4B" w:rsidP="006C7DD9">
            <w:pPr>
              <w:pStyle w:val="TAH"/>
            </w:pPr>
            <w:r w:rsidRPr="00967518">
              <w:t>Upper limit (dBm)</w:t>
            </w:r>
          </w:p>
        </w:tc>
        <w:tc>
          <w:tcPr>
            <w:tcW w:w="687"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2C8ECDE" w14:textId="77777777" w:rsidR="00E53D4B" w:rsidRPr="00967518" w:rsidRDefault="00E53D4B" w:rsidP="006C7DD9">
            <w:pPr>
              <w:pStyle w:val="TAH"/>
            </w:pPr>
            <w:r w:rsidRPr="00967518">
              <w:t>Lower limit (dBm)</w:t>
            </w:r>
          </w:p>
        </w:tc>
      </w:tr>
      <w:tr w:rsidR="00E53D4B" w:rsidRPr="00967518" w14:paraId="7F8FB457"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660B12E3" w14:textId="77777777" w:rsidR="00E53D4B" w:rsidRPr="00967518" w:rsidRDefault="00E53D4B" w:rsidP="00E53D4B">
            <w:pPr>
              <w:pStyle w:val="TAC"/>
              <w:contextualSpacing/>
              <w:rPr>
                <w:lang w:eastAsia="zh-CN"/>
              </w:rPr>
            </w:pPr>
            <w:r w:rsidRPr="00967518">
              <w:t>1</w:t>
            </w:r>
          </w:p>
        </w:tc>
        <w:tc>
          <w:tcPr>
            <w:tcW w:w="455" w:type="pct"/>
            <w:tcBorders>
              <w:top w:val="single" w:sz="4" w:space="0" w:color="auto"/>
              <w:left w:val="single" w:sz="4" w:space="0" w:color="auto"/>
              <w:bottom w:val="single" w:sz="4" w:space="0" w:color="auto"/>
              <w:right w:val="single" w:sz="4" w:space="0" w:color="auto"/>
            </w:tcBorders>
          </w:tcPr>
          <w:p w14:paraId="51E06FF2"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2A337CD1"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144838F7"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31BE29CF" w14:textId="77777777" w:rsidR="00E53D4B" w:rsidRPr="00967518" w:rsidRDefault="00E53D4B" w:rsidP="00E53D4B">
            <w:pPr>
              <w:pStyle w:val="TAC"/>
              <w:contextualSpacing/>
              <w:rPr>
                <w:lang w:eastAsia="zh-CN"/>
              </w:rPr>
            </w:pPr>
            <w:r w:rsidRPr="00967518">
              <w:rPr>
                <w:lang w:eastAsia="zh-CN"/>
              </w:rPr>
              <w:t>5</w:t>
            </w:r>
          </w:p>
        </w:tc>
        <w:tc>
          <w:tcPr>
            <w:tcW w:w="131" w:type="pct"/>
            <w:tcBorders>
              <w:top w:val="single" w:sz="4" w:space="0" w:color="auto"/>
              <w:left w:val="single" w:sz="4" w:space="0" w:color="auto"/>
              <w:bottom w:val="single" w:sz="4" w:space="0" w:color="auto"/>
            </w:tcBorders>
            <w:shd w:val="clear" w:color="auto" w:fill="auto"/>
          </w:tcPr>
          <w:p w14:paraId="6756A803"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027875AD"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6247279E" w14:textId="77777777" w:rsidR="00E53D4B" w:rsidRPr="00967518" w:rsidRDefault="00E53D4B" w:rsidP="00E53D4B">
            <w:pPr>
              <w:pStyle w:val="TAC"/>
              <w:contextualSpacing/>
            </w:pPr>
            <w:r w:rsidRPr="00967518">
              <w:t>18</w:t>
            </w:r>
          </w:p>
        </w:tc>
        <w:tc>
          <w:tcPr>
            <w:tcW w:w="235" w:type="pct"/>
            <w:tcBorders>
              <w:top w:val="single" w:sz="4" w:space="0" w:color="auto"/>
              <w:left w:val="nil"/>
              <w:bottom w:val="single" w:sz="4" w:space="0" w:color="auto"/>
              <w:right w:val="single" w:sz="4" w:space="0" w:color="auto"/>
            </w:tcBorders>
            <w:shd w:val="clear" w:color="auto" w:fill="auto"/>
          </w:tcPr>
          <w:p w14:paraId="5EC7B3F6"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2E4FD3DD" w14:textId="77777777" w:rsidR="00E53D4B" w:rsidRPr="00967518" w:rsidRDefault="00E53D4B" w:rsidP="00E53D4B">
            <w:pPr>
              <w:pStyle w:val="TAC"/>
              <w:contextualSpacing/>
            </w:pPr>
            <w:r w:rsidRPr="00967518">
              <w:t>4.0</w:t>
            </w:r>
          </w:p>
        </w:tc>
        <w:tc>
          <w:tcPr>
            <w:tcW w:w="307" w:type="pct"/>
            <w:tcBorders>
              <w:top w:val="single" w:sz="4" w:space="0" w:color="auto"/>
              <w:bottom w:val="single" w:sz="4" w:space="0" w:color="auto"/>
              <w:right w:val="single" w:sz="4" w:space="0" w:color="auto"/>
            </w:tcBorders>
          </w:tcPr>
          <w:p w14:paraId="477F838D"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01E68FE5"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052AE53D"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59A90C9C" w14:textId="77777777" w:rsidR="00E53D4B" w:rsidRPr="00967518" w:rsidRDefault="00E53D4B" w:rsidP="00E53D4B">
            <w:pPr>
              <w:pStyle w:val="TAC"/>
              <w:contextualSpacing/>
            </w:pPr>
            <w:r w:rsidRPr="00967518">
              <w:t>14.0</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45559707" w14:textId="77777777" w:rsidR="00E53D4B" w:rsidRPr="00967518" w:rsidRDefault="00E53D4B" w:rsidP="00E53D4B">
            <w:pPr>
              <w:pStyle w:val="TAC"/>
              <w:contextualSpacing/>
            </w:pPr>
          </w:p>
        </w:tc>
      </w:tr>
      <w:tr w:rsidR="00E53D4B" w:rsidRPr="00967518" w14:paraId="2319F069"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470674C7" w14:textId="77777777" w:rsidR="00E53D4B" w:rsidRPr="00967518" w:rsidRDefault="00E53D4B" w:rsidP="00E53D4B">
            <w:pPr>
              <w:pStyle w:val="TAC"/>
              <w:contextualSpacing/>
              <w:rPr>
                <w:lang w:eastAsia="zh-CN"/>
              </w:rPr>
            </w:pPr>
            <w:r w:rsidRPr="00967518">
              <w:rPr>
                <w:lang w:eastAsia="zh-CN"/>
              </w:rPr>
              <w:t>2</w:t>
            </w:r>
          </w:p>
        </w:tc>
        <w:tc>
          <w:tcPr>
            <w:tcW w:w="455" w:type="pct"/>
            <w:tcBorders>
              <w:top w:val="single" w:sz="4" w:space="0" w:color="auto"/>
              <w:left w:val="single" w:sz="4" w:space="0" w:color="auto"/>
              <w:bottom w:val="single" w:sz="4" w:space="0" w:color="auto"/>
              <w:right w:val="single" w:sz="4" w:space="0" w:color="auto"/>
            </w:tcBorders>
          </w:tcPr>
          <w:p w14:paraId="5DBAC3D8"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60F80F3B"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276D3B81"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24907B03" w14:textId="77777777" w:rsidR="00E53D4B" w:rsidRPr="00967518" w:rsidRDefault="00E53D4B" w:rsidP="00E53D4B">
            <w:pPr>
              <w:pStyle w:val="TAC"/>
              <w:contextualSpacing/>
              <w:rPr>
                <w:lang w:eastAsia="zh-CN"/>
              </w:rPr>
            </w:pPr>
            <w:r w:rsidRPr="00967518">
              <w:rPr>
                <w:lang w:eastAsia="zh-CN"/>
              </w:rPr>
              <w:t>6.5</w:t>
            </w:r>
          </w:p>
        </w:tc>
        <w:tc>
          <w:tcPr>
            <w:tcW w:w="131" w:type="pct"/>
            <w:tcBorders>
              <w:top w:val="single" w:sz="4" w:space="0" w:color="auto"/>
              <w:left w:val="single" w:sz="4" w:space="0" w:color="auto"/>
              <w:bottom w:val="single" w:sz="4" w:space="0" w:color="auto"/>
            </w:tcBorders>
            <w:shd w:val="clear" w:color="auto" w:fill="auto"/>
          </w:tcPr>
          <w:p w14:paraId="55CBEFF0"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0BC0BFD4"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7C8BE23B"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1D72F6CF"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5E7322F6"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02112750"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671DE9C6"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019E363D"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2D937C75" w14:textId="36C44550" w:rsidR="00E53D4B" w:rsidRPr="00967518" w:rsidRDefault="00E53D4B" w:rsidP="00E53D4B">
            <w:pPr>
              <w:pStyle w:val="TAC"/>
              <w:contextualSpacing/>
            </w:pPr>
            <w:r w:rsidRPr="00967518">
              <w:t>11.5</w:t>
            </w:r>
            <w:r w:rsidRPr="00967518">
              <w:rPr>
                <w:rFonts w:eastAsia="DengXian"/>
                <w:lang w:eastAsia="zh-CN"/>
              </w:rPr>
              <w:t xml:space="preserve"> </w:t>
            </w:r>
            <w:r w:rsidR="00B82B04" w:rsidRPr="00967518">
              <w:t>-</w:t>
            </w:r>
            <w:r w:rsidRPr="00967518">
              <w:t xml:space="preserve"> TT</w:t>
            </w:r>
          </w:p>
        </w:tc>
        <w:tc>
          <w:tcPr>
            <w:tcW w:w="205" w:type="pct"/>
            <w:tcBorders>
              <w:top w:val="single" w:sz="4" w:space="0" w:color="auto"/>
              <w:left w:val="nil"/>
              <w:bottom w:val="single" w:sz="4" w:space="0" w:color="auto"/>
              <w:right w:val="single" w:sz="4" w:space="0" w:color="auto"/>
            </w:tcBorders>
          </w:tcPr>
          <w:p w14:paraId="0E1A541F" w14:textId="77777777" w:rsidR="00E53D4B" w:rsidRPr="00967518" w:rsidRDefault="00E53D4B" w:rsidP="00E53D4B">
            <w:pPr>
              <w:pStyle w:val="TAC"/>
              <w:contextualSpacing/>
            </w:pPr>
          </w:p>
        </w:tc>
      </w:tr>
      <w:tr w:rsidR="00E53D4B" w:rsidRPr="00967518" w14:paraId="0F94DC24"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35289E63" w14:textId="77777777" w:rsidR="00E53D4B" w:rsidRPr="00967518" w:rsidRDefault="00E53D4B" w:rsidP="00E53D4B">
            <w:pPr>
              <w:pStyle w:val="TAC"/>
              <w:contextualSpacing/>
              <w:rPr>
                <w:lang w:eastAsia="zh-CN"/>
              </w:rPr>
            </w:pPr>
            <w:r w:rsidRPr="00967518">
              <w:rPr>
                <w:lang w:eastAsia="zh-CN"/>
              </w:rPr>
              <w:t>3</w:t>
            </w:r>
          </w:p>
        </w:tc>
        <w:tc>
          <w:tcPr>
            <w:tcW w:w="455" w:type="pct"/>
            <w:tcBorders>
              <w:top w:val="single" w:sz="4" w:space="0" w:color="auto"/>
              <w:left w:val="single" w:sz="4" w:space="0" w:color="auto"/>
              <w:bottom w:val="single" w:sz="4" w:space="0" w:color="auto"/>
              <w:right w:val="single" w:sz="4" w:space="0" w:color="auto"/>
            </w:tcBorders>
          </w:tcPr>
          <w:p w14:paraId="7250FA91"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27A97085"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2A4E6679"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1CBE06BA"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4114CE15"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5632E487"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7975F445" w14:textId="77777777" w:rsidR="00E53D4B" w:rsidRPr="00967518" w:rsidRDefault="00E53D4B" w:rsidP="00E53D4B">
            <w:pPr>
              <w:pStyle w:val="TAC"/>
              <w:contextualSpacing/>
            </w:pPr>
            <w:r w:rsidRPr="00967518">
              <w:t>20</w:t>
            </w:r>
          </w:p>
        </w:tc>
        <w:tc>
          <w:tcPr>
            <w:tcW w:w="235" w:type="pct"/>
            <w:tcBorders>
              <w:top w:val="single" w:sz="4" w:space="0" w:color="auto"/>
              <w:left w:val="nil"/>
              <w:bottom w:val="single" w:sz="4" w:space="0" w:color="auto"/>
              <w:right w:val="single" w:sz="4" w:space="0" w:color="auto"/>
            </w:tcBorders>
            <w:shd w:val="clear" w:color="auto" w:fill="auto"/>
          </w:tcPr>
          <w:p w14:paraId="3D28E41E"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64C41FD9" w14:textId="77777777" w:rsidR="00E53D4B" w:rsidRPr="00967518" w:rsidRDefault="00E53D4B" w:rsidP="00E53D4B">
            <w:pPr>
              <w:pStyle w:val="TAC"/>
              <w:contextualSpacing/>
            </w:pPr>
            <w:r w:rsidRPr="00967518">
              <w:t>2.5</w:t>
            </w:r>
          </w:p>
        </w:tc>
        <w:tc>
          <w:tcPr>
            <w:tcW w:w="307" w:type="pct"/>
            <w:tcBorders>
              <w:top w:val="single" w:sz="4" w:space="0" w:color="auto"/>
              <w:bottom w:val="single" w:sz="4" w:space="0" w:color="auto"/>
              <w:right w:val="single" w:sz="4" w:space="0" w:color="auto"/>
            </w:tcBorders>
          </w:tcPr>
          <w:p w14:paraId="5306B693"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3971113"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1576E06B"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0C8C2C89" w14:textId="77777777" w:rsidR="00E53D4B" w:rsidRPr="00967518" w:rsidRDefault="00E53D4B" w:rsidP="00E53D4B">
            <w:pPr>
              <w:pStyle w:val="TAC"/>
              <w:contextualSpacing/>
            </w:pPr>
            <w:r w:rsidRPr="00967518">
              <w:t>17</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78953811" w14:textId="77777777" w:rsidR="00E53D4B" w:rsidRPr="00967518" w:rsidRDefault="00E53D4B" w:rsidP="00E53D4B">
            <w:pPr>
              <w:pStyle w:val="TAC"/>
              <w:contextualSpacing/>
            </w:pPr>
          </w:p>
        </w:tc>
      </w:tr>
      <w:tr w:rsidR="00E53D4B" w:rsidRPr="00967518" w14:paraId="3D8624CE"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5CCDFD36" w14:textId="77777777" w:rsidR="00E53D4B" w:rsidRPr="00967518" w:rsidRDefault="00E53D4B" w:rsidP="00E53D4B">
            <w:pPr>
              <w:pStyle w:val="TAC"/>
              <w:contextualSpacing/>
              <w:rPr>
                <w:lang w:eastAsia="zh-CN"/>
              </w:rPr>
            </w:pPr>
            <w:r w:rsidRPr="00967518">
              <w:rPr>
                <w:lang w:eastAsia="zh-CN"/>
              </w:rPr>
              <w:t>4</w:t>
            </w:r>
          </w:p>
        </w:tc>
        <w:tc>
          <w:tcPr>
            <w:tcW w:w="455" w:type="pct"/>
            <w:tcBorders>
              <w:top w:val="single" w:sz="4" w:space="0" w:color="auto"/>
              <w:left w:val="single" w:sz="4" w:space="0" w:color="auto"/>
              <w:bottom w:val="single" w:sz="4" w:space="0" w:color="auto"/>
              <w:right w:val="single" w:sz="4" w:space="0" w:color="auto"/>
            </w:tcBorders>
          </w:tcPr>
          <w:p w14:paraId="6577D9EE"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41F06D15"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3F958E81"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6788B677"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02CCD7A3"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07794AFB"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533E2C97" w14:textId="77777777" w:rsidR="00E53D4B" w:rsidRPr="00967518" w:rsidRDefault="00E53D4B" w:rsidP="00E53D4B">
            <w:pPr>
              <w:pStyle w:val="TAC"/>
              <w:contextualSpacing/>
            </w:pPr>
            <w:r w:rsidRPr="00967518">
              <w:t>20.0</w:t>
            </w:r>
          </w:p>
        </w:tc>
        <w:tc>
          <w:tcPr>
            <w:tcW w:w="235" w:type="pct"/>
            <w:tcBorders>
              <w:top w:val="single" w:sz="4" w:space="0" w:color="auto"/>
              <w:left w:val="nil"/>
              <w:bottom w:val="single" w:sz="4" w:space="0" w:color="auto"/>
              <w:right w:val="single" w:sz="4" w:space="0" w:color="auto"/>
            </w:tcBorders>
            <w:shd w:val="clear" w:color="auto" w:fill="auto"/>
          </w:tcPr>
          <w:p w14:paraId="1341908A"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5552B3B5" w14:textId="77777777" w:rsidR="00E53D4B" w:rsidRPr="00967518" w:rsidRDefault="00E53D4B" w:rsidP="00E53D4B">
            <w:pPr>
              <w:pStyle w:val="TAC"/>
              <w:contextualSpacing/>
            </w:pPr>
            <w:r w:rsidRPr="00967518">
              <w:t>2.5</w:t>
            </w:r>
          </w:p>
        </w:tc>
        <w:tc>
          <w:tcPr>
            <w:tcW w:w="307" w:type="pct"/>
            <w:tcBorders>
              <w:top w:val="single" w:sz="4" w:space="0" w:color="auto"/>
              <w:bottom w:val="single" w:sz="4" w:space="0" w:color="auto"/>
              <w:right w:val="single" w:sz="4" w:space="0" w:color="auto"/>
            </w:tcBorders>
          </w:tcPr>
          <w:p w14:paraId="60C4FBB9"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7FF9C14B"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2B795953"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6964A163" w14:textId="77777777" w:rsidR="00E53D4B" w:rsidRPr="00967518" w:rsidRDefault="00E53D4B" w:rsidP="00E53D4B">
            <w:pPr>
              <w:pStyle w:val="TAC"/>
              <w:contextualSpacing/>
            </w:pPr>
            <w:r w:rsidRPr="00967518">
              <w:t>17</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549043CE" w14:textId="77777777" w:rsidR="00E53D4B" w:rsidRPr="00967518" w:rsidRDefault="00E53D4B" w:rsidP="00E53D4B">
            <w:pPr>
              <w:pStyle w:val="TAC"/>
              <w:contextualSpacing/>
            </w:pPr>
          </w:p>
        </w:tc>
      </w:tr>
      <w:tr w:rsidR="00E53D4B" w:rsidRPr="00967518" w14:paraId="0297C44E"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5E3ECD0C" w14:textId="77777777" w:rsidR="00E53D4B" w:rsidRPr="00967518" w:rsidRDefault="00E53D4B" w:rsidP="00E53D4B">
            <w:pPr>
              <w:pStyle w:val="TAC"/>
              <w:contextualSpacing/>
              <w:rPr>
                <w:lang w:eastAsia="zh-CN"/>
              </w:rPr>
            </w:pPr>
            <w:r w:rsidRPr="00967518">
              <w:rPr>
                <w:lang w:eastAsia="zh-CN"/>
              </w:rPr>
              <w:t>5</w:t>
            </w:r>
          </w:p>
        </w:tc>
        <w:tc>
          <w:tcPr>
            <w:tcW w:w="455" w:type="pct"/>
            <w:tcBorders>
              <w:top w:val="single" w:sz="4" w:space="0" w:color="auto"/>
              <w:left w:val="single" w:sz="4" w:space="0" w:color="auto"/>
              <w:bottom w:val="single" w:sz="4" w:space="0" w:color="auto"/>
              <w:right w:val="single" w:sz="4" w:space="0" w:color="auto"/>
            </w:tcBorders>
          </w:tcPr>
          <w:p w14:paraId="2A4D39E0"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6FB20B28"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1C62F3FF"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1B3737DC" w14:textId="77777777" w:rsidR="00E53D4B" w:rsidRPr="00967518" w:rsidRDefault="00E53D4B" w:rsidP="00E53D4B">
            <w:pPr>
              <w:pStyle w:val="TAC"/>
              <w:contextualSpacing/>
              <w:rPr>
                <w:lang w:eastAsia="zh-CN"/>
              </w:rPr>
            </w:pPr>
            <w:r w:rsidRPr="00967518">
              <w:rPr>
                <w:lang w:eastAsia="zh-CN"/>
              </w:rPr>
              <w:t>6.5</w:t>
            </w:r>
          </w:p>
        </w:tc>
        <w:tc>
          <w:tcPr>
            <w:tcW w:w="131" w:type="pct"/>
            <w:tcBorders>
              <w:top w:val="single" w:sz="4" w:space="0" w:color="auto"/>
              <w:left w:val="single" w:sz="4" w:space="0" w:color="auto"/>
              <w:bottom w:val="single" w:sz="4" w:space="0" w:color="auto"/>
            </w:tcBorders>
            <w:shd w:val="clear" w:color="auto" w:fill="auto"/>
          </w:tcPr>
          <w:p w14:paraId="3066AB92"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6DD0BFCD"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7C5B0B6A"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4BD1C9BC"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4A34FE3F"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6E0AA5A1"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2980FD29"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547CE87B"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56EFA7AD" w14:textId="77777777" w:rsidR="00E53D4B" w:rsidRPr="00967518" w:rsidRDefault="00E53D4B" w:rsidP="00E53D4B">
            <w:pPr>
              <w:pStyle w:val="TAC"/>
              <w:contextualSpacing/>
            </w:pPr>
            <w:r w:rsidRPr="00967518">
              <w:t>11.5</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43006E64" w14:textId="77777777" w:rsidR="00E53D4B" w:rsidRPr="00967518" w:rsidRDefault="00E53D4B" w:rsidP="00E53D4B">
            <w:pPr>
              <w:pStyle w:val="TAC"/>
              <w:contextualSpacing/>
            </w:pPr>
          </w:p>
        </w:tc>
      </w:tr>
      <w:tr w:rsidR="00E53D4B" w:rsidRPr="00967518" w14:paraId="43EF96C5"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13528CE0" w14:textId="77777777" w:rsidR="00E53D4B" w:rsidRPr="00967518" w:rsidRDefault="00E53D4B" w:rsidP="00E53D4B">
            <w:pPr>
              <w:pStyle w:val="TAC"/>
              <w:contextualSpacing/>
              <w:rPr>
                <w:lang w:eastAsia="zh-CN"/>
              </w:rPr>
            </w:pPr>
            <w:r w:rsidRPr="00967518">
              <w:rPr>
                <w:lang w:eastAsia="zh-CN"/>
              </w:rPr>
              <w:t>6</w:t>
            </w:r>
          </w:p>
        </w:tc>
        <w:tc>
          <w:tcPr>
            <w:tcW w:w="455" w:type="pct"/>
            <w:tcBorders>
              <w:top w:val="single" w:sz="4" w:space="0" w:color="auto"/>
              <w:left w:val="single" w:sz="4" w:space="0" w:color="auto"/>
              <w:bottom w:val="single" w:sz="4" w:space="0" w:color="auto"/>
              <w:right w:val="single" w:sz="4" w:space="0" w:color="auto"/>
            </w:tcBorders>
          </w:tcPr>
          <w:p w14:paraId="60F32B1E"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6BCA0226"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3FC16D5B"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7A8D1824"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11E4265A"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789FF52D"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2B8DBF2D" w14:textId="77777777" w:rsidR="00E53D4B" w:rsidRPr="00967518" w:rsidRDefault="00E53D4B" w:rsidP="00E53D4B">
            <w:pPr>
              <w:pStyle w:val="TAC"/>
              <w:contextualSpacing/>
            </w:pPr>
            <w:r w:rsidRPr="00967518">
              <w:t>20</w:t>
            </w:r>
          </w:p>
        </w:tc>
        <w:tc>
          <w:tcPr>
            <w:tcW w:w="235" w:type="pct"/>
            <w:tcBorders>
              <w:top w:val="single" w:sz="4" w:space="0" w:color="auto"/>
              <w:left w:val="nil"/>
              <w:bottom w:val="single" w:sz="4" w:space="0" w:color="auto"/>
              <w:right w:val="single" w:sz="4" w:space="0" w:color="auto"/>
            </w:tcBorders>
            <w:shd w:val="clear" w:color="auto" w:fill="auto"/>
          </w:tcPr>
          <w:p w14:paraId="77EBF6B0"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3263B9DF" w14:textId="77777777" w:rsidR="00E53D4B" w:rsidRPr="00967518" w:rsidRDefault="00E53D4B" w:rsidP="00E53D4B">
            <w:pPr>
              <w:pStyle w:val="TAC"/>
              <w:contextualSpacing/>
            </w:pPr>
            <w:r w:rsidRPr="00967518">
              <w:t>2.5</w:t>
            </w:r>
          </w:p>
        </w:tc>
        <w:tc>
          <w:tcPr>
            <w:tcW w:w="307" w:type="pct"/>
            <w:tcBorders>
              <w:top w:val="single" w:sz="4" w:space="0" w:color="auto"/>
              <w:bottom w:val="single" w:sz="4" w:space="0" w:color="auto"/>
              <w:right w:val="single" w:sz="4" w:space="0" w:color="auto"/>
            </w:tcBorders>
          </w:tcPr>
          <w:p w14:paraId="36DE6446"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0CB9971E"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46E70A87"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288BB277" w14:textId="77777777" w:rsidR="00E53D4B" w:rsidRPr="00967518" w:rsidRDefault="00E53D4B" w:rsidP="00E53D4B">
            <w:pPr>
              <w:pStyle w:val="TAC"/>
              <w:contextualSpacing/>
            </w:pPr>
            <w:r w:rsidRPr="00967518">
              <w:t>17</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124A3568" w14:textId="77777777" w:rsidR="00E53D4B" w:rsidRPr="00967518" w:rsidRDefault="00E53D4B" w:rsidP="00E53D4B">
            <w:pPr>
              <w:pStyle w:val="TAC"/>
              <w:contextualSpacing/>
            </w:pPr>
          </w:p>
        </w:tc>
      </w:tr>
      <w:tr w:rsidR="00E53D4B" w:rsidRPr="00967518" w14:paraId="3DB7E8BF"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5977E20D" w14:textId="77777777" w:rsidR="00E53D4B" w:rsidRPr="00967518" w:rsidRDefault="00E53D4B" w:rsidP="00E53D4B">
            <w:pPr>
              <w:pStyle w:val="TAC"/>
              <w:contextualSpacing/>
              <w:rPr>
                <w:lang w:eastAsia="zh-CN"/>
              </w:rPr>
            </w:pPr>
            <w:r w:rsidRPr="00967518">
              <w:rPr>
                <w:lang w:eastAsia="zh-CN"/>
              </w:rPr>
              <w:t>7</w:t>
            </w:r>
          </w:p>
        </w:tc>
        <w:tc>
          <w:tcPr>
            <w:tcW w:w="455" w:type="pct"/>
            <w:tcBorders>
              <w:top w:val="single" w:sz="4" w:space="0" w:color="auto"/>
              <w:left w:val="single" w:sz="4" w:space="0" w:color="auto"/>
              <w:bottom w:val="single" w:sz="4" w:space="0" w:color="auto"/>
              <w:right w:val="single" w:sz="4" w:space="0" w:color="auto"/>
            </w:tcBorders>
          </w:tcPr>
          <w:p w14:paraId="6727E86F"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010CD0C1"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63B13B33"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2139117C"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25608DF4"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04327D32"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1FF99971" w14:textId="77777777" w:rsidR="00E53D4B" w:rsidRPr="00967518" w:rsidRDefault="00E53D4B" w:rsidP="00E53D4B">
            <w:pPr>
              <w:pStyle w:val="TAC"/>
              <w:contextualSpacing/>
            </w:pPr>
            <w:r w:rsidRPr="00967518">
              <w:t>20.0</w:t>
            </w:r>
          </w:p>
        </w:tc>
        <w:tc>
          <w:tcPr>
            <w:tcW w:w="235" w:type="pct"/>
            <w:tcBorders>
              <w:top w:val="single" w:sz="4" w:space="0" w:color="auto"/>
              <w:left w:val="nil"/>
              <w:bottom w:val="single" w:sz="4" w:space="0" w:color="auto"/>
              <w:right w:val="single" w:sz="4" w:space="0" w:color="auto"/>
            </w:tcBorders>
            <w:shd w:val="clear" w:color="auto" w:fill="auto"/>
          </w:tcPr>
          <w:p w14:paraId="45805952"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67EF6D63" w14:textId="77777777" w:rsidR="00E53D4B" w:rsidRPr="00967518" w:rsidRDefault="00E53D4B" w:rsidP="00E53D4B">
            <w:pPr>
              <w:pStyle w:val="TAC"/>
              <w:contextualSpacing/>
            </w:pPr>
            <w:r w:rsidRPr="00967518">
              <w:t>2.5</w:t>
            </w:r>
          </w:p>
        </w:tc>
        <w:tc>
          <w:tcPr>
            <w:tcW w:w="307" w:type="pct"/>
            <w:tcBorders>
              <w:top w:val="single" w:sz="4" w:space="0" w:color="auto"/>
              <w:bottom w:val="single" w:sz="4" w:space="0" w:color="auto"/>
              <w:right w:val="single" w:sz="4" w:space="0" w:color="auto"/>
            </w:tcBorders>
          </w:tcPr>
          <w:p w14:paraId="67445D8F"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4C614AF"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7E146054"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6EC05FCA" w14:textId="77777777" w:rsidR="00E53D4B" w:rsidRPr="00967518" w:rsidRDefault="00E53D4B" w:rsidP="00E53D4B">
            <w:pPr>
              <w:pStyle w:val="TAC"/>
              <w:contextualSpacing/>
            </w:pPr>
            <w:r w:rsidRPr="00967518">
              <w:t>17</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6527AA2A" w14:textId="77777777" w:rsidR="00E53D4B" w:rsidRPr="00967518" w:rsidRDefault="00E53D4B" w:rsidP="00E53D4B">
            <w:pPr>
              <w:pStyle w:val="TAC"/>
              <w:contextualSpacing/>
            </w:pPr>
          </w:p>
        </w:tc>
      </w:tr>
      <w:tr w:rsidR="00E53D4B" w:rsidRPr="00967518" w14:paraId="696FCA27"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5368B8E8" w14:textId="77777777" w:rsidR="00E53D4B" w:rsidRPr="00967518" w:rsidRDefault="00E53D4B" w:rsidP="00E53D4B">
            <w:pPr>
              <w:pStyle w:val="TAC"/>
              <w:contextualSpacing/>
              <w:rPr>
                <w:lang w:eastAsia="zh-CN"/>
              </w:rPr>
            </w:pPr>
            <w:r w:rsidRPr="00967518">
              <w:rPr>
                <w:lang w:eastAsia="zh-CN"/>
              </w:rPr>
              <w:t>8</w:t>
            </w:r>
          </w:p>
        </w:tc>
        <w:tc>
          <w:tcPr>
            <w:tcW w:w="455" w:type="pct"/>
            <w:tcBorders>
              <w:top w:val="single" w:sz="4" w:space="0" w:color="auto"/>
              <w:left w:val="single" w:sz="4" w:space="0" w:color="auto"/>
              <w:bottom w:val="single" w:sz="4" w:space="0" w:color="auto"/>
              <w:right w:val="single" w:sz="4" w:space="0" w:color="auto"/>
            </w:tcBorders>
          </w:tcPr>
          <w:p w14:paraId="738A8E18"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257A2B8D"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5AE58B60"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3320C2D5" w14:textId="77777777" w:rsidR="00E53D4B" w:rsidRPr="00967518" w:rsidRDefault="00E53D4B" w:rsidP="00E53D4B">
            <w:pPr>
              <w:pStyle w:val="TAC"/>
              <w:contextualSpacing/>
              <w:rPr>
                <w:lang w:eastAsia="zh-CN"/>
              </w:rPr>
            </w:pPr>
            <w:r w:rsidRPr="00967518">
              <w:rPr>
                <w:lang w:eastAsia="zh-CN"/>
              </w:rPr>
              <w:t>12</w:t>
            </w:r>
          </w:p>
        </w:tc>
        <w:tc>
          <w:tcPr>
            <w:tcW w:w="131" w:type="pct"/>
            <w:tcBorders>
              <w:top w:val="single" w:sz="4" w:space="0" w:color="auto"/>
              <w:left w:val="single" w:sz="4" w:space="0" w:color="auto"/>
              <w:bottom w:val="single" w:sz="4" w:space="0" w:color="auto"/>
            </w:tcBorders>
            <w:shd w:val="clear" w:color="auto" w:fill="auto"/>
          </w:tcPr>
          <w:p w14:paraId="0ADF40DF"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31C8562C"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6D9EA16F" w14:textId="77777777" w:rsidR="00E53D4B" w:rsidRPr="00967518" w:rsidRDefault="00E53D4B" w:rsidP="00E53D4B">
            <w:pPr>
              <w:pStyle w:val="TAC"/>
              <w:contextualSpacing/>
            </w:pPr>
            <w:r w:rsidRPr="00967518">
              <w:t>11</w:t>
            </w:r>
          </w:p>
        </w:tc>
        <w:tc>
          <w:tcPr>
            <w:tcW w:w="235" w:type="pct"/>
            <w:tcBorders>
              <w:top w:val="single" w:sz="4" w:space="0" w:color="auto"/>
              <w:left w:val="nil"/>
              <w:bottom w:val="single" w:sz="4" w:space="0" w:color="auto"/>
              <w:right w:val="single" w:sz="4" w:space="0" w:color="auto"/>
            </w:tcBorders>
            <w:shd w:val="clear" w:color="auto" w:fill="auto"/>
          </w:tcPr>
          <w:p w14:paraId="79A41C27"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27D8F5B0" w14:textId="77777777" w:rsidR="00E53D4B" w:rsidRPr="00967518" w:rsidRDefault="00E53D4B" w:rsidP="00E53D4B">
            <w:pPr>
              <w:pStyle w:val="TAC"/>
              <w:contextualSpacing/>
            </w:pPr>
            <w:r w:rsidRPr="00967518">
              <w:t>6.0</w:t>
            </w:r>
          </w:p>
        </w:tc>
        <w:tc>
          <w:tcPr>
            <w:tcW w:w="307" w:type="pct"/>
            <w:tcBorders>
              <w:top w:val="single" w:sz="4" w:space="0" w:color="auto"/>
              <w:bottom w:val="single" w:sz="4" w:space="0" w:color="auto"/>
              <w:right w:val="single" w:sz="4" w:space="0" w:color="auto"/>
            </w:tcBorders>
          </w:tcPr>
          <w:p w14:paraId="49561B9B"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076DEBC5"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1EFA8B9B"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0CCA8524" w14:textId="77777777" w:rsidR="00E53D4B" w:rsidRPr="00967518" w:rsidRDefault="00E53D4B" w:rsidP="00E53D4B">
            <w:pPr>
              <w:pStyle w:val="TAC"/>
              <w:contextualSpacing/>
            </w:pPr>
            <w:r w:rsidRPr="00967518">
              <w:t>5.0</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506262A9" w14:textId="77777777" w:rsidR="00E53D4B" w:rsidRPr="00967518" w:rsidRDefault="00E53D4B" w:rsidP="00E53D4B">
            <w:pPr>
              <w:pStyle w:val="TAC"/>
              <w:contextualSpacing/>
            </w:pPr>
          </w:p>
        </w:tc>
      </w:tr>
      <w:tr w:rsidR="00E53D4B" w:rsidRPr="00967518" w14:paraId="4FC36D77"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00AB356E" w14:textId="77777777" w:rsidR="00E53D4B" w:rsidRPr="00967518" w:rsidRDefault="00E53D4B" w:rsidP="00E53D4B">
            <w:pPr>
              <w:pStyle w:val="TAC"/>
              <w:contextualSpacing/>
              <w:rPr>
                <w:lang w:eastAsia="zh-CN"/>
              </w:rPr>
            </w:pPr>
            <w:r w:rsidRPr="00967518">
              <w:rPr>
                <w:lang w:eastAsia="zh-CN"/>
              </w:rPr>
              <w:t>9</w:t>
            </w:r>
          </w:p>
        </w:tc>
        <w:tc>
          <w:tcPr>
            <w:tcW w:w="455" w:type="pct"/>
            <w:tcBorders>
              <w:top w:val="single" w:sz="4" w:space="0" w:color="auto"/>
              <w:left w:val="single" w:sz="4" w:space="0" w:color="auto"/>
              <w:bottom w:val="single" w:sz="4" w:space="0" w:color="auto"/>
              <w:right w:val="single" w:sz="4" w:space="0" w:color="auto"/>
            </w:tcBorders>
          </w:tcPr>
          <w:p w14:paraId="432D68B8"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401737AE"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55BFF589"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403B751E" w14:textId="77777777" w:rsidR="00E53D4B" w:rsidRPr="00967518" w:rsidRDefault="00E53D4B" w:rsidP="00E53D4B">
            <w:pPr>
              <w:pStyle w:val="TAC"/>
              <w:contextualSpacing/>
              <w:rPr>
                <w:lang w:eastAsia="zh-CN"/>
              </w:rPr>
            </w:pPr>
            <w:r w:rsidRPr="00967518">
              <w:rPr>
                <w:lang w:eastAsia="zh-CN"/>
              </w:rPr>
              <w:t>4.5</w:t>
            </w:r>
          </w:p>
        </w:tc>
        <w:tc>
          <w:tcPr>
            <w:tcW w:w="131" w:type="pct"/>
            <w:tcBorders>
              <w:top w:val="single" w:sz="4" w:space="0" w:color="auto"/>
              <w:left w:val="single" w:sz="4" w:space="0" w:color="auto"/>
              <w:bottom w:val="single" w:sz="4" w:space="0" w:color="auto"/>
            </w:tcBorders>
            <w:shd w:val="clear" w:color="auto" w:fill="auto"/>
          </w:tcPr>
          <w:p w14:paraId="4408CC66"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2096505B"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41956ABB" w14:textId="77777777" w:rsidR="00E53D4B" w:rsidRPr="00967518" w:rsidRDefault="00E53D4B" w:rsidP="00E53D4B">
            <w:pPr>
              <w:pStyle w:val="TAC"/>
              <w:contextualSpacing/>
            </w:pPr>
            <w:r w:rsidRPr="00967518">
              <w:t>18.5</w:t>
            </w:r>
          </w:p>
        </w:tc>
        <w:tc>
          <w:tcPr>
            <w:tcW w:w="235" w:type="pct"/>
            <w:tcBorders>
              <w:top w:val="single" w:sz="4" w:space="0" w:color="auto"/>
              <w:left w:val="nil"/>
              <w:bottom w:val="single" w:sz="4" w:space="0" w:color="auto"/>
              <w:right w:val="single" w:sz="4" w:space="0" w:color="auto"/>
            </w:tcBorders>
            <w:shd w:val="clear" w:color="auto" w:fill="auto"/>
          </w:tcPr>
          <w:p w14:paraId="1C2C6034"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6D735D51" w14:textId="77777777" w:rsidR="00E53D4B" w:rsidRPr="00967518" w:rsidRDefault="00E53D4B" w:rsidP="00E53D4B">
            <w:pPr>
              <w:pStyle w:val="TAC"/>
              <w:contextualSpacing/>
            </w:pPr>
            <w:r w:rsidRPr="00967518">
              <w:t>4.0</w:t>
            </w:r>
          </w:p>
        </w:tc>
        <w:tc>
          <w:tcPr>
            <w:tcW w:w="307" w:type="pct"/>
            <w:tcBorders>
              <w:top w:val="single" w:sz="4" w:space="0" w:color="auto"/>
              <w:bottom w:val="single" w:sz="4" w:space="0" w:color="auto"/>
              <w:right w:val="single" w:sz="4" w:space="0" w:color="auto"/>
            </w:tcBorders>
          </w:tcPr>
          <w:p w14:paraId="7DCFCFA1"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285D4036"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1C7520AD" w14:textId="77777777" w:rsidR="00E53D4B" w:rsidRPr="00967518" w:rsidRDefault="00E53D4B" w:rsidP="00E53D4B">
            <w:pPr>
              <w:pStyle w:val="TAC"/>
              <w:contextualSpacing/>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482" w:type="pct"/>
            <w:tcBorders>
              <w:top w:val="single" w:sz="4" w:space="0" w:color="auto"/>
              <w:left w:val="single" w:sz="4" w:space="0" w:color="auto"/>
              <w:bottom w:val="single" w:sz="4" w:space="0" w:color="auto"/>
            </w:tcBorders>
            <w:shd w:val="clear" w:color="auto" w:fill="auto"/>
          </w:tcPr>
          <w:p w14:paraId="54734425" w14:textId="77777777" w:rsidR="00E53D4B" w:rsidRPr="00967518" w:rsidRDefault="00E53D4B" w:rsidP="00E53D4B">
            <w:pPr>
              <w:pStyle w:val="TAC"/>
              <w:contextualSpacing/>
            </w:pPr>
            <w:r w:rsidRPr="00967518">
              <w:t>14.5</w:t>
            </w:r>
            <w:r w:rsidRPr="00967518">
              <w:rPr>
                <w:rFonts w:eastAsia="DengXian"/>
                <w:lang w:eastAsia="zh-CN"/>
              </w:rPr>
              <w:t xml:space="preserve"> </w:t>
            </w:r>
            <w:r w:rsidRPr="00967518">
              <w:t>- TT</w:t>
            </w:r>
          </w:p>
        </w:tc>
        <w:tc>
          <w:tcPr>
            <w:tcW w:w="205" w:type="pct"/>
            <w:tcBorders>
              <w:top w:val="single" w:sz="4" w:space="0" w:color="auto"/>
              <w:left w:val="nil"/>
              <w:bottom w:val="single" w:sz="4" w:space="0" w:color="auto"/>
              <w:right w:val="single" w:sz="4" w:space="0" w:color="auto"/>
            </w:tcBorders>
          </w:tcPr>
          <w:p w14:paraId="650A1B3A" w14:textId="77777777" w:rsidR="00E53D4B" w:rsidRPr="00967518" w:rsidRDefault="00E53D4B" w:rsidP="00E53D4B">
            <w:pPr>
              <w:pStyle w:val="TAC"/>
              <w:contextualSpacing/>
            </w:pPr>
          </w:p>
        </w:tc>
      </w:tr>
      <w:tr w:rsidR="00E53D4B" w:rsidRPr="00967518" w14:paraId="6343B300"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174B4F91" w14:textId="77777777" w:rsidR="00E53D4B" w:rsidRPr="00967518" w:rsidDel="00F62664" w:rsidRDefault="00E53D4B" w:rsidP="00E53D4B">
            <w:pPr>
              <w:pStyle w:val="TAC"/>
              <w:contextualSpacing/>
              <w:rPr>
                <w:lang w:eastAsia="zh-CN"/>
              </w:rPr>
            </w:pPr>
            <w:r w:rsidRPr="00967518">
              <w:rPr>
                <w:lang w:eastAsia="zh-CN"/>
              </w:rPr>
              <w:t>10</w:t>
            </w:r>
          </w:p>
        </w:tc>
        <w:tc>
          <w:tcPr>
            <w:tcW w:w="455" w:type="pct"/>
            <w:tcBorders>
              <w:top w:val="single" w:sz="4" w:space="0" w:color="auto"/>
              <w:left w:val="single" w:sz="4" w:space="0" w:color="auto"/>
              <w:bottom w:val="single" w:sz="4" w:space="0" w:color="auto"/>
              <w:right w:val="single" w:sz="4" w:space="0" w:color="auto"/>
            </w:tcBorders>
          </w:tcPr>
          <w:p w14:paraId="3F381F47"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6714CA12"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2399083B"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40DD844B" w14:textId="77777777" w:rsidR="00E53D4B" w:rsidRPr="00967518" w:rsidRDefault="00E53D4B" w:rsidP="00E53D4B">
            <w:pPr>
              <w:pStyle w:val="TAC"/>
              <w:contextualSpacing/>
              <w:rPr>
                <w:lang w:eastAsia="zh-CN"/>
              </w:rPr>
            </w:pPr>
            <w:r w:rsidRPr="00967518">
              <w:rPr>
                <w:lang w:eastAsia="zh-CN"/>
              </w:rPr>
              <w:t>3.5</w:t>
            </w:r>
          </w:p>
        </w:tc>
        <w:tc>
          <w:tcPr>
            <w:tcW w:w="131" w:type="pct"/>
            <w:tcBorders>
              <w:top w:val="single" w:sz="4" w:space="0" w:color="auto"/>
              <w:left w:val="single" w:sz="4" w:space="0" w:color="auto"/>
              <w:bottom w:val="single" w:sz="4" w:space="0" w:color="auto"/>
            </w:tcBorders>
            <w:shd w:val="clear" w:color="auto" w:fill="auto"/>
          </w:tcPr>
          <w:p w14:paraId="0D290851"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7A30C172"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3B7A3131" w14:textId="77777777" w:rsidR="00E53D4B" w:rsidRPr="00967518" w:rsidRDefault="00E53D4B" w:rsidP="00E53D4B">
            <w:pPr>
              <w:pStyle w:val="TAC"/>
              <w:contextualSpacing/>
            </w:pPr>
            <w:r w:rsidRPr="00967518">
              <w:t>19.5</w:t>
            </w:r>
          </w:p>
        </w:tc>
        <w:tc>
          <w:tcPr>
            <w:tcW w:w="235" w:type="pct"/>
            <w:tcBorders>
              <w:top w:val="single" w:sz="4" w:space="0" w:color="auto"/>
              <w:left w:val="nil"/>
              <w:bottom w:val="single" w:sz="4" w:space="0" w:color="auto"/>
              <w:right w:val="single" w:sz="4" w:space="0" w:color="auto"/>
            </w:tcBorders>
            <w:shd w:val="clear" w:color="auto" w:fill="auto"/>
          </w:tcPr>
          <w:p w14:paraId="59BE0B87"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6ACD1501" w14:textId="77777777" w:rsidR="00E53D4B" w:rsidRPr="00967518" w:rsidRDefault="00E53D4B" w:rsidP="00E53D4B">
            <w:pPr>
              <w:pStyle w:val="TAC"/>
              <w:contextualSpacing/>
            </w:pPr>
            <w:r w:rsidRPr="00967518">
              <w:t>3.5</w:t>
            </w:r>
          </w:p>
        </w:tc>
        <w:tc>
          <w:tcPr>
            <w:tcW w:w="307" w:type="pct"/>
            <w:tcBorders>
              <w:top w:val="single" w:sz="4" w:space="0" w:color="auto"/>
              <w:bottom w:val="single" w:sz="4" w:space="0" w:color="auto"/>
              <w:right w:val="single" w:sz="4" w:space="0" w:color="auto"/>
            </w:tcBorders>
          </w:tcPr>
          <w:p w14:paraId="58ABB4D5"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E4537C1"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5078C1ED"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43B480A2" w14:textId="77777777" w:rsidR="00E53D4B" w:rsidRPr="00967518" w:rsidRDefault="00E53D4B" w:rsidP="00E53D4B">
            <w:pPr>
              <w:pStyle w:val="TAC"/>
              <w:contextualSpacing/>
            </w:pPr>
            <w:r w:rsidRPr="00967518">
              <w:t>16 - TT</w:t>
            </w:r>
          </w:p>
        </w:tc>
        <w:tc>
          <w:tcPr>
            <w:tcW w:w="205" w:type="pct"/>
            <w:tcBorders>
              <w:top w:val="single" w:sz="4" w:space="0" w:color="auto"/>
              <w:left w:val="nil"/>
              <w:bottom w:val="single" w:sz="4" w:space="0" w:color="auto"/>
              <w:right w:val="single" w:sz="4" w:space="0" w:color="auto"/>
            </w:tcBorders>
          </w:tcPr>
          <w:p w14:paraId="7EB79107" w14:textId="77777777" w:rsidR="00E53D4B" w:rsidRPr="00967518" w:rsidRDefault="00E53D4B" w:rsidP="00E53D4B">
            <w:pPr>
              <w:pStyle w:val="TAC"/>
              <w:contextualSpacing/>
            </w:pPr>
          </w:p>
        </w:tc>
      </w:tr>
      <w:tr w:rsidR="00E53D4B" w:rsidRPr="00967518" w14:paraId="64A1BFC7"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3736F1C6" w14:textId="77777777" w:rsidR="00E53D4B" w:rsidRPr="00967518" w:rsidRDefault="00E53D4B" w:rsidP="00E53D4B">
            <w:pPr>
              <w:pStyle w:val="TAC"/>
              <w:contextualSpacing/>
              <w:rPr>
                <w:lang w:eastAsia="zh-CN"/>
              </w:rPr>
            </w:pPr>
            <w:r w:rsidRPr="00967518">
              <w:rPr>
                <w:lang w:eastAsia="zh-CN"/>
              </w:rPr>
              <w:t>11</w:t>
            </w:r>
          </w:p>
        </w:tc>
        <w:tc>
          <w:tcPr>
            <w:tcW w:w="455" w:type="pct"/>
            <w:tcBorders>
              <w:top w:val="single" w:sz="4" w:space="0" w:color="auto"/>
              <w:left w:val="single" w:sz="4" w:space="0" w:color="auto"/>
              <w:bottom w:val="single" w:sz="4" w:space="0" w:color="auto"/>
              <w:right w:val="single" w:sz="4" w:space="0" w:color="auto"/>
            </w:tcBorders>
          </w:tcPr>
          <w:p w14:paraId="51E60C8D"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017C4BFA"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187B65A1" w14:textId="77777777" w:rsidR="00E53D4B" w:rsidRPr="00967518" w:rsidRDefault="00E53D4B" w:rsidP="00E53D4B">
            <w:pPr>
              <w:pStyle w:val="TAC"/>
              <w:contextualSpacing/>
            </w:pPr>
            <w:r w:rsidRPr="00967518">
              <w:t>3</w:t>
            </w:r>
          </w:p>
        </w:tc>
        <w:tc>
          <w:tcPr>
            <w:tcW w:w="396" w:type="pct"/>
            <w:tcBorders>
              <w:top w:val="single" w:sz="4" w:space="0" w:color="auto"/>
              <w:left w:val="single" w:sz="4" w:space="0" w:color="auto"/>
              <w:bottom w:val="single" w:sz="4" w:space="0" w:color="auto"/>
              <w:right w:val="single" w:sz="4" w:space="0" w:color="auto"/>
            </w:tcBorders>
          </w:tcPr>
          <w:p w14:paraId="50F6809E" w14:textId="77777777" w:rsidR="00E53D4B" w:rsidRPr="00967518" w:rsidRDefault="00E53D4B" w:rsidP="00E53D4B">
            <w:pPr>
              <w:pStyle w:val="TAC"/>
              <w:contextualSpacing/>
              <w:rPr>
                <w:lang w:eastAsia="zh-CN"/>
              </w:rPr>
            </w:pPr>
            <w:r w:rsidRPr="00967518">
              <w:rPr>
                <w:lang w:eastAsia="zh-CN"/>
              </w:rPr>
              <w:t>5</w:t>
            </w:r>
          </w:p>
        </w:tc>
        <w:tc>
          <w:tcPr>
            <w:tcW w:w="131" w:type="pct"/>
            <w:tcBorders>
              <w:top w:val="single" w:sz="4" w:space="0" w:color="auto"/>
              <w:left w:val="single" w:sz="4" w:space="0" w:color="auto"/>
              <w:bottom w:val="single" w:sz="4" w:space="0" w:color="auto"/>
            </w:tcBorders>
            <w:shd w:val="clear" w:color="auto" w:fill="auto"/>
          </w:tcPr>
          <w:p w14:paraId="1BB11C68"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749B8C42"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0E60AEF3" w14:textId="77777777" w:rsidR="00E53D4B" w:rsidRPr="00967518" w:rsidRDefault="00E53D4B" w:rsidP="00E53D4B">
            <w:pPr>
              <w:pStyle w:val="TAC"/>
              <w:contextualSpacing/>
            </w:pPr>
            <w:r w:rsidRPr="00967518">
              <w:t>18</w:t>
            </w:r>
          </w:p>
        </w:tc>
        <w:tc>
          <w:tcPr>
            <w:tcW w:w="235" w:type="pct"/>
            <w:tcBorders>
              <w:top w:val="single" w:sz="4" w:space="0" w:color="auto"/>
              <w:left w:val="nil"/>
              <w:bottom w:val="single" w:sz="4" w:space="0" w:color="auto"/>
              <w:right w:val="single" w:sz="4" w:space="0" w:color="auto"/>
            </w:tcBorders>
            <w:shd w:val="clear" w:color="auto" w:fill="auto"/>
          </w:tcPr>
          <w:p w14:paraId="2E245434"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42BF2402" w14:textId="77777777" w:rsidR="00E53D4B" w:rsidRPr="00967518" w:rsidRDefault="00E53D4B" w:rsidP="00E53D4B">
            <w:pPr>
              <w:pStyle w:val="TAC"/>
              <w:contextualSpacing/>
            </w:pPr>
            <w:r w:rsidRPr="00967518">
              <w:t>4.0</w:t>
            </w:r>
          </w:p>
        </w:tc>
        <w:tc>
          <w:tcPr>
            <w:tcW w:w="307" w:type="pct"/>
            <w:tcBorders>
              <w:top w:val="single" w:sz="4" w:space="0" w:color="auto"/>
              <w:bottom w:val="single" w:sz="4" w:space="0" w:color="auto"/>
              <w:right w:val="single" w:sz="4" w:space="0" w:color="auto"/>
            </w:tcBorders>
          </w:tcPr>
          <w:p w14:paraId="39D547C1"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62E8796"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0214627B"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6312CC1E" w14:textId="77777777" w:rsidR="00E53D4B" w:rsidRPr="00967518" w:rsidRDefault="00E53D4B" w:rsidP="00E53D4B">
            <w:pPr>
              <w:pStyle w:val="TAC"/>
              <w:contextualSpacing/>
            </w:pPr>
            <w:r w:rsidRPr="00967518">
              <w:t>14.0 - TT</w:t>
            </w:r>
          </w:p>
        </w:tc>
        <w:tc>
          <w:tcPr>
            <w:tcW w:w="205" w:type="pct"/>
            <w:tcBorders>
              <w:top w:val="single" w:sz="4" w:space="0" w:color="auto"/>
              <w:left w:val="nil"/>
              <w:bottom w:val="single" w:sz="4" w:space="0" w:color="auto"/>
              <w:right w:val="single" w:sz="4" w:space="0" w:color="auto"/>
            </w:tcBorders>
          </w:tcPr>
          <w:p w14:paraId="632D8705" w14:textId="77777777" w:rsidR="00E53D4B" w:rsidRPr="00967518" w:rsidRDefault="00E53D4B" w:rsidP="00E53D4B">
            <w:pPr>
              <w:pStyle w:val="TAC"/>
              <w:contextualSpacing/>
            </w:pPr>
          </w:p>
        </w:tc>
      </w:tr>
      <w:tr w:rsidR="00E53D4B" w:rsidRPr="00967518" w14:paraId="31D5ED33"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2C4723E3" w14:textId="77777777" w:rsidR="00E53D4B" w:rsidRPr="00967518" w:rsidRDefault="00E53D4B" w:rsidP="00E53D4B">
            <w:pPr>
              <w:pStyle w:val="TAC"/>
              <w:contextualSpacing/>
              <w:rPr>
                <w:lang w:eastAsia="zh-CN"/>
              </w:rPr>
            </w:pPr>
            <w:r w:rsidRPr="00967518">
              <w:rPr>
                <w:lang w:eastAsia="zh-CN"/>
              </w:rPr>
              <w:t>12</w:t>
            </w:r>
          </w:p>
        </w:tc>
        <w:tc>
          <w:tcPr>
            <w:tcW w:w="455" w:type="pct"/>
            <w:tcBorders>
              <w:top w:val="single" w:sz="4" w:space="0" w:color="auto"/>
              <w:left w:val="single" w:sz="4" w:space="0" w:color="auto"/>
              <w:bottom w:val="single" w:sz="4" w:space="0" w:color="auto"/>
              <w:right w:val="single" w:sz="4" w:space="0" w:color="auto"/>
            </w:tcBorders>
          </w:tcPr>
          <w:p w14:paraId="40389933"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565A1C48"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59FBDF6E"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2EB760AB" w14:textId="77777777" w:rsidR="00E53D4B" w:rsidRPr="00967518" w:rsidRDefault="00E53D4B" w:rsidP="00E53D4B">
            <w:pPr>
              <w:pStyle w:val="TAC"/>
              <w:contextualSpacing/>
              <w:rPr>
                <w:lang w:eastAsia="zh-CN"/>
              </w:rPr>
            </w:pPr>
            <w:r w:rsidRPr="00967518">
              <w:rPr>
                <w:lang w:eastAsia="zh-CN"/>
              </w:rPr>
              <w:t>6.5</w:t>
            </w:r>
          </w:p>
        </w:tc>
        <w:tc>
          <w:tcPr>
            <w:tcW w:w="131" w:type="pct"/>
            <w:tcBorders>
              <w:top w:val="single" w:sz="4" w:space="0" w:color="auto"/>
              <w:left w:val="single" w:sz="4" w:space="0" w:color="auto"/>
              <w:bottom w:val="single" w:sz="4" w:space="0" w:color="auto"/>
            </w:tcBorders>
            <w:shd w:val="clear" w:color="auto" w:fill="auto"/>
          </w:tcPr>
          <w:p w14:paraId="4C045491"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5D2D0D59"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246604E6"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78D69ECD"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5C9727F7"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2DE5148F"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8528605"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20EC4004"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226096E5" w14:textId="77777777" w:rsidR="00E53D4B" w:rsidRPr="00967518" w:rsidRDefault="00E53D4B" w:rsidP="00E53D4B">
            <w:pPr>
              <w:pStyle w:val="TAC"/>
              <w:contextualSpacing/>
            </w:pPr>
            <w:r w:rsidRPr="00967518">
              <w:t>11.5 - TT</w:t>
            </w:r>
          </w:p>
        </w:tc>
        <w:tc>
          <w:tcPr>
            <w:tcW w:w="205" w:type="pct"/>
            <w:tcBorders>
              <w:top w:val="single" w:sz="4" w:space="0" w:color="auto"/>
              <w:left w:val="nil"/>
              <w:bottom w:val="single" w:sz="4" w:space="0" w:color="auto"/>
              <w:right w:val="single" w:sz="4" w:space="0" w:color="auto"/>
            </w:tcBorders>
          </w:tcPr>
          <w:p w14:paraId="6E89A6EE" w14:textId="77777777" w:rsidR="00E53D4B" w:rsidRPr="00967518" w:rsidRDefault="00E53D4B" w:rsidP="00E53D4B">
            <w:pPr>
              <w:pStyle w:val="TAC"/>
              <w:contextualSpacing/>
            </w:pPr>
          </w:p>
        </w:tc>
      </w:tr>
      <w:tr w:rsidR="00E53D4B" w:rsidRPr="00967518" w14:paraId="269CFC57"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76F9975D" w14:textId="77777777" w:rsidR="00E53D4B" w:rsidRPr="00967518" w:rsidRDefault="00E53D4B" w:rsidP="00E53D4B">
            <w:pPr>
              <w:pStyle w:val="TAC"/>
              <w:contextualSpacing/>
              <w:rPr>
                <w:lang w:eastAsia="zh-CN"/>
              </w:rPr>
            </w:pPr>
            <w:r w:rsidRPr="00967518">
              <w:rPr>
                <w:lang w:eastAsia="zh-CN"/>
              </w:rPr>
              <w:t>13</w:t>
            </w:r>
          </w:p>
        </w:tc>
        <w:tc>
          <w:tcPr>
            <w:tcW w:w="455" w:type="pct"/>
            <w:tcBorders>
              <w:top w:val="single" w:sz="4" w:space="0" w:color="auto"/>
              <w:left w:val="single" w:sz="4" w:space="0" w:color="auto"/>
              <w:bottom w:val="single" w:sz="4" w:space="0" w:color="auto"/>
              <w:right w:val="single" w:sz="4" w:space="0" w:color="auto"/>
            </w:tcBorders>
          </w:tcPr>
          <w:p w14:paraId="6030C2D2"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49AECBD4"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51CE602D"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754C8838"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1412BF70"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2E46DF2A"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6FEC1FED"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5091C6DA"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03866780"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563D45DB"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07ADD0C8"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322F438D"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5A3F4938" w14:textId="77777777" w:rsidR="00E53D4B" w:rsidRPr="00967518" w:rsidRDefault="00E53D4B" w:rsidP="00E53D4B">
            <w:pPr>
              <w:pStyle w:val="TAC"/>
              <w:contextualSpacing/>
            </w:pPr>
            <w:r w:rsidRPr="00967518">
              <w:t>11.5 - TT</w:t>
            </w:r>
          </w:p>
        </w:tc>
        <w:tc>
          <w:tcPr>
            <w:tcW w:w="205" w:type="pct"/>
            <w:tcBorders>
              <w:top w:val="single" w:sz="4" w:space="0" w:color="auto"/>
              <w:left w:val="nil"/>
              <w:bottom w:val="single" w:sz="4" w:space="0" w:color="auto"/>
              <w:right w:val="single" w:sz="4" w:space="0" w:color="auto"/>
            </w:tcBorders>
          </w:tcPr>
          <w:p w14:paraId="48E8D0BF" w14:textId="77777777" w:rsidR="00E53D4B" w:rsidRPr="00967518" w:rsidRDefault="00E53D4B" w:rsidP="00E53D4B">
            <w:pPr>
              <w:pStyle w:val="TAC"/>
              <w:contextualSpacing/>
            </w:pPr>
          </w:p>
        </w:tc>
      </w:tr>
      <w:tr w:rsidR="00E53D4B" w:rsidRPr="00967518" w14:paraId="0958BEAC"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6F895DFC" w14:textId="77777777" w:rsidR="00E53D4B" w:rsidRPr="00967518" w:rsidRDefault="00E53D4B" w:rsidP="00E53D4B">
            <w:pPr>
              <w:pStyle w:val="TAC"/>
              <w:contextualSpacing/>
              <w:rPr>
                <w:lang w:eastAsia="zh-CN"/>
              </w:rPr>
            </w:pPr>
            <w:r w:rsidRPr="00967518">
              <w:rPr>
                <w:lang w:eastAsia="zh-CN"/>
              </w:rPr>
              <w:t>14</w:t>
            </w:r>
          </w:p>
        </w:tc>
        <w:tc>
          <w:tcPr>
            <w:tcW w:w="455" w:type="pct"/>
            <w:tcBorders>
              <w:top w:val="single" w:sz="4" w:space="0" w:color="auto"/>
              <w:left w:val="single" w:sz="4" w:space="0" w:color="auto"/>
              <w:bottom w:val="single" w:sz="4" w:space="0" w:color="auto"/>
              <w:right w:val="single" w:sz="4" w:space="0" w:color="auto"/>
            </w:tcBorders>
          </w:tcPr>
          <w:p w14:paraId="03E77839"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61FBD6EE"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15715975"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38818DAF" w14:textId="77777777" w:rsidR="00E53D4B" w:rsidRPr="00967518" w:rsidRDefault="00E53D4B" w:rsidP="00E53D4B">
            <w:pPr>
              <w:pStyle w:val="TAC"/>
              <w:contextualSpacing/>
              <w:rPr>
                <w:lang w:eastAsia="zh-CN"/>
              </w:rPr>
            </w:pPr>
            <w:r w:rsidRPr="00967518">
              <w:rPr>
                <w:lang w:eastAsia="zh-CN"/>
              </w:rPr>
              <w:t>6</w:t>
            </w:r>
          </w:p>
        </w:tc>
        <w:tc>
          <w:tcPr>
            <w:tcW w:w="131" w:type="pct"/>
            <w:tcBorders>
              <w:top w:val="single" w:sz="4" w:space="0" w:color="auto"/>
              <w:left w:val="single" w:sz="4" w:space="0" w:color="auto"/>
              <w:bottom w:val="single" w:sz="4" w:space="0" w:color="auto"/>
            </w:tcBorders>
            <w:shd w:val="clear" w:color="auto" w:fill="auto"/>
          </w:tcPr>
          <w:p w14:paraId="5D25448B"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79C37DC1"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5BBC5F94"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64ABA461"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27CE017E"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251C19F7"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21CCE61"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66263B2C"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63B90251" w14:textId="77777777" w:rsidR="00E53D4B" w:rsidRPr="00967518" w:rsidRDefault="00E53D4B" w:rsidP="00E53D4B">
            <w:pPr>
              <w:pStyle w:val="TAC"/>
              <w:contextualSpacing/>
            </w:pPr>
            <w:r w:rsidRPr="00967518">
              <w:t>11.5 - TT</w:t>
            </w:r>
          </w:p>
        </w:tc>
        <w:tc>
          <w:tcPr>
            <w:tcW w:w="205" w:type="pct"/>
            <w:tcBorders>
              <w:top w:val="single" w:sz="4" w:space="0" w:color="auto"/>
              <w:left w:val="nil"/>
              <w:bottom w:val="single" w:sz="4" w:space="0" w:color="auto"/>
              <w:right w:val="single" w:sz="4" w:space="0" w:color="auto"/>
            </w:tcBorders>
          </w:tcPr>
          <w:p w14:paraId="4B9AB684" w14:textId="77777777" w:rsidR="00E53D4B" w:rsidRPr="00967518" w:rsidRDefault="00E53D4B" w:rsidP="00E53D4B">
            <w:pPr>
              <w:pStyle w:val="TAC"/>
              <w:contextualSpacing/>
            </w:pPr>
          </w:p>
        </w:tc>
      </w:tr>
      <w:tr w:rsidR="00E53D4B" w:rsidRPr="00967518" w14:paraId="57CAA039"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2C97825C" w14:textId="77777777" w:rsidR="00E53D4B" w:rsidRPr="00967518" w:rsidRDefault="00E53D4B" w:rsidP="00E53D4B">
            <w:pPr>
              <w:pStyle w:val="TAC"/>
              <w:contextualSpacing/>
              <w:rPr>
                <w:lang w:eastAsia="zh-CN"/>
              </w:rPr>
            </w:pPr>
            <w:r w:rsidRPr="00967518">
              <w:rPr>
                <w:lang w:eastAsia="zh-CN"/>
              </w:rPr>
              <w:t>15</w:t>
            </w:r>
          </w:p>
        </w:tc>
        <w:tc>
          <w:tcPr>
            <w:tcW w:w="455" w:type="pct"/>
            <w:tcBorders>
              <w:top w:val="single" w:sz="4" w:space="0" w:color="auto"/>
              <w:left w:val="single" w:sz="4" w:space="0" w:color="auto"/>
              <w:bottom w:val="single" w:sz="4" w:space="0" w:color="auto"/>
              <w:right w:val="single" w:sz="4" w:space="0" w:color="auto"/>
            </w:tcBorders>
          </w:tcPr>
          <w:p w14:paraId="4B70CDE6"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4197DF86"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7A66F1E4"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5A5AAC57" w14:textId="77777777" w:rsidR="00E53D4B" w:rsidRPr="00967518" w:rsidRDefault="00E53D4B" w:rsidP="00E53D4B">
            <w:pPr>
              <w:pStyle w:val="TAC"/>
              <w:contextualSpacing/>
              <w:rPr>
                <w:lang w:eastAsia="zh-CN"/>
              </w:rPr>
            </w:pPr>
            <w:r w:rsidRPr="00967518">
              <w:rPr>
                <w:lang w:eastAsia="zh-CN"/>
              </w:rPr>
              <w:t>6.5</w:t>
            </w:r>
          </w:p>
        </w:tc>
        <w:tc>
          <w:tcPr>
            <w:tcW w:w="131" w:type="pct"/>
            <w:tcBorders>
              <w:top w:val="single" w:sz="4" w:space="0" w:color="auto"/>
              <w:left w:val="single" w:sz="4" w:space="0" w:color="auto"/>
              <w:bottom w:val="single" w:sz="4" w:space="0" w:color="auto"/>
            </w:tcBorders>
            <w:shd w:val="clear" w:color="auto" w:fill="auto"/>
          </w:tcPr>
          <w:p w14:paraId="639270D3"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03FF4C16"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74169E03"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22B8D7DF"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283E4660"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781EABD6"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4BB31E36"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319AE5FE"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1E761C17" w14:textId="77777777" w:rsidR="00E53D4B" w:rsidRPr="00967518" w:rsidRDefault="00E53D4B" w:rsidP="00E53D4B">
            <w:pPr>
              <w:pStyle w:val="TAC"/>
              <w:contextualSpacing/>
            </w:pPr>
            <w:r w:rsidRPr="00967518">
              <w:t>11.5 - TT</w:t>
            </w:r>
          </w:p>
        </w:tc>
        <w:tc>
          <w:tcPr>
            <w:tcW w:w="205" w:type="pct"/>
            <w:tcBorders>
              <w:top w:val="single" w:sz="4" w:space="0" w:color="auto"/>
              <w:left w:val="nil"/>
              <w:bottom w:val="single" w:sz="4" w:space="0" w:color="auto"/>
              <w:right w:val="single" w:sz="4" w:space="0" w:color="auto"/>
            </w:tcBorders>
          </w:tcPr>
          <w:p w14:paraId="34205787" w14:textId="77777777" w:rsidR="00E53D4B" w:rsidRPr="00967518" w:rsidRDefault="00E53D4B" w:rsidP="00E53D4B">
            <w:pPr>
              <w:pStyle w:val="TAC"/>
              <w:contextualSpacing/>
            </w:pPr>
          </w:p>
        </w:tc>
      </w:tr>
      <w:tr w:rsidR="00E53D4B" w:rsidRPr="00967518" w14:paraId="6D66E6BD"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13717DCE" w14:textId="77777777" w:rsidR="00E53D4B" w:rsidRPr="00967518" w:rsidRDefault="00E53D4B" w:rsidP="00E53D4B">
            <w:pPr>
              <w:pStyle w:val="TAC"/>
              <w:contextualSpacing/>
              <w:rPr>
                <w:lang w:eastAsia="zh-CN"/>
              </w:rPr>
            </w:pPr>
            <w:r w:rsidRPr="00967518">
              <w:rPr>
                <w:lang w:eastAsia="zh-CN"/>
              </w:rPr>
              <w:t>16</w:t>
            </w:r>
          </w:p>
        </w:tc>
        <w:tc>
          <w:tcPr>
            <w:tcW w:w="455" w:type="pct"/>
            <w:tcBorders>
              <w:top w:val="single" w:sz="4" w:space="0" w:color="auto"/>
              <w:left w:val="single" w:sz="4" w:space="0" w:color="auto"/>
              <w:bottom w:val="single" w:sz="4" w:space="0" w:color="auto"/>
              <w:right w:val="single" w:sz="4" w:space="0" w:color="auto"/>
            </w:tcBorders>
          </w:tcPr>
          <w:p w14:paraId="03F40C2D"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4483C0A3"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0D820017"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4F4A21C9"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69FEF508"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750B2C03"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48A475D0"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684876D0"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3F0309FD"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72A3157C"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757C296F"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374E7D0A"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591FA9E5" w14:textId="77777777" w:rsidR="00E53D4B" w:rsidRPr="00967518" w:rsidRDefault="00E53D4B" w:rsidP="00E53D4B">
            <w:pPr>
              <w:pStyle w:val="TAC"/>
              <w:contextualSpacing/>
            </w:pPr>
            <w:r w:rsidRPr="00967518">
              <w:t>11.5 - TT</w:t>
            </w:r>
          </w:p>
        </w:tc>
        <w:tc>
          <w:tcPr>
            <w:tcW w:w="205" w:type="pct"/>
            <w:tcBorders>
              <w:top w:val="single" w:sz="4" w:space="0" w:color="auto"/>
              <w:left w:val="nil"/>
              <w:bottom w:val="single" w:sz="4" w:space="0" w:color="auto"/>
              <w:right w:val="single" w:sz="4" w:space="0" w:color="auto"/>
            </w:tcBorders>
          </w:tcPr>
          <w:p w14:paraId="2EC5980D" w14:textId="77777777" w:rsidR="00E53D4B" w:rsidRPr="00967518" w:rsidRDefault="00E53D4B" w:rsidP="00E53D4B">
            <w:pPr>
              <w:pStyle w:val="TAC"/>
              <w:contextualSpacing/>
            </w:pPr>
          </w:p>
        </w:tc>
      </w:tr>
      <w:tr w:rsidR="00E53D4B" w:rsidRPr="00967518" w14:paraId="011DA3C3"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1FAECD75" w14:textId="77777777" w:rsidR="00E53D4B" w:rsidRPr="00967518" w:rsidRDefault="00E53D4B" w:rsidP="00E53D4B">
            <w:pPr>
              <w:pStyle w:val="TAC"/>
              <w:contextualSpacing/>
              <w:rPr>
                <w:lang w:eastAsia="zh-CN"/>
              </w:rPr>
            </w:pPr>
            <w:r w:rsidRPr="00967518">
              <w:rPr>
                <w:lang w:eastAsia="zh-CN"/>
              </w:rPr>
              <w:t>17</w:t>
            </w:r>
          </w:p>
        </w:tc>
        <w:tc>
          <w:tcPr>
            <w:tcW w:w="455" w:type="pct"/>
            <w:tcBorders>
              <w:top w:val="single" w:sz="4" w:space="0" w:color="auto"/>
              <w:left w:val="single" w:sz="4" w:space="0" w:color="auto"/>
              <w:bottom w:val="single" w:sz="4" w:space="0" w:color="auto"/>
              <w:right w:val="single" w:sz="4" w:space="0" w:color="auto"/>
            </w:tcBorders>
          </w:tcPr>
          <w:p w14:paraId="100CD175"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56CC21B6"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70362366"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67F8E98D" w14:textId="77777777" w:rsidR="00E53D4B" w:rsidRPr="00967518" w:rsidRDefault="00E53D4B" w:rsidP="00E53D4B">
            <w:pPr>
              <w:pStyle w:val="TAC"/>
              <w:contextualSpacing/>
              <w:rPr>
                <w:lang w:eastAsia="zh-CN"/>
              </w:rPr>
            </w:pPr>
            <w:r w:rsidRPr="00967518">
              <w:rPr>
                <w:lang w:eastAsia="zh-CN"/>
              </w:rPr>
              <w:t>0</w:t>
            </w:r>
          </w:p>
        </w:tc>
        <w:tc>
          <w:tcPr>
            <w:tcW w:w="131" w:type="pct"/>
            <w:tcBorders>
              <w:top w:val="single" w:sz="4" w:space="0" w:color="auto"/>
              <w:left w:val="single" w:sz="4" w:space="0" w:color="auto"/>
              <w:bottom w:val="single" w:sz="4" w:space="0" w:color="auto"/>
            </w:tcBorders>
            <w:shd w:val="clear" w:color="auto" w:fill="auto"/>
          </w:tcPr>
          <w:p w14:paraId="5324BCD5"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436D25D3"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4D50DF73"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329929C7"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38E47975"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30143FE4"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13E3E51F"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28D9A131"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4009A0DA" w14:textId="77777777" w:rsidR="00E53D4B" w:rsidRPr="00967518" w:rsidRDefault="00E53D4B" w:rsidP="00E53D4B">
            <w:pPr>
              <w:pStyle w:val="TAC"/>
              <w:contextualSpacing/>
            </w:pPr>
            <w:r w:rsidRPr="00967518">
              <w:t>11.5 - TT4</w:t>
            </w:r>
          </w:p>
        </w:tc>
        <w:tc>
          <w:tcPr>
            <w:tcW w:w="205" w:type="pct"/>
            <w:tcBorders>
              <w:top w:val="single" w:sz="4" w:space="0" w:color="auto"/>
              <w:left w:val="nil"/>
              <w:bottom w:val="single" w:sz="4" w:space="0" w:color="auto"/>
              <w:right w:val="single" w:sz="4" w:space="0" w:color="auto"/>
            </w:tcBorders>
          </w:tcPr>
          <w:p w14:paraId="4C6CB30C" w14:textId="77777777" w:rsidR="00E53D4B" w:rsidRPr="00967518" w:rsidRDefault="00E53D4B" w:rsidP="00E53D4B">
            <w:pPr>
              <w:pStyle w:val="TAC"/>
              <w:contextualSpacing/>
            </w:pPr>
          </w:p>
        </w:tc>
      </w:tr>
      <w:tr w:rsidR="00E53D4B" w:rsidRPr="00967518" w14:paraId="22582AF0"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69201F7E" w14:textId="77777777" w:rsidR="00E53D4B" w:rsidRPr="00967518" w:rsidRDefault="00E53D4B" w:rsidP="00E53D4B">
            <w:pPr>
              <w:pStyle w:val="TAC"/>
              <w:contextualSpacing/>
              <w:rPr>
                <w:lang w:eastAsia="zh-CN"/>
              </w:rPr>
            </w:pPr>
            <w:r w:rsidRPr="00967518">
              <w:rPr>
                <w:lang w:eastAsia="zh-CN"/>
              </w:rPr>
              <w:t>18</w:t>
            </w:r>
          </w:p>
        </w:tc>
        <w:tc>
          <w:tcPr>
            <w:tcW w:w="455" w:type="pct"/>
            <w:tcBorders>
              <w:top w:val="single" w:sz="4" w:space="0" w:color="auto"/>
              <w:left w:val="single" w:sz="4" w:space="0" w:color="auto"/>
              <w:bottom w:val="single" w:sz="4" w:space="0" w:color="auto"/>
              <w:right w:val="single" w:sz="4" w:space="0" w:color="auto"/>
            </w:tcBorders>
          </w:tcPr>
          <w:p w14:paraId="106512B3"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108B0784"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40AC060E"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22711C48" w14:textId="77777777" w:rsidR="00E53D4B" w:rsidRPr="00967518" w:rsidRDefault="00E53D4B" w:rsidP="00E53D4B">
            <w:pPr>
              <w:pStyle w:val="TAC"/>
              <w:contextualSpacing/>
              <w:rPr>
                <w:lang w:eastAsia="zh-CN"/>
              </w:rPr>
            </w:pPr>
            <w:r w:rsidRPr="00967518">
              <w:rPr>
                <w:lang w:eastAsia="zh-CN"/>
              </w:rPr>
              <w:t>12</w:t>
            </w:r>
          </w:p>
        </w:tc>
        <w:tc>
          <w:tcPr>
            <w:tcW w:w="131" w:type="pct"/>
            <w:tcBorders>
              <w:top w:val="single" w:sz="4" w:space="0" w:color="auto"/>
              <w:left w:val="single" w:sz="4" w:space="0" w:color="auto"/>
              <w:bottom w:val="single" w:sz="4" w:space="0" w:color="auto"/>
            </w:tcBorders>
            <w:shd w:val="clear" w:color="auto" w:fill="auto"/>
          </w:tcPr>
          <w:p w14:paraId="6856BDC9"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62BBBABC"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56F79BA8" w14:textId="77777777" w:rsidR="00E53D4B" w:rsidRPr="00967518" w:rsidRDefault="00E53D4B" w:rsidP="00E53D4B">
            <w:pPr>
              <w:pStyle w:val="TAC"/>
              <w:contextualSpacing/>
            </w:pPr>
            <w:r w:rsidRPr="00967518">
              <w:t>11</w:t>
            </w:r>
          </w:p>
        </w:tc>
        <w:tc>
          <w:tcPr>
            <w:tcW w:w="235" w:type="pct"/>
            <w:tcBorders>
              <w:top w:val="single" w:sz="4" w:space="0" w:color="auto"/>
              <w:left w:val="nil"/>
              <w:bottom w:val="single" w:sz="4" w:space="0" w:color="auto"/>
              <w:right w:val="single" w:sz="4" w:space="0" w:color="auto"/>
            </w:tcBorders>
            <w:shd w:val="clear" w:color="auto" w:fill="auto"/>
          </w:tcPr>
          <w:p w14:paraId="741B624E"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59974837" w14:textId="77777777" w:rsidR="00E53D4B" w:rsidRPr="00967518" w:rsidRDefault="00E53D4B" w:rsidP="00E53D4B">
            <w:pPr>
              <w:pStyle w:val="TAC"/>
              <w:contextualSpacing/>
            </w:pPr>
            <w:r w:rsidRPr="00967518">
              <w:t>6.0</w:t>
            </w:r>
          </w:p>
        </w:tc>
        <w:tc>
          <w:tcPr>
            <w:tcW w:w="307" w:type="pct"/>
            <w:tcBorders>
              <w:top w:val="single" w:sz="4" w:space="0" w:color="auto"/>
              <w:bottom w:val="single" w:sz="4" w:space="0" w:color="auto"/>
              <w:right w:val="single" w:sz="4" w:space="0" w:color="auto"/>
            </w:tcBorders>
          </w:tcPr>
          <w:p w14:paraId="1BBA45D1"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5415229D"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49DDCA02"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5C9B9AEC" w14:textId="66822007" w:rsidR="00E53D4B" w:rsidRPr="00967518" w:rsidRDefault="00E53D4B" w:rsidP="00E53D4B">
            <w:pPr>
              <w:pStyle w:val="TAC"/>
              <w:contextualSpacing/>
            </w:pPr>
            <w:r w:rsidRPr="00967518">
              <w:t xml:space="preserve">5.0 </w:t>
            </w:r>
            <w:r w:rsidR="00B82B04" w:rsidRPr="00967518">
              <w:t>-</w:t>
            </w:r>
            <w:r w:rsidRPr="00967518">
              <w:t xml:space="preserve"> TT</w:t>
            </w:r>
          </w:p>
        </w:tc>
        <w:tc>
          <w:tcPr>
            <w:tcW w:w="205" w:type="pct"/>
            <w:tcBorders>
              <w:top w:val="single" w:sz="4" w:space="0" w:color="auto"/>
              <w:left w:val="nil"/>
              <w:bottom w:val="single" w:sz="4" w:space="0" w:color="auto"/>
              <w:right w:val="single" w:sz="4" w:space="0" w:color="auto"/>
            </w:tcBorders>
          </w:tcPr>
          <w:p w14:paraId="589334A9" w14:textId="77777777" w:rsidR="00E53D4B" w:rsidRPr="00967518" w:rsidRDefault="00E53D4B" w:rsidP="00E53D4B">
            <w:pPr>
              <w:pStyle w:val="TAC"/>
              <w:contextualSpacing/>
            </w:pPr>
          </w:p>
        </w:tc>
      </w:tr>
      <w:tr w:rsidR="00E53D4B" w:rsidRPr="00967518" w14:paraId="26E3D6F0"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2B73F01D" w14:textId="77777777" w:rsidR="00E53D4B" w:rsidRPr="00967518" w:rsidRDefault="00E53D4B" w:rsidP="00E53D4B">
            <w:pPr>
              <w:pStyle w:val="TAC"/>
              <w:contextualSpacing/>
              <w:rPr>
                <w:lang w:eastAsia="zh-CN"/>
              </w:rPr>
            </w:pPr>
            <w:r w:rsidRPr="00967518">
              <w:rPr>
                <w:lang w:eastAsia="zh-CN"/>
              </w:rPr>
              <w:t>19</w:t>
            </w:r>
          </w:p>
        </w:tc>
        <w:tc>
          <w:tcPr>
            <w:tcW w:w="455" w:type="pct"/>
            <w:tcBorders>
              <w:top w:val="single" w:sz="4" w:space="0" w:color="auto"/>
              <w:left w:val="single" w:sz="4" w:space="0" w:color="auto"/>
              <w:bottom w:val="single" w:sz="4" w:space="0" w:color="auto"/>
              <w:right w:val="single" w:sz="4" w:space="0" w:color="auto"/>
            </w:tcBorders>
          </w:tcPr>
          <w:p w14:paraId="19CF417C"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3F0FE752"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602A143F"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49579E76" w14:textId="77777777" w:rsidR="00E53D4B" w:rsidRPr="00967518" w:rsidRDefault="00E53D4B" w:rsidP="00E53D4B">
            <w:pPr>
              <w:pStyle w:val="TAC"/>
              <w:contextualSpacing/>
              <w:rPr>
                <w:lang w:eastAsia="zh-CN"/>
              </w:rPr>
            </w:pPr>
            <w:r w:rsidRPr="00967518">
              <w:rPr>
                <w:lang w:eastAsia="zh-CN"/>
              </w:rPr>
              <w:t>4..5</w:t>
            </w:r>
          </w:p>
        </w:tc>
        <w:tc>
          <w:tcPr>
            <w:tcW w:w="131" w:type="pct"/>
            <w:tcBorders>
              <w:top w:val="single" w:sz="4" w:space="0" w:color="auto"/>
              <w:left w:val="single" w:sz="4" w:space="0" w:color="auto"/>
              <w:bottom w:val="single" w:sz="4" w:space="0" w:color="auto"/>
            </w:tcBorders>
            <w:shd w:val="clear" w:color="auto" w:fill="auto"/>
          </w:tcPr>
          <w:p w14:paraId="4166EC15"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247BCBF4"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3C4C1FD0"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4F6D560A"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308A918E"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4EFEB8D8"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1D062285"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0F66F8F3"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7C693154" w14:textId="710DE19E" w:rsidR="00E53D4B" w:rsidRPr="00967518" w:rsidRDefault="00E53D4B" w:rsidP="00E53D4B">
            <w:pPr>
              <w:pStyle w:val="TAC"/>
              <w:contextualSpacing/>
            </w:pPr>
            <w:r w:rsidRPr="00967518">
              <w:t xml:space="preserve">11.5 </w:t>
            </w:r>
            <w:r w:rsidR="00B82B04" w:rsidRPr="00967518">
              <w:t>-</w:t>
            </w:r>
            <w:r w:rsidRPr="00967518">
              <w:t xml:space="preserve"> TT</w:t>
            </w:r>
          </w:p>
        </w:tc>
        <w:tc>
          <w:tcPr>
            <w:tcW w:w="205" w:type="pct"/>
            <w:tcBorders>
              <w:top w:val="single" w:sz="4" w:space="0" w:color="auto"/>
              <w:left w:val="nil"/>
              <w:bottom w:val="single" w:sz="4" w:space="0" w:color="auto"/>
              <w:right w:val="single" w:sz="4" w:space="0" w:color="auto"/>
            </w:tcBorders>
          </w:tcPr>
          <w:p w14:paraId="6A96666A" w14:textId="77777777" w:rsidR="00E53D4B" w:rsidRPr="00967518" w:rsidRDefault="00E53D4B" w:rsidP="00E53D4B">
            <w:pPr>
              <w:pStyle w:val="TAC"/>
              <w:contextualSpacing/>
            </w:pPr>
          </w:p>
        </w:tc>
      </w:tr>
      <w:tr w:rsidR="00E53D4B" w:rsidRPr="00967518" w14:paraId="151D1463"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0DB97448" w14:textId="77777777" w:rsidR="00E53D4B" w:rsidRPr="00967518" w:rsidRDefault="00E53D4B" w:rsidP="00E53D4B">
            <w:pPr>
              <w:pStyle w:val="TAC"/>
              <w:contextualSpacing/>
              <w:rPr>
                <w:lang w:eastAsia="zh-CN"/>
              </w:rPr>
            </w:pPr>
            <w:r w:rsidRPr="00967518">
              <w:rPr>
                <w:lang w:eastAsia="zh-CN"/>
              </w:rPr>
              <w:t>20</w:t>
            </w:r>
          </w:p>
        </w:tc>
        <w:tc>
          <w:tcPr>
            <w:tcW w:w="455" w:type="pct"/>
            <w:tcBorders>
              <w:top w:val="single" w:sz="4" w:space="0" w:color="auto"/>
              <w:left w:val="single" w:sz="4" w:space="0" w:color="auto"/>
              <w:bottom w:val="single" w:sz="4" w:space="0" w:color="auto"/>
              <w:right w:val="single" w:sz="4" w:space="0" w:color="auto"/>
            </w:tcBorders>
          </w:tcPr>
          <w:p w14:paraId="1EAE9F63"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2C255968"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2FE3A65A"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4B718DAE" w14:textId="77777777" w:rsidR="00E53D4B" w:rsidRPr="00967518" w:rsidRDefault="00E53D4B" w:rsidP="00E53D4B">
            <w:pPr>
              <w:pStyle w:val="TAC"/>
              <w:contextualSpacing/>
              <w:rPr>
                <w:lang w:eastAsia="zh-CN"/>
              </w:rPr>
            </w:pPr>
            <w:r w:rsidRPr="00967518">
              <w:rPr>
                <w:lang w:eastAsia="zh-CN"/>
              </w:rPr>
              <w:t>8</w:t>
            </w:r>
          </w:p>
        </w:tc>
        <w:tc>
          <w:tcPr>
            <w:tcW w:w="131" w:type="pct"/>
            <w:tcBorders>
              <w:top w:val="single" w:sz="4" w:space="0" w:color="auto"/>
              <w:left w:val="single" w:sz="4" w:space="0" w:color="auto"/>
              <w:bottom w:val="single" w:sz="4" w:space="0" w:color="auto"/>
            </w:tcBorders>
            <w:shd w:val="clear" w:color="auto" w:fill="auto"/>
          </w:tcPr>
          <w:p w14:paraId="5E5534E2"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05DAB8CB"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32EFEC6F" w14:textId="77777777" w:rsidR="00E53D4B" w:rsidRPr="00967518" w:rsidRDefault="00E53D4B" w:rsidP="00E53D4B">
            <w:pPr>
              <w:pStyle w:val="TAC"/>
              <w:contextualSpacing/>
            </w:pPr>
            <w:r w:rsidRPr="00967518">
              <w:t>15</w:t>
            </w:r>
          </w:p>
        </w:tc>
        <w:tc>
          <w:tcPr>
            <w:tcW w:w="235" w:type="pct"/>
            <w:tcBorders>
              <w:top w:val="single" w:sz="4" w:space="0" w:color="auto"/>
              <w:left w:val="nil"/>
              <w:bottom w:val="single" w:sz="4" w:space="0" w:color="auto"/>
              <w:right w:val="single" w:sz="4" w:space="0" w:color="auto"/>
            </w:tcBorders>
            <w:shd w:val="clear" w:color="auto" w:fill="auto"/>
          </w:tcPr>
          <w:p w14:paraId="394E2A01"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06AE2D60"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630F7A83"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63DBEE19"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074A0E40"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3F116692" w14:textId="4B8C033D" w:rsidR="00E53D4B" w:rsidRPr="00967518" w:rsidRDefault="00E53D4B" w:rsidP="00E53D4B">
            <w:pPr>
              <w:pStyle w:val="TAC"/>
              <w:contextualSpacing/>
            </w:pPr>
            <w:r w:rsidRPr="00967518">
              <w:t xml:space="preserve">10.0 </w:t>
            </w:r>
            <w:r w:rsidR="00B82B04" w:rsidRPr="00967518">
              <w:t>-</w:t>
            </w:r>
            <w:r w:rsidRPr="00967518">
              <w:t xml:space="preserve"> TT</w:t>
            </w:r>
          </w:p>
        </w:tc>
        <w:tc>
          <w:tcPr>
            <w:tcW w:w="205" w:type="pct"/>
            <w:tcBorders>
              <w:top w:val="single" w:sz="4" w:space="0" w:color="auto"/>
              <w:left w:val="nil"/>
              <w:bottom w:val="single" w:sz="4" w:space="0" w:color="auto"/>
              <w:right w:val="single" w:sz="4" w:space="0" w:color="auto"/>
            </w:tcBorders>
          </w:tcPr>
          <w:p w14:paraId="1998C728" w14:textId="77777777" w:rsidR="00E53D4B" w:rsidRPr="00967518" w:rsidRDefault="00E53D4B" w:rsidP="00E53D4B">
            <w:pPr>
              <w:pStyle w:val="TAC"/>
              <w:contextualSpacing/>
            </w:pPr>
          </w:p>
        </w:tc>
      </w:tr>
      <w:tr w:rsidR="00E53D4B" w:rsidRPr="00967518" w14:paraId="301E11A9"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17A3DF0D" w14:textId="77777777" w:rsidR="00E53D4B" w:rsidRPr="00967518" w:rsidRDefault="00E53D4B" w:rsidP="00E53D4B">
            <w:pPr>
              <w:pStyle w:val="TAC"/>
              <w:contextualSpacing/>
              <w:rPr>
                <w:lang w:eastAsia="zh-CN"/>
              </w:rPr>
            </w:pPr>
            <w:r w:rsidRPr="00967518">
              <w:rPr>
                <w:lang w:eastAsia="zh-CN"/>
              </w:rPr>
              <w:t>21</w:t>
            </w:r>
          </w:p>
        </w:tc>
        <w:tc>
          <w:tcPr>
            <w:tcW w:w="455" w:type="pct"/>
            <w:tcBorders>
              <w:top w:val="single" w:sz="4" w:space="0" w:color="auto"/>
              <w:left w:val="single" w:sz="4" w:space="0" w:color="auto"/>
              <w:bottom w:val="single" w:sz="4" w:space="0" w:color="auto"/>
              <w:right w:val="single" w:sz="4" w:space="0" w:color="auto"/>
            </w:tcBorders>
          </w:tcPr>
          <w:p w14:paraId="04B0BB56"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0B0F7BE8"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6C112674"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68FD32AA" w14:textId="77777777" w:rsidR="00E53D4B" w:rsidRPr="00967518" w:rsidRDefault="00E53D4B" w:rsidP="00E53D4B">
            <w:pPr>
              <w:pStyle w:val="TAC"/>
              <w:contextualSpacing/>
              <w:rPr>
                <w:lang w:eastAsia="zh-CN"/>
              </w:rPr>
            </w:pPr>
            <w:r w:rsidRPr="00967518">
              <w:rPr>
                <w:lang w:eastAsia="zh-CN"/>
              </w:rPr>
              <w:t>3.5</w:t>
            </w:r>
          </w:p>
        </w:tc>
        <w:tc>
          <w:tcPr>
            <w:tcW w:w="131" w:type="pct"/>
            <w:tcBorders>
              <w:top w:val="single" w:sz="4" w:space="0" w:color="auto"/>
              <w:left w:val="single" w:sz="4" w:space="0" w:color="auto"/>
              <w:bottom w:val="single" w:sz="4" w:space="0" w:color="auto"/>
            </w:tcBorders>
            <w:shd w:val="clear" w:color="auto" w:fill="auto"/>
          </w:tcPr>
          <w:p w14:paraId="548D8DC8"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55850C52"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6C367762"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008EE364"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04B61F51"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59DC0B71"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69AFC90B"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17C0A788"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54E7BB89" w14:textId="254A6B7D" w:rsidR="00E53D4B" w:rsidRPr="00967518" w:rsidRDefault="00E53D4B" w:rsidP="00E53D4B">
            <w:pPr>
              <w:pStyle w:val="TAC"/>
              <w:contextualSpacing/>
            </w:pPr>
            <w:r w:rsidRPr="00967518">
              <w:t xml:space="preserve">11.5 </w:t>
            </w:r>
            <w:r w:rsidR="00B82B04" w:rsidRPr="00967518">
              <w:t>-</w:t>
            </w:r>
            <w:r w:rsidRPr="00967518">
              <w:t xml:space="preserve"> TT</w:t>
            </w:r>
          </w:p>
        </w:tc>
        <w:tc>
          <w:tcPr>
            <w:tcW w:w="205" w:type="pct"/>
            <w:tcBorders>
              <w:top w:val="single" w:sz="4" w:space="0" w:color="auto"/>
              <w:left w:val="nil"/>
              <w:bottom w:val="single" w:sz="4" w:space="0" w:color="auto"/>
              <w:right w:val="single" w:sz="4" w:space="0" w:color="auto"/>
            </w:tcBorders>
          </w:tcPr>
          <w:p w14:paraId="59125A46" w14:textId="77777777" w:rsidR="00E53D4B" w:rsidRPr="00967518" w:rsidRDefault="00E53D4B" w:rsidP="00E53D4B">
            <w:pPr>
              <w:pStyle w:val="TAC"/>
              <w:contextualSpacing/>
            </w:pPr>
          </w:p>
        </w:tc>
      </w:tr>
      <w:tr w:rsidR="00E53D4B" w:rsidRPr="00967518" w14:paraId="633C963B" w14:textId="77777777" w:rsidTr="00E53D4B">
        <w:tc>
          <w:tcPr>
            <w:tcW w:w="247" w:type="pct"/>
            <w:tcBorders>
              <w:top w:val="single" w:sz="4" w:space="0" w:color="auto"/>
              <w:left w:val="single" w:sz="4" w:space="0" w:color="auto"/>
              <w:bottom w:val="single" w:sz="4" w:space="0" w:color="auto"/>
              <w:right w:val="single" w:sz="4" w:space="0" w:color="auto"/>
            </w:tcBorders>
            <w:shd w:val="clear" w:color="auto" w:fill="auto"/>
          </w:tcPr>
          <w:p w14:paraId="0C985F42" w14:textId="77777777" w:rsidR="00E53D4B" w:rsidRPr="00967518" w:rsidRDefault="00E53D4B" w:rsidP="00E53D4B">
            <w:pPr>
              <w:pStyle w:val="TAC"/>
              <w:contextualSpacing/>
              <w:rPr>
                <w:lang w:eastAsia="zh-CN"/>
              </w:rPr>
            </w:pPr>
            <w:r w:rsidRPr="00967518">
              <w:rPr>
                <w:lang w:eastAsia="zh-CN"/>
              </w:rPr>
              <w:t>22</w:t>
            </w:r>
          </w:p>
        </w:tc>
        <w:tc>
          <w:tcPr>
            <w:tcW w:w="455" w:type="pct"/>
            <w:tcBorders>
              <w:top w:val="single" w:sz="4" w:space="0" w:color="auto"/>
              <w:left w:val="single" w:sz="4" w:space="0" w:color="auto"/>
              <w:bottom w:val="single" w:sz="4" w:space="0" w:color="auto"/>
              <w:right w:val="single" w:sz="4" w:space="0" w:color="auto"/>
            </w:tcBorders>
          </w:tcPr>
          <w:p w14:paraId="4C8B18CE" w14:textId="77777777" w:rsidR="00E53D4B" w:rsidRPr="00967518" w:rsidRDefault="00E53D4B" w:rsidP="00E53D4B">
            <w:pPr>
              <w:pStyle w:val="TAC"/>
              <w:contextualSpacing/>
            </w:pPr>
            <w:r w:rsidRPr="00967518">
              <w:t>23</w:t>
            </w:r>
          </w:p>
        </w:tc>
        <w:tc>
          <w:tcPr>
            <w:tcW w:w="517" w:type="pct"/>
            <w:tcBorders>
              <w:top w:val="single" w:sz="4" w:space="0" w:color="auto"/>
              <w:left w:val="single" w:sz="4" w:space="0" w:color="auto"/>
              <w:bottom w:val="single" w:sz="4" w:space="0" w:color="auto"/>
              <w:right w:val="single" w:sz="4" w:space="0" w:color="auto"/>
            </w:tcBorders>
          </w:tcPr>
          <w:p w14:paraId="0F4368A9" w14:textId="77777777" w:rsidR="00E53D4B" w:rsidRPr="00967518" w:rsidRDefault="00E53D4B" w:rsidP="00E53D4B">
            <w:pPr>
              <w:pStyle w:val="TAC"/>
              <w:contextualSpacing/>
            </w:pPr>
            <w:r w:rsidRPr="00967518">
              <w:t>0</w:t>
            </w:r>
          </w:p>
        </w:tc>
        <w:tc>
          <w:tcPr>
            <w:tcW w:w="395" w:type="pct"/>
            <w:tcBorders>
              <w:top w:val="single" w:sz="4" w:space="0" w:color="auto"/>
              <w:left w:val="single" w:sz="4" w:space="0" w:color="auto"/>
              <w:bottom w:val="single" w:sz="4" w:space="0" w:color="auto"/>
              <w:right w:val="single" w:sz="4" w:space="0" w:color="auto"/>
            </w:tcBorders>
            <w:shd w:val="clear" w:color="auto" w:fill="auto"/>
          </w:tcPr>
          <w:p w14:paraId="2812DC5C" w14:textId="77777777" w:rsidR="00E53D4B" w:rsidRPr="00967518" w:rsidRDefault="00E53D4B" w:rsidP="00E53D4B">
            <w:pPr>
              <w:pStyle w:val="TAC"/>
              <w:contextualSpacing/>
            </w:pPr>
            <w:r w:rsidRPr="00967518">
              <w:t>6.5</w:t>
            </w:r>
          </w:p>
        </w:tc>
        <w:tc>
          <w:tcPr>
            <w:tcW w:w="396" w:type="pct"/>
            <w:tcBorders>
              <w:top w:val="single" w:sz="4" w:space="0" w:color="auto"/>
              <w:left w:val="single" w:sz="4" w:space="0" w:color="auto"/>
              <w:bottom w:val="single" w:sz="4" w:space="0" w:color="auto"/>
              <w:right w:val="single" w:sz="4" w:space="0" w:color="auto"/>
            </w:tcBorders>
          </w:tcPr>
          <w:p w14:paraId="769C7B67" w14:textId="77777777" w:rsidR="00E53D4B" w:rsidRPr="00967518" w:rsidRDefault="00E53D4B" w:rsidP="00E53D4B">
            <w:pPr>
              <w:pStyle w:val="TAC"/>
              <w:contextualSpacing/>
              <w:rPr>
                <w:lang w:eastAsia="zh-CN"/>
              </w:rPr>
            </w:pPr>
            <w:r w:rsidRPr="00967518">
              <w:rPr>
                <w:lang w:eastAsia="zh-CN"/>
              </w:rPr>
              <w:t>5</w:t>
            </w:r>
          </w:p>
        </w:tc>
        <w:tc>
          <w:tcPr>
            <w:tcW w:w="131" w:type="pct"/>
            <w:tcBorders>
              <w:top w:val="single" w:sz="4" w:space="0" w:color="auto"/>
              <w:left w:val="single" w:sz="4" w:space="0" w:color="auto"/>
              <w:bottom w:val="single" w:sz="4" w:space="0" w:color="auto"/>
            </w:tcBorders>
            <w:shd w:val="clear" w:color="auto" w:fill="auto"/>
          </w:tcPr>
          <w:p w14:paraId="6C371148" w14:textId="77777777" w:rsidR="00E53D4B" w:rsidRPr="00967518" w:rsidRDefault="00E53D4B" w:rsidP="00E53D4B">
            <w:pPr>
              <w:pStyle w:val="TAC"/>
              <w:contextualSpacing/>
            </w:pPr>
            <w:r w:rsidRPr="00967518">
              <w:t>0</w:t>
            </w:r>
          </w:p>
        </w:tc>
        <w:tc>
          <w:tcPr>
            <w:tcW w:w="259" w:type="pct"/>
            <w:tcBorders>
              <w:top w:val="single" w:sz="4" w:space="0" w:color="auto"/>
              <w:bottom w:val="single" w:sz="4" w:space="0" w:color="auto"/>
              <w:right w:val="single" w:sz="4" w:space="0" w:color="auto"/>
            </w:tcBorders>
          </w:tcPr>
          <w:p w14:paraId="179EE288" w14:textId="77777777" w:rsidR="00E53D4B" w:rsidRPr="00967518" w:rsidRDefault="00E53D4B" w:rsidP="00E53D4B">
            <w:pPr>
              <w:pStyle w:val="TAC"/>
              <w:contextualSpacing/>
            </w:pPr>
          </w:p>
        </w:tc>
        <w:tc>
          <w:tcPr>
            <w:tcW w:w="239" w:type="pct"/>
            <w:tcBorders>
              <w:top w:val="single" w:sz="4" w:space="0" w:color="auto"/>
              <w:bottom w:val="single" w:sz="4" w:space="0" w:color="auto"/>
            </w:tcBorders>
          </w:tcPr>
          <w:p w14:paraId="45653A1F" w14:textId="77777777" w:rsidR="00E53D4B" w:rsidRPr="00967518" w:rsidRDefault="00E53D4B" w:rsidP="00E53D4B">
            <w:pPr>
              <w:pStyle w:val="TAC"/>
              <w:contextualSpacing/>
            </w:pPr>
            <w:r w:rsidRPr="00967518">
              <w:t>16.5</w:t>
            </w:r>
          </w:p>
        </w:tc>
        <w:tc>
          <w:tcPr>
            <w:tcW w:w="235" w:type="pct"/>
            <w:tcBorders>
              <w:top w:val="single" w:sz="4" w:space="0" w:color="auto"/>
              <w:left w:val="nil"/>
              <w:bottom w:val="single" w:sz="4" w:space="0" w:color="auto"/>
              <w:right w:val="single" w:sz="4" w:space="0" w:color="auto"/>
            </w:tcBorders>
            <w:shd w:val="clear" w:color="auto" w:fill="auto"/>
          </w:tcPr>
          <w:p w14:paraId="57739260" w14:textId="77777777" w:rsidR="00E53D4B" w:rsidRPr="00967518" w:rsidRDefault="00E53D4B" w:rsidP="00E53D4B">
            <w:pPr>
              <w:pStyle w:val="TAC"/>
              <w:contextualSpacing/>
            </w:pPr>
          </w:p>
        </w:tc>
        <w:tc>
          <w:tcPr>
            <w:tcW w:w="253" w:type="pct"/>
            <w:tcBorders>
              <w:top w:val="single" w:sz="4" w:space="0" w:color="auto"/>
              <w:left w:val="single" w:sz="4" w:space="0" w:color="auto"/>
              <w:bottom w:val="single" w:sz="4" w:space="0" w:color="auto"/>
            </w:tcBorders>
            <w:shd w:val="clear" w:color="auto" w:fill="auto"/>
          </w:tcPr>
          <w:p w14:paraId="07C341EC" w14:textId="77777777" w:rsidR="00E53D4B" w:rsidRPr="00967518" w:rsidRDefault="00E53D4B" w:rsidP="00E53D4B">
            <w:pPr>
              <w:pStyle w:val="TAC"/>
              <w:contextualSpacing/>
            </w:pPr>
            <w:r w:rsidRPr="00967518">
              <w:t>5.0</w:t>
            </w:r>
          </w:p>
        </w:tc>
        <w:tc>
          <w:tcPr>
            <w:tcW w:w="307" w:type="pct"/>
            <w:tcBorders>
              <w:top w:val="single" w:sz="4" w:space="0" w:color="auto"/>
              <w:bottom w:val="single" w:sz="4" w:space="0" w:color="auto"/>
              <w:right w:val="single" w:sz="4" w:space="0" w:color="auto"/>
            </w:tcBorders>
          </w:tcPr>
          <w:p w14:paraId="68C4B46D" w14:textId="77777777" w:rsidR="00E53D4B" w:rsidRPr="00967518" w:rsidRDefault="00E53D4B" w:rsidP="00E53D4B">
            <w:pPr>
              <w:pStyle w:val="TAC"/>
              <w:contextualSpacing/>
            </w:pPr>
          </w:p>
        </w:tc>
        <w:tc>
          <w:tcPr>
            <w:tcW w:w="394" w:type="pct"/>
            <w:tcBorders>
              <w:top w:val="single" w:sz="4" w:space="0" w:color="auto"/>
              <w:bottom w:val="single" w:sz="4" w:space="0" w:color="auto"/>
              <w:right w:val="single" w:sz="4" w:space="0" w:color="auto"/>
            </w:tcBorders>
          </w:tcPr>
          <w:p w14:paraId="5D4AB48E" w14:textId="77777777" w:rsidR="00E53D4B" w:rsidRPr="00967518" w:rsidRDefault="00E53D4B" w:rsidP="00E53D4B">
            <w:pPr>
              <w:pStyle w:val="TAC"/>
              <w:contextualSpacing/>
            </w:pPr>
            <w:r w:rsidRPr="00967518">
              <w:t>3</w:t>
            </w:r>
          </w:p>
        </w:tc>
        <w:tc>
          <w:tcPr>
            <w:tcW w:w="485" w:type="pct"/>
            <w:tcBorders>
              <w:top w:val="single" w:sz="4" w:space="0" w:color="auto"/>
              <w:left w:val="single" w:sz="4" w:space="0" w:color="auto"/>
              <w:bottom w:val="single" w:sz="4" w:space="0" w:color="auto"/>
              <w:right w:val="single" w:sz="4" w:space="0" w:color="auto"/>
            </w:tcBorders>
            <w:shd w:val="clear" w:color="auto" w:fill="auto"/>
          </w:tcPr>
          <w:p w14:paraId="15FD8833" w14:textId="77777777" w:rsidR="00E53D4B" w:rsidRPr="00967518" w:rsidRDefault="00E53D4B" w:rsidP="00E53D4B">
            <w:pPr>
              <w:pStyle w:val="TAC"/>
              <w:contextualSpacing/>
            </w:pPr>
            <w:r w:rsidRPr="00967518">
              <w:t>25.0 + TT</w:t>
            </w:r>
          </w:p>
        </w:tc>
        <w:tc>
          <w:tcPr>
            <w:tcW w:w="482" w:type="pct"/>
            <w:tcBorders>
              <w:top w:val="single" w:sz="4" w:space="0" w:color="auto"/>
              <w:left w:val="single" w:sz="4" w:space="0" w:color="auto"/>
              <w:bottom w:val="single" w:sz="4" w:space="0" w:color="auto"/>
            </w:tcBorders>
            <w:shd w:val="clear" w:color="auto" w:fill="auto"/>
          </w:tcPr>
          <w:p w14:paraId="3A5ED37C" w14:textId="77777777" w:rsidR="00E53D4B" w:rsidRPr="00967518" w:rsidRDefault="00E53D4B" w:rsidP="00E53D4B">
            <w:pPr>
              <w:pStyle w:val="TAC"/>
              <w:contextualSpacing/>
            </w:pPr>
            <w:r w:rsidRPr="00967518">
              <w:t>11.5 - TT</w:t>
            </w:r>
          </w:p>
        </w:tc>
        <w:tc>
          <w:tcPr>
            <w:tcW w:w="205" w:type="pct"/>
            <w:tcBorders>
              <w:top w:val="single" w:sz="4" w:space="0" w:color="auto"/>
              <w:left w:val="nil"/>
              <w:bottom w:val="single" w:sz="4" w:space="0" w:color="auto"/>
              <w:right w:val="single" w:sz="4" w:space="0" w:color="auto"/>
            </w:tcBorders>
          </w:tcPr>
          <w:p w14:paraId="62E41669" w14:textId="77777777" w:rsidR="00E53D4B" w:rsidRPr="00967518" w:rsidRDefault="00E53D4B" w:rsidP="00E53D4B">
            <w:pPr>
              <w:pStyle w:val="TAC"/>
              <w:contextualSpacing/>
            </w:pPr>
          </w:p>
        </w:tc>
      </w:tr>
      <w:tr w:rsidR="00E53D4B" w:rsidRPr="00967518" w14:paraId="459E659B" w14:textId="77777777" w:rsidTr="00E53D4B">
        <w:trPr>
          <w:trHeight w:val="300"/>
        </w:trPr>
        <w:tc>
          <w:tcPr>
            <w:tcW w:w="5000" w:type="pct"/>
            <w:gridSpan w:val="15"/>
            <w:tcBorders>
              <w:top w:val="single" w:sz="4" w:space="0" w:color="auto"/>
              <w:left w:val="single" w:sz="4" w:space="0" w:color="auto"/>
              <w:bottom w:val="single" w:sz="4" w:space="0" w:color="auto"/>
              <w:right w:val="single" w:sz="4" w:space="0" w:color="auto"/>
            </w:tcBorders>
            <w:shd w:val="clear" w:color="auto" w:fill="auto"/>
            <w:vAlign w:val="center"/>
          </w:tcPr>
          <w:p w14:paraId="265C3857" w14:textId="77777777" w:rsidR="00E53D4B" w:rsidRPr="00967518" w:rsidRDefault="00E53D4B" w:rsidP="006C7DD9">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3AEA3274" w14:textId="74C730E0" w:rsidR="00E53D4B" w:rsidRPr="00967518" w:rsidRDefault="00E53D4B" w:rsidP="006C7DD9">
            <w:pPr>
              <w:pStyle w:val="TAN"/>
            </w:pPr>
            <w:r w:rsidRPr="00967518">
              <w:t xml:space="preserve">NOTE </w:t>
            </w:r>
            <w:r w:rsidR="00B82B04" w:rsidRPr="00967518">
              <w:t>2</w:t>
            </w:r>
            <w:r w:rsidRPr="00967518">
              <w:t>:</w:t>
            </w:r>
            <w:r w:rsidRPr="00967518">
              <w:tab/>
              <w:t>TT for each frequency and channel bandwidth is specified in Table 6.2D.3.5-0.</w:t>
            </w:r>
          </w:p>
        </w:tc>
      </w:tr>
    </w:tbl>
    <w:p w14:paraId="02F10608" w14:textId="77777777" w:rsidR="00E53D4B" w:rsidRPr="00967518" w:rsidRDefault="00E53D4B" w:rsidP="001F098F"/>
    <w:p w14:paraId="3D1587AB" w14:textId="77777777" w:rsidR="00DC72B0" w:rsidRPr="00967518" w:rsidRDefault="00DC72B0" w:rsidP="00DC72B0">
      <w:pPr>
        <w:pStyle w:val="Heading3"/>
      </w:pPr>
      <w:r w:rsidRPr="00967518">
        <w:t>6.2D.3_1</w:t>
      </w:r>
      <w:r w:rsidRPr="00967518">
        <w:rPr>
          <w:lang w:eastAsia="zh-CN"/>
        </w:rPr>
        <w:tab/>
      </w:r>
      <w:r w:rsidRPr="00967518">
        <w:t xml:space="preserve">UE additional maximum output power reduction for SUL </w:t>
      </w:r>
      <w:r w:rsidRPr="00967518">
        <w:rPr>
          <w:lang w:eastAsia="zh-CN"/>
        </w:rPr>
        <w:t>with</w:t>
      </w:r>
      <w:r w:rsidRPr="00967518">
        <w:t xml:space="preserve"> UL MIMO</w:t>
      </w:r>
    </w:p>
    <w:p w14:paraId="7E0285DB" w14:textId="77777777" w:rsidR="00DC72B0" w:rsidRPr="00967518" w:rsidRDefault="00DC72B0" w:rsidP="00DC72B0">
      <w:pPr>
        <w:pStyle w:val="H6"/>
      </w:pPr>
      <w:r w:rsidRPr="00967518">
        <w:t>6.2D.3_1.1</w:t>
      </w:r>
      <w:r w:rsidRPr="00967518">
        <w:tab/>
        <w:t>Test purpose</w:t>
      </w:r>
    </w:p>
    <w:p w14:paraId="41D6217D" w14:textId="77777777" w:rsidR="00DC72B0" w:rsidRPr="00967518" w:rsidRDefault="00DC72B0" w:rsidP="00DC72B0">
      <w:pPr>
        <w:rPr>
          <w:i/>
        </w:rPr>
      </w:pPr>
      <w:r w:rsidRPr="00967518">
        <w:t xml:space="preserve">Additional emission requirements can be signalled by the network. Each additional emission requirement is associated a unique with network signalling (NS) </w:t>
      </w:r>
      <w:r w:rsidRPr="00967518">
        <w:rPr>
          <w:lang w:eastAsia="zh-CN"/>
        </w:rPr>
        <w:t xml:space="preserve">value indicated in RRC signalling by </w:t>
      </w:r>
      <w:r w:rsidRPr="00967518">
        <w:t>an NR frequency band number of the applicable operating band and an associated value in</w:t>
      </w:r>
      <w:r w:rsidRPr="00967518">
        <w:rPr>
          <w:lang w:eastAsia="zh-CN"/>
        </w:rPr>
        <w:t xml:space="preserve"> </w:t>
      </w:r>
      <w:r w:rsidRPr="00967518">
        <w:t xml:space="preserve">the field </w:t>
      </w:r>
      <w:r w:rsidRPr="00967518">
        <w:rPr>
          <w:i/>
        </w:rPr>
        <w:t xml:space="preserve">additionalSpectrumEmission. </w:t>
      </w:r>
      <w:r w:rsidRPr="00967518">
        <w:t xml:space="preserve">Throughout this specification, the notion of indication or signalling of an NS value refers to the corresponding indication of an NR </w:t>
      </w:r>
      <w:r w:rsidRPr="00967518">
        <w:rPr>
          <w:lang w:eastAsia="x-none"/>
        </w:rPr>
        <w:t xml:space="preserve">frequency band number of the applicable operating band (the IE </w:t>
      </w:r>
      <w:r w:rsidRPr="00967518">
        <w:rPr>
          <w:i/>
          <w:lang w:eastAsia="x-none"/>
        </w:rPr>
        <w:t>freqBandIndicatorNR</w:t>
      </w:r>
      <w:r w:rsidRPr="00967518">
        <w:rPr>
          <w:lang w:eastAsia="x-none"/>
        </w:rPr>
        <w:t xml:space="preserve">) </w:t>
      </w:r>
      <w:r w:rsidRPr="00967518">
        <w:t xml:space="preserve">and an associated value of </w:t>
      </w:r>
      <w:r w:rsidRPr="00967518">
        <w:rPr>
          <w:i/>
        </w:rPr>
        <w:t xml:space="preserve">additionalSpectrumEmission </w:t>
      </w:r>
      <w:r w:rsidRPr="00967518">
        <w:t>in the relevant RRC information elements [6]</w:t>
      </w:r>
      <w:r w:rsidRPr="00967518">
        <w:rPr>
          <w:i/>
        </w:rPr>
        <w:t>.</w:t>
      </w:r>
    </w:p>
    <w:p w14:paraId="4ECF86DC" w14:textId="77777777" w:rsidR="00DC72B0" w:rsidRPr="00967518" w:rsidRDefault="00DC72B0" w:rsidP="00DC72B0">
      <w:r w:rsidRPr="00967518">
        <w:t>To meet the additional requirements, additional maximum power reduction (A-MPR) is allowed for the maximum output power as specified in Table 6.2D.1_1.3-1. Unless stated otherwise, an A-MPR of 0 dB shall be used.</w:t>
      </w:r>
    </w:p>
    <w:p w14:paraId="0A758695" w14:textId="77777777" w:rsidR="00DC72B0" w:rsidRPr="00967518" w:rsidRDefault="00DC72B0" w:rsidP="00DC72B0">
      <w:pPr>
        <w:pStyle w:val="H6"/>
      </w:pPr>
      <w:r w:rsidRPr="00967518">
        <w:t>6.2D.3_1.2</w:t>
      </w:r>
      <w:r w:rsidRPr="00967518">
        <w:tab/>
        <w:t>Test applicability</w:t>
      </w:r>
    </w:p>
    <w:p w14:paraId="59B8C1BE" w14:textId="77777777" w:rsidR="00DC72B0" w:rsidRPr="00967518" w:rsidRDefault="00DC72B0" w:rsidP="00DC72B0">
      <w:r w:rsidRPr="00967518">
        <w:t>The requirements of this test apply in test case 6.5D.2.4.2</w:t>
      </w:r>
      <w:r w:rsidRPr="00967518">
        <w:rPr>
          <w:lang w:eastAsia="zh-CN"/>
        </w:rPr>
        <w:t>_1</w:t>
      </w:r>
      <w:r w:rsidRPr="00967518">
        <w:t xml:space="preserve"> UTRA Adjacent channel leakage ratio for network signalling values NS_05U to all types of NR UE release 17 and forward that support SUL and UL-MIMO.</w:t>
      </w:r>
    </w:p>
    <w:p w14:paraId="1FED7808" w14:textId="77777777" w:rsidR="00DC72B0" w:rsidRPr="00967518" w:rsidRDefault="00DC72B0" w:rsidP="00DC72B0">
      <w:r w:rsidRPr="00967518">
        <w:t>The requirements of this test apply in test case 6.5D.3_2.3 Additional Spurious Emissions for network signalling value NS_05, NS_05U and NS_56 to all types of NR UE release 17 and forward that support SUL and UL-MIMO.</w:t>
      </w:r>
    </w:p>
    <w:p w14:paraId="742294DC" w14:textId="77777777" w:rsidR="00DC72B0" w:rsidRPr="00967518" w:rsidRDefault="00DC72B0" w:rsidP="00DC72B0">
      <w:r w:rsidRPr="00967518">
        <w:t>NOTE:</w:t>
      </w:r>
      <w:r w:rsidRPr="00967518">
        <w:tab/>
        <w:t xml:space="preserve">Test execution </w:t>
      </w:r>
      <w:r w:rsidRPr="00967518">
        <w:rPr>
          <w:lang w:eastAsia="zh-CN"/>
        </w:rPr>
        <w:t xml:space="preserve">is </w:t>
      </w:r>
      <w:r w:rsidRPr="00967518">
        <w:t>not necessary if 6.5D.2.4</w:t>
      </w:r>
      <w:r w:rsidRPr="00967518">
        <w:rPr>
          <w:lang w:eastAsia="zh-CN"/>
        </w:rPr>
        <w:t xml:space="preserve">.2_1 and </w:t>
      </w:r>
      <w:r w:rsidRPr="00967518">
        <w:t xml:space="preserve">6.5D.3_2.3 </w:t>
      </w:r>
      <w:r w:rsidRPr="00967518">
        <w:rPr>
          <w:lang w:eastAsia="zh-CN"/>
        </w:rPr>
        <w:t>are</w:t>
      </w:r>
      <w:r w:rsidRPr="00967518">
        <w:t xml:space="preserve"> executed.</w:t>
      </w:r>
    </w:p>
    <w:p w14:paraId="6DB5A079" w14:textId="77777777" w:rsidR="00DC72B0" w:rsidRPr="00967518" w:rsidRDefault="00DC72B0" w:rsidP="00DC72B0">
      <w:pPr>
        <w:pStyle w:val="H6"/>
      </w:pPr>
      <w:r w:rsidRPr="00967518">
        <w:t>6.2D.3_1.3</w:t>
      </w:r>
      <w:r w:rsidRPr="00967518">
        <w:tab/>
        <w:t>Minimum conformance requirements</w:t>
      </w:r>
    </w:p>
    <w:p w14:paraId="6BDA392A" w14:textId="77777777" w:rsidR="00DC72B0" w:rsidRPr="00967518" w:rsidRDefault="00DC72B0" w:rsidP="00DC72B0">
      <w:bookmarkStart w:id="279" w:name="_Hlk132214929"/>
      <w:r w:rsidRPr="00967518">
        <w:t>For a terminal that supports SUL for the band combination specified in Table 5.2C-1, the current version of the specification assumes the terminal is configured with active transmission either on UL carrier or SUL carrier at any time in one serving cell and the UE requirements for single carrier shall apply for the active UL or SUL carrier accordingly.</w:t>
      </w:r>
    </w:p>
    <w:bookmarkEnd w:id="279"/>
    <w:p w14:paraId="2DD00029" w14:textId="77777777" w:rsidR="00DC72B0" w:rsidRPr="00967518" w:rsidRDefault="00DC72B0" w:rsidP="00DC72B0">
      <w:r w:rsidRPr="00967518">
        <w:t>For UE with two transmit antenna connectors in closed-loop spatial multiplexing scheme, the A-MPR values specified in subclause 6.2.</w:t>
      </w:r>
      <w:r w:rsidRPr="00967518">
        <w:rPr>
          <w:lang w:eastAsia="zh-CN"/>
        </w:rPr>
        <w:t>3.3</w:t>
      </w:r>
      <w:r w:rsidRPr="00967518">
        <w:t xml:space="preserve"> shall apply to the maximum output power specified in Table 6.2</w:t>
      </w:r>
      <w:r w:rsidRPr="00967518">
        <w:rPr>
          <w:lang w:eastAsia="zh-CN"/>
        </w:rPr>
        <w:t>D.1_1.3</w:t>
      </w:r>
      <w:r w:rsidRPr="00967518">
        <w:t>-1. The requirements shall be met with the UL MIMO configurations specified in Table 6.2</w:t>
      </w:r>
      <w:r w:rsidRPr="00967518">
        <w:rPr>
          <w:lang w:eastAsia="zh-CN"/>
        </w:rPr>
        <w:t>D</w:t>
      </w:r>
      <w:r w:rsidRPr="00967518">
        <w:t>.</w:t>
      </w:r>
      <w:r w:rsidRPr="00967518">
        <w:rPr>
          <w:lang w:eastAsia="zh-CN"/>
        </w:rPr>
        <w:t>1_1.3</w:t>
      </w:r>
      <w:r w:rsidRPr="00967518">
        <w:t xml:space="preserve">-2. For UE supporting UL MIMO, the maximum output power is </w:t>
      </w:r>
      <w:r w:rsidRPr="00967518">
        <w:rPr>
          <w:lang w:eastAsia="zh-CN"/>
        </w:rPr>
        <w:t>d</w:t>
      </w:r>
      <w:r w:rsidRPr="00967518">
        <w:t>efined as the sum of the maximum output power from both UE antenna connector. Unless stated otherwise, an A-MPR of 0 dB shall be used.</w:t>
      </w:r>
    </w:p>
    <w:p w14:paraId="1FA30122" w14:textId="77777777" w:rsidR="00DC72B0" w:rsidRPr="00967518" w:rsidRDefault="00DC72B0" w:rsidP="00DC72B0">
      <w:r w:rsidRPr="00967518">
        <w:t>For the UE maximum output power modified by A-MPR, the power limits specified in subclause 6.2</w:t>
      </w:r>
      <w:r w:rsidRPr="00967518">
        <w:rPr>
          <w:lang w:eastAsia="zh-CN"/>
        </w:rPr>
        <w:t>D</w:t>
      </w:r>
      <w:r w:rsidRPr="00967518">
        <w:t>.</w:t>
      </w:r>
      <w:r w:rsidRPr="00967518">
        <w:rPr>
          <w:lang w:eastAsia="zh-CN"/>
        </w:rPr>
        <w:t>4_1.3</w:t>
      </w:r>
      <w:r w:rsidRPr="00967518">
        <w:t xml:space="preserve"> apply.</w:t>
      </w:r>
    </w:p>
    <w:p w14:paraId="4B6F3FD4" w14:textId="77777777" w:rsidR="00DC72B0" w:rsidRPr="00967518" w:rsidRDefault="00DC72B0" w:rsidP="00DC72B0">
      <w:r w:rsidRPr="00967518">
        <w:rPr>
          <w:lang w:eastAsia="zh-CN"/>
        </w:rPr>
        <w:t>If UE is configured for transmission on</w:t>
      </w:r>
      <w:r w:rsidRPr="00967518">
        <w:t xml:space="preserve"> single-antenna port, the requirements in subclause 6.2.</w:t>
      </w:r>
      <w:r w:rsidRPr="00967518">
        <w:rPr>
          <w:lang w:eastAsia="zh-CN"/>
        </w:rPr>
        <w:t>3.3</w:t>
      </w:r>
      <w:r w:rsidRPr="00967518">
        <w:t xml:space="preserve"> apply.</w:t>
      </w:r>
    </w:p>
    <w:p w14:paraId="05F096FD" w14:textId="77777777" w:rsidR="00DC72B0" w:rsidRPr="00967518" w:rsidRDefault="00DC72B0" w:rsidP="00DC72B0">
      <w:r w:rsidRPr="00967518">
        <w:t>The normative reference for this requirement is TS 38.101-1 [2] clause 6.2D.3.1.</w:t>
      </w:r>
    </w:p>
    <w:p w14:paraId="79DD1BC2" w14:textId="77777777" w:rsidR="00DC72B0" w:rsidRPr="00967518" w:rsidRDefault="00DC72B0" w:rsidP="00DC72B0">
      <w:pPr>
        <w:pStyle w:val="H6"/>
      </w:pPr>
      <w:r w:rsidRPr="00967518">
        <w:t>6.2D.3</w:t>
      </w:r>
      <w:r w:rsidRPr="00967518">
        <w:rPr>
          <w:lang w:eastAsia="zh-CN"/>
        </w:rPr>
        <w:t>_1</w:t>
      </w:r>
      <w:r w:rsidRPr="00967518">
        <w:t>.4</w:t>
      </w:r>
      <w:r w:rsidRPr="00967518">
        <w:tab/>
        <w:t>Test description</w:t>
      </w:r>
    </w:p>
    <w:p w14:paraId="327ED5FE" w14:textId="77777777" w:rsidR="00DC72B0" w:rsidRPr="00967518" w:rsidRDefault="00DC72B0" w:rsidP="00DC72B0">
      <w:pPr>
        <w:pStyle w:val="H6"/>
      </w:pPr>
      <w:r w:rsidRPr="00967518">
        <w:t>6.2D.3</w:t>
      </w:r>
      <w:r w:rsidRPr="00967518">
        <w:rPr>
          <w:lang w:eastAsia="zh-CN"/>
        </w:rPr>
        <w:t>_1</w:t>
      </w:r>
      <w:r w:rsidRPr="00967518">
        <w:t>.4.1</w:t>
      </w:r>
      <w:r w:rsidRPr="00967518">
        <w:tab/>
        <w:t>Test procedure</w:t>
      </w:r>
    </w:p>
    <w:p w14:paraId="46E43622" w14:textId="77777777" w:rsidR="00DC72B0" w:rsidRPr="00967518" w:rsidRDefault="00DC72B0" w:rsidP="00DC72B0">
      <w:r w:rsidRPr="00967518">
        <w:t>Initial conditions are a set of test configurations the UE needs to be tested in and the steps for the SS to take with the UE to reach the correct measurement state.</w:t>
      </w:r>
    </w:p>
    <w:p w14:paraId="09271E43" w14:textId="5739D81F" w:rsidR="00DC72B0" w:rsidRPr="00967518" w:rsidRDefault="00DC72B0" w:rsidP="00DC72B0">
      <w:r w:rsidRPr="00967518">
        <w:t>The initial test configurations consist of environmental conditions, test frequencies, test channel bandwidths and sub-carrier spacing based on NR operating bands specified in Table 5.5C-1. All of these configurations shall be tested with applicable test parameters for each combination of test channel bandwidth and sub-carrier spacing and are shown in Table 6.2D.3_1.4.1-1 to Table 6.2D.3_1.4.1-3. The details of the uplink reference measurement channels (RMCs) are specified in Annex A.2. Configurations of PDSCH and PDCCH before measurement are specified in Annex C.2.</w:t>
      </w:r>
    </w:p>
    <w:p w14:paraId="3CC0A264" w14:textId="77777777" w:rsidR="00DC72B0" w:rsidRPr="00967518" w:rsidRDefault="00DC72B0" w:rsidP="00DC72B0">
      <w:pPr>
        <w:pStyle w:val="TH"/>
      </w:pPr>
      <w:bookmarkStart w:id="280" w:name="OLE_LINK53"/>
      <w:r w:rsidRPr="00967518">
        <w:t>Table 6.2D.3_1.4.1-1: Test Configuration Table for NS_05</w:t>
      </w:r>
    </w:p>
    <w:tbl>
      <w:tblPr>
        <w:tblW w:w="41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849"/>
        <w:gridCol w:w="851"/>
        <w:gridCol w:w="709"/>
        <w:gridCol w:w="849"/>
        <w:gridCol w:w="1101"/>
        <w:gridCol w:w="330"/>
        <w:gridCol w:w="1068"/>
        <w:gridCol w:w="1364"/>
      </w:tblGrid>
      <w:tr w:rsidR="00DC72B0" w:rsidRPr="00967518" w14:paraId="60BB9D0C" w14:textId="77777777" w:rsidTr="004F21EA">
        <w:trPr>
          <w:jc w:val="center"/>
        </w:trPr>
        <w:tc>
          <w:tcPr>
            <w:tcW w:w="5000" w:type="pct"/>
            <w:gridSpan w:val="9"/>
          </w:tcPr>
          <w:bookmarkEnd w:id="280"/>
          <w:p w14:paraId="4522BD0E" w14:textId="77777777" w:rsidR="00DC72B0" w:rsidRPr="00967518" w:rsidRDefault="00DC72B0" w:rsidP="004F21EA">
            <w:pPr>
              <w:pStyle w:val="TAH"/>
            </w:pPr>
            <w:r w:rsidRPr="00967518">
              <w:t>Initial Conditions</w:t>
            </w:r>
          </w:p>
        </w:tc>
      </w:tr>
      <w:tr w:rsidR="00DC72B0" w:rsidRPr="00967518" w14:paraId="1D782246" w14:textId="77777777" w:rsidTr="004F21EA">
        <w:trPr>
          <w:jc w:val="center"/>
        </w:trPr>
        <w:tc>
          <w:tcPr>
            <w:tcW w:w="2576" w:type="pct"/>
            <w:gridSpan w:val="5"/>
            <w:shd w:val="clear" w:color="auto" w:fill="auto"/>
          </w:tcPr>
          <w:p w14:paraId="1884C2D5" w14:textId="77777777" w:rsidR="00DC72B0" w:rsidRPr="00967518" w:rsidRDefault="00DC72B0" w:rsidP="004F21EA">
            <w:pPr>
              <w:pStyle w:val="TAL"/>
            </w:pPr>
            <w:r w:rsidRPr="00967518">
              <w:t>Test Environment as specified in TS 38.508-1 [5] subclause 4.1</w:t>
            </w:r>
          </w:p>
        </w:tc>
        <w:tc>
          <w:tcPr>
            <w:tcW w:w="2424" w:type="pct"/>
            <w:gridSpan w:val="4"/>
          </w:tcPr>
          <w:p w14:paraId="38332751" w14:textId="77777777" w:rsidR="00DC72B0" w:rsidRPr="00967518" w:rsidRDefault="00DC72B0" w:rsidP="004F21EA">
            <w:pPr>
              <w:pStyle w:val="TAL"/>
            </w:pPr>
            <w:r w:rsidRPr="00967518">
              <w:t>Normal</w:t>
            </w:r>
          </w:p>
        </w:tc>
      </w:tr>
      <w:tr w:rsidR="00DC72B0" w:rsidRPr="00967518" w14:paraId="7FDD3CB1" w14:textId="77777777" w:rsidTr="004F21EA">
        <w:trPr>
          <w:jc w:val="center"/>
        </w:trPr>
        <w:tc>
          <w:tcPr>
            <w:tcW w:w="2576" w:type="pct"/>
            <w:gridSpan w:val="5"/>
            <w:shd w:val="clear" w:color="auto" w:fill="auto"/>
          </w:tcPr>
          <w:p w14:paraId="24C794B9" w14:textId="77777777" w:rsidR="00DC72B0" w:rsidRPr="00967518" w:rsidRDefault="00DC72B0" w:rsidP="004F21EA">
            <w:pPr>
              <w:pStyle w:val="TAL"/>
            </w:pPr>
            <w:r w:rsidRPr="00967518">
              <w:t>Test Frequencies as specified in TS 38.508-1 [5] subclause 4.3.1</w:t>
            </w:r>
          </w:p>
        </w:tc>
        <w:tc>
          <w:tcPr>
            <w:tcW w:w="2424" w:type="pct"/>
            <w:gridSpan w:val="4"/>
          </w:tcPr>
          <w:p w14:paraId="17A14704" w14:textId="77777777" w:rsidR="00DC72B0" w:rsidRPr="00967518" w:rsidRDefault="00DC72B0" w:rsidP="004F21EA">
            <w:pPr>
              <w:pStyle w:val="TAL"/>
            </w:pPr>
            <w:r w:rsidRPr="00967518">
              <w:t>SUL carrier: use Fc as specified in test parameters</w:t>
            </w:r>
          </w:p>
          <w:p w14:paraId="212E14B6" w14:textId="77777777" w:rsidR="00DC72B0" w:rsidRPr="00967518" w:rsidRDefault="00DC72B0" w:rsidP="004F21EA">
            <w:pPr>
              <w:pStyle w:val="TAL"/>
            </w:pPr>
            <w:r w:rsidRPr="00967518">
              <w:t>NUL carrier: Mid range</w:t>
            </w:r>
          </w:p>
        </w:tc>
      </w:tr>
      <w:tr w:rsidR="00DC72B0" w:rsidRPr="00967518" w14:paraId="53BE7B25" w14:textId="77777777" w:rsidTr="004F21EA">
        <w:trPr>
          <w:jc w:val="center"/>
        </w:trPr>
        <w:tc>
          <w:tcPr>
            <w:tcW w:w="2576" w:type="pct"/>
            <w:gridSpan w:val="5"/>
            <w:shd w:val="clear" w:color="auto" w:fill="auto"/>
          </w:tcPr>
          <w:p w14:paraId="656E4371" w14:textId="77777777" w:rsidR="00DC72B0" w:rsidRPr="00967518" w:rsidRDefault="00DC72B0" w:rsidP="004F21EA">
            <w:pPr>
              <w:pStyle w:val="TAL"/>
            </w:pPr>
            <w:r w:rsidRPr="00967518">
              <w:t>Test Channel Bandwidths as specified in TS 38.508-1 [5] subclause 4.3.1</w:t>
            </w:r>
          </w:p>
        </w:tc>
        <w:tc>
          <w:tcPr>
            <w:tcW w:w="2424" w:type="pct"/>
            <w:gridSpan w:val="4"/>
          </w:tcPr>
          <w:p w14:paraId="521E2AAE" w14:textId="77777777" w:rsidR="00DC72B0" w:rsidRPr="00967518" w:rsidRDefault="00DC72B0" w:rsidP="004F21EA">
            <w:pPr>
              <w:pStyle w:val="TAL"/>
            </w:pPr>
            <w:r w:rsidRPr="00967518">
              <w:t>SUL carrier: 5 MHz, 10 MHz, 15 MHz, 20 MHz</w:t>
            </w:r>
          </w:p>
          <w:p w14:paraId="6A582CE0" w14:textId="77777777" w:rsidR="00DC72B0" w:rsidRPr="00967518" w:rsidRDefault="00DC72B0" w:rsidP="004F21EA">
            <w:pPr>
              <w:pStyle w:val="TAL"/>
              <w:rPr>
                <w:lang w:eastAsia="zh-CN"/>
              </w:rPr>
            </w:pPr>
            <w:r w:rsidRPr="00967518">
              <w:t>NUL carrier: Highest</w:t>
            </w:r>
          </w:p>
        </w:tc>
      </w:tr>
      <w:tr w:rsidR="00DC72B0" w:rsidRPr="00967518" w14:paraId="4D288D9C" w14:textId="77777777" w:rsidTr="004F21EA">
        <w:trPr>
          <w:jc w:val="center"/>
        </w:trPr>
        <w:tc>
          <w:tcPr>
            <w:tcW w:w="2576" w:type="pct"/>
            <w:gridSpan w:val="5"/>
            <w:shd w:val="clear" w:color="auto" w:fill="auto"/>
          </w:tcPr>
          <w:p w14:paraId="4D871840" w14:textId="77777777" w:rsidR="00DC72B0" w:rsidRPr="00967518" w:rsidRDefault="00DC72B0" w:rsidP="004F21EA">
            <w:pPr>
              <w:pStyle w:val="TAL"/>
            </w:pPr>
            <w:r w:rsidRPr="00967518">
              <w:t>Test SCS as specified in Table 5.3.5-1</w:t>
            </w:r>
          </w:p>
        </w:tc>
        <w:tc>
          <w:tcPr>
            <w:tcW w:w="2424" w:type="pct"/>
            <w:gridSpan w:val="4"/>
          </w:tcPr>
          <w:p w14:paraId="52BA38F9" w14:textId="77777777" w:rsidR="00DC72B0" w:rsidRPr="00967518" w:rsidRDefault="00DC72B0" w:rsidP="004F21EA">
            <w:pPr>
              <w:pStyle w:val="TAL"/>
              <w:rPr>
                <w:lang w:eastAsia="zh-CN"/>
              </w:rPr>
            </w:pPr>
            <w:r w:rsidRPr="00967518">
              <w:t>15kHz for SUL carrier and Lowest supported SCS for NUL carrier</w:t>
            </w:r>
          </w:p>
        </w:tc>
      </w:tr>
      <w:tr w:rsidR="00DC72B0" w:rsidRPr="00967518" w14:paraId="11116C0A" w14:textId="77777777" w:rsidTr="004F21EA">
        <w:trPr>
          <w:jc w:val="center"/>
        </w:trPr>
        <w:tc>
          <w:tcPr>
            <w:tcW w:w="5000" w:type="pct"/>
            <w:gridSpan w:val="9"/>
          </w:tcPr>
          <w:p w14:paraId="27CD7BC1" w14:textId="77777777" w:rsidR="00DC72B0" w:rsidRPr="00967518" w:rsidRDefault="00DC72B0" w:rsidP="004F21EA">
            <w:pPr>
              <w:pStyle w:val="TAH"/>
            </w:pPr>
            <w:r w:rsidRPr="00967518">
              <w:t>A-MPR test parameters for NS_05</w:t>
            </w:r>
          </w:p>
        </w:tc>
      </w:tr>
      <w:tr w:rsidR="00DC72B0" w:rsidRPr="00967518" w14:paraId="349EC9D4" w14:textId="77777777" w:rsidTr="004F21EA">
        <w:trPr>
          <w:jc w:val="center"/>
        </w:trPr>
        <w:tc>
          <w:tcPr>
            <w:tcW w:w="531" w:type="pct"/>
            <w:vMerge w:val="restart"/>
            <w:shd w:val="clear" w:color="auto" w:fill="auto"/>
            <w:vAlign w:val="center"/>
          </w:tcPr>
          <w:p w14:paraId="646A75B3" w14:textId="77777777" w:rsidR="00DC72B0" w:rsidRPr="00967518" w:rsidRDefault="00DC72B0" w:rsidP="004F21EA">
            <w:pPr>
              <w:pStyle w:val="TAH"/>
            </w:pPr>
            <w:r w:rsidRPr="00967518">
              <w:t>Test ID</w:t>
            </w:r>
          </w:p>
        </w:tc>
        <w:tc>
          <w:tcPr>
            <w:tcW w:w="533" w:type="pct"/>
            <w:vMerge w:val="restart"/>
            <w:shd w:val="clear" w:color="auto" w:fill="auto"/>
            <w:vAlign w:val="center"/>
          </w:tcPr>
          <w:p w14:paraId="63324B76" w14:textId="77777777" w:rsidR="00DC72B0" w:rsidRPr="00967518" w:rsidRDefault="00DC72B0" w:rsidP="004F21EA">
            <w:pPr>
              <w:pStyle w:val="TAH"/>
            </w:pPr>
            <w:r w:rsidRPr="00967518">
              <w:t xml:space="preserve">Fc </w:t>
            </w:r>
            <w:r w:rsidRPr="00967518">
              <w:br/>
              <w:t>(MHz)</w:t>
            </w:r>
          </w:p>
        </w:tc>
        <w:tc>
          <w:tcPr>
            <w:tcW w:w="534" w:type="pct"/>
            <w:vMerge w:val="restart"/>
            <w:shd w:val="clear" w:color="auto" w:fill="auto"/>
            <w:vAlign w:val="center"/>
          </w:tcPr>
          <w:p w14:paraId="1B85DC3D" w14:textId="77777777" w:rsidR="00DC72B0" w:rsidRPr="00967518" w:rsidRDefault="00DC72B0" w:rsidP="004F21EA">
            <w:pPr>
              <w:pStyle w:val="TAH"/>
            </w:pPr>
            <w:r w:rsidRPr="00967518">
              <w:t>ChBw</w:t>
            </w:r>
            <w:r w:rsidRPr="00967518">
              <w:br/>
              <w:t>(MHz)</w:t>
            </w:r>
          </w:p>
        </w:tc>
        <w:tc>
          <w:tcPr>
            <w:tcW w:w="445" w:type="pct"/>
            <w:vMerge w:val="restart"/>
            <w:shd w:val="clear" w:color="auto" w:fill="auto"/>
            <w:vAlign w:val="center"/>
          </w:tcPr>
          <w:p w14:paraId="795ED8FD" w14:textId="77777777" w:rsidR="00DC72B0" w:rsidRPr="00967518" w:rsidRDefault="00DC72B0" w:rsidP="004F21EA">
            <w:pPr>
              <w:pStyle w:val="TAH"/>
            </w:pPr>
            <w:r w:rsidRPr="00967518">
              <w:t>Downlink Config.</w:t>
            </w:r>
          </w:p>
        </w:tc>
        <w:tc>
          <w:tcPr>
            <w:tcW w:w="533" w:type="pct"/>
            <w:vMerge w:val="restart"/>
            <w:shd w:val="clear" w:color="auto" w:fill="auto"/>
            <w:vAlign w:val="center"/>
          </w:tcPr>
          <w:p w14:paraId="46B75107" w14:textId="77777777" w:rsidR="00DC72B0" w:rsidRPr="00967518" w:rsidRDefault="00DC72B0" w:rsidP="004F21EA">
            <w:pPr>
              <w:pStyle w:val="TAH"/>
            </w:pPr>
            <w:bookmarkStart w:id="281" w:name="OLE_LINK44"/>
            <w:bookmarkStart w:id="282" w:name="OLE_LINK45"/>
            <w:r w:rsidRPr="00967518">
              <w:t>Uplink Config</w:t>
            </w:r>
            <w:bookmarkEnd w:id="281"/>
            <w:bookmarkEnd w:id="282"/>
          </w:p>
        </w:tc>
        <w:tc>
          <w:tcPr>
            <w:tcW w:w="691" w:type="pct"/>
            <w:vMerge w:val="restart"/>
            <w:textDirection w:val="btLr"/>
            <w:vAlign w:val="center"/>
          </w:tcPr>
          <w:p w14:paraId="01AC61C6" w14:textId="77777777" w:rsidR="00DC72B0" w:rsidRPr="00967518" w:rsidRDefault="00DC72B0" w:rsidP="004F21EA">
            <w:pPr>
              <w:pStyle w:val="TAH"/>
            </w:pPr>
            <w:r w:rsidRPr="00967518">
              <w:t>A-MPR</w:t>
            </w:r>
          </w:p>
        </w:tc>
        <w:tc>
          <w:tcPr>
            <w:tcW w:w="1733" w:type="pct"/>
            <w:gridSpan w:val="3"/>
          </w:tcPr>
          <w:p w14:paraId="4D2F8F71" w14:textId="77777777" w:rsidR="00DC72B0" w:rsidRPr="00967518" w:rsidRDefault="00DC72B0" w:rsidP="004F21EA">
            <w:pPr>
              <w:pStyle w:val="TAH"/>
            </w:pPr>
            <w:r w:rsidRPr="00967518">
              <w:t>SUL Configuration</w:t>
            </w:r>
          </w:p>
        </w:tc>
      </w:tr>
      <w:tr w:rsidR="00DC72B0" w:rsidRPr="00967518" w14:paraId="255CA873" w14:textId="77777777" w:rsidTr="004F21EA">
        <w:trPr>
          <w:trHeight w:val="631"/>
          <w:jc w:val="center"/>
        </w:trPr>
        <w:tc>
          <w:tcPr>
            <w:tcW w:w="531" w:type="pct"/>
            <w:vMerge/>
            <w:shd w:val="clear" w:color="auto" w:fill="auto"/>
            <w:tcMar>
              <w:left w:w="57" w:type="dxa"/>
              <w:right w:w="57" w:type="dxa"/>
            </w:tcMar>
            <w:vAlign w:val="center"/>
          </w:tcPr>
          <w:p w14:paraId="4AB1AA73" w14:textId="77777777" w:rsidR="00DC72B0" w:rsidRPr="00967518" w:rsidRDefault="00DC72B0" w:rsidP="004F21EA">
            <w:pPr>
              <w:pStyle w:val="TAH"/>
            </w:pPr>
          </w:p>
        </w:tc>
        <w:tc>
          <w:tcPr>
            <w:tcW w:w="533" w:type="pct"/>
            <w:vMerge/>
            <w:shd w:val="clear" w:color="auto" w:fill="auto"/>
            <w:tcMar>
              <w:left w:w="57" w:type="dxa"/>
              <w:right w:w="57" w:type="dxa"/>
            </w:tcMar>
            <w:vAlign w:val="center"/>
          </w:tcPr>
          <w:p w14:paraId="1CE4CEDA" w14:textId="77777777" w:rsidR="00DC72B0" w:rsidRPr="00967518" w:rsidRDefault="00DC72B0" w:rsidP="004F21EA">
            <w:pPr>
              <w:pStyle w:val="TAH"/>
            </w:pPr>
          </w:p>
        </w:tc>
        <w:tc>
          <w:tcPr>
            <w:tcW w:w="534" w:type="pct"/>
            <w:vMerge/>
            <w:shd w:val="clear" w:color="auto" w:fill="auto"/>
            <w:tcMar>
              <w:left w:w="57" w:type="dxa"/>
              <w:right w:w="57" w:type="dxa"/>
            </w:tcMar>
            <w:vAlign w:val="center"/>
          </w:tcPr>
          <w:p w14:paraId="10E04934" w14:textId="77777777" w:rsidR="00DC72B0" w:rsidRPr="00967518" w:rsidRDefault="00DC72B0" w:rsidP="004F21EA">
            <w:pPr>
              <w:pStyle w:val="TAH"/>
            </w:pPr>
          </w:p>
        </w:tc>
        <w:tc>
          <w:tcPr>
            <w:tcW w:w="445" w:type="pct"/>
            <w:vMerge/>
            <w:shd w:val="clear" w:color="auto" w:fill="auto"/>
            <w:tcMar>
              <w:left w:w="57" w:type="dxa"/>
              <w:right w:w="57" w:type="dxa"/>
            </w:tcMar>
            <w:vAlign w:val="center"/>
          </w:tcPr>
          <w:p w14:paraId="076518BA" w14:textId="77777777" w:rsidR="00DC72B0" w:rsidRPr="00967518" w:rsidRDefault="00DC72B0" w:rsidP="004F21EA">
            <w:pPr>
              <w:pStyle w:val="TAH"/>
            </w:pPr>
          </w:p>
        </w:tc>
        <w:tc>
          <w:tcPr>
            <w:tcW w:w="533" w:type="pct"/>
            <w:vMerge/>
            <w:shd w:val="clear" w:color="auto" w:fill="auto"/>
            <w:tcMar>
              <w:left w:w="57" w:type="dxa"/>
              <w:right w:w="57" w:type="dxa"/>
            </w:tcMar>
            <w:vAlign w:val="center"/>
          </w:tcPr>
          <w:p w14:paraId="4C7239F6" w14:textId="77777777" w:rsidR="00DC72B0" w:rsidRPr="00967518" w:rsidRDefault="00DC72B0" w:rsidP="004F21EA">
            <w:pPr>
              <w:pStyle w:val="TAH"/>
            </w:pPr>
          </w:p>
        </w:tc>
        <w:tc>
          <w:tcPr>
            <w:tcW w:w="691" w:type="pct"/>
            <w:vMerge/>
          </w:tcPr>
          <w:p w14:paraId="55267A84" w14:textId="77777777" w:rsidR="00DC72B0" w:rsidRPr="00967518" w:rsidRDefault="00DC72B0" w:rsidP="004F21EA">
            <w:pPr>
              <w:pStyle w:val="TAH"/>
            </w:pPr>
          </w:p>
        </w:tc>
        <w:tc>
          <w:tcPr>
            <w:tcW w:w="877" w:type="pct"/>
            <w:gridSpan w:val="2"/>
          </w:tcPr>
          <w:p w14:paraId="4037063A" w14:textId="77777777" w:rsidR="00DC72B0" w:rsidRPr="00967518" w:rsidRDefault="00DC72B0" w:rsidP="004F21EA">
            <w:pPr>
              <w:pStyle w:val="TAH"/>
            </w:pPr>
            <w:r w:rsidRPr="00967518">
              <w:t>Modulation</w:t>
            </w:r>
          </w:p>
          <w:p w14:paraId="19F6A49B" w14:textId="77777777" w:rsidR="00DC72B0" w:rsidRPr="00967518" w:rsidRDefault="00DC72B0" w:rsidP="004F21EA">
            <w:pPr>
              <w:pStyle w:val="TAH"/>
            </w:pPr>
            <w:r w:rsidRPr="00967518">
              <w:t>(NOTE 2)</w:t>
            </w:r>
          </w:p>
        </w:tc>
        <w:tc>
          <w:tcPr>
            <w:tcW w:w="856" w:type="pct"/>
            <w:shd w:val="clear" w:color="auto" w:fill="auto"/>
            <w:vAlign w:val="center"/>
          </w:tcPr>
          <w:p w14:paraId="2615975E" w14:textId="77777777" w:rsidR="00DC72B0" w:rsidRPr="00967518" w:rsidRDefault="00DC72B0" w:rsidP="004F21EA">
            <w:pPr>
              <w:pStyle w:val="TAH"/>
            </w:pPr>
            <w:r w:rsidRPr="00967518">
              <w:t>RB allocation (Note 1)</w:t>
            </w:r>
          </w:p>
        </w:tc>
      </w:tr>
      <w:tr w:rsidR="00DC72B0" w:rsidRPr="00967518" w14:paraId="0C827C23" w14:textId="77777777" w:rsidTr="004F21EA">
        <w:trPr>
          <w:jc w:val="center"/>
        </w:trPr>
        <w:tc>
          <w:tcPr>
            <w:tcW w:w="531" w:type="pct"/>
            <w:shd w:val="clear" w:color="auto" w:fill="auto"/>
            <w:tcMar>
              <w:left w:w="45" w:type="dxa"/>
              <w:right w:w="45" w:type="dxa"/>
            </w:tcMar>
            <w:vAlign w:val="center"/>
          </w:tcPr>
          <w:p w14:paraId="6EB6F933" w14:textId="77777777" w:rsidR="00DC72B0" w:rsidRPr="00967518" w:rsidRDefault="00DC72B0" w:rsidP="004F21EA">
            <w:pPr>
              <w:pStyle w:val="TAC"/>
              <w:rPr>
                <w:rFonts w:eastAsia="SimSun"/>
              </w:rPr>
            </w:pPr>
            <w:r w:rsidRPr="00967518">
              <w:rPr>
                <w:rFonts w:eastAsia="SimSun"/>
              </w:rPr>
              <w:t>1</w:t>
            </w:r>
          </w:p>
        </w:tc>
        <w:tc>
          <w:tcPr>
            <w:tcW w:w="533" w:type="pct"/>
            <w:shd w:val="clear" w:color="auto" w:fill="auto"/>
            <w:tcMar>
              <w:left w:w="45" w:type="dxa"/>
              <w:right w:w="45" w:type="dxa"/>
            </w:tcMar>
            <w:vAlign w:val="center"/>
          </w:tcPr>
          <w:p w14:paraId="7C8306EB" w14:textId="77777777" w:rsidR="00DC72B0" w:rsidRPr="00967518" w:rsidRDefault="00DC72B0" w:rsidP="004F21EA">
            <w:pPr>
              <w:pStyle w:val="TAC"/>
              <w:rPr>
                <w:rFonts w:eastAsia="SimSun"/>
              </w:rPr>
            </w:pPr>
            <w:r w:rsidRPr="00967518">
              <w:rPr>
                <w:rFonts w:eastAsia="SimSun"/>
              </w:rPr>
              <w:t>1922.5</w:t>
            </w:r>
          </w:p>
        </w:tc>
        <w:tc>
          <w:tcPr>
            <w:tcW w:w="534" w:type="pct"/>
            <w:shd w:val="clear" w:color="auto" w:fill="auto"/>
            <w:tcMar>
              <w:left w:w="45" w:type="dxa"/>
              <w:right w:w="45" w:type="dxa"/>
            </w:tcMar>
            <w:vAlign w:val="center"/>
          </w:tcPr>
          <w:p w14:paraId="49AD6D11" w14:textId="77777777" w:rsidR="00DC72B0" w:rsidRPr="00967518" w:rsidRDefault="00DC72B0" w:rsidP="004F21EA">
            <w:pPr>
              <w:pStyle w:val="TAC"/>
              <w:rPr>
                <w:rFonts w:eastAsia="SimSun"/>
              </w:rPr>
            </w:pPr>
            <w:r w:rsidRPr="00967518">
              <w:rPr>
                <w:rFonts w:eastAsia="SimSun"/>
              </w:rPr>
              <w:t>5</w:t>
            </w:r>
          </w:p>
        </w:tc>
        <w:tc>
          <w:tcPr>
            <w:tcW w:w="445" w:type="pct"/>
            <w:vMerge w:val="restart"/>
            <w:shd w:val="clear" w:color="auto" w:fill="auto"/>
            <w:tcMar>
              <w:left w:w="45" w:type="dxa"/>
              <w:right w:w="45" w:type="dxa"/>
            </w:tcMar>
            <w:vAlign w:val="center"/>
          </w:tcPr>
          <w:p w14:paraId="1D3DFD38" w14:textId="77777777" w:rsidR="00DC72B0" w:rsidRPr="00967518" w:rsidRDefault="00DC72B0" w:rsidP="004F21EA">
            <w:pPr>
              <w:pStyle w:val="TAC"/>
              <w:rPr>
                <w:rFonts w:eastAsia="SimSun"/>
              </w:rPr>
            </w:pPr>
          </w:p>
        </w:tc>
        <w:tc>
          <w:tcPr>
            <w:tcW w:w="533" w:type="pct"/>
            <w:vMerge w:val="restart"/>
            <w:tcBorders>
              <w:top w:val="nil"/>
            </w:tcBorders>
            <w:shd w:val="clear" w:color="auto" w:fill="auto"/>
            <w:tcMar>
              <w:left w:w="45" w:type="dxa"/>
              <w:right w:w="45" w:type="dxa"/>
            </w:tcMar>
            <w:vAlign w:val="center"/>
          </w:tcPr>
          <w:p w14:paraId="6E28113A" w14:textId="77777777" w:rsidR="00DC72B0" w:rsidRPr="00967518" w:rsidRDefault="00DC72B0" w:rsidP="004F21EA">
            <w:pPr>
              <w:pStyle w:val="TAC"/>
              <w:rPr>
                <w:rFonts w:eastAsia="SimSun"/>
              </w:rPr>
            </w:pPr>
          </w:p>
        </w:tc>
        <w:tc>
          <w:tcPr>
            <w:tcW w:w="691" w:type="pct"/>
            <w:shd w:val="clear" w:color="auto" w:fill="auto"/>
            <w:vAlign w:val="center"/>
          </w:tcPr>
          <w:p w14:paraId="1229CDA4" w14:textId="77777777" w:rsidR="00DC72B0" w:rsidRPr="00967518" w:rsidRDefault="00DC72B0" w:rsidP="004F21EA">
            <w:pPr>
              <w:pStyle w:val="TAC"/>
              <w:rPr>
                <w:rFonts w:eastAsia="SimSun"/>
              </w:rPr>
            </w:pPr>
            <w:r w:rsidRPr="00967518">
              <w:rPr>
                <w:rFonts w:eastAsia="SimSun"/>
              </w:rPr>
              <w:t>A3</w:t>
            </w:r>
          </w:p>
        </w:tc>
        <w:tc>
          <w:tcPr>
            <w:tcW w:w="207" w:type="pct"/>
            <w:vMerge w:val="restart"/>
            <w:shd w:val="clear" w:color="auto" w:fill="auto"/>
            <w:textDirection w:val="btLr"/>
          </w:tcPr>
          <w:p w14:paraId="68C2D1E2" w14:textId="77777777" w:rsidR="00DC72B0" w:rsidRPr="00967518" w:rsidRDefault="00DC72B0" w:rsidP="004F21EA">
            <w:pPr>
              <w:pStyle w:val="TAC"/>
              <w:rPr>
                <w:rFonts w:eastAsia="SimSun"/>
              </w:rPr>
            </w:pPr>
            <w:r w:rsidRPr="00967518">
              <w:rPr>
                <w:rFonts w:eastAsia="SimSun"/>
              </w:rPr>
              <w:t>CP-OFDM</w:t>
            </w:r>
          </w:p>
        </w:tc>
        <w:tc>
          <w:tcPr>
            <w:tcW w:w="670" w:type="pct"/>
            <w:shd w:val="clear" w:color="auto" w:fill="auto"/>
            <w:tcMar>
              <w:left w:w="45" w:type="dxa"/>
              <w:right w:w="45" w:type="dxa"/>
            </w:tcMar>
            <w:vAlign w:val="center"/>
          </w:tcPr>
          <w:p w14:paraId="14FACBFB"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74701FD7" w14:textId="77777777" w:rsidR="00DC72B0" w:rsidRPr="00967518" w:rsidRDefault="00DC72B0" w:rsidP="004F21EA">
            <w:pPr>
              <w:pStyle w:val="TAC"/>
              <w:rPr>
                <w:rFonts w:eastAsia="SimSun"/>
              </w:rPr>
            </w:pPr>
            <w:r w:rsidRPr="00967518">
              <w:rPr>
                <w:rFonts w:eastAsia="SimSun"/>
              </w:rPr>
              <w:t>Outer_Full</w:t>
            </w:r>
          </w:p>
        </w:tc>
      </w:tr>
      <w:tr w:rsidR="00DC72B0" w:rsidRPr="00967518" w14:paraId="00084756" w14:textId="77777777" w:rsidTr="004F21EA">
        <w:trPr>
          <w:jc w:val="center"/>
        </w:trPr>
        <w:tc>
          <w:tcPr>
            <w:tcW w:w="531" w:type="pct"/>
            <w:shd w:val="clear" w:color="auto" w:fill="auto"/>
            <w:tcMar>
              <w:left w:w="45" w:type="dxa"/>
              <w:right w:w="45" w:type="dxa"/>
            </w:tcMar>
            <w:vAlign w:val="center"/>
          </w:tcPr>
          <w:p w14:paraId="04E0F61A" w14:textId="77777777" w:rsidR="00DC72B0" w:rsidRPr="00967518" w:rsidRDefault="00DC72B0" w:rsidP="004F21EA">
            <w:pPr>
              <w:pStyle w:val="TAC"/>
              <w:rPr>
                <w:rFonts w:eastAsia="SimSun"/>
              </w:rPr>
            </w:pPr>
            <w:r w:rsidRPr="00967518">
              <w:rPr>
                <w:rFonts w:eastAsia="SimSun"/>
              </w:rPr>
              <w:t>2</w:t>
            </w:r>
          </w:p>
        </w:tc>
        <w:tc>
          <w:tcPr>
            <w:tcW w:w="533" w:type="pct"/>
            <w:shd w:val="clear" w:color="auto" w:fill="auto"/>
            <w:tcMar>
              <w:left w:w="45" w:type="dxa"/>
              <w:right w:w="45" w:type="dxa"/>
            </w:tcMar>
            <w:vAlign w:val="center"/>
          </w:tcPr>
          <w:p w14:paraId="454DFD71"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5C00A227"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1F59A4A9"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4D0EAFDA" w14:textId="77777777" w:rsidR="00DC72B0" w:rsidRPr="00967518" w:rsidRDefault="00DC72B0" w:rsidP="004F21EA">
            <w:pPr>
              <w:pStyle w:val="TAC"/>
              <w:rPr>
                <w:rFonts w:eastAsia="SimSun"/>
              </w:rPr>
            </w:pPr>
          </w:p>
        </w:tc>
        <w:tc>
          <w:tcPr>
            <w:tcW w:w="691" w:type="pct"/>
            <w:shd w:val="clear" w:color="auto" w:fill="auto"/>
            <w:vAlign w:val="center"/>
          </w:tcPr>
          <w:p w14:paraId="477D0A79"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extDirection w:val="btLr"/>
          </w:tcPr>
          <w:p w14:paraId="23079A5A"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5B932BA"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5CDC0713" w14:textId="77777777" w:rsidR="00DC72B0" w:rsidRPr="00967518" w:rsidRDefault="00DC72B0" w:rsidP="004F21EA">
            <w:pPr>
              <w:pStyle w:val="TAC"/>
              <w:rPr>
                <w:rFonts w:eastAsia="SimSun"/>
              </w:rPr>
            </w:pPr>
            <w:r w:rsidRPr="00967518">
              <w:rPr>
                <w:rFonts w:eastAsia="SimSun"/>
              </w:rPr>
              <w:t>Outer_Full</w:t>
            </w:r>
          </w:p>
        </w:tc>
      </w:tr>
      <w:tr w:rsidR="00DC72B0" w:rsidRPr="00967518" w14:paraId="2444486E" w14:textId="77777777" w:rsidTr="004F21EA">
        <w:trPr>
          <w:jc w:val="center"/>
        </w:trPr>
        <w:tc>
          <w:tcPr>
            <w:tcW w:w="531" w:type="pct"/>
            <w:shd w:val="clear" w:color="auto" w:fill="auto"/>
            <w:tcMar>
              <w:left w:w="45" w:type="dxa"/>
              <w:right w:w="45" w:type="dxa"/>
            </w:tcMar>
            <w:vAlign w:val="center"/>
          </w:tcPr>
          <w:p w14:paraId="58A56324" w14:textId="77777777" w:rsidR="00DC72B0" w:rsidRPr="00967518" w:rsidRDefault="00DC72B0" w:rsidP="004F21EA">
            <w:pPr>
              <w:pStyle w:val="TAC"/>
              <w:rPr>
                <w:rFonts w:eastAsia="SimSun"/>
              </w:rPr>
            </w:pPr>
            <w:r w:rsidRPr="00967518">
              <w:rPr>
                <w:rFonts w:eastAsia="SimSun"/>
              </w:rPr>
              <w:t>3</w:t>
            </w:r>
          </w:p>
        </w:tc>
        <w:tc>
          <w:tcPr>
            <w:tcW w:w="533" w:type="pct"/>
            <w:shd w:val="clear" w:color="auto" w:fill="auto"/>
            <w:tcMar>
              <w:left w:w="45" w:type="dxa"/>
              <w:right w:w="45" w:type="dxa"/>
            </w:tcMar>
            <w:vAlign w:val="center"/>
          </w:tcPr>
          <w:p w14:paraId="5BD93F0F"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385507E7"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311D0083"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40A96207" w14:textId="77777777" w:rsidR="00DC72B0" w:rsidRPr="00967518" w:rsidRDefault="00DC72B0" w:rsidP="004F21EA">
            <w:pPr>
              <w:pStyle w:val="TAC"/>
              <w:rPr>
                <w:rFonts w:eastAsia="SimSun"/>
              </w:rPr>
            </w:pPr>
          </w:p>
        </w:tc>
        <w:tc>
          <w:tcPr>
            <w:tcW w:w="691" w:type="pct"/>
            <w:shd w:val="clear" w:color="auto" w:fill="auto"/>
            <w:vAlign w:val="center"/>
          </w:tcPr>
          <w:p w14:paraId="3D22887A"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extDirection w:val="btLr"/>
          </w:tcPr>
          <w:p w14:paraId="70DA734E"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7866004"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491E237D" w14:textId="77777777" w:rsidR="00DC72B0" w:rsidRPr="00967518" w:rsidRDefault="00DC72B0" w:rsidP="004F21EA">
            <w:pPr>
              <w:pStyle w:val="TAC"/>
              <w:rPr>
                <w:rFonts w:eastAsia="SimSun"/>
              </w:rPr>
            </w:pPr>
            <w:r w:rsidRPr="00967518">
              <w:rPr>
                <w:rFonts w:eastAsia="SimSun"/>
              </w:rPr>
              <w:t>42@10</w:t>
            </w:r>
          </w:p>
        </w:tc>
      </w:tr>
      <w:tr w:rsidR="00DC72B0" w:rsidRPr="00967518" w14:paraId="47CC95C6" w14:textId="77777777" w:rsidTr="004F21EA">
        <w:trPr>
          <w:jc w:val="center"/>
        </w:trPr>
        <w:tc>
          <w:tcPr>
            <w:tcW w:w="531" w:type="pct"/>
            <w:shd w:val="clear" w:color="auto" w:fill="auto"/>
            <w:tcMar>
              <w:left w:w="45" w:type="dxa"/>
              <w:right w:w="45" w:type="dxa"/>
            </w:tcMar>
            <w:vAlign w:val="center"/>
          </w:tcPr>
          <w:p w14:paraId="6A9B6B84" w14:textId="77777777" w:rsidR="00DC72B0" w:rsidRPr="00967518" w:rsidRDefault="00DC72B0" w:rsidP="004F21EA">
            <w:pPr>
              <w:pStyle w:val="TAC"/>
              <w:rPr>
                <w:rFonts w:eastAsia="SimSun"/>
              </w:rPr>
            </w:pPr>
            <w:r w:rsidRPr="00967518">
              <w:rPr>
                <w:rFonts w:eastAsia="SimSun"/>
              </w:rPr>
              <w:t>4</w:t>
            </w:r>
          </w:p>
        </w:tc>
        <w:tc>
          <w:tcPr>
            <w:tcW w:w="533" w:type="pct"/>
            <w:shd w:val="clear" w:color="auto" w:fill="auto"/>
            <w:tcMar>
              <w:left w:w="45" w:type="dxa"/>
              <w:right w:w="45" w:type="dxa"/>
            </w:tcMar>
            <w:vAlign w:val="center"/>
          </w:tcPr>
          <w:p w14:paraId="677892B3"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17A0BE83"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0CB96722"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FB63807" w14:textId="77777777" w:rsidR="00DC72B0" w:rsidRPr="00967518" w:rsidRDefault="00DC72B0" w:rsidP="004F21EA">
            <w:pPr>
              <w:pStyle w:val="TAC"/>
              <w:rPr>
                <w:rFonts w:eastAsia="SimSun"/>
              </w:rPr>
            </w:pPr>
          </w:p>
        </w:tc>
        <w:tc>
          <w:tcPr>
            <w:tcW w:w="691" w:type="pct"/>
            <w:shd w:val="clear" w:color="auto" w:fill="auto"/>
            <w:vAlign w:val="center"/>
          </w:tcPr>
          <w:p w14:paraId="4C90329E"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52F2BB94"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4512F0FC"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02B3D3AF" w14:textId="77777777" w:rsidR="00DC72B0" w:rsidRPr="00967518" w:rsidRDefault="00DC72B0" w:rsidP="004F21EA">
            <w:pPr>
              <w:pStyle w:val="TAC"/>
              <w:rPr>
                <w:rFonts w:eastAsia="SimSun"/>
              </w:rPr>
            </w:pPr>
            <w:r w:rsidRPr="00967518">
              <w:rPr>
                <w:rFonts w:eastAsia="SimSun"/>
              </w:rPr>
              <w:t>6@40</w:t>
            </w:r>
          </w:p>
        </w:tc>
      </w:tr>
      <w:tr w:rsidR="00DC72B0" w:rsidRPr="00967518" w14:paraId="694BD4EE" w14:textId="77777777" w:rsidTr="004F21EA">
        <w:trPr>
          <w:jc w:val="center"/>
        </w:trPr>
        <w:tc>
          <w:tcPr>
            <w:tcW w:w="531" w:type="pct"/>
            <w:shd w:val="clear" w:color="auto" w:fill="auto"/>
            <w:tcMar>
              <w:left w:w="45" w:type="dxa"/>
              <w:right w:w="45" w:type="dxa"/>
            </w:tcMar>
            <w:vAlign w:val="center"/>
          </w:tcPr>
          <w:p w14:paraId="0E9AA56D" w14:textId="77777777" w:rsidR="00DC72B0" w:rsidRPr="00967518" w:rsidRDefault="00DC72B0" w:rsidP="004F21EA">
            <w:pPr>
              <w:pStyle w:val="TAC"/>
              <w:rPr>
                <w:rFonts w:eastAsia="SimSun"/>
              </w:rPr>
            </w:pPr>
            <w:r w:rsidRPr="00967518">
              <w:rPr>
                <w:rFonts w:eastAsia="SimSun"/>
              </w:rPr>
              <w:t>5</w:t>
            </w:r>
          </w:p>
        </w:tc>
        <w:tc>
          <w:tcPr>
            <w:tcW w:w="533" w:type="pct"/>
            <w:shd w:val="clear" w:color="auto" w:fill="auto"/>
            <w:tcMar>
              <w:left w:w="45" w:type="dxa"/>
              <w:right w:w="45" w:type="dxa"/>
            </w:tcMar>
            <w:vAlign w:val="center"/>
          </w:tcPr>
          <w:p w14:paraId="5DC8FE91" w14:textId="77777777" w:rsidR="00DC72B0" w:rsidRPr="00967518" w:rsidRDefault="00DC72B0" w:rsidP="004F21EA">
            <w:pPr>
              <w:pStyle w:val="TAC"/>
              <w:rPr>
                <w:rFonts w:eastAsia="SimSun"/>
              </w:rPr>
            </w:pPr>
            <w:r w:rsidRPr="00967518">
              <w:rPr>
                <w:rFonts w:eastAsia="SimSun"/>
              </w:rPr>
              <w:t>1935</w:t>
            </w:r>
          </w:p>
        </w:tc>
        <w:tc>
          <w:tcPr>
            <w:tcW w:w="534" w:type="pct"/>
            <w:shd w:val="clear" w:color="auto" w:fill="auto"/>
            <w:tcMar>
              <w:left w:w="45" w:type="dxa"/>
              <w:right w:w="45" w:type="dxa"/>
            </w:tcMar>
            <w:vAlign w:val="center"/>
          </w:tcPr>
          <w:p w14:paraId="02DAF4D2"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24EEBE3C"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604C223" w14:textId="77777777" w:rsidR="00DC72B0" w:rsidRPr="00967518" w:rsidRDefault="00DC72B0" w:rsidP="004F21EA">
            <w:pPr>
              <w:pStyle w:val="TAC"/>
              <w:rPr>
                <w:rFonts w:eastAsia="SimSun"/>
              </w:rPr>
            </w:pPr>
          </w:p>
        </w:tc>
        <w:tc>
          <w:tcPr>
            <w:tcW w:w="691" w:type="pct"/>
            <w:shd w:val="clear" w:color="auto" w:fill="auto"/>
            <w:vAlign w:val="center"/>
          </w:tcPr>
          <w:p w14:paraId="2F98AE5B" w14:textId="77777777" w:rsidR="00DC72B0" w:rsidRPr="00967518" w:rsidRDefault="00DC72B0" w:rsidP="004F21EA">
            <w:pPr>
              <w:pStyle w:val="TAC"/>
              <w:rPr>
                <w:rFonts w:eastAsia="SimSun"/>
              </w:rPr>
            </w:pPr>
            <w:r w:rsidRPr="00967518">
              <w:rPr>
                <w:rFonts w:eastAsia="SimSun"/>
              </w:rPr>
              <w:t>A4</w:t>
            </w:r>
          </w:p>
        </w:tc>
        <w:tc>
          <w:tcPr>
            <w:tcW w:w="207" w:type="pct"/>
            <w:vMerge/>
            <w:shd w:val="clear" w:color="auto" w:fill="auto"/>
          </w:tcPr>
          <w:p w14:paraId="0F65936E"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46D5A98B"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0DD61762" w14:textId="77777777" w:rsidR="00DC72B0" w:rsidRPr="00967518" w:rsidRDefault="00DC72B0" w:rsidP="004F21EA">
            <w:pPr>
              <w:pStyle w:val="TAC"/>
              <w:rPr>
                <w:rFonts w:eastAsia="SimSun"/>
              </w:rPr>
            </w:pPr>
            <w:r w:rsidRPr="00967518">
              <w:rPr>
                <w:rFonts w:eastAsia="SimSun"/>
              </w:rPr>
              <w:t>Outer_Full</w:t>
            </w:r>
          </w:p>
        </w:tc>
      </w:tr>
      <w:tr w:rsidR="00DC72B0" w:rsidRPr="00967518" w14:paraId="54C6E851" w14:textId="77777777" w:rsidTr="004F21EA">
        <w:trPr>
          <w:jc w:val="center"/>
        </w:trPr>
        <w:tc>
          <w:tcPr>
            <w:tcW w:w="531" w:type="pct"/>
            <w:shd w:val="clear" w:color="auto" w:fill="auto"/>
            <w:tcMar>
              <w:left w:w="45" w:type="dxa"/>
              <w:right w:w="45" w:type="dxa"/>
            </w:tcMar>
            <w:vAlign w:val="center"/>
          </w:tcPr>
          <w:p w14:paraId="1D348F7F" w14:textId="77777777" w:rsidR="00DC72B0" w:rsidRPr="00967518" w:rsidRDefault="00DC72B0" w:rsidP="004F21EA">
            <w:pPr>
              <w:pStyle w:val="TAC"/>
              <w:rPr>
                <w:rFonts w:eastAsia="SimSun"/>
              </w:rPr>
            </w:pPr>
            <w:r w:rsidRPr="00967518">
              <w:rPr>
                <w:rFonts w:eastAsia="SimSun"/>
              </w:rPr>
              <w:t>6</w:t>
            </w:r>
          </w:p>
        </w:tc>
        <w:tc>
          <w:tcPr>
            <w:tcW w:w="533" w:type="pct"/>
            <w:shd w:val="clear" w:color="auto" w:fill="auto"/>
            <w:tcMar>
              <w:left w:w="45" w:type="dxa"/>
              <w:right w:w="45" w:type="dxa"/>
            </w:tcMar>
            <w:vAlign w:val="center"/>
          </w:tcPr>
          <w:p w14:paraId="0471B73C"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198F1FD6"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22C52092"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F7F53FB" w14:textId="77777777" w:rsidR="00DC72B0" w:rsidRPr="00967518" w:rsidRDefault="00DC72B0" w:rsidP="004F21EA">
            <w:pPr>
              <w:pStyle w:val="TAC"/>
              <w:rPr>
                <w:rFonts w:eastAsia="SimSun"/>
              </w:rPr>
            </w:pPr>
          </w:p>
        </w:tc>
        <w:tc>
          <w:tcPr>
            <w:tcW w:w="691" w:type="pct"/>
            <w:shd w:val="clear" w:color="auto" w:fill="auto"/>
            <w:vAlign w:val="center"/>
          </w:tcPr>
          <w:p w14:paraId="52C5C74F"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87BF6BF"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16B5B716"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543D7539" w14:textId="77777777" w:rsidR="00DC72B0" w:rsidRPr="00967518" w:rsidRDefault="00DC72B0" w:rsidP="004F21EA">
            <w:pPr>
              <w:pStyle w:val="TAC"/>
              <w:rPr>
                <w:rFonts w:eastAsia="SimSun"/>
              </w:rPr>
            </w:pPr>
            <w:r w:rsidRPr="00967518">
              <w:rPr>
                <w:rFonts w:eastAsia="SimSun"/>
              </w:rPr>
              <w:t>Outer_Full</w:t>
            </w:r>
          </w:p>
        </w:tc>
      </w:tr>
      <w:tr w:rsidR="00DC72B0" w:rsidRPr="00967518" w14:paraId="0DC68C56" w14:textId="77777777" w:rsidTr="004F21EA">
        <w:trPr>
          <w:jc w:val="center"/>
        </w:trPr>
        <w:tc>
          <w:tcPr>
            <w:tcW w:w="531" w:type="pct"/>
            <w:shd w:val="clear" w:color="auto" w:fill="auto"/>
            <w:tcMar>
              <w:left w:w="45" w:type="dxa"/>
              <w:right w:w="45" w:type="dxa"/>
            </w:tcMar>
            <w:vAlign w:val="center"/>
          </w:tcPr>
          <w:p w14:paraId="6DCB58BE" w14:textId="77777777" w:rsidR="00DC72B0" w:rsidRPr="00967518" w:rsidRDefault="00DC72B0" w:rsidP="004F21EA">
            <w:pPr>
              <w:pStyle w:val="TAC"/>
              <w:rPr>
                <w:rFonts w:eastAsia="SimSun"/>
              </w:rPr>
            </w:pPr>
            <w:r w:rsidRPr="00967518">
              <w:rPr>
                <w:rFonts w:eastAsia="SimSun"/>
              </w:rPr>
              <w:t>7</w:t>
            </w:r>
          </w:p>
        </w:tc>
        <w:tc>
          <w:tcPr>
            <w:tcW w:w="533" w:type="pct"/>
            <w:shd w:val="clear" w:color="auto" w:fill="auto"/>
            <w:tcMar>
              <w:left w:w="45" w:type="dxa"/>
              <w:right w:w="45" w:type="dxa"/>
            </w:tcMar>
            <w:vAlign w:val="center"/>
          </w:tcPr>
          <w:p w14:paraId="2D1871C0"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1DD0AEFD"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69D5EA63"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4E8DC6EF" w14:textId="77777777" w:rsidR="00DC72B0" w:rsidRPr="00967518" w:rsidRDefault="00DC72B0" w:rsidP="004F21EA">
            <w:pPr>
              <w:pStyle w:val="TAC"/>
              <w:rPr>
                <w:rFonts w:eastAsia="SimSun"/>
              </w:rPr>
            </w:pPr>
          </w:p>
        </w:tc>
        <w:tc>
          <w:tcPr>
            <w:tcW w:w="691" w:type="pct"/>
            <w:shd w:val="clear" w:color="auto" w:fill="auto"/>
            <w:vAlign w:val="center"/>
          </w:tcPr>
          <w:p w14:paraId="3015990A"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479CE2C8"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8B4FDCD"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027997F0" w14:textId="77777777" w:rsidR="00DC72B0" w:rsidRPr="00967518" w:rsidRDefault="00DC72B0" w:rsidP="004F21EA">
            <w:pPr>
              <w:pStyle w:val="TAC"/>
              <w:rPr>
                <w:rFonts w:eastAsia="SimSun"/>
              </w:rPr>
            </w:pPr>
            <w:r w:rsidRPr="00967518">
              <w:rPr>
                <w:rFonts w:eastAsia="SimSun"/>
              </w:rPr>
              <w:t>60@19</w:t>
            </w:r>
          </w:p>
        </w:tc>
      </w:tr>
      <w:tr w:rsidR="00DC72B0" w:rsidRPr="00967518" w14:paraId="65CEADD7" w14:textId="77777777" w:rsidTr="004F21EA">
        <w:trPr>
          <w:jc w:val="center"/>
        </w:trPr>
        <w:tc>
          <w:tcPr>
            <w:tcW w:w="531" w:type="pct"/>
            <w:shd w:val="clear" w:color="auto" w:fill="auto"/>
            <w:tcMar>
              <w:left w:w="45" w:type="dxa"/>
              <w:right w:w="45" w:type="dxa"/>
            </w:tcMar>
            <w:vAlign w:val="center"/>
          </w:tcPr>
          <w:p w14:paraId="150270ED" w14:textId="77777777" w:rsidR="00DC72B0" w:rsidRPr="00967518" w:rsidRDefault="00DC72B0" w:rsidP="004F21EA">
            <w:pPr>
              <w:pStyle w:val="TAC"/>
              <w:rPr>
                <w:rFonts w:eastAsia="SimSun"/>
              </w:rPr>
            </w:pPr>
            <w:r w:rsidRPr="00967518">
              <w:rPr>
                <w:rFonts w:eastAsia="SimSun"/>
              </w:rPr>
              <w:t>8</w:t>
            </w:r>
          </w:p>
        </w:tc>
        <w:tc>
          <w:tcPr>
            <w:tcW w:w="533" w:type="pct"/>
            <w:shd w:val="clear" w:color="auto" w:fill="auto"/>
            <w:tcMar>
              <w:left w:w="45" w:type="dxa"/>
              <w:right w:w="45" w:type="dxa"/>
            </w:tcMar>
            <w:vAlign w:val="center"/>
          </w:tcPr>
          <w:p w14:paraId="19B2E8A0"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7F930243"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45CAB0C3"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0BEBFC63" w14:textId="77777777" w:rsidR="00DC72B0" w:rsidRPr="00967518" w:rsidRDefault="00DC72B0" w:rsidP="004F21EA">
            <w:pPr>
              <w:pStyle w:val="TAC"/>
              <w:rPr>
                <w:rFonts w:eastAsia="SimSun"/>
              </w:rPr>
            </w:pPr>
          </w:p>
        </w:tc>
        <w:tc>
          <w:tcPr>
            <w:tcW w:w="691" w:type="pct"/>
            <w:shd w:val="clear" w:color="auto" w:fill="auto"/>
            <w:vAlign w:val="center"/>
          </w:tcPr>
          <w:p w14:paraId="773E29BE"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26D45EAD"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C40E80B"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2112B5A1" w14:textId="77777777" w:rsidR="00DC72B0" w:rsidRPr="00967518" w:rsidRDefault="00DC72B0" w:rsidP="004F21EA">
            <w:pPr>
              <w:pStyle w:val="TAC"/>
              <w:rPr>
                <w:rFonts w:eastAsia="SimSun"/>
              </w:rPr>
            </w:pPr>
            <w:r w:rsidRPr="00967518">
              <w:rPr>
                <w:rFonts w:eastAsia="SimSun"/>
              </w:rPr>
              <w:t>6@56</w:t>
            </w:r>
          </w:p>
        </w:tc>
      </w:tr>
      <w:tr w:rsidR="00DC72B0" w:rsidRPr="00967518" w14:paraId="10044730" w14:textId="77777777" w:rsidTr="004F21EA">
        <w:trPr>
          <w:jc w:val="center"/>
        </w:trPr>
        <w:tc>
          <w:tcPr>
            <w:tcW w:w="531" w:type="pct"/>
            <w:shd w:val="clear" w:color="auto" w:fill="auto"/>
            <w:tcMar>
              <w:left w:w="45" w:type="dxa"/>
              <w:right w:w="45" w:type="dxa"/>
            </w:tcMar>
            <w:vAlign w:val="center"/>
          </w:tcPr>
          <w:p w14:paraId="44EFEE77" w14:textId="77777777" w:rsidR="00DC72B0" w:rsidRPr="00967518" w:rsidRDefault="00DC72B0" w:rsidP="004F21EA">
            <w:pPr>
              <w:pStyle w:val="TAC"/>
              <w:rPr>
                <w:rFonts w:eastAsia="SimSun"/>
              </w:rPr>
            </w:pPr>
            <w:r w:rsidRPr="00967518">
              <w:rPr>
                <w:rFonts w:eastAsia="SimSun"/>
              </w:rPr>
              <w:t>9</w:t>
            </w:r>
          </w:p>
        </w:tc>
        <w:tc>
          <w:tcPr>
            <w:tcW w:w="533" w:type="pct"/>
            <w:shd w:val="clear" w:color="auto" w:fill="auto"/>
            <w:tcMar>
              <w:left w:w="45" w:type="dxa"/>
              <w:right w:w="45" w:type="dxa"/>
            </w:tcMar>
            <w:vAlign w:val="center"/>
          </w:tcPr>
          <w:p w14:paraId="439C3182"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5A241FBE"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36E29BDC"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E82069D" w14:textId="77777777" w:rsidR="00DC72B0" w:rsidRPr="00967518" w:rsidRDefault="00DC72B0" w:rsidP="004F21EA">
            <w:pPr>
              <w:pStyle w:val="TAC"/>
              <w:rPr>
                <w:rFonts w:eastAsia="SimSun"/>
              </w:rPr>
            </w:pPr>
          </w:p>
        </w:tc>
        <w:tc>
          <w:tcPr>
            <w:tcW w:w="691" w:type="pct"/>
            <w:shd w:val="clear" w:color="auto" w:fill="auto"/>
            <w:vAlign w:val="center"/>
          </w:tcPr>
          <w:p w14:paraId="4D4477A5"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56AEE123"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DFFE0A6"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2C59E71E" w14:textId="77777777" w:rsidR="00DC72B0" w:rsidRPr="00967518" w:rsidRDefault="00DC72B0" w:rsidP="004F21EA">
            <w:pPr>
              <w:pStyle w:val="TAC"/>
              <w:rPr>
                <w:rFonts w:eastAsia="SimSun"/>
              </w:rPr>
            </w:pPr>
            <w:r w:rsidRPr="00967518">
              <w:rPr>
                <w:rFonts w:eastAsia="SimSun"/>
              </w:rPr>
              <w:t>Outer_Full</w:t>
            </w:r>
          </w:p>
        </w:tc>
      </w:tr>
      <w:tr w:rsidR="00DC72B0" w:rsidRPr="00967518" w14:paraId="592178A3" w14:textId="77777777" w:rsidTr="004F21EA">
        <w:trPr>
          <w:jc w:val="center"/>
        </w:trPr>
        <w:tc>
          <w:tcPr>
            <w:tcW w:w="531" w:type="pct"/>
            <w:shd w:val="clear" w:color="auto" w:fill="auto"/>
            <w:tcMar>
              <w:left w:w="45" w:type="dxa"/>
              <w:right w:w="45" w:type="dxa"/>
            </w:tcMar>
            <w:vAlign w:val="center"/>
          </w:tcPr>
          <w:p w14:paraId="0F2BB563" w14:textId="77777777" w:rsidR="00DC72B0" w:rsidRPr="00967518" w:rsidRDefault="00DC72B0" w:rsidP="004F21EA">
            <w:pPr>
              <w:pStyle w:val="TAC"/>
              <w:rPr>
                <w:rFonts w:eastAsia="SimSun"/>
              </w:rPr>
            </w:pPr>
            <w:r w:rsidRPr="00967518">
              <w:rPr>
                <w:rFonts w:eastAsia="SimSun"/>
              </w:rPr>
              <w:t>10</w:t>
            </w:r>
          </w:p>
        </w:tc>
        <w:tc>
          <w:tcPr>
            <w:tcW w:w="533" w:type="pct"/>
            <w:shd w:val="clear" w:color="auto" w:fill="auto"/>
            <w:tcMar>
              <w:left w:w="45" w:type="dxa"/>
              <w:right w:w="45" w:type="dxa"/>
            </w:tcMar>
            <w:vAlign w:val="center"/>
          </w:tcPr>
          <w:p w14:paraId="1ADA4C3E"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43AB9F9E"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2A1759F9"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CE37CAC" w14:textId="77777777" w:rsidR="00DC72B0" w:rsidRPr="00967518" w:rsidRDefault="00DC72B0" w:rsidP="004F21EA">
            <w:pPr>
              <w:pStyle w:val="TAC"/>
              <w:rPr>
                <w:rFonts w:eastAsia="SimSun"/>
              </w:rPr>
            </w:pPr>
          </w:p>
        </w:tc>
        <w:tc>
          <w:tcPr>
            <w:tcW w:w="691" w:type="pct"/>
            <w:shd w:val="clear" w:color="auto" w:fill="auto"/>
            <w:vAlign w:val="center"/>
          </w:tcPr>
          <w:p w14:paraId="1E32BCCF"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1B822160"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A4720FC"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45C95DD4" w14:textId="77777777" w:rsidR="00DC72B0" w:rsidRPr="00967518" w:rsidRDefault="00DC72B0" w:rsidP="004F21EA">
            <w:pPr>
              <w:pStyle w:val="TAC"/>
              <w:rPr>
                <w:rFonts w:eastAsia="SimSun"/>
              </w:rPr>
            </w:pPr>
            <w:r w:rsidRPr="00967518">
              <w:rPr>
                <w:rFonts w:eastAsia="SimSun"/>
              </w:rPr>
              <w:t>6@68</w:t>
            </w:r>
          </w:p>
        </w:tc>
      </w:tr>
      <w:tr w:rsidR="00DC72B0" w:rsidRPr="00967518" w14:paraId="6FF152F5" w14:textId="77777777" w:rsidTr="004F21EA">
        <w:trPr>
          <w:jc w:val="center"/>
        </w:trPr>
        <w:tc>
          <w:tcPr>
            <w:tcW w:w="531" w:type="pct"/>
            <w:shd w:val="clear" w:color="auto" w:fill="auto"/>
            <w:tcMar>
              <w:left w:w="45" w:type="dxa"/>
              <w:right w:w="45" w:type="dxa"/>
            </w:tcMar>
            <w:vAlign w:val="center"/>
          </w:tcPr>
          <w:p w14:paraId="741DF142" w14:textId="77777777" w:rsidR="00DC72B0" w:rsidRPr="00967518" w:rsidRDefault="00DC72B0" w:rsidP="004F21EA">
            <w:pPr>
              <w:pStyle w:val="TAC"/>
              <w:rPr>
                <w:rFonts w:eastAsia="SimSun"/>
              </w:rPr>
            </w:pPr>
            <w:r w:rsidRPr="00967518">
              <w:rPr>
                <w:rFonts w:eastAsia="SimSun"/>
              </w:rPr>
              <w:t>11</w:t>
            </w:r>
          </w:p>
        </w:tc>
        <w:tc>
          <w:tcPr>
            <w:tcW w:w="533" w:type="pct"/>
            <w:shd w:val="clear" w:color="auto" w:fill="auto"/>
            <w:tcMar>
              <w:left w:w="45" w:type="dxa"/>
              <w:right w:w="45" w:type="dxa"/>
            </w:tcMar>
            <w:vAlign w:val="center"/>
          </w:tcPr>
          <w:p w14:paraId="3BBD6E55" w14:textId="77777777" w:rsidR="00DC72B0" w:rsidRPr="00967518" w:rsidRDefault="00DC72B0" w:rsidP="004F21EA">
            <w:pPr>
              <w:pStyle w:val="TAC"/>
              <w:rPr>
                <w:rFonts w:eastAsia="SimSun"/>
              </w:rPr>
            </w:pPr>
            <w:r w:rsidRPr="00967518">
              <w:rPr>
                <w:rFonts w:eastAsia="SimSun"/>
              </w:rPr>
              <w:t>1942.5</w:t>
            </w:r>
          </w:p>
        </w:tc>
        <w:tc>
          <w:tcPr>
            <w:tcW w:w="534" w:type="pct"/>
            <w:shd w:val="clear" w:color="auto" w:fill="auto"/>
            <w:tcMar>
              <w:left w:w="45" w:type="dxa"/>
              <w:right w:w="45" w:type="dxa"/>
            </w:tcMar>
            <w:vAlign w:val="center"/>
          </w:tcPr>
          <w:p w14:paraId="6D3E885F"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13028805"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6328E3AF" w14:textId="77777777" w:rsidR="00DC72B0" w:rsidRPr="00967518" w:rsidRDefault="00DC72B0" w:rsidP="004F21EA">
            <w:pPr>
              <w:pStyle w:val="TAC"/>
              <w:rPr>
                <w:rFonts w:eastAsia="SimSun"/>
              </w:rPr>
            </w:pPr>
          </w:p>
        </w:tc>
        <w:tc>
          <w:tcPr>
            <w:tcW w:w="691" w:type="pct"/>
            <w:shd w:val="clear" w:color="auto" w:fill="auto"/>
            <w:vAlign w:val="center"/>
          </w:tcPr>
          <w:p w14:paraId="32B38F6F" w14:textId="77777777" w:rsidR="00DC72B0" w:rsidRPr="00967518" w:rsidRDefault="00DC72B0" w:rsidP="004F21EA">
            <w:pPr>
              <w:pStyle w:val="TAC"/>
              <w:rPr>
                <w:rFonts w:eastAsia="SimSun"/>
              </w:rPr>
            </w:pPr>
            <w:r w:rsidRPr="00967518">
              <w:rPr>
                <w:rFonts w:eastAsia="SimSun"/>
              </w:rPr>
              <w:t>A5</w:t>
            </w:r>
          </w:p>
        </w:tc>
        <w:tc>
          <w:tcPr>
            <w:tcW w:w="207" w:type="pct"/>
            <w:vMerge/>
            <w:shd w:val="clear" w:color="auto" w:fill="auto"/>
          </w:tcPr>
          <w:p w14:paraId="2D926D84"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58032C6"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0228BD43" w14:textId="77777777" w:rsidR="00DC72B0" w:rsidRPr="00967518" w:rsidRDefault="00DC72B0" w:rsidP="004F21EA">
            <w:pPr>
              <w:pStyle w:val="TAC"/>
              <w:rPr>
                <w:rFonts w:eastAsia="SimSun"/>
              </w:rPr>
            </w:pPr>
            <w:r w:rsidRPr="00967518">
              <w:rPr>
                <w:rFonts w:eastAsia="SimSun"/>
              </w:rPr>
              <w:t>Outer_Full</w:t>
            </w:r>
          </w:p>
        </w:tc>
      </w:tr>
      <w:tr w:rsidR="00DC72B0" w:rsidRPr="00967518" w14:paraId="01974ADF" w14:textId="77777777" w:rsidTr="004F21EA">
        <w:trPr>
          <w:jc w:val="center"/>
        </w:trPr>
        <w:tc>
          <w:tcPr>
            <w:tcW w:w="531" w:type="pct"/>
            <w:shd w:val="clear" w:color="auto" w:fill="auto"/>
            <w:tcMar>
              <w:left w:w="45" w:type="dxa"/>
              <w:right w:w="45" w:type="dxa"/>
            </w:tcMar>
            <w:vAlign w:val="center"/>
          </w:tcPr>
          <w:p w14:paraId="180873E0" w14:textId="77777777" w:rsidR="00DC72B0" w:rsidRPr="00967518" w:rsidRDefault="00DC72B0" w:rsidP="004F21EA">
            <w:pPr>
              <w:pStyle w:val="TAC"/>
              <w:rPr>
                <w:rFonts w:eastAsia="SimSun"/>
              </w:rPr>
            </w:pPr>
            <w:r w:rsidRPr="00967518">
              <w:rPr>
                <w:rFonts w:eastAsia="SimSun"/>
              </w:rPr>
              <w:t>12</w:t>
            </w:r>
          </w:p>
        </w:tc>
        <w:tc>
          <w:tcPr>
            <w:tcW w:w="533" w:type="pct"/>
            <w:shd w:val="clear" w:color="auto" w:fill="auto"/>
            <w:tcMar>
              <w:left w:w="45" w:type="dxa"/>
              <w:right w:w="45" w:type="dxa"/>
            </w:tcMar>
            <w:vAlign w:val="center"/>
          </w:tcPr>
          <w:p w14:paraId="17520DF4"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41EDF83F"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615961FA"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D108C89" w14:textId="77777777" w:rsidR="00DC72B0" w:rsidRPr="00967518" w:rsidRDefault="00DC72B0" w:rsidP="004F21EA">
            <w:pPr>
              <w:pStyle w:val="TAC"/>
              <w:rPr>
                <w:rFonts w:eastAsia="SimSun"/>
              </w:rPr>
            </w:pPr>
          </w:p>
        </w:tc>
        <w:tc>
          <w:tcPr>
            <w:tcW w:w="691" w:type="pct"/>
            <w:shd w:val="clear" w:color="auto" w:fill="auto"/>
            <w:vAlign w:val="center"/>
          </w:tcPr>
          <w:p w14:paraId="3EEC4002"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8605736"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2FE54DB"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220A5623" w14:textId="77777777" w:rsidR="00DC72B0" w:rsidRPr="00967518" w:rsidRDefault="00DC72B0" w:rsidP="004F21EA">
            <w:pPr>
              <w:pStyle w:val="TAC"/>
              <w:rPr>
                <w:rFonts w:eastAsia="SimSun"/>
              </w:rPr>
            </w:pPr>
            <w:r w:rsidRPr="00967518">
              <w:rPr>
                <w:rFonts w:eastAsia="SimSun"/>
              </w:rPr>
              <w:t>Outer_Full</w:t>
            </w:r>
          </w:p>
        </w:tc>
      </w:tr>
      <w:tr w:rsidR="00DC72B0" w:rsidRPr="00967518" w14:paraId="2D54E80C" w14:textId="77777777" w:rsidTr="004F21EA">
        <w:trPr>
          <w:jc w:val="center"/>
        </w:trPr>
        <w:tc>
          <w:tcPr>
            <w:tcW w:w="531" w:type="pct"/>
            <w:shd w:val="clear" w:color="auto" w:fill="auto"/>
            <w:tcMar>
              <w:left w:w="45" w:type="dxa"/>
              <w:right w:w="45" w:type="dxa"/>
            </w:tcMar>
            <w:vAlign w:val="center"/>
          </w:tcPr>
          <w:p w14:paraId="241FEB6F" w14:textId="77777777" w:rsidR="00DC72B0" w:rsidRPr="00967518" w:rsidRDefault="00DC72B0" w:rsidP="004F21EA">
            <w:pPr>
              <w:pStyle w:val="TAC"/>
              <w:rPr>
                <w:rFonts w:eastAsia="SimSun"/>
              </w:rPr>
            </w:pPr>
            <w:r w:rsidRPr="00967518">
              <w:rPr>
                <w:rFonts w:eastAsia="SimSun"/>
              </w:rPr>
              <w:t>13</w:t>
            </w:r>
          </w:p>
        </w:tc>
        <w:tc>
          <w:tcPr>
            <w:tcW w:w="533" w:type="pct"/>
            <w:shd w:val="clear" w:color="auto" w:fill="auto"/>
            <w:tcMar>
              <w:left w:w="45" w:type="dxa"/>
              <w:right w:w="45" w:type="dxa"/>
            </w:tcMar>
            <w:vAlign w:val="center"/>
          </w:tcPr>
          <w:p w14:paraId="7797D16C"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164A083F"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312B1940"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D748736" w14:textId="77777777" w:rsidR="00DC72B0" w:rsidRPr="00967518" w:rsidRDefault="00DC72B0" w:rsidP="004F21EA">
            <w:pPr>
              <w:pStyle w:val="TAC"/>
              <w:rPr>
                <w:rFonts w:eastAsia="SimSun"/>
              </w:rPr>
            </w:pPr>
          </w:p>
        </w:tc>
        <w:tc>
          <w:tcPr>
            <w:tcW w:w="691" w:type="pct"/>
            <w:shd w:val="clear" w:color="auto" w:fill="auto"/>
            <w:vAlign w:val="center"/>
          </w:tcPr>
          <w:p w14:paraId="5A741016"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319A044B"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CA38516"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2835A703" w14:textId="77777777" w:rsidR="00DC72B0" w:rsidRPr="00967518" w:rsidRDefault="00DC72B0" w:rsidP="004F21EA">
            <w:pPr>
              <w:pStyle w:val="TAC"/>
              <w:rPr>
                <w:rFonts w:eastAsia="SimSun"/>
              </w:rPr>
            </w:pPr>
            <w:r w:rsidRPr="00967518">
              <w:rPr>
                <w:rFonts w:eastAsia="SimSun"/>
              </w:rPr>
              <w:t>78@28</w:t>
            </w:r>
          </w:p>
        </w:tc>
      </w:tr>
      <w:tr w:rsidR="00DC72B0" w:rsidRPr="00967518" w14:paraId="7C9E304C" w14:textId="77777777" w:rsidTr="004F21EA">
        <w:trPr>
          <w:jc w:val="center"/>
        </w:trPr>
        <w:tc>
          <w:tcPr>
            <w:tcW w:w="531" w:type="pct"/>
            <w:shd w:val="clear" w:color="auto" w:fill="auto"/>
            <w:tcMar>
              <w:left w:w="45" w:type="dxa"/>
              <w:right w:w="45" w:type="dxa"/>
            </w:tcMar>
            <w:vAlign w:val="center"/>
          </w:tcPr>
          <w:p w14:paraId="2D56D28D" w14:textId="77777777" w:rsidR="00DC72B0" w:rsidRPr="00967518" w:rsidRDefault="00DC72B0" w:rsidP="004F21EA">
            <w:pPr>
              <w:pStyle w:val="TAC"/>
              <w:rPr>
                <w:rFonts w:eastAsia="SimSun"/>
              </w:rPr>
            </w:pPr>
            <w:r w:rsidRPr="00967518">
              <w:rPr>
                <w:rFonts w:eastAsia="SimSun"/>
              </w:rPr>
              <w:t>14</w:t>
            </w:r>
          </w:p>
        </w:tc>
        <w:tc>
          <w:tcPr>
            <w:tcW w:w="533" w:type="pct"/>
            <w:shd w:val="clear" w:color="auto" w:fill="auto"/>
            <w:tcMar>
              <w:left w:w="45" w:type="dxa"/>
              <w:right w:w="45" w:type="dxa"/>
            </w:tcMar>
            <w:vAlign w:val="center"/>
          </w:tcPr>
          <w:p w14:paraId="76D83BEB"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607F9843"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1A011FC7"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82CDC2D" w14:textId="77777777" w:rsidR="00DC72B0" w:rsidRPr="00967518" w:rsidRDefault="00DC72B0" w:rsidP="004F21EA">
            <w:pPr>
              <w:pStyle w:val="TAC"/>
              <w:rPr>
                <w:rFonts w:eastAsia="SimSun"/>
              </w:rPr>
            </w:pPr>
          </w:p>
        </w:tc>
        <w:tc>
          <w:tcPr>
            <w:tcW w:w="691" w:type="pct"/>
            <w:shd w:val="clear" w:color="auto" w:fill="auto"/>
            <w:vAlign w:val="center"/>
          </w:tcPr>
          <w:p w14:paraId="2C077DBF"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366FC23B"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87B33F6"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29855F1A" w14:textId="77777777" w:rsidR="00DC72B0" w:rsidRPr="00967518" w:rsidRDefault="00DC72B0" w:rsidP="004F21EA">
            <w:pPr>
              <w:pStyle w:val="TAC"/>
              <w:rPr>
                <w:rFonts w:eastAsia="SimSun"/>
              </w:rPr>
            </w:pPr>
            <w:r w:rsidRPr="00967518">
              <w:rPr>
                <w:rFonts w:eastAsia="SimSun"/>
              </w:rPr>
              <w:t>6@76</w:t>
            </w:r>
          </w:p>
        </w:tc>
      </w:tr>
      <w:tr w:rsidR="00DC72B0" w:rsidRPr="00967518" w14:paraId="2D68FFC6" w14:textId="77777777" w:rsidTr="004F21EA">
        <w:trPr>
          <w:jc w:val="center"/>
        </w:trPr>
        <w:tc>
          <w:tcPr>
            <w:tcW w:w="531" w:type="pct"/>
            <w:shd w:val="clear" w:color="auto" w:fill="auto"/>
            <w:tcMar>
              <w:left w:w="45" w:type="dxa"/>
              <w:right w:w="45" w:type="dxa"/>
            </w:tcMar>
            <w:vAlign w:val="center"/>
          </w:tcPr>
          <w:p w14:paraId="5BAFDB3A" w14:textId="77777777" w:rsidR="00DC72B0" w:rsidRPr="00967518" w:rsidRDefault="00DC72B0" w:rsidP="004F21EA">
            <w:pPr>
              <w:pStyle w:val="TAC"/>
              <w:rPr>
                <w:rFonts w:eastAsia="SimSun"/>
              </w:rPr>
            </w:pPr>
            <w:r w:rsidRPr="00967518">
              <w:rPr>
                <w:rFonts w:eastAsia="SimSun"/>
              </w:rPr>
              <w:t>15</w:t>
            </w:r>
          </w:p>
        </w:tc>
        <w:tc>
          <w:tcPr>
            <w:tcW w:w="533" w:type="pct"/>
            <w:shd w:val="clear" w:color="auto" w:fill="auto"/>
            <w:tcMar>
              <w:left w:w="45" w:type="dxa"/>
              <w:right w:w="45" w:type="dxa"/>
            </w:tcMar>
            <w:vAlign w:val="center"/>
          </w:tcPr>
          <w:p w14:paraId="047A3796" w14:textId="77777777" w:rsidR="00DC72B0" w:rsidRPr="00967518" w:rsidRDefault="00DC72B0" w:rsidP="004F21EA">
            <w:pPr>
              <w:pStyle w:val="TAC"/>
              <w:rPr>
                <w:rFonts w:eastAsia="SimSun"/>
              </w:rPr>
            </w:pPr>
            <w:r w:rsidRPr="00967518">
              <w:rPr>
                <w:rFonts w:eastAsia="SimSun"/>
              </w:rPr>
              <w:t>1950</w:t>
            </w:r>
          </w:p>
        </w:tc>
        <w:tc>
          <w:tcPr>
            <w:tcW w:w="534" w:type="pct"/>
            <w:shd w:val="clear" w:color="auto" w:fill="auto"/>
            <w:tcMar>
              <w:left w:w="45" w:type="dxa"/>
              <w:right w:w="45" w:type="dxa"/>
            </w:tcMar>
            <w:vAlign w:val="center"/>
          </w:tcPr>
          <w:p w14:paraId="5FB31E1A"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7596B684"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1E4D573" w14:textId="77777777" w:rsidR="00DC72B0" w:rsidRPr="00967518" w:rsidRDefault="00DC72B0" w:rsidP="004F21EA">
            <w:pPr>
              <w:pStyle w:val="TAC"/>
              <w:rPr>
                <w:rFonts w:eastAsia="SimSun"/>
              </w:rPr>
            </w:pPr>
          </w:p>
        </w:tc>
        <w:tc>
          <w:tcPr>
            <w:tcW w:w="691" w:type="pct"/>
            <w:shd w:val="clear" w:color="auto" w:fill="auto"/>
            <w:vAlign w:val="center"/>
          </w:tcPr>
          <w:p w14:paraId="32DD5B0B" w14:textId="77777777" w:rsidR="00DC72B0" w:rsidRPr="00967518" w:rsidRDefault="00DC72B0" w:rsidP="004F21EA">
            <w:pPr>
              <w:pStyle w:val="TAC"/>
              <w:rPr>
                <w:rFonts w:eastAsia="SimSun"/>
              </w:rPr>
            </w:pPr>
            <w:r w:rsidRPr="00967518">
              <w:rPr>
                <w:rFonts w:eastAsia="SimSun"/>
              </w:rPr>
              <w:t>A6</w:t>
            </w:r>
          </w:p>
        </w:tc>
        <w:tc>
          <w:tcPr>
            <w:tcW w:w="207" w:type="pct"/>
            <w:vMerge/>
            <w:shd w:val="clear" w:color="auto" w:fill="auto"/>
          </w:tcPr>
          <w:p w14:paraId="70FA8CA9"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56F31D2A" w14:textId="77777777" w:rsidR="00DC72B0" w:rsidRPr="00967518" w:rsidRDefault="00DC72B0" w:rsidP="004F21EA">
            <w:pPr>
              <w:pStyle w:val="TAC"/>
              <w:rPr>
                <w:rFonts w:eastAsia="SimSun"/>
              </w:rPr>
            </w:pPr>
            <w:r w:rsidRPr="00967518">
              <w:rPr>
                <w:rFonts w:eastAsia="SimSun"/>
              </w:rPr>
              <w:t>QPSK</w:t>
            </w:r>
          </w:p>
        </w:tc>
        <w:tc>
          <w:tcPr>
            <w:tcW w:w="856" w:type="pct"/>
            <w:shd w:val="clear" w:color="auto" w:fill="auto"/>
            <w:tcMar>
              <w:left w:w="45" w:type="dxa"/>
              <w:right w:w="45" w:type="dxa"/>
            </w:tcMar>
            <w:vAlign w:val="center"/>
          </w:tcPr>
          <w:p w14:paraId="47B2B225" w14:textId="77777777" w:rsidR="00DC72B0" w:rsidRPr="00967518" w:rsidRDefault="00DC72B0" w:rsidP="004F21EA">
            <w:pPr>
              <w:pStyle w:val="TAC"/>
              <w:rPr>
                <w:rFonts w:eastAsia="SimSun"/>
              </w:rPr>
            </w:pPr>
            <w:r w:rsidRPr="00967518">
              <w:rPr>
                <w:rFonts w:eastAsia="SimSun"/>
              </w:rPr>
              <w:t>Outer_Full</w:t>
            </w:r>
          </w:p>
        </w:tc>
      </w:tr>
      <w:tr w:rsidR="00DC72B0" w:rsidRPr="00967518" w14:paraId="0E76EF2D" w14:textId="77777777" w:rsidTr="004F21EA">
        <w:trPr>
          <w:jc w:val="center"/>
        </w:trPr>
        <w:tc>
          <w:tcPr>
            <w:tcW w:w="531" w:type="pct"/>
            <w:shd w:val="clear" w:color="auto" w:fill="auto"/>
            <w:tcMar>
              <w:left w:w="45" w:type="dxa"/>
              <w:right w:w="45" w:type="dxa"/>
            </w:tcMar>
            <w:vAlign w:val="center"/>
          </w:tcPr>
          <w:p w14:paraId="3029099A" w14:textId="77777777" w:rsidR="00DC72B0" w:rsidRPr="00967518" w:rsidRDefault="00DC72B0" w:rsidP="004F21EA">
            <w:pPr>
              <w:pStyle w:val="TAC"/>
              <w:rPr>
                <w:rFonts w:eastAsia="SimSun"/>
              </w:rPr>
            </w:pPr>
            <w:r w:rsidRPr="00967518">
              <w:rPr>
                <w:rFonts w:eastAsia="SimSun"/>
              </w:rPr>
              <w:t>16</w:t>
            </w:r>
          </w:p>
        </w:tc>
        <w:tc>
          <w:tcPr>
            <w:tcW w:w="533" w:type="pct"/>
            <w:shd w:val="clear" w:color="auto" w:fill="auto"/>
            <w:tcMar>
              <w:left w:w="45" w:type="dxa"/>
              <w:right w:w="45" w:type="dxa"/>
            </w:tcMar>
            <w:vAlign w:val="center"/>
          </w:tcPr>
          <w:p w14:paraId="3162150A" w14:textId="77777777" w:rsidR="00DC72B0" w:rsidRPr="00967518" w:rsidRDefault="00DC72B0" w:rsidP="004F21EA">
            <w:pPr>
              <w:pStyle w:val="TAC"/>
              <w:rPr>
                <w:rFonts w:eastAsia="SimSun"/>
              </w:rPr>
            </w:pPr>
            <w:r w:rsidRPr="00967518">
              <w:rPr>
                <w:rFonts w:eastAsia="SimSun"/>
              </w:rPr>
              <w:t>1922.5</w:t>
            </w:r>
          </w:p>
        </w:tc>
        <w:tc>
          <w:tcPr>
            <w:tcW w:w="534" w:type="pct"/>
            <w:shd w:val="clear" w:color="auto" w:fill="auto"/>
            <w:tcMar>
              <w:left w:w="45" w:type="dxa"/>
              <w:right w:w="45" w:type="dxa"/>
            </w:tcMar>
            <w:vAlign w:val="center"/>
          </w:tcPr>
          <w:p w14:paraId="1ACDEE09" w14:textId="77777777" w:rsidR="00DC72B0" w:rsidRPr="00967518" w:rsidRDefault="00DC72B0" w:rsidP="004F21EA">
            <w:pPr>
              <w:pStyle w:val="TAC"/>
              <w:rPr>
                <w:rFonts w:eastAsia="SimSun"/>
              </w:rPr>
            </w:pPr>
            <w:r w:rsidRPr="00967518">
              <w:rPr>
                <w:rFonts w:eastAsia="SimSun"/>
              </w:rPr>
              <w:t>5</w:t>
            </w:r>
          </w:p>
        </w:tc>
        <w:tc>
          <w:tcPr>
            <w:tcW w:w="445" w:type="pct"/>
            <w:vMerge/>
            <w:shd w:val="clear" w:color="auto" w:fill="auto"/>
            <w:tcMar>
              <w:left w:w="45" w:type="dxa"/>
              <w:right w:w="45" w:type="dxa"/>
            </w:tcMar>
            <w:vAlign w:val="center"/>
          </w:tcPr>
          <w:p w14:paraId="69319B18"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F17E107" w14:textId="77777777" w:rsidR="00DC72B0" w:rsidRPr="00967518" w:rsidRDefault="00DC72B0" w:rsidP="004F21EA">
            <w:pPr>
              <w:pStyle w:val="TAC"/>
              <w:rPr>
                <w:rFonts w:eastAsia="SimSun"/>
              </w:rPr>
            </w:pPr>
          </w:p>
        </w:tc>
        <w:tc>
          <w:tcPr>
            <w:tcW w:w="691" w:type="pct"/>
            <w:shd w:val="clear" w:color="auto" w:fill="auto"/>
            <w:vAlign w:val="center"/>
          </w:tcPr>
          <w:p w14:paraId="4220A64E" w14:textId="77777777" w:rsidR="00DC72B0" w:rsidRPr="00967518" w:rsidRDefault="00DC72B0" w:rsidP="004F21EA">
            <w:pPr>
              <w:pStyle w:val="TAC"/>
              <w:rPr>
                <w:rFonts w:eastAsia="SimSun"/>
              </w:rPr>
            </w:pPr>
            <w:r w:rsidRPr="00967518">
              <w:rPr>
                <w:rFonts w:eastAsia="SimSun"/>
              </w:rPr>
              <w:t>A3</w:t>
            </w:r>
          </w:p>
        </w:tc>
        <w:tc>
          <w:tcPr>
            <w:tcW w:w="207" w:type="pct"/>
            <w:vMerge/>
            <w:shd w:val="clear" w:color="auto" w:fill="auto"/>
          </w:tcPr>
          <w:p w14:paraId="7998D33A"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6EC508D"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62DB346C" w14:textId="77777777" w:rsidR="00DC72B0" w:rsidRPr="00967518" w:rsidRDefault="00DC72B0" w:rsidP="004F21EA">
            <w:pPr>
              <w:pStyle w:val="TAC"/>
              <w:rPr>
                <w:rFonts w:eastAsia="SimSun"/>
              </w:rPr>
            </w:pPr>
            <w:r w:rsidRPr="00967518">
              <w:rPr>
                <w:rFonts w:eastAsia="SimSun"/>
              </w:rPr>
              <w:t>Outer_Full</w:t>
            </w:r>
          </w:p>
        </w:tc>
      </w:tr>
      <w:tr w:rsidR="00DC72B0" w:rsidRPr="00967518" w14:paraId="4F2DB5A2" w14:textId="77777777" w:rsidTr="004F21EA">
        <w:trPr>
          <w:jc w:val="center"/>
        </w:trPr>
        <w:tc>
          <w:tcPr>
            <w:tcW w:w="531" w:type="pct"/>
            <w:shd w:val="clear" w:color="auto" w:fill="auto"/>
            <w:tcMar>
              <w:left w:w="45" w:type="dxa"/>
              <w:right w:w="45" w:type="dxa"/>
            </w:tcMar>
            <w:vAlign w:val="center"/>
          </w:tcPr>
          <w:p w14:paraId="03C23FF5" w14:textId="77777777" w:rsidR="00DC72B0" w:rsidRPr="00967518" w:rsidRDefault="00DC72B0" w:rsidP="004F21EA">
            <w:pPr>
              <w:pStyle w:val="TAC"/>
              <w:rPr>
                <w:rFonts w:eastAsia="SimSun"/>
              </w:rPr>
            </w:pPr>
            <w:r w:rsidRPr="00967518">
              <w:rPr>
                <w:rFonts w:eastAsia="SimSun"/>
              </w:rPr>
              <w:t>17</w:t>
            </w:r>
          </w:p>
        </w:tc>
        <w:tc>
          <w:tcPr>
            <w:tcW w:w="533" w:type="pct"/>
            <w:shd w:val="clear" w:color="auto" w:fill="auto"/>
            <w:tcMar>
              <w:left w:w="45" w:type="dxa"/>
              <w:right w:w="45" w:type="dxa"/>
            </w:tcMar>
            <w:vAlign w:val="center"/>
          </w:tcPr>
          <w:p w14:paraId="4E1C4CBB"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2EB87AA6"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76460E8A"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8A8B4F9" w14:textId="77777777" w:rsidR="00DC72B0" w:rsidRPr="00967518" w:rsidRDefault="00DC72B0" w:rsidP="004F21EA">
            <w:pPr>
              <w:pStyle w:val="TAC"/>
              <w:rPr>
                <w:rFonts w:eastAsia="SimSun"/>
              </w:rPr>
            </w:pPr>
          </w:p>
        </w:tc>
        <w:tc>
          <w:tcPr>
            <w:tcW w:w="691" w:type="pct"/>
            <w:shd w:val="clear" w:color="auto" w:fill="auto"/>
            <w:vAlign w:val="center"/>
          </w:tcPr>
          <w:p w14:paraId="7B33A393"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71726A2"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1E31BB71"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74F0A66E" w14:textId="77777777" w:rsidR="00DC72B0" w:rsidRPr="00967518" w:rsidRDefault="00DC72B0" w:rsidP="004F21EA">
            <w:pPr>
              <w:pStyle w:val="TAC"/>
              <w:rPr>
                <w:rFonts w:eastAsia="SimSun"/>
              </w:rPr>
            </w:pPr>
            <w:r w:rsidRPr="00967518">
              <w:rPr>
                <w:rFonts w:eastAsia="SimSun"/>
              </w:rPr>
              <w:t>Outer_Full</w:t>
            </w:r>
          </w:p>
        </w:tc>
      </w:tr>
      <w:tr w:rsidR="00DC72B0" w:rsidRPr="00967518" w14:paraId="063F3CF6" w14:textId="77777777" w:rsidTr="004F21EA">
        <w:trPr>
          <w:jc w:val="center"/>
        </w:trPr>
        <w:tc>
          <w:tcPr>
            <w:tcW w:w="531" w:type="pct"/>
            <w:shd w:val="clear" w:color="auto" w:fill="auto"/>
            <w:tcMar>
              <w:left w:w="45" w:type="dxa"/>
              <w:right w:w="45" w:type="dxa"/>
            </w:tcMar>
            <w:vAlign w:val="center"/>
          </w:tcPr>
          <w:p w14:paraId="279DE271" w14:textId="77777777" w:rsidR="00DC72B0" w:rsidRPr="00967518" w:rsidRDefault="00DC72B0" w:rsidP="004F21EA">
            <w:pPr>
              <w:pStyle w:val="TAC"/>
              <w:rPr>
                <w:rFonts w:eastAsia="SimSun"/>
              </w:rPr>
            </w:pPr>
            <w:r w:rsidRPr="00967518">
              <w:rPr>
                <w:rFonts w:eastAsia="SimSun"/>
              </w:rPr>
              <w:t>18</w:t>
            </w:r>
          </w:p>
        </w:tc>
        <w:tc>
          <w:tcPr>
            <w:tcW w:w="533" w:type="pct"/>
            <w:shd w:val="clear" w:color="auto" w:fill="auto"/>
            <w:tcMar>
              <w:left w:w="45" w:type="dxa"/>
              <w:right w:w="45" w:type="dxa"/>
            </w:tcMar>
            <w:vAlign w:val="center"/>
          </w:tcPr>
          <w:p w14:paraId="6F04D3AD"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273990C1"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66730E28"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66F310C3" w14:textId="77777777" w:rsidR="00DC72B0" w:rsidRPr="00967518" w:rsidRDefault="00DC72B0" w:rsidP="004F21EA">
            <w:pPr>
              <w:pStyle w:val="TAC"/>
              <w:rPr>
                <w:rFonts w:eastAsia="SimSun"/>
              </w:rPr>
            </w:pPr>
          </w:p>
        </w:tc>
        <w:tc>
          <w:tcPr>
            <w:tcW w:w="691" w:type="pct"/>
            <w:shd w:val="clear" w:color="auto" w:fill="auto"/>
            <w:vAlign w:val="center"/>
          </w:tcPr>
          <w:p w14:paraId="15D6E8D3"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70AEB447"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946E886"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305349B4" w14:textId="77777777" w:rsidR="00DC72B0" w:rsidRPr="00967518" w:rsidRDefault="00DC72B0" w:rsidP="004F21EA">
            <w:pPr>
              <w:pStyle w:val="TAC"/>
              <w:rPr>
                <w:rFonts w:eastAsia="SimSun"/>
              </w:rPr>
            </w:pPr>
            <w:r w:rsidRPr="00967518">
              <w:rPr>
                <w:rFonts w:eastAsia="SimSun"/>
              </w:rPr>
              <w:t>42@10</w:t>
            </w:r>
          </w:p>
        </w:tc>
      </w:tr>
      <w:tr w:rsidR="00DC72B0" w:rsidRPr="00967518" w14:paraId="6DA59C89" w14:textId="77777777" w:rsidTr="004F21EA">
        <w:trPr>
          <w:jc w:val="center"/>
        </w:trPr>
        <w:tc>
          <w:tcPr>
            <w:tcW w:w="531" w:type="pct"/>
            <w:shd w:val="clear" w:color="auto" w:fill="auto"/>
            <w:tcMar>
              <w:left w:w="45" w:type="dxa"/>
              <w:right w:w="45" w:type="dxa"/>
            </w:tcMar>
            <w:vAlign w:val="center"/>
          </w:tcPr>
          <w:p w14:paraId="4312502E" w14:textId="77777777" w:rsidR="00DC72B0" w:rsidRPr="00967518" w:rsidRDefault="00DC72B0" w:rsidP="004F21EA">
            <w:pPr>
              <w:pStyle w:val="TAC"/>
              <w:rPr>
                <w:rFonts w:eastAsia="SimSun"/>
              </w:rPr>
            </w:pPr>
            <w:r w:rsidRPr="00967518">
              <w:rPr>
                <w:rFonts w:eastAsia="SimSun"/>
              </w:rPr>
              <w:t>19</w:t>
            </w:r>
          </w:p>
        </w:tc>
        <w:tc>
          <w:tcPr>
            <w:tcW w:w="533" w:type="pct"/>
            <w:shd w:val="clear" w:color="auto" w:fill="auto"/>
            <w:tcMar>
              <w:left w:w="45" w:type="dxa"/>
              <w:right w:w="45" w:type="dxa"/>
            </w:tcMar>
            <w:vAlign w:val="center"/>
          </w:tcPr>
          <w:p w14:paraId="309AD1FF"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3E7702F2"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76B8D98C"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C7ED5AF" w14:textId="77777777" w:rsidR="00DC72B0" w:rsidRPr="00967518" w:rsidRDefault="00DC72B0" w:rsidP="004F21EA">
            <w:pPr>
              <w:pStyle w:val="TAC"/>
              <w:rPr>
                <w:rFonts w:eastAsia="SimSun"/>
              </w:rPr>
            </w:pPr>
          </w:p>
        </w:tc>
        <w:tc>
          <w:tcPr>
            <w:tcW w:w="691" w:type="pct"/>
            <w:shd w:val="clear" w:color="auto" w:fill="auto"/>
            <w:vAlign w:val="center"/>
          </w:tcPr>
          <w:p w14:paraId="18D85DF0"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3F987EFA"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584C1EE6"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7B4A54D6" w14:textId="77777777" w:rsidR="00DC72B0" w:rsidRPr="00967518" w:rsidRDefault="00DC72B0" w:rsidP="004F21EA">
            <w:pPr>
              <w:pStyle w:val="TAC"/>
              <w:rPr>
                <w:rFonts w:eastAsia="SimSun"/>
              </w:rPr>
            </w:pPr>
            <w:r w:rsidRPr="00967518">
              <w:rPr>
                <w:rFonts w:eastAsia="SimSun"/>
              </w:rPr>
              <w:t>6@40</w:t>
            </w:r>
          </w:p>
        </w:tc>
      </w:tr>
      <w:tr w:rsidR="00DC72B0" w:rsidRPr="00967518" w14:paraId="3E71CBE9" w14:textId="77777777" w:rsidTr="004F21EA">
        <w:trPr>
          <w:jc w:val="center"/>
        </w:trPr>
        <w:tc>
          <w:tcPr>
            <w:tcW w:w="531" w:type="pct"/>
            <w:shd w:val="clear" w:color="auto" w:fill="auto"/>
            <w:tcMar>
              <w:left w:w="45" w:type="dxa"/>
              <w:right w:w="45" w:type="dxa"/>
            </w:tcMar>
            <w:vAlign w:val="center"/>
          </w:tcPr>
          <w:p w14:paraId="05732B49" w14:textId="77777777" w:rsidR="00DC72B0" w:rsidRPr="00967518" w:rsidRDefault="00DC72B0" w:rsidP="004F21EA">
            <w:pPr>
              <w:pStyle w:val="TAC"/>
              <w:rPr>
                <w:rFonts w:eastAsia="SimSun"/>
              </w:rPr>
            </w:pPr>
            <w:r w:rsidRPr="00967518">
              <w:rPr>
                <w:rFonts w:eastAsia="SimSun"/>
              </w:rPr>
              <w:t>20</w:t>
            </w:r>
          </w:p>
        </w:tc>
        <w:tc>
          <w:tcPr>
            <w:tcW w:w="533" w:type="pct"/>
            <w:shd w:val="clear" w:color="auto" w:fill="auto"/>
            <w:tcMar>
              <w:left w:w="45" w:type="dxa"/>
              <w:right w:w="45" w:type="dxa"/>
            </w:tcMar>
            <w:vAlign w:val="center"/>
          </w:tcPr>
          <w:p w14:paraId="2E503835" w14:textId="77777777" w:rsidR="00DC72B0" w:rsidRPr="00967518" w:rsidRDefault="00DC72B0" w:rsidP="004F21EA">
            <w:pPr>
              <w:pStyle w:val="TAC"/>
              <w:rPr>
                <w:rFonts w:eastAsia="SimSun"/>
              </w:rPr>
            </w:pPr>
            <w:r w:rsidRPr="00967518">
              <w:rPr>
                <w:rFonts w:eastAsia="SimSun"/>
              </w:rPr>
              <w:t>1935</w:t>
            </w:r>
          </w:p>
        </w:tc>
        <w:tc>
          <w:tcPr>
            <w:tcW w:w="534" w:type="pct"/>
            <w:shd w:val="clear" w:color="auto" w:fill="auto"/>
            <w:tcMar>
              <w:left w:w="45" w:type="dxa"/>
              <w:right w:w="45" w:type="dxa"/>
            </w:tcMar>
            <w:vAlign w:val="center"/>
          </w:tcPr>
          <w:p w14:paraId="568914EE"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63F4D9D5"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4355A562" w14:textId="77777777" w:rsidR="00DC72B0" w:rsidRPr="00967518" w:rsidRDefault="00DC72B0" w:rsidP="004F21EA">
            <w:pPr>
              <w:pStyle w:val="TAC"/>
              <w:rPr>
                <w:rFonts w:eastAsia="SimSun"/>
              </w:rPr>
            </w:pPr>
          </w:p>
        </w:tc>
        <w:tc>
          <w:tcPr>
            <w:tcW w:w="691" w:type="pct"/>
            <w:shd w:val="clear" w:color="auto" w:fill="auto"/>
            <w:vAlign w:val="center"/>
          </w:tcPr>
          <w:p w14:paraId="47B674BF" w14:textId="77777777" w:rsidR="00DC72B0" w:rsidRPr="00967518" w:rsidRDefault="00DC72B0" w:rsidP="004F21EA">
            <w:pPr>
              <w:pStyle w:val="TAC"/>
              <w:rPr>
                <w:rFonts w:eastAsia="SimSun"/>
              </w:rPr>
            </w:pPr>
            <w:r w:rsidRPr="00967518">
              <w:rPr>
                <w:rFonts w:eastAsia="SimSun"/>
              </w:rPr>
              <w:t>A4</w:t>
            </w:r>
          </w:p>
        </w:tc>
        <w:tc>
          <w:tcPr>
            <w:tcW w:w="207" w:type="pct"/>
            <w:vMerge/>
            <w:shd w:val="clear" w:color="auto" w:fill="auto"/>
          </w:tcPr>
          <w:p w14:paraId="3DA99C8D"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2EE7ACE8"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08E11867" w14:textId="77777777" w:rsidR="00DC72B0" w:rsidRPr="00967518" w:rsidRDefault="00DC72B0" w:rsidP="004F21EA">
            <w:pPr>
              <w:pStyle w:val="TAC"/>
              <w:rPr>
                <w:rFonts w:eastAsia="SimSun"/>
              </w:rPr>
            </w:pPr>
            <w:r w:rsidRPr="00967518">
              <w:rPr>
                <w:rFonts w:eastAsia="SimSun"/>
              </w:rPr>
              <w:t>Outer_Full</w:t>
            </w:r>
          </w:p>
        </w:tc>
      </w:tr>
      <w:tr w:rsidR="00DC72B0" w:rsidRPr="00967518" w14:paraId="16F7E889" w14:textId="77777777" w:rsidTr="004F21EA">
        <w:trPr>
          <w:jc w:val="center"/>
        </w:trPr>
        <w:tc>
          <w:tcPr>
            <w:tcW w:w="531" w:type="pct"/>
            <w:shd w:val="clear" w:color="auto" w:fill="auto"/>
            <w:tcMar>
              <w:left w:w="45" w:type="dxa"/>
              <w:right w:w="45" w:type="dxa"/>
            </w:tcMar>
            <w:vAlign w:val="center"/>
          </w:tcPr>
          <w:p w14:paraId="2EA86EBB" w14:textId="77777777" w:rsidR="00DC72B0" w:rsidRPr="00967518" w:rsidRDefault="00DC72B0" w:rsidP="004F21EA">
            <w:pPr>
              <w:pStyle w:val="TAC"/>
              <w:rPr>
                <w:rFonts w:eastAsia="SimSun"/>
              </w:rPr>
            </w:pPr>
            <w:r w:rsidRPr="00967518">
              <w:rPr>
                <w:rFonts w:eastAsia="SimSun"/>
              </w:rPr>
              <w:t>21</w:t>
            </w:r>
          </w:p>
        </w:tc>
        <w:tc>
          <w:tcPr>
            <w:tcW w:w="533" w:type="pct"/>
            <w:shd w:val="clear" w:color="auto" w:fill="auto"/>
            <w:tcMar>
              <w:left w:w="45" w:type="dxa"/>
              <w:right w:w="45" w:type="dxa"/>
            </w:tcMar>
            <w:vAlign w:val="center"/>
          </w:tcPr>
          <w:p w14:paraId="0EACC18C"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1489C186"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03D1E4DC"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64581B9" w14:textId="77777777" w:rsidR="00DC72B0" w:rsidRPr="00967518" w:rsidRDefault="00DC72B0" w:rsidP="004F21EA">
            <w:pPr>
              <w:pStyle w:val="TAC"/>
              <w:rPr>
                <w:rFonts w:eastAsia="SimSun"/>
              </w:rPr>
            </w:pPr>
          </w:p>
        </w:tc>
        <w:tc>
          <w:tcPr>
            <w:tcW w:w="691" w:type="pct"/>
            <w:shd w:val="clear" w:color="auto" w:fill="auto"/>
            <w:vAlign w:val="center"/>
          </w:tcPr>
          <w:p w14:paraId="538E59B7"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1714B493"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10601EE2"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528D6F69" w14:textId="77777777" w:rsidR="00DC72B0" w:rsidRPr="00967518" w:rsidRDefault="00DC72B0" w:rsidP="004F21EA">
            <w:pPr>
              <w:pStyle w:val="TAC"/>
              <w:rPr>
                <w:rFonts w:eastAsia="SimSun"/>
              </w:rPr>
            </w:pPr>
            <w:r w:rsidRPr="00967518">
              <w:rPr>
                <w:rFonts w:eastAsia="SimSun"/>
              </w:rPr>
              <w:t>Outer_Full</w:t>
            </w:r>
          </w:p>
        </w:tc>
      </w:tr>
      <w:tr w:rsidR="00DC72B0" w:rsidRPr="00967518" w14:paraId="28E4F829" w14:textId="77777777" w:rsidTr="004F21EA">
        <w:trPr>
          <w:jc w:val="center"/>
        </w:trPr>
        <w:tc>
          <w:tcPr>
            <w:tcW w:w="531" w:type="pct"/>
            <w:shd w:val="clear" w:color="auto" w:fill="auto"/>
            <w:tcMar>
              <w:left w:w="45" w:type="dxa"/>
              <w:right w:w="45" w:type="dxa"/>
            </w:tcMar>
            <w:vAlign w:val="center"/>
          </w:tcPr>
          <w:p w14:paraId="3FA09DFF" w14:textId="77777777" w:rsidR="00DC72B0" w:rsidRPr="00967518" w:rsidRDefault="00DC72B0" w:rsidP="004F21EA">
            <w:pPr>
              <w:pStyle w:val="TAC"/>
              <w:rPr>
                <w:rFonts w:eastAsia="SimSun"/>
              </w:rPr>
            </w:pPr>
            <w:r w:rsidRPr="00967518">
              <w:rPr>
                <w:rFonts w:eastAsia="SimSun"/>
              </w:rPr>
              <w:t>22</w:t>
            </w:r>
          </w:p>
        </w:tc>
        <w:tc>
          <w:tcPr>
            <w:tcW w:w="533" w:type="pct"/>
            <w:shd w:val="clear" w:color="auto" w:fill="auto"/>
            <w:tcMar>
              <w:left w:w="45" w:type="dxa"/>
              <w:right w:w="45" w:type="dxa"/>
            </w:tcMar>
            <w:vAlign w:val="center"/>
          </w:tcPr>
          <w:p w14:paraId="0FDA0B64"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3AF3C74E"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3531DC38"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4DA24DD" w14:textId="77777777" w:rsidR="00DC72B0" w:rsidRPr="00967518" w:rsidRDefault="00DC72B0" w:rsidP="004F21EA">
            <w:pPr>
              <w:pStyle w:val="TAC"/>
              <w:rPr>
                <w:rFonts w:eastAsia="SimSun"/>
              </w:rPr>
            </w:pPr>
          </w:p>
        </w:tc>
        <w:tc>
          <w:tcPr>
            <w:tcW w:w="691" w:type="pct"/>
            <w:shd w:val="clear" w:color="auto" w:fill="auto"/>
            <w:vAlign w:val="center"/>
          </w:tcPr>
          <w:p w14:paraId="4FC507ED"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54CE008A"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DF7881E"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1C2DECDF" w14:textId="77777777" w:rsidR="00DC72B0" w:rsidRPr="00967518" w:rsidRDefault="00DC72B0" w:rsidP="004F21EA">
            <w:pPr>
              <w:pStyle w:val="TAC"/>
              <w:rPr>
                <w:rFonts w:eastAsia="SimSun"/>
              </w:rPr>
            </w:pPr>
            <w:r w:rsidRPr="00967518">
              <w:rPr>
                <w:rFonts w:eastAsia="SimSun"/>
              </w:rPr>
              <w:t>60@19</w:t>
            </w:r>
          </w:p>
        </w:tc>
      </w:tr>
      <w:tr w:rsidR="00DC72B0" w:rsidRPr="00967518" w14:paraId="2515ED86" w14:textId="77777777" w:rsidTr="004F21EA">
        <w:trPr>
          <w:jc w:val="center"/>
        </w:trPr>
        <w:tc>
          <w:tcPr>
            <w:tcW w:w="531" w:type="pct"/>
            <w:shd w:val="clear" w:color="auto" w:fill="auto"/>
            <w:tcMar>
              <w:left w:w="45" w:type="dxa"/>
              <w:right w:w="45" w:type="dxa"/>
            </w:tcMar>
            <w:vAlign w:val="center"/>
          </w:tcPr>
          <w:p w14:paraId="73110BDE" w14:textId="77777777" w:rsidR="00DC72B0" w:rsidRPr="00967518" w:rsidRDefault="00DC72B0" w:rsidP="004F21EA">
            <w:pPr>
              <w:pStyle w:val="TAC"/>
              <w:rPr>
                <w:rFonts w:eastAsia="SimSun"/>
              </w:rPr>
            </w:pPr>
            <w:r w:rsidRPr="00967518">
              <w:rPr>
                <w:rFonts w:eastAsia="SimSun"/>
              </w:rPr>
              <w:t>23</w:t>
            </w:r>
          </w:p>
        </w:tc>
        <w:tc>
          <w:tcPr>
            <w:tcW w:w="533" w:type="pct"/>
            <w:shd w:val="clear" w:color="auto" w:fill="auto"/>
            <w:tcMar>
              <w:left w:w="45" w:type="dxa"/>
              <w:right w:w="45" w:type="dxa"/>
            </w:tcMar>
            <w:vAlign w:val="center"/>
          </w:tcPr>
          <w:p w14:paraId="70012EB8"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786A3869"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1E02FFD2"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41CCF83" w14:textId="77777777" w:rsidR="00DC72B0" w:rsidRPr="00967518" w:rsidRDefault="00DC72B0" w:rsidP="004F21EA">
            <w:pPr>
              <w:pStyle w:val="TAC"/>
              <w:rPr>
                <w:rFonts w:eastAsia="SimSun"/>
              </w:rPr>
            </w:pPr>
          </w:p>
        </w:tc>
        <w:tc>
          <w:tcPr>
            <w:tcW w:w="691" w:type="pct"/>
            <w:shd w:val="clear" w:color="auto" w:fill="auto"/>
            <w:vAlign w:val="center"/>
          </w:tcPr>
          <w:p w14:paraId="1051C596"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2C15BBAC"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58CD8774"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5FD26267" w14:textId="77777777" w:rsidR="00DC72B0" w:rsidRPr="00967518" w:rsidRDefault="00DC72B0" w:rsidP="004F21EA">
            <w:pPr>
              <w:pStyle w:val="TAC"/>
              <w:rPr>
                <w:rFonts w:eastAsia="SimSun"/>
              </w:rPr>
            </w:pPr>
            <w:r w:rsidRPr="00967518">
              <w:rPr>
                <w:rFonts w:eastAsia="SimSun"/>
              </w:rPr>
              <w:t>6@56</w:t>
            </w:r>
          </w:p>
        </w:tc>
      </w:tr>
      <w:tr w:rsidR="00DC72B0" w:rsidRPr="00967518" w14:paraId="6C1488E6" w14:textId="77777777" w:rsidTr="004F21EA">
        <w:trPr>
          <w:jc w:val="center"/>
        </w:trPr>
        <w:tc>
          <w:tcPr>
            <w:tcW w:w="531" w:type="pct"/>
            <w:shd w:val="clear" w:color="auto" w:fill="auto"/>
            <w:tcMar>
              <w:left w:w="45" w:type="dxa"/>
              <w:right w:w="45" w:type="dxa"/>
            </w:tcMar>
            <w:vAlign w:val="center"/>
          </w:tcPr>
          <w:p w14:paraId="5545FAEE" w14:textId="77777777" w:rsidR="00DC72B0" w:rsidRPr="00967518" w:rsidRDefault="00DC72B0" w:rsidP="004F21EA">
            <w:pPr>
              <w:pStyle w:val="TAC"/>
              <w:rPr>
                <w:rFonts w:eastAsia="SimSun"/>
              </w:rPr>
            </w:pPr>
            <w:r w:rsidRPr="00967518">
              <w:rPr>
                <w:rFonts w:eastAsia="SimSun"/>
              </w:rPr>
              <w:t>24</w:t>
            </w:r>
          </w:p>
        </w:tc>
        <w:tc>
          <w:tcPr>
            <w:tcW w:w="533" w:type="pct"/>
            <w:shd w:val="clear" w:color="auto" w:fill="auto"/>
            <w:tcMar>
              <w:left w:w="45" w:type="dxa"/>
              <w:right w:w="45" w:type="dxa"/>
            </w:tcMar>
            <w:vAlign w:val="center"/>
          </w:tcPr>
          <w:p w14:paraId="78B860B6"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546327AB"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7AF5A734"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D1C7F29" w14:textId="77777777" w:rsidR="00DC72B0" w:rsidRPr="00967518" w:rsidRDefault="00DC72B0" w:rsidP="004F21EA">
            <w:pPr>
              <w:pStyle w:val="TAC"/>
              <w:rPr>
                <w:rFonts w:eastAsia="SimSun"/>
              </w:rPr>
            </w:pPr>
          </w:p>
        </w:tc>
        <w:tc>
          <w:tcPr>
            <w:tcW w:w="691" w:type="pct"/>
            <w:shd w:val="clear" w:color="auto" w:fill="auto"/>
            <w:vAlign w:val="center"/>
          </w:tcPr>
          <w:p w14:paraId="094718BF"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78D0A7E"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48D8329A"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291A2BF1" w14:textId="77777777" w:rsidR="00DC72B0" w:rsidRPr="00967518" w:rsidRDefault="00DC72B0" w:rsidP="004F21EA">
            <w:pPr>
              <w:pStyle w:val="TAC"/>
              <w:rPr>
                <w:rFonts w:eastAsia="SimSun"/>
              </w:rPr>
            </w:pPr>
            <w:r w:rsidRPr="00967518">
              <w:rPr>
                <w:rFonts w:eastAsia="SimSun"/>
              </w:rPr>
              <w:t>Outer_Full</w:t>
            </w:r>
          </w:p>
        </w:tc>
      </w:tr>
      <w:tr w:rsidR="00DC72B0" w:rsidRPr="00967518" w14:paraId="6EE4C943" w14:textId="77777777" w:rsidTr="004F21EA">
        <w:trPr>
          <w:jc w:val="center"/>
        </w:trPr>
        <w:tc>
          <w:tcPr>
            <w:tcW w:w="531" w:type="pct"/>
            <w:shd w:val="clear" w:color="auto" w:fill="auto"/>
            <w:tcMar>
              <w:left w:w="45" w:type="dxa"/>
              <w:right w:w="45" w:type="dxa"/>
            </w:tcMar>
            <w:vAlign w:val="center"/>
          </w:tcPr>
          <w:p w14:paraId="6AD4E347" w14:textId="77777777" w:rsidR="00DC72B0" w:rsidRPr="00967518" w:rsidRDefault="00DC72B0" w:rsidP="004F21EA">
            <w:pPr>
              <w:pStyle w:val="TAC"/>
              <w:rPr>
                <w:rFonts w:eastAsia="SimSun"/>
              </w:rPr>
            </w:pPr>
            <w:r w:rsidRPr="00967518">
              <w:rPr>
                <w:rFonts w:eastAsia="SimSun"/>
              </w:rPr>
              <w:t>25</w:t>
            </w:r>
          </w:p>
        </w:tc>
        <w:tc>
          <w:tcPr>
            <w:tcW w:w="533" w:type="pct"/>
            <w:shd w:val="clear" w:color="auto" w:fill="auto"/>
            <w:tcMar>
              <w:left w:w="45" w:type="dxa"/>
              <w:right w:w="45" w:type="dxa"/>
            </w:tcMar>
            <w:vAlign w:val="center"/>
          </w:tcPr>
          <w:p w14:paraId="04200139"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5ADBA6DF"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379D9792"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3CC9EB8" w14:textId="77777777" w:rsidR="00DC72B0" w:rsidRPr="00967518" w:rsidRDefault="00DC72B0" w:rsidP="004F21EA">
            <w:pPr>
              <w:pStyle w:val="TAC"/>
              <w:rPr>
                <w:rFonts w:eastAsia="SimSun"/>
              </w:rPr>
            </w:pPr>
          </w:p>
        </w:tc>
        <w:tc>
          <w:tcPr>
            <w:tcW w:w="691" w:type="pct"/>
            <w:shd w:val="clear" w:color="auto" w:fill="auto"/>
            <w:vAlign w:val="center"/>
          </w:tcPr>
          <w:p w14:paraId="4BF1DB26"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187126A3"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47E3E8EC"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0D6B77EF" w14:textId="77777777" w:rsidR="00DC72B0" w:rsidRPr="00967518" w:rsidRDefault="00DC72B0" w:rsidP="004F21EA">
            <w:pPr>
              <w:pStyle w:val="TAC"/>
              <w:rPr>
                <w:rFonts w:eastAsia="SimSun"/>
              </w:rPr>
            </w:pPr>
            <w:r w:rsidRPr="00967518">
              <w:rPr>
                <w:rFonts w:eastAsia="SimSun"/>
              </w:rPr>
              <w:t>6@68</w:t>
            </w:r>
          </w:p>
        </w:tc>
      </w:tr>
      <w:tr w:rsidR="00DC72B0" w:rsidRPr="00967518" w14:paraId="10CDFC09" w14:textId="77777777" w:rsidTr="004F21EA">
        <w:trPr>
          <w:jc w:val="center"/>
        </w:trPr>
        <w:tc>
          <w:tcPr>
            <w:tcW w:w="531" w:type="pct"/>
            <w:shd w:val="clear" w:color="auto" w:fill="auto"/>
            <w:tcMar>
              <w:left w:w="45" w:type="dxa"/>
              <w:right w:w="45" w:type="dxa"/>
            </w:tcMar>
            <w:vAlign w:val="center"/>
          </w:tcPr>
          <w:p w14:paraId="5A0A0D71" w14:textId="77777777" w:rsidR="00DC72B0" w:rsidRPr="00967518" w:rsidRDefault="00DC72B0" w:rsidP="004F21EA">
            <w:pPr>
              <w:pStyle w:val="TAC"/>
              <w:rPr>
                <w:rFonts w:eastAsia="SimSun"/>
              </w:rPr>
            </w:pPr>
            <w:r w:rsidRPr="00967518">
              <w:rPr>
                <w:rFonts w:eastAsia="SimSun"/>
              </w:rPr>
              <w:t>26</w:t>
            </w:r>
          </w:p>
        </w:tc>
        <w:tc>
          <w:tcPr>
            <w:tcW w:w="533" w:type="pct"/>
            <w:shd w:val="clear" w:color="auto" w:fill="auto"/>
            <w:tcMar>
              <w:left w:w="45" w:type="dxa"/>
              <w:right w:w="45" w:type="dxa"/>
            </w:tcMar>
            <w:vAlign w:val="center"/>
          </w:tcPr>
          <w:p w14:paraId="4EB29CDD" w14:textId="77777777" w:rsidR="00DC72B0" w:rsidRPr="00967518" w:rsidRDefault="00DC72B0" w:rsidP="004F21EA">
            <w:pPr>
              <w:pStyle w:val="TAC"/>
              <w:rPr>
                <w:rFonts w:eastAsia="SimSun"/>
              </w:rPr>
            </w:pPr>
            <w:r w:rsidRPr="00967518">
              <w:rPr>
                <w:rFonts w:eastAsia="SimSun"/>
              </w:rPr>
              <w:t>1942.5</w:t>
            </w:r>
          </w:p>
        </w:tc>
        <w:tc>
          <w:tcPr>
            <w:tcW w:w="534" w:type="pct"/>
            <w:shd w:val="clear" w:color="auto" w:fill="auto"/>
            <w:tcMar>
              <w:left w:w="45" w:type="dxa"/>
              <w:right w:w="45" w:type="dxa"/>
            </w:tcMar>
            <w:vAlign w:val="center"/>
          </w:tcPr>
          <w:p w14:paraId="3538AAF2"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5A02C587"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760AE0D" w14:textId="77777777" w:rsidR="00DC72B0" w:rsidRPr="00967518" w:rsidRDefault="00DC72B0" w:rsidP="004F21EA">
            <w:pPr>
              <w:pStyle w:val="TAC"/>
              <w:rPr>
                <w:rFonts w:eastAsia="SimSun"/>
              </w:rPr>
            </w:pPr>
          </w:p>
        </w:tc>
        <w:tc>
          <w:tcPr>
            <w:tcW w:w="691" w:type="pct"/>
            <w:shd w:val="clear" w:color="auto" w:fill="auto"/>
            <w:vAlign w:val="center"/>
          </w:tcPr>
          <w:p w14:paraId="1301F2AE" w14:textId="77777777" w:rsidR="00DC72B0" w:rsidRPr="00967518" w:rsidRDefault="00DC72B0" w:rsidP="004F21EA">
            <w:pPr>
              <w:pStyle w:val="TAC"/>
              <w:rPr>
                <w:rFonts w:eastAsia="SimSun"/>
              </w:rPr>
            </w:pPr>
            <w:r w:rsidRPr="00967518">
              <w:rPr>
                <w:rFonts w:eastAsia="SimSun"/>
              </w:rPr>
              <w:t>A5</w:t>
            </w:r>
          </w:p>
        </w:tc>
        <w:tc>
          <w:tcPr>
            <w:tcW w:w="207" w:type="pct"/>
            <w:vMerge/>
            <w:shd w:val="clear" w:color="auto" w:fill="auto"/>
          </w:tcPr>
          <w:p w14:paraId="4CC7BB67"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256D2F1E"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68B55D6D" w14:textId="77777777" w:rsidR="00DC72B0" w:rsidRPr="00967518" w:rsidRDefault="00DC72B0" w:rsidP="004F21EA">
            <w:pPr>
              <w:pStyle w:val="TAC"/>
              <w:rPr>
                <w:rFonts w:eastAsia="SimSun"/>
              </w:rPr>
            </w:pPr>
            <w:r w:rsidRPr="00967518">
              <w:rPr>
                <w:rFonts w:eastAsia="SimSun"/>
              </w:rPr>
              <w:t>Outer_Full</w:t>
            </w:r>
          </w:p>
        </w:tc>
      </w:tr>
      <w:tr w:rsidR="00DC72B0" w:rsidRPr="00967518" w14:paraId="30113112" w14:textId="77777777" w:rsidTr="004F21EA">
        <w:trPr>
          <w:jc w:val="center"/>
        </w:trPr>
        <w:tc>
          <w:tcPr>
            <w:tcW w:w="531" w:type="pct"/>
            <w:shd w:val="clear" w:color="auto" w:fill="auto"/>
            <w:tcMar>
              <w:left w:w="45" w:type="dxa"/>
              <w:right w:w="45" w:type="dxa"/>
            </w:tcMar>
            <w:vAlign w:val="center"/>
          </w:tcPr>
          <w:p w14:paraId="494AAC27" w14:textId="77777777" w:rsidR="00DC72B0" w:rsidRPr="00967518" w:rsidRDefault="00DC72B0" w:rsidP="004F21EA">
            <w:pPr>
              <w:pStyle w:val="TAC"/>
              <w:rPr>
                <w:rFonts w:eastAsia="SimSun"/>
              </w:rPr>
            </w:pPr>
            <w:r w:rsidRPr="00967518">
              <w:rPr>
                <w:rFonts w:eastAsia="SimSun"/>
              </w:rPr>
              <w:t>27</w:t>
            </w:r>
          </w:p>
        </w:tc>
        <w:tc>
          <w:tcPr>
            <w:tcW w:w="533" w:type="pct"/>
            <w:shd w:val="clear" w:color="auto" w:fill="auto"/>
            <w:tcMar>
              <w:left w:w="45" w:type="dxa"/>
              <w:right w:w="45" w:type="dxa"/>
            </w:tcMar>
            <w:vAlign w:val="center"/>
          </w:tcPr>
          <w:p w14:paraId="50BB2790"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36E99F85"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3B9993D9"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0DC9C034" w14:textId="77777777" w:rsidR="00DC72B0" w:rsidRPr="00967518" w:rsidRDefault="00DC72B0" w:rsidP="004F21EA">
            <w:pPr>
              <w:pStyle w:val="TAC"/>
              <w:rPr>
                <w:rFonts w:eastAsia="SimSun"/>
              </w:rPr>
            </w:pPr>
          </w:p>
        </w:tc>
        <w:tc>
          <w:tcPr>
            <w:tcW w:w="691" w:type="pct"/>
            <w:shd w:val="clear" w:color="auto" w:fill="auto"/>
            <w:vAlign w:val="center"/>
          </w:tcPr>
          <w:p w14:paraId="0FDF529A"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5708AE8"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498D9928"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58397A2F" w14:textId="77777777" w:rsidR="00DC72B0" w:rsidRPr="00967518" w:rsidRDefault="00DC72B0" w:rsidP="004F21EA">
            <w:pPr>
              <w:pStyle w:val="TAC"/>
              <w:rPr>
                <w:rFonts w:eastAsia="SimSun"/>
              </w:rPr>
            </w:pPr>
            <w:r w:rsidRPr="00967518">
              <w:rPr>
                <w:rFonts w:eastAsia="SimSun"/>
              </w:rPr>
              <w:t>Outer_Full</w:t>
            </w:r>
          </w:p>
        </w:tc>
      </w:tr>
      <w:tr w:rsidR="00DC72B0" w:rsidRPr="00967518" w14:paraId="2284133E" w14:textId="77777777" w:rsidTr="004F21EA">
        <w:trPr>
          <w:jc w:val="center"/>
        </w:trPr>
        <w:tc>
          <w:tcPr>
            <w:tcW w:w="531" w:type="pct"/>
            <w:shd w:val="clear" w:color="auto" w:fill="auto"/>
            <w:tcMar>
              <w:left w:w="45" w:type="dxa"/>
              <w:right w:w="45" w:type="dxa"/>
            </w:tcMar>
            <w:vAlign w:val="center"/>
          </w:tcPr>
          <w:p w14:paraId="1E944AC5" w14:textId="77777777" w:rsidR="00DC72B0" w:rsidRPr="00967518" w:rsidRDefault="00DC72B0" w:rsidP="004F21EA">
            <w:pPr>
              <w:pStyle w:val="TAC"/>
              <w:rPr>
                <w:rFonts w:eastAsia="SimSun"/>
              </w:rPr>
            </w:pPr>
            <w:r w:rsidRPr="00967518">
              <w:rPr>
                <w:rFonts w:eastAsia="SimSun"/>
              </w:rPr>
              <w:t>28</w:t>
            </w:r>
          </w:p>
        </w:tc>
        <w:tc>
          <w:tcPr>
            <w:tcW w:w="533" w:type="pct"/>
            <w:shd w:val="clear" w:color="auto" w:fill="auto"/>
            <w:tcMar>
              <w:left w:w="45" w:type="dxa"/>
              <w:right w:w="45" w:type="dxa"/>
            </w:tcMar>
            <w:vAlign w:val="center"/>
          </w:tcPr>
          <w:p w14:paraId="3A052921" w14:textId="77777777" w:rsidR="00DC72B0" w:rsidRPr="00967518" w:rsidRDefault="00DC72B0" w:rsidP="004F21EA">
            <w:pPr>
              <w:pStyle w:val="TAC"/>
              <w:rPr>
                <w:rFonts w:eastAsia="SimSun"/>
                <w:highlight w:val="green"/>
              </w:rPr>
            </w:pPr>
            <w:r w:rsidRPr="00967518">
              <w:rPr>
                <w:rFonts w:eastAsia="SimSun"/>
              </w:rPr>
              <w:t>1930</w:t>
            </w:r>
          </w:p>
        </w:tc>
        <w:tc>
          <w:tcPr>
            <w:tcW w:w="534" w:type="pct"/>
            <w:shd w:val="clear" w:color="auto" w:fill="auto"/>
            <w:tcMar>
              <w:left w:w="45" w:type="dxa"/>
              <w:right w:w="45" w:type="dxa"/>
            </w:tcMar>
            <w:vAlign w:val="center"/>
          </w:tcPr>
          <w:p w14:paraId="7307AE5A" w14:textId="77777777" w:rsidR="00DC72B0" w:rsidRPr="00967518" w:rsidRDefault="00DC72B0" w:rsidP="004F21EA">
            <w:pPr>
              <w:pStyle w:val="TAC"/>
              <w:rPr>
                <w:rFonts w:eastAsia="SimSun"/>
                <w:highlight w:val="green"/>
              </w:rPr>
            </w:pPr>
            <w:r w:rsidRPr="00967518">
              <w:rPr>
                <w:rFonts w:eastAsia="SimSun"/>
              </w:rPr>
              <w:t>20</w:t>
            </w:r>
          </w:p>
        </w:tc>
        <w:tc>
          <w:tcPr>
            <w:tcW w:w="445" w:type="pct"/>
            <w:vMerge/>
            <w:shd w:val="clear" w:color="auto" w:fill="auto"/>
            <w:tcMar>
              <w:left w:w="45" w:type="dxa"/>
              <w:right w:w="45" w:type="dxa"/>
            </w:tcMar>
            <w:vAlign w:val="center"/>
          </w:tcPr>
          <w:p w14:paraId="08B8AAF5"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F834103" w14:textId="77777777" w:rsidR="00DC72B0" w:rsidRPr="00967518" w:rsidRDefault="00DC72B0" w:rsidP="004F21EA">
            <w:pPr>
              <w:pStyle w:val="TAC"/>
              <w:rPr>
                <w:rFonts w:eastAsia="SimSun"/>
              </w:rPr>
            </w:pPr>
          </w:p>
        </w:tc>
        <w:tc>
          <w:tcPr>
            <w:tcW w:w="691" w:type="pct"/>
            <w:shd w:val="clear" w:color="auto" w:fill="auto"/>
            <w:vAlign w:val="center"/>
          </w:tcPr>
          <w:p w14:paraId="5961D8EB"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19CB9E7E"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38C0990"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1E579F39" w14:textId="77777777" w:rsidR="00DC72B0" w:rsidRPr="00967518" w:rsidRDefault="00DC72B0" w:rsidP="004F21EA">
            <w:pPr>
              <w:pStyle w:val="TAC"/>
              <w:rPr>
                <w:rFonts w:eastAsia="SimSun"/>
              </w:rPr>
            </w:pPr>
            <w:r w:rsidRPr="00967518">
              <w:rPr>
                <w:rFonts w:eastAsia="SimSun"/>
              </w:rPr>
              <w:t>78@28</w:t>
            </w:r>
          </w:p>
        </w:tc>
      </w:tr>
      <w:tr w:rsidR="00DC72B0" w:rsidRPr="00967518" w14:paraId="212EADC8" w14:textId="77777777" w:rsidTr="004F21EA">
        <w:trPr>
          <w:jc w:val="center"/>
        </w:trPr>
        <w:tc>
          <w:tcPr>
            <w:tcW w:w="531" w:type="pct"/>
            <w:shd w:val="clear" w:color="auto" w:fill="auto"/>
            <w:tcMar>
              <w:left w:w="45" w:type="dxa"/>
              <w:right w:w="45" w:type="dxa"/>
            </w:tcMar>
            <w:vAlign w:val="center"/>
          </w:tcPr>
          <w:p w14:paraId="3FE2FA94" w14:textId="77777777" w:rsidR="00DC72B0" w:rsidRPr="00967518" w:rsidRDefault="00DC72B0" w:rsidP="004F21EA">
            <w:pPr>
              <w:pStyle w:val="TAC"/>
              <w:rPr>
                <w:rFonts w:eastAsia="SimSun"/>
              </w:rPr>
            </w:pPr>
            <w:r w:rsidRPr="00967518">
              <w:rPr>
                <w:rFonts w:eastAsia="SimSun"/>
              </w:rPr>
              <w:t>29</w:t>
            </w:r>
          </w:p>
        </w:tc>
        <w:tc>
          <w:tcPr>
            <w:tcW w:w="533" w:type="pct"/>
            <w:shd w:val="clear" w:color="auto" w:fill="auto"/>
            <w:tcMar>
              <w:left w:w="45" w:type="dxa"/>
              <w:right w:w="45" w:type="dxa"/>
            </w:tcMar>
            <w:vAlign w:val="center"/>
          </w:tcPr>
          <w:p w14:paraId="01B3DD6E"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6C427A62"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4D5DEF00"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7A6A50C" w14:textId="77777777" w:rsidR="00DC72B0" w:rsidRPr="00967518" w:rsidRDefault="00DC72B0" w:rsidP="004F21EA">
            <w:pPr>
              <w:pStyle w:val="TAC"/>
              <w:rPr>
                <w:rFonts w:eastAsia="SimSun"/>
              </w:rPr>
            </w:pPr>
          </w:p>
        </w:tc>
        <w:tc>
          <w:tcPr>
            <w:tcW w:w="691" w:type="pct"/>
            <w:shd w:val="clear" w:color="auto" w:fill="auto"/>
            <w:vAlign w:val="center"/>
          </w:tcPr>
          <w:p w14:paraId="3F16933A"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601AF80D"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5AAFEB7"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0BFA6CDA" w14:textId="77777777" w:rsidR="00DC72B0" w:rsidRPr="00967518" w:rsidRDefault="00DC72B0" w:rsidP="004F21EA">
            <w:pPr>
              <w:pStyle w:val="TAC"/>
              <w:rPr>
                <w:rFonts w:eastAsia="SimSun"/>
              </w:rPr>
            </w:pPr>
            <w:r w:rsidRPr="00967518">
              <w:rPr>
                <w:rFonts w:eastAsia="SimSun"/>
              </w:rPr>
              <w:t>6@76</w:t>
            </w:r>
          </w:p>
        </w:tc>
      </w:tr>
      <w:tr w:rsidR="00DC72B0" w:rsidRPr="00967518" w14:paraId="0BD7A807" w14:textId="77777777" w:rsidTr="004F21EA">
        <w:trPr>
          <w:jc w:val="center"/>
        </w:trPr>
        <w:tc>
          <w:tcPr>
            <w:tcW w:w="531" w:type="pct"/>
            <w:shd w:val="clear" w:color="auto" w:fill="auto"/>
            <w:tcMar>
              <w:left w:w="45" w:type="dxa"/>
              <w:right w:w="45" w:type="dxa"/>
            </w:tcMar>
            <w:vAlign w:val="center"/>
          </w:tcPr>
          <w:p w14:paraId="16CD892E" w14:textId="77777777" w:rsidR="00DC72B0" w:rsidRPr="00967518" w:rsidRDefault="00DC72B0" w:rsidP="004F21EA">
            <w:pPr>
              <w:pStyle w:val="TAC"/>
              <w:rPr>
                <w:rFonts w:eastAsia="SimSun"/>
              </w:rPr>
            </w:pPr>
            <w:r w:rsidRPr="00967518">
              <w:rPr>
                <w:rFonts w:eastAsia="SimSun"/>
              </w:rPr>
              <w:t>30</w:t>
            </w:r>
          </w:p>
        </w:tc>
        <w:tc>
          <w:tcPr>
            <w:tcW w:w="533" w:type="pct"/>
            <w:shd w:val="clear" w:color="auto" w:fill="auto"/>
            <w:tcMar>
              <w:left w:w="45" w:type="dxa"/>
              <w:right w:w="45" w:type="dxa"/>
            </w:tcMar>
            <w:vAlign w:val="center"/>
          </w:tcPr>
          <w:p w14:paraId="6614740A" w14:textId="77777777" w:rsidR="00DC72B0" w:rsidRPr="00967518" w:rsidRDefault="00DC72B0" w:rsidP="004F21EA">
            <w:pPr>
              <w:pStyle w:val="TAC"/>
              <w:rPr>
                <w:rFonts w:eastAsia="SimSun"/>
              </w:rPr>
            </w:pPr>
            <w:r w:rsidRPr="00967518">
              <w:rPr>
                <w:rFonts w:eastAsia="SimSun"/>
              </w:rPr>
              <w:t>1950</w:t>
            </w:r>
          </w:p>
        </w:tc>
        <w:tc>
          <w:tcPr>
            <w:tcW w:w="534" w:type="pct"/>
            <w:shd w:val="clear" w:color="auto" w:fill="auto"/>
            <w:tcMar>
              <w:left w:w="45" w:type="dxa"/>
              <w:right w:w="45" w:type="dxa"/>
            </w:tcMar>
            <w:vAlign w:val="center"/>
          </w:tcPr>
          <w:p w14:paraId="39B484AA"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5D525036"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9DC1B62" w14:textId="77777777" w:rsidR="00DC72B0" w:rsidRPr="00967518" w:rsidRDefault="00DC72B0" w:rsidP="004F21EA">
            <w:pPr>
              <w:pStyle w:val="TAC"/>
              <w:rPr>
                <w:rFonts w:eastAsia="SimSun"/>
              </w:rPr>
            </w:pPr>
          </w:p>
        </w:tc>
        <w:tc>
          <w:tcPr>
            <w:tcW w:w="691" w:type="pct"/>
            <w:shd w:val="clear" w:color="auto" w:fill="auto"/>
            <w:vAlign w:val="center"/>
          </w:tcPr>
          <w:p w14:paraId="4C134A6E" w14:textId="77777777" w:rsidR="00DC72B0" w:rsidRPr="00967518" w:rsidRDefault="00DC72B0" w:rsidP="004F21EA">
            <w:pPr>
              <w:pStyle w:val="TAC"/>
              <w:rPr>
                <w:rFonts w:eastAsia="SimSun"/>
              </w:rPr>
            </w:pPr>
            <w:r w:rsidRPr="00967518">
              <w:rPr>
                <w:rFonts w:eastAsia="SimSun"/>
              </w:rPr>
              <w:t>A6</w:t>
            </w:r>
          </w:p>
        </w:tc>
        <w:tc>
          <w:tcPr>
            <w:tcW w:w="207" w:type="pct"/>
            <w:vMerge/>
            <w:shd w:val="clear" w:color="auto" w:fill="auto"/>
          </w:tcPr>
          <w:p w14:paraId="1B1B30E9"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D30110A" w14:textId="77777777" w:rsidR="00DC72B0" w:rsidRPr="00967518" w:rsidRDefault="00DC72B0" w:rsidP="004F21EA">
            <w:pPr>
              <w:pStyle w:val="TAC"/>
              <w:rPr>
                <w:rFonts w:eastAsia="SimSun"/>
              </w:rPr>
            </w:pPr>
            <w:r w:rsidRPr="00967518">
              <w:rPr>
                <w:rFonts w:eastAsia="SimSun"/>
              </w:rPr>
              <w:t>16 QAM</w:t>
            </w:r>
          </w:p>
        </w:tc>
        <w:tc>
          <w:tcPr>
            <w:tcW w:w="856" w:type="pct"/>
            <w:shd w:val="clear" w:color="auto" w:fill="auto"/>
            <w:tcMar>
              <w:left w:w="45" w:type="dxa"/>
              <w:right w:w="45" w:type="dxa"/>
            </w:tcMar>
            <w:vAlign w:val="center"/>
          </w:tcPr>
          <w:p w14:paraId="380AA7E4" w14:textId="77777777" w:rsidR="00DC72B0" w:rsidRPr="00967518" w:rsidRDefault="00DC72B0" w:rsidP="004F21EA">
            <w:pPr>
              <w:pStyle w:val="TAC"/>
              <w:rPr>
                <w:rFonts w:eastAsia="SimSun"/>
              </w:rPr>
            </w:pPr>
            <w:r w:rsidRPr="00967518">
              <w:rPr>
                <w:rFonts w:eastAsia="SimSun"/>
              </w:rPr>
              <w:t>Outer_Full</w:t>
            </w:r>
          </w:p>
        </w:tc>
      </w:tr>
      <w:tr w:rsidR="00DC72B0" w:rsidRPr="00967518" w14:paraId="2AFBDF46" w14:textId="77777777" w:rsidTr="004F21EA">
        <w:trPr>
          <w:jc w:val="center"/>
        </w:trPr>
        <w:tc>
          <w:tcPr>
            <w:tcW w:w="531" w:type="pct"/>
            <w:shd w:val="clear" w:color="auto" w:fill="auto"/>
            <w:tcMar>
              <w:left w:w="45" w:type="dxa"/>
              <w:right w:w="45" w:type="dxa"/>
            </w:tcMar>
            <w:vAlign w:val="center"/>
          </w:tcPr>
          <w:p w14:paraId="6B55D1FB" w14:textId="77777777" w:rsidR="00DC72B0" w:rsidRPr="00967518" w:rsidRDefault="00DC72B0" w:rsidP="004F21EA">
            <w:pPr>
              <w:pStyle w:val="TAC"/>
              <w:rPr>
                <w:rFonts w:eastAsia="SimSun"/>
              </w:rPr>
            </w:pPr>
            <w:r w:rsidRPr="00967518">
              <w:rPr>
                <w:rFonts w:eastAsia="SimSun"/>
              </w:rPr>
              <w:t>31</w:t>
            </w:r>
          </w:p>
        </w:tc>
        <w:tc>
          <w:tcPr>
            <w:tcW w:w="533" w:type="pct"/>
            <w:shd w:val="clear" w:color="auto" w:fill="auto"/>
            <w:tcMar>
              <w:left w:w="45" w:type="dxa"/>
              <w:right w:w="45" w:type="dxa"/>
            </w:tcMar>
            <w:vAlign w:val="center"/>
          </w:tcPr>
          <w:p w14:paraId="56658849" w14:textId="77777777" w:rsidR="00DC72B0" w:rsidRPr="00967518" w:rsidRDefault="00DC72B0" w:rsidP="004F21EA">
            <w:pPr>
              <w:pStyle w:val="TAC"/>
              <w:rPr>
                <w:rFonts w:eastAsia="SimSun"/>
              </w:rPr>
            </w:pPr>
            <w:r w:rsidRPr="00967518">
              <w:rPr>
                <w:rFonts w:eastAsia="SimSun"/>
              </w:rPr>
              <w:t>1922.5</w:t>
            </w:r>
          </w:p>
        </w:tc>
        <w:tc>
          <w:tcPr>
            <w:tcW w:w="534" w:type="pct"/>
            <w:shd w:val="clear" w:color="auto" w:fill="auto"/>
            <w:tcMar>
              <w:left w:w="45" w:type="dxa"/>
              <w:right w:w="45" w:type="dxa"/>
            </w:tcMar>
            <w:vAlign w:val="center"/>
          </w:tcPr>
          <w:p w14:paraId="102A4D56" w14:textId="77777777" w:rsidR="00DC72B0" w:rsidRPr="00967518" w:rsidRDefault="00DC72B0" w:rsidP="004F21EA">
            <w:pPr>
              <w:pStyle w:val="TAC"/>
              <w:rPr>
                <w:rFonts w:eastAsia="SimSun"/>
              </w:rPr>
            </w:pPr>
            <w:r w:rsidRPr="00967518">
              <w:rPr>
                <w:rFonts w:eastAsia="SimSun"/>
              </w:rPr>
              <w:t>5</w:t>
            </w:r>
          </w:p>
        </w:tc>
        <w:tc>
          <w:tcPr>
            <w:tcW w:w="445" w:type="pct"/>
            <w:vMerge/>
            <w:shd w:val="clear" w:color="auto" w:fill="auto"/>
            <w:tcMar>
              <w:left w:w="45" w:type="dxa"/>
              <w:right w:w="45" w:type="dxa"/>
            </w:tcMar>
            <w:vAlign w:val="center"/>
          </w:tcPr>
          <w:p w14:paraId="41E59689"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1FCCEBC0" w14:textId="77777777" w:rsidR="00DC72B0" w:rsidRPr="00967518" w:rsidRDefault="00DC72B0" w:rsidP="004F21EA">
            <w:pPr>
              <w:pStyle w:val="TAC"/>
              <w:rPr>
                <w:rFonts w:eastAsia="SimSun"/>
              </w:rPr>
            </w:pPr>
          </w:p>
        </w:tc>
        <w:tc>
          <w:tcPr>
            <w:tcW w:w="691" w:type="pct"/>
            <w:shd w:val="clear" w:color="auto" w:fill="auto"/>
            <w:vAlign w:val="center"/>
          </w:tcPr>
          <w:p w14:paraId="137CE065" w14:textId="77777777" w:rsidR="00DC72B0" w:rsidRPr="00967518" w:rsidRDefault="00DC72B0" w:rsidP="004F21EA">
            <w:pPr>
              <w:pStyle w:val="TAC"/>
              <w:rPr>
                <w:rFonts w:eastAsia="SimSun"/>
              </w:rPr>
            </w:pPr>
            <w:r w:rsidRPr="00967518">
              <w:rPr>
                <w:rFonts w:eastAsia="SimSun"/>
              </w:rPr>
              <w:t>A3</w:t>
            </w:r>
          </w:p>
        </w:tc>
        <w:tc>
          <w:tcPr>
            <w:tcW w:w="207" w:type="pct"/>
            <w:vMerge/>
            <w:shd w:val="clear" w:color="auto" w:fill="auto"/>
          </w:tcPr>
          <w:p w14:paraId="38B94CA5"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7BE3A7F"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17D6EAD6" w14:textId="77777777" w:rsidR="00DC72B0" w:rsidRPr="00967518" w:rsidRDefault="00DC72B0" w:rsidP="004F21EA">
            <w:pPr>
              <w:pStyle w:val="TAC"/>
              <w:rPr>
                <w:rFonts w:eastAsia="SimSun"/>
              </w:rPr>
            </w:pPr>
            <w:r w:rsidRPr="00967518">
              <w:rPr>
                <w:rFonts w:eastAsia="SimSun"/>
              </w:rPr>
              <w:t>Outer_Full</w:t>
            </w:r>
          </w:p>
        </w:tc>
      </w:tr>
      <w:tr w:rsidR="00DC72B0" w:rsidRPr="00967518" w14:paraId="7305D422" w14:textId="77777777" w:rsidTr="004F21EA">
        <w:trPr>
          <w:jc w:val="center"/>
        </w:trPr>
        <w:tc>
          <w:tcPr>
            <w:tcW w:w="531" w:type="pct"/>
            <w:shd w:val="clear" w:color="auto" w:fill="auto"/>
            <w:tcMar>
              <w:left w:w="45" w:type="dxa"/>
              <w:right w:w="45" w:type="dxa"/>
            </w:tcMar>
            <w:vAlign w:val="center"/>
          </w:tcPr>
          <w:p w14:paraId="1BB13781" w14:textId="77777777" w:rsidR="00DC72B0" w:rsidRPr="00967518" w:rsidRDefault="00DC72B0" w:rsidP="004F21EA">
            <w:pPr>
              <w:pStyle w:val="TAC"/>
              <w:rPr>
                <w:rFonts w:eastAsia="SimSun"/>
              </w:rPr>
            </w:pPr>
            <w:r w:rsidRPr="00967518">
              <w:rPr>
                <w:rFonts w:eastAsia="SimSun"/>
              </w:rPr>
              <w:t>32</w:t>
            </w:r>
          </w:p>
        </w:tc>
        <w:tc>
          <w:tcPr>
            <w:tcW w:w="533" w:type="pct"/>
            <w:shd w:val="clear" w:color="auto" w:fill="auto"/>
            <w:tcMar>
              <w:left w:w="45" w:type="dxa"/>
              <w:right w:w="45" w:type="dxa"/>
            </w:tcMar>
            <w:vAlign w:val="center"/>
          </w:tcPr>
          <w:p w14:paraId="78AB16BE"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569470C8"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17B788F1"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70D48AF" w14:textId="77777777" w:rsidR="00DC72B0" w:rsidRPr="00967518" w:rsidRDefault="00DC72B0" w:rsidP="004F21EA">
            <w:pPr>
              <w:pStyle w:val="TAC"/>
              <w:rPr>
                <w:rFonts w:eastAsia="SimSun"/>
              </w:rPr>
            </w:pPr>
          </w:p>
        </w:tc>
        <w:tc>
          <w:tcPr>
            <w:tcW w:w="691" w:type="pct"/>
            <w:shd w:val="clear" w:color="auto" w:fill="auto"/>
            <w:vAlign w:val="center"/>
          </w:tcPr>
          <w:p w14:paraId="53AA582F"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4905F198"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4122AFD"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4807EC6C" w14:textId="77777777" w:rsidR="00DC72B0" w:rsidRPr="00967518" w:rsidRDefault="00DC72B0" w:rsidP="004F21EA">
            <w:pPr>
              <w:pStyle w:val="TAC"/>
              <w:rPr>
                <w:rFonts w:eastAsia="SimSun"/>
              </w:rPr>
            </w:pPr>
            <w:r w:rsidRPr="00967518">
              <w:rPr>
                <w:rFonts w:eastAsia="SimSun"/>
              </w:rPr>
              <w:t>Outer_Full</w:t>
            </w:r>
          </w:p>
        </w:tc>
      </w:tr>
      <w:tr w:rsidR="00DC72B0" w:rsidRPr="00967518" w14:paraId="78C97F7C" w14:textId="77777777" w:rsidTr="004F21EA">
        <w:trPr>
          <w:jc w:val="center"/>
        </w:trPr>
        <w:tc>
          <w:tcPr>
            <w:tcW w:w="531" w:type="pct"/>
            <w:shd w:val="clear" w:color="auto" w:fill="auto"/>
            <w:tcMar>
              <w:left w:w="45" w:type="dxa"/>
              <w:right w:w="45" w:type="dxa"/>
            </w:tcMar>
            <w:vAlign w:val="center"/>
          </w:tcPr>
          <w:p w14:paraId="41A80194" w14:textId="77777777" w:rsidR="00DC72B0" w:rsidRPr="00967518" w:rsidRDefault="00DC72B0" w:rsidP="004F21EA">
            <w:pPr>
              <w:pStyle w:val="TAC"/>
              <w:rPr>
                <w:rFonts w:eastAsia="SimSun"/>
              </w:rPr>
            </w:pPr>
            <w:r w:rsidRPr="00967518">
              <w:rPr>
                <w:rFonts w:eastAsia="SimSun"/>
              </w:rPr>
              <w:t>33</w:t>
            </w:r>
          </w:p>
        </w:tc>
        <w:tc>
          <w:tcPr>
            <w:tcW w:w="533" w:type="pct"/>
            <w:shd w:val="clear" w:color="auto" w:fill="auto"/>
            <w:tcMar>
              <w:left w:w="45" w:type="dxa"/>
              <w:right w:w="45" w:type="dxa"/>
            </w:tcMar>
            <w:vAlign w:val="center"/>
          </w:tcPr>
          <w:p w14:paraId="655173E3"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00D7C59A"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70C45B44"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7EE33FE" w14:textId="77777777" w:rsidR="00DC72B0" w:rsidRPr="00967518" w:rsidRDefault="00DC72B0" w:rsidP="004F21EA">
            <w:pPr>
              <w:pStyle w:val="TAC"/>
              <w:rPr>
                <w:rFonts w:eastAsia="SimSun"/>
              </w:rPr>
            </w:pPr>
          </w:p>
        </w:tc>
        <w:tc>
          <w:tcPr>
            <w:tcW w:w="691" w:type="pct"/>
            <w:shd w:val="clear" w:color="auto" w:fill="auto"/>
            <w:vAlign w:val="center"/>
          </w:tcPr>
          <w:p w14:paraId="484D790E"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5F29E97F"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5EF9E0D"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348F4EA9" w14:textId="77777777" w:rsidR="00DC72B0" w:rsidRPr="00967518" w:rsidRDefault="00DC72B0" w:rsidP="004F21EA">
            <w:pPr>
              <w:pStyle w:val="TAC"/>
              <w:rPr>
                <w:rFonts w:eastAsia="SimSun"/>
              </w:rPr>
            </w:pPr>
            <w:r w:rsidRPr="00967518">
              <w:rPr>
                <w:rFonts w:eastAsia="SimSun"/>
              </w:rPr>
              <w:t>42@10</w:t>
            </w:r>
          </w:p>
        </w:tc>
      </w:tr>
      <w:tr w:rsidR="00DC72B0" w:rsidRPr="00967518" w14:paraId="1F126BEE" w14:textId="77777777" w:rsidTr="004F21EA">
        <w:trPr>
          <w:jc w:val="center"/>
        </w:trPr>
        <w:tc>
          <w:tcPr>
            <w:tcW w:w="531" w:type="pct"/>
            <w:shd w:val="clear" w:color="auto" w:fill="auto"/>
            <w:tcMar>
              <w:left w:w="45" w:type="dxa"/>
              <w:right w:w="45" w:type="dxa"/>
            </w:tcMar>
            <w:vAlign w:val="center"/>
          </w:tcPr>
          <w:p w14:paraId="652CACEF" w14:textId="77777777" w:rsidR="00DC72B0" w:rsidRPr="00967518" w:rsidRDefault="00DC72B0" w:rsidP="004F21EA">
            <w:pPr>
              <w:pStyle w:val="TAC"/>
              <w:rPr>
                <w:rFonts w:eastAsia="SimSun"/>
              </w:rPr>
            </w:pPr>
            <w:r w:rsidRPr="00967518">
              <w:rPr>
                <w:rFonts w:eastAsia="SimSun"/>
              </w:rPr>
              <w:t>34</w:t>
            </w:r>
          </w:p>
        </w:tc>
        <w:tc>
          <w:tcPr>
            <w:tcW w:w="533" w:type="pct"/>
            <w:shd w:val="clear" w:color="auto" w:fill="auto"/>
            <w:tcMar>
              <w:left w:w="45" w:type="dxa"/>
              <w:right w:w="45" w:type="dxa"/>
            </w:tcMar>
            <w:vAlign w:val="center"/>
          </w:tcPr>
          <w:p w14:paraId="7DF33472"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763001A1"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2ABB8662"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71F320B" w14:textId="77777777" w:rsidR="00DC72B0" w:rsidRPr="00967518" w:rsidRDefault="00DC72B0" w:rsidP="004F21EA">
            <w:pPr>
              <w:pStyle w:val="TAC"/>
              <w:rPr>
                <w:rFonts w:eastAsia="SimSun"/>
              </w:rPr>
            </w:pPr>
          </w:p>
        </w:tc>
        <w:tc>
          <w:tcPr>
            <w:tcW w:w="691" w:type="pct"/>
            <w:shd w:val="clear" w:color="auto" w:fill="auto"/>
            <w:vAlign w:val="center"/>
          </w:tcPr>
          <w:p w14:paraId="02CFC50A"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77C6B99E"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1DCBC9F4"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2E0F613F" w14:textId="77777777" w:rsidR="00DC72B0" w:rsidRPr="00967518" w:rsidRDefault="00DC72B0" w:rsidP="004F21EA">
            <w:pPr>
              <w:pStyle w:val="TAC"/>
              <w:rPr>
                <w:rFonts w:eastAsia="SimSun"/>
              </w:rPr>
            </w:pPr>
            <w:r w:rsidRPr="00967518">
              <w:rPr>
                <w:rFonts w:eastAsia="SimSun"/>
              </w:rPr>
              <w:t>6@40</w:t>
            </w:r>
          </w:p>
        </w:tc>
      </w:tr>
      <w:tr w:rsidR="00DC72B0" w:rsidRPr="00967518" w14:paraId="6A2D5280" w14:textId="77777777" w:rsidTr="004F21EA">
        <w:trPr>
          <w:jc w:val="center"/>
        </w:trPr>
        <w:tc>
          <w:tcPr>
            <w:tcW w:w="531" w:type="pct"/>
            <w:shd w:val="clear" w:color="auto" w:fill="auto"/>
            <w:tcMar>
              <w:left w:w="45" w:type="dxa"/>
              <w:right w:w="45" w:type="dxa"/>
            </w:tcMar>
            <w:vAlign w:val="center"/>
          </w:tcPr>
          <w:p w14:paraId="20C34C39" w14:textId="77777777" w:rsidR="00DC72B0" w:rsidRPr="00967518" w:rsidRDefault="00DC72B0" w:rsidP="004F21EA">
            <w:pPr>
              <w:pStyle w:val="TAC"/>
              <w:rPr>
                <w:rFonts w:eastAsia="SimSun"/>
              </w:rPr>
            </w:pPr>
            <w:r w:rsidRPr="00967518">
              <w:rPr>
                <w:rFonts w:eastAsia="SimSun"/>
              </w:rPr>
              <w:t>35</w:t>
            </w:r>
          </w:p>
        </w:tc>
        <w:tc>
          <w:tcPr>
            <w:tcW w:w="533" w:type="pct"/>
            <w:shd w:val="clear" w:color="auto" w:fill="auto"/>
            <w:tcMar>
              <w:left w:w="45" w:type="dxa"/>
              <w:right w:w="45" w:type="dxa"/>
            </w:tcMar>
            <w:vAlign w:val="center"/>
          </w:tcPr>
          <w:p w14:paraId="7F4FFA79"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3A48F702"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1C38D5BB"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4B6C1DC8" w14:textId="77777777" w:rsidR="00DC72B0" w:rsidRPr="00967518" w:rsidRDefault="00DC72B0" w:rsidP="004F21EA">
            <w:pPr>
              <w:pStyle w:val="TAC"/>
              <w:rPr>
                <w:rFonts w:eastAsia="SimSun"/>
              </w:rPr>
            </w:pPr>
          </w:p>
        </w:tc>
        <w:tc>
          <w:tcPr>
            <w:tcW w:w="691" w:type="pct"/>
            <w:shd w:val="clear" w:color="auto" w:fill="auto"/>
            <w:vAlign w:val="center"/>
          </w:tcPr>
          <w:p w14:paraId="0DBF5A00"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0EC6B66"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8E0E0C7"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361BF907" w14:textId="77777777" w:rsidR="00DC72B0" w:rsidRPr="00967518" w:rsidRDefault="00DC72B0" w:rsidP="004F21EA">
            <w:pPr>
              <w:pStyle w:val="TAC"/>
              <w:rPr>
                <w:rFonts w:eastAsia="SimSun"/>
              </w:rPr>
            </w:pPr>
            <w:r w:rsidRPr="00967518">
              <w:rPr>
                <w:rFonts w:eastAsia="SimSun"/>
              </w:rPr>
              <w:t>Outer_Full</w:t>
            </w:r>
          </w:p>
        </w:tc>
      </w:tr>
      <w:tr w:rsidR="00DC72B0" w:rsidRPr="00967518" w14:paraId="77214F3E" w14:textId="77777777" w:rsidTr="004F21EA">
        <w:trPr>
          <w:jc w:val="center"/>
        </w:trPr>
        <w:tc>
          <w:tcPr>
            <w:tcW w:w="531" w:type="pct"/>
            <w:shd w:val="clear" w:color="auto" w:fill="auto"/>
            <w:tcMar>
              <w:left w:w="45" w:type="dxa"/>
              <w:right w:w="45" w:type="dxa"/>
            </w:tcMar>
            <w:vAlign w:val="center"/>
          </w:tcPr>
          <w:p w14:paraId="67C2EFA2" w14:textId="77777777" w:rsidR="00DC72B0" w:rsidRPr="00967518" w:rsidRDefault="00DC72B0" w:rsidP="004F21EA">
            <w:pPr>
              <w:pStyle w:val="TAC"/>
              <w:rPr>
                <w:rFonts w:eastAsia="SimSun"/>
              </w:rPr>
            </w:pPr>
            <w:r w:rsidRPr="00967518">
              <w:rPr>
                <w:rFonts w:eastAsia="SimSun"/>
              </w:rPr>
              <w:t>36</w:t>
            </w:r>
          </w:p>
        </w:tc>
        <w:tc>
          <w:tcPr>
            <w:tcW w:w="533" w:type="pct"/>
            <w:shd w:val="clear" w:color="auto" w:fill="auto"/>
            <w:tcMar>
              <w:left w:w="45" w:type="dxa"/>
              <w:right w:w="45" w:type="dxa"/>
            </w:tcMar>
            <w:vAlign w:val="center"/>
          </w:tcPr>
          <w:p w14:paraId="3C7012B6"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328AA96F"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0C92CE96"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70BFA00" w14:textId="77777777" w:rsidR="00DC72B0" w:rsidRPr="00967518" w:rsidRDefault="00DC72B0" w:rsidP="004F21EA">
            <w:pPr>
              <w:pStyle w:val="TAC"/>
              <w:rPr>
                <w:rFonts w:eastAsia="SimSun"/>
              </w:rPr>
            </w:pPr>
          </w:p>
        </w:tc>
        <w:tc>
          <w:tcPr>
            <w:tcW w:w="691" w:type="pct"/>
            <w:shd w:val="clear" w:color="auto" w:fill="auto"/>
            <w:vAlign w:val="center"/>
          </w:tcPr>
          <w:p w14:paraId="2182C3F8"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30A4BF36"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B484459"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5E72D9FB" w14:textId="77777777" w:rsidR="00DC72B0" w:rsidRPr="00967518" w:rsidRDefault="00DC72B0" w:rsidP="004F21EA">
            <w:pPr>
              <w:pStyle w:val="TAC"/>
              <w:rPr>
                <w:rFonts w:eastAsia="SimSun"/>
              </w:rPr>
            </w:pPr>
            <w:r w:rsidRPr="00967518">
              <w:rPr>
                <w:rFonts w:eastAsia="SimSun"/>
              </w:rPr>
              <w:t>60@19</w:t>
            </w:r>
          </w:p>
        </w:tc>
      </w:tr>
      <w:tr w:rsidR="00DC72B0" w:rsidRPr="00967518" w14:paraId="734E548F" w14:textId="77777777" w:rsidTr="004F21EA">
        <w:trPr>
          <w:jc w:val="center"/>
        </w:trPr>
        <w:tc>
          <w:tcPr>
            <w:tcW w:w="531" w:type="pct"/>
            <w:shd w:val="clear" w:color="auto" w:fill="auto"/>
            <w:tcMar>
              <w:left w:w="45" w:type="dxa"/>
              <w:right w:w="45" w:type="dxa"/>
            </w:tcMar>
            <w:vAlign w:val="center"/>
          </w:tcPr>
          <w:p w14:paraId="53E9EE4A" w14:textId="77777777" w:rsidR="00DC72B0" w:rsidRPr="00967518" w:rsidRDefault="00DC72B0" w:rsidP="004F21EA">
            <w:pPr>
              <w:pStyle w:val="TAC"/>
              <w:rPr>
                <w:rFonts w:eastAsia="SimSun"/>
              </w:rPr>
            </w:pPr>
            <w:r w:rsidRPr="00967518">
              <w:rPr>
                <w:rFonts w:eastAsia="SimSun"/>
              </w:rPr>
              <w:t>37</w:t>
            </w:r>
          </w:p>
        </w:tc>
        <w:tc>
          <w:tcPr>
            <w:tcW w:w="533" w:type="pct"/>
            <w:shd w:val="clear" w:color="auto" w:fill="auto"/>
            <w:tcMar>
              <w:left w:w="45" w:type="dxa"/>
              <w:right w:w="45" w:type="dxa"/>
            </w:tcMar>
            <w:vAlign w:val="center"/>
          </w:tcPr>
          <w:p w14:paraId="506774F5"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2BFEC04F"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6724605A"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9914BBC" w14:textId="77777777" w:rsidR="00DC72B0" w:rsidRPr="00967518" w:rsidRDefault="00DC72B0" w:rsidP="004F21EA">
            <w:pPr>
              <w:pStyle w:val="TAC"/>
              <w:rPr>
                <w:rFonts w:eastAsia="SimSun"/>
              </w:rPr>
            </w:pPr>
          </w:p>
        </w:tc>
        <w:tc>
          <w:tcPr>
            <w:tcW w:w="691" w:type="pct"/>
            <w:shd w:val="clear" w:color="auto" w:fill="auto"/>
            <w:vAlign w:val="center"/>
          </w:tcPr>
          <w:p w14:paraId="561372D7"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43299293"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2CE8DD88"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7C8772DC" w14:textId="77777777" w:rsidR="00DC72B0" w:rsidRPr="00967518" w:rsidRDefault="00DC72B0" w:rsidP="004F21EA">
            <w:pPr>
              <w:pStyle w:val="TAC"/>
              <w:rPr>
                <w:rFonts w:eastAsia="SimSun"/>
              </w:rPr>
            </w:pPr>
            <w:r w:rsidRPr="00967518">
              <w:rPr>
                <w:rFonts w:eastAsia="SimSun"/>
              </w:rPr>
              <w:t>6@56</w:t>
            </w:r>
          </w:p>
        </w:tc>
      </w:tr>
      <w:tr w:rsidR="00DC72B0" w:rsidRPr="00967518" w14:paraId="5AB47A99" w14:textId="77777777" w:rsidTr="004F21EA">
        <w:trPr>
          <w:jc w:val="center"/>
        </w:trPr>
        <w:tc>
          <w:tcPr>
            <w:tcW w:w="531" w:type="pct"/>
            <w:shd w:val="clear" w:color="auto" w:fill="auto"/>
            <w:tcMar>
              <w:left w:w="45" w:type="dxa"/>
              <w:right w:w="45" w:type="dxa"/>
            </w:tcMar>
            <w:vAlign w:val="center"/>
          </w:tcPr>
          <w:p w14:paraId="1F0EEEDB" w14:textId="77777777" w:rsidR="00DC72B0" w:rsidRPr="00967518" w:rsidRDefault="00DC72B0" w:rsidP="004F21EA">
            <w:pPr>
              <w:pStyle w:val="TAC"/>
              <w:rPr>
                <w:rFonts w:eastAsia="SimSun"/>
              </w:rPr>
            </w:pPr>
            <w:r w:rsidRPr="00967518">
              <w:rPr>
                <w:rFonts w:eastAsia="SimSun"/>
              </w:rPr>
              <w:t>38</w:t>
            </w:r>
          </w:p>
        </w:tc>
        <w:tc>
          <w:tcPr>
            <w:tcW w:w="533" w:type="pct"/>
            <w:shd w:val="clear" w:color="auto" w:fill="auto"/>
            <w:tcMar>
              <w:left w:w="45" w:type="dxa"/>
              <w:right w:w="45" w:type="dxa"/>
            </w:tcMar>
            <w:vAlign w:val="center"/>
          </w:tcPr>
          <w:p w14:paraId="1AEE199C"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3B59252D"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65F40F54"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EFCFD81" w14:textId="77777777" w:rsidR="00DC72B0" w:rsidRPr="00967518" w:rsidRDefault="00DC72B0" w:rsidP="004F21EA">
            <w:pPr>
              <w:pStyle w:val="TAC"/>
              <w:rPr>
                <w:rFonts w:eastAsia="SimSun"/>
              </w:rPr>
            </w:pPr>
          </w:p>
        </w:tc>
        <w:tc>
          <w:tcPr>
            <w:tcW w:w="691" w:type="pct"/>
            <w:shd w:val="clear" w:color="auto" w:fill="auto"/>
            <w:vAlign w:val="center"/>
          </w:tcPr>
          <w:p w14:paraId="2A961E99"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5C209A2A"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9C71B24"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166924C6" w14:textId="77777777" w:rsidR="00DC72B0" w:rsidRPr="00967518" w:rsidRDefault="00DC72B0" w:rsidP="004F21EA">
            <w:pPr>
              <w:pStyle w:val="TAC"/>
              <w:rPr>
                <w:rFonts w:eastAsia="SimSun"/>
              </w:rPr>
            </w:pPr>
            <w:r w:rsidRPr="00967518">
              <w:rPr>
                <w:rFonts w:eastAsia="SimSun"/>
              </w:rPr>
              <w:t>Outer_Full</w:t>
            </w:r>
          </w:p>
        </w:tc>
      </w:tr>
      <w:tr w:rsidR="00DC72B0" w:rsidRPr="00967518" w14:paraId="6B3698F3" w14:textId="77777777" w:rsidTr="004F21EA">
        <w:trPr>
          <w:jc w:val="center"/>
        </w:trPr>
        <w:tc>
          <w:tcPr>
            <w:tcW w:w="531" w:type="pct"/>
            <w:shd w:val="clear" w:color="auto" w:fill="auto"/>
            <w:tcMar>
              <w:left w:w="45" w:type="dxa"/>
              <w:right w:w="45" w:type="dxa"/>
            </w:tcMar>
            <w:vAlign w:val="center"/>
          </w:tcPr>
          <w:p w14:paraId="58D02209" w14:textId="77777777" w:rsidR="00DC72B0" w:rsidRPr="00967518" w:rsidRDefault="00DC72B0" w:rsidP="004F21EA">
            <w:pPr>
              <w:pStyle w:val="TAC"/>
              <w:rPr>
                <w:rFonts w:eastAsia="SimSun"/>
              </w:rPr>
            </w:pPr>
            <w:r w:rsidRPr="00967518">
              <w:rPr>
                <w:rFonts w:eastAsia="SimSun"/>
              </w:rPr>
              <w:t>39</w:t>
            </w:r>
          </w:p>
        </w:tc>
        <w:tc>
          <w:tcPr>
            <w:tcW w:w="533" w:type="pct"/>
            <w:shd w:val="clear" w:color="auto" w:fill="auto"/>
            <w:tcMar>
              <w:left w:w="45" w:type="dxa"/>
              <w:right w:w="45" w:type="dxa"/>
            </w:tcMar>
            <w:vAlign w:val="center"/>
          </w:tcPr>
          <w:p w14:paraId="43B6A709"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5132D019"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25662208"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A34434E" w14:textId="77777777" w:rsidR="00DC72B0" w:rsidRPr="00967518" w:rsidRDefault="00DC72B0" w:rsidP="004F21EA">
            <w:pPr>
              <w:pStyle w:val="TAC"/>
              <w:rPr>
                <w:rFonts w:eastAsia="SimSun"/>
              </w:rPr>
            </w:pPr>
          </w:p>
        </w:tc>
        <w:tc>
          <w:tcPr>
            <w:tcW w:w="691" w:type="pct"/>
            <w:shd w:val="clear" w:color="auto" w:fill="auto"/>
            <w:vAlign w:val="center"/>
          </w:tcPr>
          <w:p w14:paraId="2206DC3B"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7C3B958D"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14E5456D"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3AA51C2C" w14:textId="77777777" w:rsidR="00DC72B0" w:rsidRPr="00967518" w:rsidRDefault="00DC72B0" w:rsidP="004F21EA">
            <w:pPr>
              <w:pStyle w:val="TAC"/>
              <w:rPr>
                <w:rFonts w:eastAsia="SimSun"/>
              </w:rPr>
            </w:pPr>
            <w:r w:rsidRPr="00967518">
              <w:rPr>
                <w:rFonts w:eastAsia="SimSun"/>
              </w:rPr>
              <w:t>6@68</w:t>
            </w:r>
          </w:p>
        </w:tc>
      </w:tr>
      <w:tr w:rsidR="00DC72B0" w:rsidRPr="00967518" w14:paraId="5C777BA6" w14:textId="77777777" w:rsidTr="004F21EA">
        <w:trPr>
          <w:jc w:val="center"/>
        </w:trPr>
        <w:tc>
          <w:tcPr>
            <w:tcW w:w="531" w:type="pct"/>
            <w:shd w:val="clear" w:color="auto" w:fill="auto"/>
            <w:tcMar>
              <w:left w:w="45" w:type="dxa"/>
              <w:right w:w="45" w:type="dxa"/>
            </w:tcMar>
            <w:vAlign w:val="center"/>
          </w:tcPr>
          <w:p w14:paraId="2896A1BB" w14:textId="77777777" w:rsidR="00DC72B0" w:rsidRPr="00967518" w:rsidRDefault="00DC72B0" w:rsidP="004F21EA">
            <w:pPr>
              <w:pStyle w:val="TAC"/>
              <w:rPr>
                <w:rFonts w:eastAsia="SimSun"/>
              </w:rPr>
            </w:pPr>
            <w:r w:rsidRPr="00967518">
              <w:rPr>
                <w:rFonts w:eastAsia="SimSun"/>
              </w:rPr>
              <w:t>40</w:t>
            </w:r>
          </w:p>
        </w:tc>
        <w:tc>
          <w:tcPr>
            <w:tcW w:w="533" w:type="pct"/>
            <w:shd w:val="clear" w:color="auto" w:fill="auto"/>
            <w:tcMar>
              <w:left w:w="45" w:type="dxa"/>
              <w:right w:w="45" w:type="dxa"/>
            </w:tcMar>
            <w:vAlign w:val="center"/>
          </w:tcPr>
          <w:p w14:paraId="35C75BB9"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3C16AB6A"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4CBAC7DD"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349258A1" w14:textId="77777777" w:rsidR="00DC72B0" w:rsidRPr="00967518" w:rsidRDefault="00DC72B0" w:rsidP="004F21EA">
            <w:pPr>
              <w:pStyle w:val="TAC"/>
              <w:rPr>
                <w:rFonts w:eastAsia="SimSun"/>
              </w:rPr>
            </w:pPr>
          </w:p>
        </w:tc>
        <w:tc>
          <w:tcPr>
            <w:tcW w:w="691" w:type="pct"/>
            <w:shd w:val="clear" w:color="auto" w:fill="auto"/>
            <w:vAlign w:val="center"/>
          </w:tcPr>
          <w:p w14:paraId="6D5EEF2E"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6E0A979E"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2767756C"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47106ECD" w14:textId="77777777" w:rsidR="00DC72B0" w:rsidRPr="00967518" w:rsidRDefault="00DC72B0" w:rsidP="004F21EA">
            <w:pPr>
              <w:pStyle w:val="TAC"/>
              <w:rPr>
                <w:rFonts w:eastAsia="SimSun"/>
              </w:rPr>
            </w:pPr>
            <w:r w:rsidRPr="00967518">
              <w:rPr>
                <w:rFonts w:eastAsia="SimSun"/>
              </w:rPr>
              <w:t>Outer_Full</w:t>
            </w:r>
          </w:p>
        </w:tc>
      </w:tr>
      <w:tr w:rsidR="00DC72B0" w:rsidRPr="00967518" w14:paraId="160D87E8" w14:textId="77777777" w:rsidTr="004F21EA">
        <w:trPr>
          <w:jc w:val="center"/>
        </w:trPr>
        <w:tc>
          <w:tcPr>
            <w:tcW w:w="531" w:type="pct"/>
            <w:shd w:val="clear" w:color="auto" w:fill="auto"/>
            <w:tcMar>
              <w:left w:w="45" w:type="dxa"/>
              <w:right w:w="45" w:type="dxa"/>
            </w:tcMar>
            <w:vAlign w:val="center"/>
          </w:tcPr>
          <w:p w14:paraId="6ECF6C96" w14:textId="77777777" w:rsidR="00DC72B0" w:rsidRPr="00967518" w:rsidRDefault="00DC72B0" w:rsidP="004F21EA">
            <w:pPr>
              <w:pStyle w:val="TAC"/>
              <w:rPr>
                <w:rFonts w:eastAsia="SimSun"/>
              </w:rPr>
            </w:pPr>
            <w:r w:rsidRPr="00967518">
              <w:rPr>
                <w:rFonts w:eastAsia="SimSun"/>
              </w:rPr>
              <w:t>41</w:t>
            </w:r>
          </w:p>
        </w:tc>
        <w:tc>
          <w:tcPr>
            <w:tcW w:w="533" w:type="pct"/>
            <w:shd w:val="clear" w:color="auto" w:fill="auto"/>
            <w:tcMar>
              <w:left w:w="45" w:type="dxa"/>
              <w:right w:w="45" w:type="dxa"/>
            </w:tcMar>
            <w:vAlign w:val="center"/>
          </w:tcPr>
          <w:p w14:paraId="2685BC2B"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739072E4"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07949AA7"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6AFDBC07" w14:textId="77777777" w:rsidR="00DC72B0" w:rsidRPr="00967518" w:rsidRDefault="00DC72B0" w:rsidP="004F21EA">
            <w:pPr>
              <w:pStyle w:val="TAC"/>
              <w:rPr>
                <w:rFonts w:eastAsia="SimSun"/>
              </w:rPr>
            </w:pPr>
          </w:p>
        </w:tc>
        <w:tc>
          <w:tcPr>
            <w:tcW w:w="691" w:type="pct"/>
            <w:shd w:val="clear" w:color="auto" w:fill="auto"/>
            <w:vAlign w:val="center"/>
          </w:tcPr>
          <w:p w14:paraId="23233DB3"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1A02B7E6"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7555AB0C"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728FE9E9" w14:textId="77777777" w:rsidR="00DC72B0" w:rsidRPr="00967518" w:rsidRDefault="00DC72B0" w:rsidP="004F21EA">
            <w:pPr>
              <w:pStyle w:val="TAC"/>
              <w:rPr>
                <w:rFonts w:eastAsia="SimSun"/>
              </w:rPr>
            </w:pPr>
            <w:r w:rsidRPr="00967518">
              <w:rPr>
                <w:rFonts w:eastAsia="SimSun"/>
              </w:rPr>
              <w:t>78@28</w:t>
            </w:r>
          </w:p>
        </w:tc>
      </w:tr>
      <w:tr w:rsidR="00DC72B0" w:rsidRPr="00967518" w14:paraId="3834F768" w14:textId="77777777" w:rsidTr="004F21EA">
        <w:trPr>
          <w:jc w:val="center"/>
        </w:trPr>
        <w:tc>
          <w:tcPr>
            <w:tcW w:w="531" w:type="pct"/>
            <w:shd w:val="clear" w:color="auto" w:fill="auto"/>
            <w:tcMar>
              <w:left w:w="45" w:type="dxa"/>
              <w:right w:w="45" w:type="dxa"/>
            </w:tcMar>
            <w:vAlign w:val="center"/>
          </w:tcPr>
          <w:p w14:paraId="2023974A" w14:textId="77777777" w:rsidR="00DC72B0" w:rsidRPr="00967518" w:rsidRDefault="00DC72B0" w:rsidP="004F21EA">
            <w:pPr>
              <w:pStyle w:val="TAC"/>
              <w:rPr>
                <w:rFonts w:eastAsia="SimSun"/>
              </w:rPr>
            </w:pPr>
            <w:r w:rsidRPr="00967518">
              <w:rPr>
                <w:rFonts w:eastAsia="SimSun"/>
              </w:rPr>
              <w:t>42</w:t>
            </w:r>
          </w:p>
        </w:tc>
        <w:tc>
          <w:tcPr>
            <w:tcW w:w="533" w:type="pct"/>
            <w:shd w:val="clear" w:color="auto" w:fill="auto"/>
            <w:tcMar>
              <w:left w:w="45" w:type="dxa"/>
              <w:right w:w="45" w:type="dxa"/>
            </w:tcMar>
            <w:vAlign w:val="center"/>
          </w:tcPr>
          <w:p w14:paraId="106FBAB7"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295AC73D"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1A9A30F3"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2854A030" w14:textId="77777777" w:rsidR="00DC72B0" w:rsidRPr="00967518" w:rsidRDefault="00DC72B0" w:rsidP="004F21EA">
            <w:pPr>
              <w:pStyle w:val="TAC"/>
              <w:rPr>
                <w:rFonts w:eastAsia="SimSun"/>
              </w:rPr>
            </w:pPr>
          </w:p>
        </w:tc>
        <w:tc>
          <w:tcPr>
            <w:tcW w:w="691" w:type="pct"/>
            <w:shd w:val="clear" w:color="auto" w:fill="auto"/>
            <w:vAlign w:val="center"/>
          </w:tcPr>
          <w:p w14:paraId="519216F8"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6C881782"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BFADA40" w14:textId="77777777" w:rsidR="00DC72B0" w:rsidRPr="00967518" w:rsidRDefault="00DC72B0" w:rsidP="004F21EA">
            <w:pPr>
              <w:pStyle w:val="TAC"/>
              <w:rPr>
                <w:rFonts w:eastAsia="SimSun"/>
              </w:rPr>
            </w:pPr>
            <w:r w:rsidRPr="00967518">
              <w:rPr>
                <w:rFonts w:eastAsia="SimSun"/>
              </w:rPr>
              <w:t>64 QAM</w:t>
            </w:r>
          </w:p>
        </w:tc>
        <w:tc>
          <w:tcPr>
            <w:tcW w:w="856" w:type="pct"/>
            <w:shd w:val="clear" w:color="auto" w:fill="auto"/>
            <w:tcMar>
              <w:left w:w="45" w:type="dxa"/>
              <w:right w:w="45" w:type="dxa"/>
            </w:tcMar>
            <w:vAlign w:val="center"/>
          </w:tcPr>
          <w:p w14:paraId="2193A530" w14:textId="77777777" w:rsidR="00DC72B0" w:rsidRPr="00967518" w:rsidRDefault="00DC72B0" w:rsidP="004F21EA">
            <w:pPr>
              <w:pStyle w:val="TAC"/>
              <w:rPr>
                <w:rFonts w:eastAsia="SimSun"/>
              </w:rPr>
            </w:pPr>
            <w:r w:rsidRPr="00967518">
              <w:rPr>
                <w:rFonts w:eastAsia="SimSun"/>
              </w:rPr>
              <w:t>6@76</w:t>
            </w:r>
          </w:p>
        </w:tc>
      </w:tr>
      <w:tr w:rsidR="00DC72B0" w:rsidRPr="00967518" w14:paraId="56E1B721" w14:textId="77777777" w:rsidTr="004F21EA">
        <w:trPr>
          <w:jc w:val="center"/>
        </w:trPr>
        <w:tc>
          <w:tcPr>
            <w:tcW w:w="531" w:type="pct"/>
            <w:shd w:val="clear" w:color="auto" w:fill="auto"/>
            <w:tcMar>
              <w:left w:w="45" w:type="dxa"/>
              <w:right w:w="45" w:type="dxa"/>
            </w:tcMar>
            <w:vAlign w:val="center"/>
          </w:tcPr>
          <w:p w14:paraId="630429DF" w14:textId="77777777" w:rsidR="00DC72B0" w:rsidRPr="00967518" w:rsidRDefault="00DC72B0" w:rsidP="004F21EA">
            <w:pPr>
              <w:pStyle w:val="TAC"/>
              <w:rPr>
                <w:rFonts w:eastAsia="SimSun"/>
              </w:rPr>
            </w:pPr>
            <w:r w:rsidRPr="00967518">
              <w:rPr>
                <w:rFonts w:eastAsia="SimSun"/>
              </w:rPr>
              <w:t>43</w:t>
            </w:r>
          </w:p>
        </w:tc>
        <w:tc>
          <w:tcPr>
            <w:tcW w:w="533" w:type="pct"/>
            <w:shd w:val="clear" w:color="auto" w:fill="auto"/>
            <w:tcMar>
              <w:left w:w="45" w:type="dxa"/>
              <w:right w:w="45" w:type="dxa"/>
            </w:tcMar>
            <w:vAlign w:val="center"/>
          </w:tcPr>
          <w:p w14:paraId="31C728BA" w14:textId="77777777" w:rsidR="00DC72B0" w:rsidRPr="00967518" w:rsidRDefault="00DC72B0" w:rsidP="004F21EA">
            <w:pPr>
              <w:pStyle w:val="TAC"/>
              <w:rPr>
                <w:rFonts w:eastAsia="SimSun"/>
              </w:rPr>
            </w:pPr>
            <w:r w:rsidRPr="00967518">
              <w:rPr>
                <w:rFonts w:eastAsia="SimSun"/>
              </w:rPr>
              <w:t>1922.5</w:t>
            </w:r>
          </w:p>
        </w:tc>
        <w:tc>
          <w:tcPr>
            <w:tcW w:w="534" w:type="pct"/>
            <w:shd w:val="clear" w:color="auto" w:fill="auto"/>
            <w:tcMar>
              <w:left w:w="45" w:type="dxa"/>
              <w:right w:w="45" w:type="dxa"/>
            </w:tcMar>
            <w:vAlign w:val="center"/>
          </w:tcPr>
          <w:p w14:paraId="407243CF" w14:textId="77777777" w:rsidR="00DC72B0" w:rsidRPr="00967518" w:rsidRDefault="00DC72B0" w:rsidP="004F21EA">
            <w:pPr>
              <w:pStyle w:val="TAC"/>
              <w:rPr>
                <w:rFonts w:eastAsia="SimSun"/>
              </w:rPr>
            </w:pPr>
            <w:r w:rsidRPr="00967518">
              <w:rPr>
                <w:rFonts w:eastAsia="SimSun"/>
              </w:rPr>
              <w:t>5</w:t>
            </w:r>
          </w:p>
        </w:tc>
        <w:tc>
          <w:tcPr>
            <w:tcW w:w="445" w:type="pct"/>
            <w:vMerge/>
            <w:shd w:val="clear" w:color="auto" w:fill="auto"/>
            <w:tcMar>
              <w:left w:w="45" w:type="dxa"/>
              <w:right w:w="45" w:type="dxa"/>
            </w:tcMar>
            <w:vAlign w:val="center"/>
          </w:tcPr>
          <w:p w14:paraId="7AA026AD"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6CF8A9D0" w14:textId="77777777" w:rsidR="00DC72B0" w:rsidRPr="00967518" w:rsidRDefault="00DC72B0" w:rsidP="004F21EA">
            <w:pPr>
              <w:pStyle w:val="TAC"/>
              <w:rPr>
                <w:rFonts w:eastAsia="SimSun"/>
              </w:rPr>
            </w:pPr>
          </w:p>
        </w:tc>
        <w:tc>
          <w:tcPr>
            <w:tcW w:w="691" w:type="pct"/>
            <w:shd w:val="clear" w:color="auto" w:fill="auto"/>
            <w:vAlign w:val="center"/>
          </w:tcPr>
          <w:p w14:paraId="1A979138" w14:textId="77777777" w:rsidR="00DC72B0" w:rsidRPr="00967518" w:rsidRDefault="00DC72B0" w:rsidP="004F21EA">
            <w:pPr>
              <w:pStyle w:val="TAC"/>
              <w:rPr>
                <w:rFonts w:eastAsia="SimSun"/>
              </w:rPr>
            </w:pPr>
            <w:r w:rsidRPr="00967518">
              <w:rPr>
                <w:rFonts w:eastAsia="SimSun"/>
              </w:rPr>
              <w:t>A3</w:t>
            </w:r>
          </w:p>
        </w:tc>
        <w:tc>
          <w:tcPr>
            <w:tcW w:w="207" w:type="pct"/>
            <w:vMerge/>
            <w:shd w:val="clear" w:color="auto" w:fill="auto"/>
          </w:tcPr>
          <w:p w14:paraId="43AAC02D"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89B45FC"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47D87A89" w14:textId="77777777" w:rsidR="00DC72B0" w:rsidRPr="00967518" w:rsidRDefault="00DC72B0" w:rsidP="004F21EA">
            <w:pPr>
              <w:pStyle w:val="TAC"/>
              <w:rPr>
                <w:rFonts w:eastAsia="SimSun"/>
              </w:rPr>
            </w:pPr>
            <w:r w:rsidRPr="00967518">
              <w:rPr>
                <w:rFonts w:eastAsia="SimSun"/>
              </w:rPr>
              <w:t>Outer_Full</w:t>
            </w:r>
          </w:p>
        </w:tc>
      </w:tr>
      <w:tr w:rsidR="00DC72B0" w:rsidRPr="00967518" w14:paraId="2016D001" w14:textId="77777777" w:rsidTr="004F21EA">
        <w:trPr>
          <w:jc w:val="center"/>
        </w:trPr>
        <w:tc>
          <w:tcPr>
            <w:tcW w:w="531" w:type="pct"/>
            <w:shd w:val="clear" w:color="auto" w:fill="auto"/>
            <w:tcMar>
              <w:left w:w="45" w:type="dxa"/>
              <w:right w:w="45" w:type="dxa"/>
            </w:tcMar>
            <w:vAlign w:val="center"/>
          </w:tcPr>
          <w:p w14:paraId="2C3B5344" w14:textId="77777777" w:rsidR="00DC72B0" w:rsidRPr="00967518" w:rsidRDefault="00DC72B0" w:rsidP="004F21EA">
            <w:pPr>
              <w:pStyle w:val="TAC"/>
              <w:rPr>
                <w:rFonts w:eastAsia="SimSun"/>
              </w:rPr>
            </w:pPr>
            <w:r w:rsidRPr="00967518">
              <w:rPr>
                <w:rFonts w:eastAsia="SimSun"/>
              </w:rPr>
              <w:t>44</w:t>
            </w:r>
          </w:p>
        </w:tc>
        <w:tc>
          <w:tcPr>
            <w:tcW w:w="533" w:type="pct"/>
            <w:shd w:val="clear" w:color="auto" w:fill="auto"/>
            <w:tcMar>
              <w:left w:w="45" w:type="dxa"/>
              <w:right w:w="45" w:type="dxa"/>
            </w:tcMar>
            <w:vAlign w:val="center"/>
          </w:tcPr>
          <w:p w14:paraId="7AF62F37"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517E572D"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76E33F79"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0706F4E7" w14:textId="77777777" w:rsidR="00DC72B0" w:rsidRPr="00967518" w:rsidRDefault="00DC72B0" w:rsidP="004F21EA">
            <w:pPr>
              <w:pStyle w:val="TAC"/>
              <w:rPr>
                <w:rFonts w:eastAsia="SimSun"/>
              </w:rPr>
            </w:pPr>
          </w:p>
        </w:tc>
        <w:tc>
          <w:tcPr>
            <w:tcW w:w="691" w:type="pct"/>
            <w:shd w:val="clear" w:color="auto" w:fill="auto"/>
            <w:vAlign w:val="center"/>
          </w:tcPr>
          <w:p w14:paraId="30EE03C8"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3613DC89"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300352F"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2A051581" w14:textId="77777777" w:rsidR="00DC72B0" w:rsidRPr="00967518" w:rsidRDefault="00DC72B0" w:rsidP="004F21EA">
            <w:pPr>
              <w:pStyle w:val="TAC"/>
              <w:rPr>
                <w:rFonts w:eastAsia="SimSun"/>
              </w:rPr>
            </w:pPr>
            <w:r w:rsidRPr="00967518">
              <w:rPr>
                <w:rFonts w:eastAsia="SimSun"/>
              </w:rPr>
              <w:t>Outer_Full</w:t>
            </w:r>
          </w:p>
        </w:tc>
      </w:tr>
      <w:tr w:rsidR="00DC72B0" w:rsidRPr="00967518" w14:paraId="1139FE99" w14:textId="77777777" w:rsidTr="004F21EA">
        <w:trPr>
          <w:jc w:val="center"/>
        </w:trPr>
        <w:tc>
          <w:tcPr>
            <w:tcW w:w="531" w:type="pct"/>
            <w:shd w:val="clear" w:color="auto" w:fill="auto"/>
            <w:tcMar>
              <w:left w:w="45" w:type="dxa"/>
              <w:right w:w="45" w:type="dxa"/>
            </w:tcMar>
            <w:vAlign w:val="center"/>
          </w:tcPr>
          <w:p w14:paraId="26367D8C" w14:textId="77777777" w:rsidR="00DC72B0" w:rsidRPr="00967518" w:rsidRDefault="00DC72B0" w:rsidP="004F21EA">
            <w:pPr>
              <w:pStyle w:val="TAC"/>
              <w:rPr>
                <w:rFonts w:eastAsia="SimSun"/>
              </w:rPr>
            </w:pPr>
            <w:r w:rsidRPr="00967518">
              <w:rPr>
                <w:rFonts w:eastAsia="SimSun"/>
                <w:lang w:eastAsia="zh-CN"/>
              </w:rPr>
              <w:t>45</w:t>
            </w:r>
          </w:p>
        </w:tc>
        <w:tc>
          <w:tcPr>
            <w:tcW w:w="533" w:type="pct"/>
            <w:shd w:val="clear" w:color="auto" w:fill="auto"/>
            <w:tcMar>
              <w:left w:w="45" w:type="dxa"/>
              <w:right w:w="45" w:type="dxa"/>
            </w:tcMar>
            <w:vAlign w:val="center"/>
          </w:tcPr>
          <w:p w14:paraId="137B2CC5" w14:textId="77777777" w:rsidR="00DC72B0" w:rsidRPr="00967518" w:rsidRDefault="00DC72B0" w:rsidP="004F21EA">
            <w:pPr>
              <w:pStyle w:val="TAC"/>
              <w:rPr>
                <w:rFonts w:eastAsia="SimSun"/>
              </w:rPr>
            </w:pPr>
            <w:r w:rsidRPr="00967518">
              <w:rPr>
                <w:rFonts w:eastAsia="SimSun"/>
              </w:rPr>
              <w:t>1925</w:t>
            </w:r>
          </w:p>
        </w:tc>
        <w:tc>
          <w:tcPr>
            <w:tcW w:w="534" w:type="pct"/>
            <w:shd w:val="clear" w:color="auto" w:fill="auto"/>
            <w:tcMar>
              <w:left w:w="45" w:type="dxa"/>
              <w:right w:w="45" w:type="dxa"/>
            </w:tcMar>
            <w:vAlign w:val="center"/>
          </w:tcPr>
          <w:p w14:paraId="77712AEC" w14:textId="77777777" w:rsidR="00DC72B0" w:rsidRPr="00967518" w:rsidRDefault="00DC72B0" w:rsidP="004F21EA">
            <w:pPr>
              <w:pStyle w:val="TAC"/>
              <w:rPr>
                <w:rFonts w:eastAsia="SimSun"/>
              </w:rPr>
            </w:pPr>
            <w:r w:rsidRPr="00967518">
              <w:rPr>
                <w:rFonts w:eastAsia="SimSun"/>
              </w:rPr>
              <w:t>10</w:t>
            </w:r>
          </w:p>
        </w:tc>
        <w:tc>
          <w:tcPr>
            <w:tcW w:w="445" w:type="pct"/>
            <w:vMerge/>
            <w:shd w:val="clear" w:color="auto" w:fill="auto"/>
            <w:tcMar>
              <w:left w:w="45" w:type="dxa"/>
              <w:right w:w="45" w:type="dxa"/>
            </w:tcMar>
            <w:vAlign w:val="center"/>
          </w:tcPr>
          <w:p w14:paraId="4B88AA20"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4F37A58" w14:textId="77777777" w:rsidR="00DC72B0" w:rsidRPr="00967518" w:rsidRDefault="00DC72B0" w:rsidP="004F21EA">
            <w:pPr>
              <w:pStyle w:val="TAC"/>
              <w:rPr>
                <w:rFonts w:eastAsia="SimSun"/>
              </w:rPr>
            </w:pPr>
          </w:p>
        </w:tc>
        <w:tc>
          <w:tcPr>
            <w:tcW w:w="691" w:type="pct"/>
            <w:shd w:val="clear" w:color="auto" w:fill="auto"/>
            <w:vAlign w:val="center"/>
          </w:tcPr>
          <w:p w14:paraId="1BA97151"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4E6CE0C1"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41F72C06"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4260A8D6" w14:textId="77777777" w:rsidR="00DC72B0" w:rsidRPr="00967518" w:rsidRDefault="00DC72B0" w:rsidP="004F21EA">
            <w:pPr>
              <w:pStyle w:val="TAC"/>
              <w:rPr>
                <w:rFonts w:eastAsia="SimSun"/>
              </w:rPr>
            </w:pPr>
            <w:r w:rsidRPr="00967518">
              <w:rPr>
                <w:rFonts w:eastAsia="SimSun"/>
              </w:rPr>
              <w:t>42@10</w:t>
            </w:r>
          </w:p>
        </w:tc>
      </w:tr>
      <w:tr w:rsidR="00DC72B0" w:rsidRPr="00967518" w14:paraId="1592BDDB" w14:textId="77777777" w:rsidTr="004F21EA">
        <w:trPr>
          <w:jc w:val="center"/>
        </w:trPr>
        <w:tc>
          <w:tcPr>
            <w:tcW w:w="531" w:type="pct"/>
            <w:shd w:val="clear" w:color="auto" w:fill="auto"/>
            <w:tcMar>
              <w:left w:w="45" w:type="dxa"/>
              <w:right w:w="45" w:type="dxa"/>
            </w:tcMar>
            <w:vAlign w:val="center"/>
          </w:tcPr>
          <w:p w14:paraId="78E8F9C9" w14:textId="77777777" w:rsidR="00DC72B0" w:rsidRPr="00967518" w:rsidRDefault="00DC72B0" w:rsidP="004F21EA">
            <w:pPr>
              <w:pStyle w:val="TAC"/>
              <w:rPr>
                <w:rFonts w:eastAsia="SimSun"/>
              </w:rPr>
            </w:pPr>
            <w:r w:rsidRPr="00967518">
              <w:rPr>
                <w:rFonts w:eastAsia="SimSun"/>
                <w:lang w:eastAsia="zh-CN"/>
              </w:rPr>
              <w:t>46</w:t>
            </w:r>
          </w:p>
        </w:tc>
        <w:tc>
          <w:tcPr>
            <w:tcW w:w="533" w:type="pct"/>
            <w:shd w:val="clear" w:color="auto" w:fill="auto"/>
            <w:tcMar>
              <w:left w:w="45" w:type="dxa"/>
              <w:right w:w="45" w:type="dxa"/>
            </w:tcMar>
            <w:vAlign w:val="center"/>
          </w:tcPr>
          <w:p w14:paraId="1CC39BCB"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173C7352"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0520C997"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5E24D31" w14:textId="77777777" w:rsidR="00DC72B0" w:rsidRPr="00967518" w:rsidRDefault="00DC72B0" w:rsidP="004F21EA">
            <w:pPr>
              <w:pStyle w:val="TAC"/>
              <w:rPr>
                <w:rFonts w:eastAsia="SimSun"/>
              </w:rPr>
            </w:pPr>
          </w:p>
        </w:tc>
        <w:tc>
          <w:tcPr>
            <w:tcW w:w="691" w:type="pct"/>
            <w:shd w:val="clear" w:color="auto" w:fill="auto"/>
            <w:vAlign w:val="center"/>
          </w:tcPr>
          <w:p w14:paraId="65B83880"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675C6F53"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027A169"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6B682650" w14:textId="77777777" w:rsidR="00DC72B0" w:rsidRPr="00967518" w:rsidRDefault="00DC72B0" w:rsidP="004F21EA">
            <w:pPr>
              <w:pStyle w:val="TAC"/>
              <w:rPr>
                <w:rFonts w:eastAsia="SimSun"/>
              </w:rPr>
            </w:pPr>
            <w:r w:rsidRPr="00967518">
              <w:rPr>
                <w:rFonts w:eastAsia="SimSun"/>
              </w:rPr>
              <w:t>Outer_Full</w:t>
            </w:r>
          </w:p>
        </w:tc>
      </w:tr>
      <w:tr w:rsidR="00DC72B0" w:rsidRPr="00967518" w14:paraId="76E159C6" w14:textId="77777777" w:rsidTr="004F21EA">
        <w:trPr>
          <w:jc w:val="center"/>
        </w:trPr>
        <w:tc>
          <w:tcPr>
            <w:tcW w:w="531" w:type="pct"/>
            <w:shd w:val="clear" w:color="auto" w:fill="auto"/>
            <w:tcMar>
              <w:left w:w="45" w:type="dxa"/>
              <w:right w:w="45" w:type="dxa"/>
            </w:tcMar>
            <w:vAlign w:val="center"/>
          </w:tcPr>
          <w:p w14:paraId="398A3886" w14:textId="77777777" w:rsidR="00DC72B0" w:rsidRPr="00967518" w:rsidRDefault="00DC72B0" w:rsidP="004F21EA">
            <w:pPr>
              <w:pStyle w:val="TAC"/>
              <w:rPr>
                <w:rFonts w:eastAsia="SimSun"/>
                <w:lang w:eastAsia="zh-CN"/>
              </w:rPr>
            </w:pPr>
            <w:r w:rsidRPr="00967518">
              <w:rPr>
                <w:rFonts w:eastAsia="SimSun"/>
                <w:lang w:eastAsia="zh-CN"/>
              </w:rPr>
              <w:t>47</w:t>
            </w:r>
          </w:p>
        </w:tc>
        <w:tc>
          <w:tcPr>
            <w:tcW w:w="533" w:type="pct"/>
            <w:shd w:val="clear" w:color="auto" w:fill="auto"/>
            <w:tcMar>
              <w:left w:w="45" w:type="dxa"/>
              <w:right w:w="45" w:type="dxa"/>
            </w:tcMar>
            <w:vAlign w:val="center"/>
          </w:tcPr>
          <w:p w14:paraId="06A74ED7" w14:textId="77777777" w:rsidR="00DC72B0" w:rsidRPr="00967518" w:rsidRDefault="00DC72B0" w:rsidP="004F21EA">
            <w:pPr>
              <w:pStyle w:val="TAC"/>
              <w:rPr>
                <w:rFonts w:eastAsia="SimSun"/>
              </w:rPr>
            </w:pPr>
            <w:r w:rsidRPr="00967518">
              <w:rPr>
                <w:rFonts w:eastAsia="SimSun"/>
              </w:rPr>
              <w:t>1927.5</w:t>
            </w:r>
          </w:p>
        </w:tc>
        <w:tc>
          <w:tcPr>
            <w:tcW w:w="534" w:type="pct"/>
            <w:shd w:val="clear" w:color="auto" w:fill="auto"/>
            <w:tcMar>
              <w:left w:w="45" w:type="dxa"/>
              <w:right w:w="45" w:type="dxa"/>
            </w:tcMar>
            <w:vAlign w:val="center"/>
          </w:tcPr>
          <w:p w14:paraId="5B883FA2"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14FE062B"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703F4AB4" w14:textId="77777777" w:rsidR="00DC72B0" w:rsidRPr="00967518" w:rsidRDefault="00DC72B0" w:rsidP="004F21EA">
            <w:pPr>
              <w:pStyle w:val="TAC"/>
              <w:rPr>
                <w:rFonts w:eastAsia="SimSun"/>
              </w:rPr>
            </w:pPr>
          </w:p>
        </w:tc>
        <w:tc>
          <w:tcPr>
            <w:tcW w:w="691" w:type="pct"/>
            <w:shd w:val="clear" w:color="auto" w:fill="auto"/>
            <w:vAlign w:val="center"/>
          </w:tcPr>
          <w:p w14:paraId="4721C63D"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75BEECE5"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38930C1F"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7C44CFB5" w14:textId="77777777" w:rsidR="00DC72B0" w:rsidRPr="00967518" w:rsidRDefault="00DC72B0" w:rsidP="004F21EA">
            <w:pPr>
              <w:pStyle w:val="TAC"/>
              <w:rPr>
                <w:rFonts w:eastAsia="SimSun"/>
              </w:rPr>
            </w:pPr>
            <w:r w:rsidRPr="00967518">
              <w:rPr>
                <w:rFonts w:eastAsia="SimSun"/>
              </w:rPr>
              <w:t>60@19</w:t>
            </w:r>
          </w:p>
        </w:tc>
      </w:tr>
      <w:tr w:rsidR="00DC72B0" w:rsidRPr="00967518" w14:paraId="349A02A2" w14:textId="77777777" w:rsidTr="004F21EA">
        <w:trPr>
          <w:jc w:val="center"/>
        </w:trPr>
        <w:tc>
          <w:tcPr>
            <w:tcW w:w="531" w:type="pct"/>
            <w:shd w:val="clear" w:color="auto" w:fill="auto"/>
            <w:tcMar>
              <w:left w:w="45" w:type="dxa"/>
              <w:right w:w="45" w:type="dxa"/>
            </w:tcMar>
            <w:vAlign w:val="center"/>
          </w:tcPr>
          <w:p w14:paraId="3E3DE70F" w14:textId="77777777" w:rsidR="00DC72B0" w:rsidRPr="00967518" w:rsidRDefault="00DC72B0" w:rsidP="004F21EA">
            <w:pPr>
              <w:pStyle w:val="TAC"/>
              <w:rPr>
                <w:rFonts w:eastAsia="SimSun"/>
                <w:lang w:eastAsia="zh-CN"/>
              </w:rPr>
            </w:pPr>
            <w:r w:rsidRPr="00967518">
              <w:rPr>
                <w:rFonts w:eastAsia="SimSun"/>
                <w:lang w:eastAsia="zh-CN"/>
              </w:rPr>
              <w:t>48</w:t>
            </w:r>
          </w:p>
        </w:tc>
        <w:tc>
          <w:tcPr>
            <w:tcW w:w="533" w:type="pct"/>
            <w:shd w:val="clear" w:color="auto" w:fill="auto"/>
            <w:tcMar>
              <w:left w:w="45" w:type="dxa"/>
              <w:right w:w="45" w:type="dxa"/>
            </w:tcMar>
            <w:vAlign w:val="center"/>
          </w:tcPr>
          <w:p w14:paraId="67D5F41A" w14:textId="77777777" w:rsidR="00DC72B0" w:rsidRPr="00967518" w:rsidRDefault="00DC72B0" w:rsidP="004F21EA">
            <w:pPr>
              <w:pStyle w:val="TAC"/>
              <w:rPr>
                <w:rFonts w:eastAsia="SimSun"/>
              </w:rPr>
            </w:pPr>
            <w:r w:rsidRPr="00967518">
              <w:rPr>
                <w:rFonts w:eastAsia="SimSun"/>
              </w:rPr>
              <w:t>1932.5</w:t>
            </w:r>
          </w:p>
        </w:tc>
        <w:tc>
          <w:tcPr>
            <w:tcW w:w="534" w:type="pct"/>
            <w:shd w:val="clear" w:color="auto" w:fill="auto"/>
            <w:tcMar>
              <w:left w:w="45" w:type="dxa"/>
              <w:right w:w="45" w:type="dxa"/>
            </w:tcMar>
            <w:vAlign w:val="center"/>
          </w:tcPr>
          <w:p w14:paraId="1602787E" w14:textId="77777777" w:rsidR="00DC72B0" w:rsidRPr="00967518" w:rsidRDefault="00DC72B0" w:rsidP="004F21EA">
            <w:pPr>
              <w:pStyle w:val="TAC"/>
              <w:rPr>
                <w:rFonts w:eastAsia="SimSun"/>
              </w:rPr>
            </w:pPr>
            <w:r w:rsidRPr="00967518">
              <w:rPr>
                <w:rFonts w:eastAsia="SimSun"/>
              </w:rPr>
              <w:t>15</w:t>
            </w:r>
          </w:p>
        </w:tc>
        <w:tc>
          <w:tcPr>
            <w:tcW w:w="445" w:type="pct"/>
            <w:vMerge/>
            <w:shd w:val="clear" w:color="auto" w:fill="auto"/>
            <w:tcMar>
              <w:left w:w="45" w:type="dxa"/>
              <w:right w:w="45" w:type="dxa"/>
            </w:tcMar>
            <w:vAlign w:val="center"/>
          </w:tcPr>
          <w:p w14:paraId="77D53497"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494F753F" w14:textId="77777777" w:rsidR="00DC72B0" w:rsidRPr="00967518" w:rsidRDefault="00DC72B0" w:rsidP="004F21EA">
            <w:pPr>
              <w:pStyle w:val="TAC"/>
              <w:rPr>
                <w:rFonts w:eastAsia="SimSun"/>
              </w:rPr>
            </w:pPr>
          </w:p>
        </w:tc>
        <w:tc>
          <w:tcPr>
            <w:tcW w:w="691" w:type="pct"/>
            <w:shd w:val="clear" w:color="auto" w:fill="auto"/>
            <w:vAlign w:val="center"/>
          </w:tcPr>
          <w:p w14:paraId="0851DD6A"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47A7D1B9"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0C25721D"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13977617" w14:textId="77777777" w:rsidR="00DC72B0" w:rsidRPr="00967518" w:rsidRDefault="00DC72B0" w:rsidP="004F21EA">
            <w:pPr>
              <w:pStyle w:val="TAC"/>
              <w:rPr>
                <w:rFonts w:eastAsia="SimSun"/>
              </w:rPr>
            </w:pPr>
            <w:r w:rsidRPr="00967518">
              <w:rPr>
                <w:rFonts w:eastAsia="SimSun"/>
              </w:rPr>
              <w:t>Outer_Full</w:t>
            </w:r>
          </w:p>
        </w:tc>
      </w:tr>
      <w:tr w:rsidR="00DC72B0" w:rsidRPr="00967518" w14:paraId="2182FEC6" w14:textId="77777777" w:rsidTr="004F21EA">
        <w:trPr>
          <w:jc w:val="center"/>
        </w:trPr>
        <w:tc>
          <w:tcPr>
            <w:tcW w:w="531" w:type="pct"/>
            <w:shd w:val="clear" w:color="auto" w:fill="auto"/>
            <w:tcMar>
              <w:left w:w="45" w:type="dxa"/>
              <w:right w:w="45" w:type="dxa"/>
            </w:tcMar>
            <w:vAlign w:val="center"/>
          </w:tcPr>
          <w:p w14:paraId="1363D61F" w14:textId="77777777" w:rsidR="00DC72B0" w:rsidRPr="00967518" w:rsidRDefault="00DC72B0" w:rsidP="004F21EA">
            <w:pPr>
              <w:pStyle w:val="TAC"/>
              <w:rPr>
                <w:rFonts w:eastAsia="SimSun"/>
                <w:lang w:eastAsia="zh-CN"/>
              </w:rPr>
            </w:pPr>
            <w:r w:rsidRPr="00967518">
              <w:rPr>
                <w:rFonts w:eastAsia="SimSun"/>
                <w:lang w:eastAsia="zh-CN"/>
              </w:rPr>
              <w:t>49</w:t>
            </w:r>
          </w:p>
        </w:tc>
        <w:tc>
          <w:tcPr>
            <w:tcW w:w="533" w:type="pct"/>
            <w:shd w:val="clear" w:color="auto" w:fill="auto"/>
            <w:tcMar>
              <w:left w:w="45" w:type="dxa"/>
              <w:right w:w="45" w:type="dxa"/>
            </w:tcMar>
            <w:vAlign w:val="center"/>
          </w:tcPr>
          <w:p w14:paraId="781A31DC"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1FF7B385"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7CAEACAF"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5423BEB1" w14:textId="77777777" w:rsidR="00DC72B0" w:rsidRPr="00967518" w:rsidRDefault="00DC72B0" w:rsidP="004F21EA">
            <w:pPr>
              <w:pStyle w:val="TAC"/>
              <w:rPr>
                <w:rFonts w:eastAsia="SimSun"/>
              </w:rPr>
            </w:pPr>
          </w:p>
        </w:tc>
        <w:tc>
          <w:tcPr>
            <w:tcW w:w="691" w:type="pct"/>
            <w:shd w:val="clear" w:color="auto" w:fill="auto"/>
            <w:vAlign w:val="center"/>
          </w:tcPr>
          <w:p w14:paraId="7A5775B9"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84C29DB"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6CEE5C8B"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0F614439" w14:textId="77777777" w:rsidR="00DC72B0" w:rsidRPr="00967518" w:rsidRDefault="00DC72B0" w:rsidP="004F21EA">
            <w:pPr>
              <w:pStyle w:val="TAC"/>
              <w:rPr>
                <w:rFonts w:eastAsia="SimSun"/>
              </w:rPr>
            </w:pPr>
            <w:r w:rsidRPr="00967518">
              <w:rPr>
                <w:rFonts w:eastAsia="SimSun"/>
              </w:rPr>
              <w:t>Outer_Full</w:t>
            </w:r>
          </w:p>
        </w:tc>
      </w:tr>
      <w:tr w:rsidR="00DC72B0" w:rsidRPr="00967518" w14:paraId="05D5A626" w14:textId="77777777" w:rsidTr="004F21EA">
        <w:trPr>
          <w:jc w:val="center"/>
        </w:trPr>
        <w:tc>
          <w:tcPr>
            <w:tcW w:w="531" w:type="pct"/>
            <w:shd w:val="clear" w:color="auto" w:fill="auto"/>
            <w:tcMar>
              <w:left w:w="45" w:type="dxa"/>
              <w:right w:w="45" w:type="dxa"/>
            </w:tcMar>
            <w:vAlign w:val="center"/>
          </w:tcPr>
          <w:p w14:paraId="3974B105" w14:textId="77777777" w:rsidR="00DC72B0" w:rsidRPr="00967518" w:rsidRDefault="00DC72B0" w:rsidP="004F21EA">
            <w:pPr>
              <w:pStyle w:val="TAC"/>
              <w:rPr>
                <w:rFonts w:eastAsia="SimSun"/>
                <w:lang w:eastAsia="zh-CN"/>
              </w:rPr>
            </w:pPr>
            <w:r w:rsidRPr="00967518">
              <w:rPr>
                <w:rFonts w:eastAsia="SimSun"/>
                <w:lang w:eastAsia="zh-CN"/>
              </w:rPr>
              <w:t>50</w:t>
            </w:r>
          </w:p>
        </w:tc>
        <w:tc>
          <w:tcPr>
            <w:tcW w:w="533" w:type="pct"/>
            <w:shd w:val="clear" w:color="auto" w:fill="auto"/>
            <w:tcMar>
              <w:left w:w="45" w:type="dxa"/>
              <w:right w:w="45" w:type="dxa"/>
            </w:tcMar>
            <w:vAlign w:val="center"/>
          </w:tcPr>
          <w:p w14:paraId="4CB7E468" w14:textId="77777777" w:rsidR="00DC72B0" w:rsidRPr="00967518" w:rsidRDefault="00DC72B0" w:rsidP="004F21EA">
            <w:pPr>
              <w:pStyle w:val="TAC"/>
              <w:rPr>
                <w:rFonts w:eastAsia="SimSun"/>
              </w:rPr>
            </w:pPr>
            <w:r w:rsidRPr="00967518">
              <w:rPr>
                <w:rFonts w:eastAsia="SimSun"/>
              </w:rPr>
              <w:t>1930</w:t>
            </w:r>
          </w:p>
        </w:tc>
        <w:tc>
          <w:tcPr>
            <w:tcW w:w="534" w:type="pct"/>
            <w:shd w:val="clear" w:color="auto" w:fill="auto"/>
            <w:tcMar>
              <w:left w:w="45" w:type="dxa"/>
              <w:right w:w="45" w:type="dxa"/>
            </w:tcMar>
            <w:vAlign w:val="center"/>
          </w:tcPr>
          <w:p w14:paraId="45C25095" w14:textId="77777777" w:rsidR="00DC72B0" w:rsidRPr="00967518" w:rsidRDefault="00DC72B0" w:rsidP="004F21EA">
            <w:pPr>
              <w:pStyle w:val="TAC"/>
              <w:rPr>
                <w:rFonts w:eastAsia="SimSun"/>
              </w:rPr>
            </w:pPr>
            <w:r w:rsidRPr="00967518">
              <w:rPr>
                <w:rFonts w:eastAsia="SimSun"/>
              </w:rPr>
              <w:t>20</w:t>
            </w:r>
          </w:p>
        </w:tc>
        <w:tc>
          <w:tcPr>
            <w:tcW w:w="445" w:type="pct"/>
            <w:vMerge/>
            <w:shd w:val="clear" w:color="auto" w:fill="auto"/>
            <w:tcMar>
              <w:left w:w="45" w:type="dxa"/>
              <w:right w:w="45" w:type="dxa"/>
            </w:tcMar>
            <w:vAlign w:val="center"/>
          </w:tcPr>
          <w:p w14:paraId="4A9A460F" w14:textId="77777777" w:rsidR="00DC72B0" w:rsidRPr="00967518" w:rsidRDefault="00DC72B0" w:rsidP="004F21EA">
            <w:pPr>
              <w:pStyle w:val="TAC"/>
              <w:rPr>
                <w:rFonts w:eastAsia="SimSun"/>
              </w:rPr>
            </w:pPr>
          </w:p>
        </w:tc>
        <w:tc>
          <w:tcPr>
            <w:tcW w:w="533" w:type="pct"/>
            <w:vMerge/>
            <w:shd w:val="clear" w:color="auto" w:fill="auto"/>
            <w:tcMar>
              <w:left w:w="45" w:type="dxa"/>
              <w:right w:w="45" w:type="dxa"/>
            </w:tcMar>
            <w:vAlign w:val="center"/>
          </w:tcPr>
          <w:p w14:paraId="1B7E96CD" w14:textId="77777777" w:rsidR="00DC72B0" w:rsidRPr="00967518" w:rsidRDefault="00DC72B0" w:rsidP="004F21EA">
            <w:pPr>
              <w:pStyle w:val="TAC"/>
              <w:rPr>
                <w:rFonts w:eastAsia="SimSun"/>
              </w:rPr>
            </w:pPr>
          </w:p>
        </w:tc>
        <w:tc>
          <w:tcPr>
            <w:tcW w:w="691" w:type="pct"/>
            <w:shd w:val="clear" w:color="auto" w:fill="auto"/>
            <w:vAlign w:val="center"/>
          </w:tcPr>
          <w:p w14:paraId="626BF8C8"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63340757" w14:textId="77777777" w:rsidR="00DC72B0" w:rsidRPr="00967518" w:rsidRDefault="00DC72B0" w:rsidP="004F21EA">
            <w:pPr>
              <w:pStyle w:val="TAC"/>
              <w:rPr>
                <w:rFonts w:eastAsia="SimSun"/>
              </w:rPr>
            </w:pPr>
          </w:p>
        </w:tc>
        <w:tc>
          <w:tcPr>
            <w:tcW w:w="670" w:type="pct"/>
            <w:shd w:val="clear" w:color="auto" w:fill="auto"/>
            <w:tcMar>
              <w:left w:w="45" w:type="dxa"/>
              <w:right w:w="45" w:type="dxa"/>
            </w:tcMar>
            <w:vAlign w:val="center"/>
          </w:tcPr>
          <w:p w14:paraId="5E0A8A04" w14:textId="77777777" w:rsidR="00DC72B0" w:rsidRPr="00967518" w:rsidRDefault="00DC72B0" w:rsidP="004F21EA">
            <w:pPr>
              <w:pStyle w:val="TAC"/>
              <w:rPr>
                <w:rFonts w:eastAsia="SimSun"/>
              </w:rPr>
            </w:pPr>
            <w:r w:rsidRPr="00967518">
              <w:rPr>
                <w:rFonts w:eastAsia="SimSun"/>
              </w:rPr>
              <w:t>256 QAM</w:t>
            </w:r>
          </w:p>
        </w:tc>
        <w:tc>
          <w:tcPr>
            <w:tcW w:w="856" w:type="pct"/>
            <w:shd w:val="clear" w:color="auto" w:fill="auto"/>
            <w:tcMar>
              <w:left w:w="45" w:type="dxa"/>
              <w:right w:w="45" w:type="dxa"/>
            </w:tcMar>
            <w:vAlign w:val="center"/>
          </w:tcPr>
          <w:p w14:paraId="555DAD7E" w14:textId="77777777" w:rsidR="00DC72B0" w:rsidRPr="00967518" w:rsidRDefault="00DC72B0" w:rsidP="004F21EA">
            <w:pPr>
              <w:pStyle w:val="TAC"/>
              <w:rPr>
                <w:rFonts w:eastAsia="SimSun"/>
              </w:rPr>
            </w:pPr>
            <w:r w:rsidRPr="00967518">
              <w:rPr>
                <w:rFonts w:eastAsia="SimSun"/>
              </w:rPr>
              <w:t>78@28</w:t>
            </w:r>
          </w:p>
        </w:tc>
      </w:tr>
      <w:tr w:rsidR="00DC72B0" w:rsidRPr="00967518" w14:paraId="57BDEF8F" w14:textId="77777777" w:rsidTr="004F21EA">
        <w:trPr>
          <w:jc w:val="center"/>
        </w:trPr>
        <w:tc>
          <w:tcPr>
            <w:tcW w:w="5000" w:type="pct"/>
            <w:gridSpan w:val="9"/>
            <w:shd w:val="clear" w:color="auto" w:fill="auto"/>
            <w:tcMar>
              <w:left w:w="45" w:type="dxa"/>
              <w:right w:w="45" w:type="dxa"/>
            </w:tcMar>
            <w:vAlign w:val="center"/>
          </w:tcPr>
          <w:p w14:paraId="7053BE71" w14:textId="77777777" w:rsidR="00DC72B0" w:rsidRPr="00967518" w:rsidRDefault="00DC72B0" w:rsidP="004F21EA">
            <w:pPr>
              <w:pStyle w:val="TAN"/>
            </w:pPr>
            <w:r w:rsidRPr="00967518">
              <w:t>NOTE 1:</w:t>
            </w:r>
            <w:r w:rsidRPr="00967518">
              <w:tab/>
              <w:t>The specific configuration of each RB allocation is defined in Table 6.1-1 unless otherwise stated in this table.</w:t>
            </w:r>
          </w:p>
        </w:tc>
      </w:tr>
    </w:tbl>
    <w:p w14:paraId="2C9C1A31" w14:textId="77777777" w:rsidR="00DC72B0" w:rsidRPr="00967518" w:rsidRDefault="00DC72B0" w:rsidP="00DC72B0"/>
    <w:p w14:paraId="7BA58A16" w14:textId="77777777" w:rsidR="00DC72B0" w:rsidRPr="00967518" w:rsidRDefault="00DC72B0" w:rsidP="00DC72B0">
      <w:pPr>
        <w:pStyle w:val="TH"/>
      </w:pPr>
      <w:r w:rsidRPr="00967518">
        <w:t>Table 6.2D.3_1.4.1-2: Test Configuration Table for NS_05U</w:t>
      </w:r>
    </w:p>
    <w:tbl>
      <w:tblPr>
        <w:tblpPr w:leftFromText="180" w:rightFromText="180" w:vertAnchor="text" w:tblpXSpec="center" w:tblpY="1"/>
        <w:tblOverlap w:val="never"/>
        <w:tblW w:w="4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3"/>
        <w:gridCol w:w="668"/>
        <w:gridCol w:w="669"/>
        <w:gridCol w:w="574"/>
        <w:gridCol w:w="609"/>
        <w:gridCol w:w="500"/>
        <w:gridCol w:w="328"/>
        <w:gridCol w:w="1069"/>
        <w:gridCol w:w="3032"/>
      </w:tblGrid>
      <w:tr w:rsidR="00DC72B0" w:rsidRPr="00967518" w14:paraId="1C431000" w14:textId="77777777" w:rsidTr="004F21EA">
        <w:tc>
          <w:tcPr>
            <w:tcW w:w="5000" w:type="pct"/>
            <w:gridSpan w:val="9"/>
          </w:tcPr>
          <w:p w14:paraId="18AF685A" w14:textId="77777777" w:rsidR="00DC72B0" w:rsidRPr="00967518" w:rsidRDefault="00DC72B0" w:rsidP="004F21EA">
            <w:pPr>
              <w:pStyle w:val="TAH"/>
            </w:pPr>
            <w:r w:rsidRPr="00967518">
              <w:rPr>
                <w:lang w:eastAsia="zh-CN"/>
              </w:rPr>
              <w:t>Initial Conditions</w:t>
            </w:r>
          </w:p>
        </w:tc>
      </w:tr>
      <w:tr w:rsidR="00DC72B0" w:rsidRPr="00967518" w14:paraId="6A6E14F0" w14:textId="77777777" w:rsidTr="004F21EA">
        <w:tc>
          <w:tcPr>
            <w:tcW w:w="1869" w:type="pct"/>
            <w:gridSpan w:val="5"/>
            <w:shd w:val="clear" w:color="auto" w:fill="auto"/>
          </w:tcPr>
          <w:p w14:paraId="53C99888" w14:textId="77777777" w:rsidR="00DC72B0" w:rsidRPr="00967518" w:rsidRDefault="00DC72B0" w:rsidP="004F21EA">
            <w:pPr>
              <w:pStyle w:val="TAL"/>
            </w:pPr>
            <w:r w:rsidRPr="00967518">
              <w:t>Test Environment as specified in TS 38.508-1 [5] subclause 4.1</w:t>
            </w:r>
          </w:p>
        </w:tc>
        <w:tc>
          <w:tcPr>
            <w:tcW w:w="3131" w:type="pct"/>
            <w:gridSpan w:val="4"/>
          </w:tcPr>
          <w:p w14:paraId="77ED6CA6" w14:textId="77777777" w:rsidR="00DC72B0" w:rsidRPr="00967518" w:rsidRDefault="00DC72B0" w:rsidP="004F21EA">
            <w:pPr>
              <w:pStyle w:val="TAL"/>
            </w:pPr>
            <w:r w:rsidRPr="00967518">
              <w:t>Normal</w:t>
            </w:r>
          </w:p>
        </w:tc>
      </w:tr>
      <w:tr w:rsidR="00DC72B0" w:rsidRPr="00967518" w14:paraId="3C158B0B" w14:textId="77777777" w:rsidTr="004F21EA">
        <w:tc>
          <w:tcPr>
            <w:tcW w:w="1869" w:type="pct"/>
            <w:gridSpan w:val="5"/>
            <w:shd w:val="clear" w:color="auto" w:fill="auto"/>
          </w:tcPr>
          <w:p w14:paraId="1C26261D" w14:textId="77777777" w:rsidR="00DC72B0" w:rsidRPr="00967518" w:rsidRDefault="00DC72B0" w:rsidP="004F21EA">
            <w:pPr>
              <w:pStyle w:val="TAL"/>
            </w:pPr>
            <w:r w:rsidRPr="00967518">
              <w:t>Test Frequencies as specified in TS 38.508-1 [5] subclause 4.3.1</w:t>
            </w:r>
          </w:p>
        </w:tc>
        <w:tc>
          <w:tcPr>
            <w:tcW w:w="3131" w:type="pct"/>
            <w:gridSpan w:val="4"/>
          </w:tcPr>
          <w:p w14:paraId="7E90E1BA" w14:textId="77777777" w:rsidR="00DC72B0" w:rsidRPr="00967518" w:rsidRDefault="00DC72B0" w:rsidP="004F21EA">
            <w:pPr>
              <w:pStyle w:val="TAL"/>
            </w:pPr>
            <w:r w:rsidRPr="00967518">
              <w:t>SUL carrier: Use Fc as specified in test parameters</w:t>
            </w:r>
          </w:p>
          <w:p w14:paraId="17308972" w14:textId="77777777" w:rsidR="00DC72B0" w:rsidRPr="00967518" w:rsidRDefault="00DC72B0" w:rsidP="004F21EA">
            <w:pPr>
              <w:pStyle w:val="TAL"/>
            </w:pPr>
            <w:r w:rsidRPr="00967518">
              <w:t>NUL carrier: Mid range</w:t>
            </w:r>
          </w:p>
        </w:tc>
      </w:tr>
      <w:tr w:rsidR="00DC72B0" w:rsidRPr="00967518" w14:paraId="6CA3E9D0" w14:textId="77777777" w:rsidTr="004F21EA">
        <w:tc>
          <w:tcPr>
            <w:tcW w:w="1869" w:type="pct"/>
            <w:gridSpan w:val="5"/>
            <w:shd w:val="clear" w:color="auto" w:fill="auto"/>
          </w:tcPr>
          <w:p w14:paraId="2183FA6B" w14:textId="77777777" w:rsidR="00DC72B0" w:rsidRPr="00967518" w:rsidRDefault="00DC72B0" w:rsidP="004F21EA">
            <w:pPr>
              <w:pStyle w:val="TAL"/>
            </w:pPr>
            <w:r w:rsidRPr="00967518">
              <w:t>Test Channel Bandwidths as specified in TS 38.508-1 [5] subclause 4.3.1</w:t>
            </w:r>
          </w:p>
        </w:tc>
        <w:tc>
          <w:tcPr>
            <w:tcW w:w="3131" w:type="pct"/>
            <w:gridSpan w:val="4"/>
          </w:tcPr>
          <w:p w14:paraId="5F2A910B" w14:textId="77777777" w:rsidR="00DC72B0" w:rsidRPr="00967518" w:rsidRDefault="00DC72B0" w:rsidP="004F21EA">
            <w:pPr>
              <w:pStyle w:val="TAL"/>
            </w:pPr>
            <w:r w:rsidRPr="00967518">
              <w:t>SUL carrier: 5 MHz, 10 MHz, 15 MHz, 20 MHz</w:t>
            </w:r>
          </w:p>
          <w:p w14:paraId="7F0B3958" w14:textId="77777777" w:rsidR="00DC72B0" w:rsidRPr="00967518" w:rsidRDefault="00DC72B0" w:rsidP="004F21EA">
            <w:pPr>
              <w:pStyle w:val="TAL"/>
              <w:rPr>
                <w:lang w:eastAsia="zh-CN"/>
              </w:rPr>
            </w:pPr>
            <w:r w:rsidRPr="00967518">
              <w:t xml:space="preserve">NUL carrier: Highest </w:t>
            </w:r>
          </w:p>
        </w:tc>
      </w:tr>
      <w:tr w:rsidR="00DC72B0" w:rsidRPr="00967518" w14:paraId="2E73CBCB" w14:textId="77777777" w:rsidTr="004F21EA">
        <w:tc>
          <w:tcPr>
            <w:tcW w:w="1869" w:type="pct"/>
            <w:gridSpan w:val="5"/>
            <w:shd w:val="clear" w:color="auto" w:fill="auto"/>
          </w:tcPr>
          <w:p w14:paraId="674DD2B6" w14:textId="77777777" w:rsidR="00DC72B0" w:rsidRPr="00967518" w:rsidRDefault="00DC72B0" w:rsidP="004F21EA">
            <w:pPr>
              <w:pStyle w:val="TAL"/>
            </w:pPr>
            <w:r w:rsidRPr="00967518">
              <w:t>Test SCS as specified in Table 5.3.5-1</w:t>
            </w:r>
          </w:p>
        </w:tc>
        <w:tc>
          <w:tcPr>
            <w:tcW w:w="3131" w:type="pct"/>
            <w:gridSpan w:val="4"/>
          </w:tcPr>
          <w:p w14:paraId="2F997D97" w14:textId="77777777" w:rsidR="00DC72B0" w:rsidRPr="00967518" w:rsidRDefault="00DC72B0" w:rsidP="004F21EA">
            <w:pPr>
              <w:pStyle w:val="TAL"/>
              <w:rPr>
                <w:lang w:eastAsia="zh-CN"/>
              </w:rPr>
            </w:pPr>
            <w:r w:rsidRPr="00967518">
              <w:t>15kHz for SUL and Lowest supported SCS for NUL carrier</w:t>
            </w:r>
          </w:p>
        </w:tc>
      </w:tr>
      <w:tr w:rsidR="00DC72B0" w:rsidRPr="00967518" w14:paraId="4FFCCA82" w14:textId="77777777" w:rsidTr="004F21EA">
        <w:tc>
          <w:tcPr>
            <w:tcW w:w="5000" w:type="pct"/>
            <w:gridSpan w:val="9"/>
          </w:tcPr>
          <w:p w14:paraId="2B5DFE98" w14:textId="77777777" w:rsidR="00DC72B0" w:rsidRPr="00967518" w:rsidRDefault="00DC72B0" w:rsidP="004F21EA">
            <w:pPr>
              <w:pStyle w:val="TAH"/>
            </w:pPr>
            <w:r w:rsidRPr="00967518">
              <w:t>AMPR Test parameters for NS_05U</w:t>
            </w:r>
          </w:p>
        </w:tc>
      </w:tr>
      <w:tr w:rsidR="00DC72B0" w:rsidRPr="00967518" w14:paraId="0201BBE4" w14:textId="77777777" w:rsidTr="004F21EA">
        <w:tc>
          <w:tcPr>
            <w:tcW w:w="304" w:type="pct"/>
            <w:vMerge w:val="restart"/>
            <w:shd w:val="clear" w:color="auto" w:fill="auto"/>
            <w:vAlign w:val="center"/>
          </w:tcPr>
          <w:p w14:paraId="2FF1CD65" w14:textId="77777777" w:rsidR="00DC72B0" w:rsidRPr="00967518" w:rsidRDefault="00DC72B0" w:rsidP="004F21EA">
            <w:pPr>
              <w:pStyle w:val="TAH"/>
            </w:pPr>
            <w:r w:rsidRPr="00967518">
              <w:t>Test ID</w:t>
            </w:r>
          </w:p>
        </w:tc>
        <w:tc>
          <w:tcPr>
            <w:tcW w:w="421" w:type="pct"/>
            <w:vMerge w:val="restart"/>
            <w:shd w:val="clear" w:color="auto" w:fill="auto"/>
            <w:vAlign w:val="center"/>
          </w:tcPr>
          <w:p w14:paraId="6A61724E" w14:textId="77777777" w:rsidR="00DC72B0" w:rsidRPr="00967518" w:rsidRDefault="00DC72B0" w:rsidP="004F21EA">
            <w:pPr>
              <w:pStyle w:val="TAH"/>
            </w:pPr>
            <w:r w:rsidRPr="00967518">
              <w:t xml:space="preserve">Fc </w:t>
            </w:r>
            <w:r w:rsidRPr="00967518">
              <w:br/>
              <w:t>(MHz)</w:t>
            </w:r>
          </w:p>
        </w:tc>
        <w:tc>
          <w:tcPr>
            <w:tcW w:w="422" w:type="pct"/>
            <w:vMerge w:val="restart"/>
            <w:shd w:val="clear" w:color="auto" w:fill="auto"/>
            <w:vAlign w:val="center"/>
          </w:tcPr>
          <w:p w14:paraId="376B19A4" w14:textId="77777777" w:rsidR="00DC72B0" w:rsidRPr="00967518" w:rsidRDefault="00DC72B0" w:rsidP="004F21EA">
            <w:pPr>
              <w:pStyle w:val="TAH"/>
            </w:pPr>
            <w:r w:rsidRPr="00967518">
              <w:t>ChBw</w:t>
            </w:r>
            <w:r w:rsidRPr="00967518">
              <w:br/>
              <w:t>(MHz)</w:t>
            </w:r>
          </w:p>
        </w:tc>
        <w:tc>
          <w:tcPr>
            <w:tcW w:w="362" w:type="pct"/>
            <w:vMerge w:val="restart"/>
            <w:shd w:val="clear" w:color="auto" w:fill="auto"/>
            <w:vAlign w:val="center"/>
          </w:tcPr>
          <w:p w14:paraId="22C3735C" w14:textId="77777777" w:rsidR="00DC72B0" w:rsidRPr="00967518" w:rsidRDefault="00DC72B0" w:rsidP="004F21EA">
            <w:pPr>
              <w:pStyle w:val="TAH"/>
            </w:pPr>
            <w:r w:rsidRPr="00967518">
              <w:t>Downlink Config.</w:t>
            </w:r>
          </w:p>
        </w:tc>
        <w:tc>
          <w:tcPr>
            <w:tcW w:w="384" w:type="pct"/>
            <w:vMerge w:val="restart"/>
            <w:vAlign w:val="center"/>
          </w:tcPr>
          <w:p w14:paraId="3F2D4E8A" w14:textId="77777777" w:rsidR="00DC72B0" w:rsidRPr="00967518" w:rsidRDefault="00DC72B0" w:rsidP="004F21EA">
            <w:pPr>
              <w:pStyle w:val="TAH"/>
            </w:pPr>
            <w:r w:rsidRPr="00967518">
              <w:t>Uplink config</w:t>
            </w:r>
          </w:p>
        </w:tc>
        <w:tc>
          <w:tcPr>
            <w:tcW w:w="315" w:type="pct"/>
            <w:vMerge w:val="restart"/>
            <w:textDirection w:val="btLr"/>
            <w:vAlign w:val="center"/>
          </w:tcPr>
          <w:p w14:paraId="482ACDDD" w14:textId="77777777" w:rsidR="00DC72B0" w:rsidRPr="00967518" w:rsidRDefault="00DC72B0" w:rsidP="004F21EA">
            <w:pPr>
              <w:pStyle w:val="TAH"/>
            </w:pPr>
            <w:r w:rsidRPr="00967518">
              <w:t>A-MPR</w:t>
            </w:r>
          </w:p>
        </w:tc>
        <w:tc>
          <w:tcPr>
            <w:tcW w:w="2792" w:type="pct"/>
            <w:gridSpan w:val="3"/>
          </w:tcPr>
          <w:p w14:paraId="2D2866EF" w14:textId="77777777" w:rsidR="00DC72B0" w:rsidRPr="00967518" w:rsidRDefault="00DC72B0" w:rsidP="004F21EA">
            <w:pPr>
              <w:pStyle w:val="TAH"/>
            </w:pPr>
            <w:r w:rsidRPr="00967518">
              <w:t>SUL Configuration</w:t>
            </w:r>
          </w:p>
        </w:tc>
      </w:tr>
      <w:tr w:rsidR="00DC72B0" w:rsidRPr="00967518" w14:paraId="6504D37E" w14:textId="77777777" w:rsidTr="004F21EA">
        <w:trPr>
          <w:trHeight w:val="424"/>
        </w:trPr>
        <w:tc>
          <w:tcPr>
            <w:tcW w:w="304" w:type="pct"/>
            <w:vMerge/>
            <w:shd w:val="clear" w:color="auto" w:fill="auto"/>
            <w:tcMar>
              <w:left w:w="57" w:type="dxa"/>
              <w:right w:w="57" w:type="dxa"/>
            </w:tcMar>
            <w:vAlign w:val="center"/>
          </w:tcPr>
          <w:p w14:paraId="1791BDDF" w14:textId="77777777" w:rsidR="00DC72B0" w:rsidRPr="00967518" w:rsidRDefault="00DC72B0" w:rsidP="004F21EA">
            <w:pPr>
              <w:pStyle w:val="TAH"/>
            </w:pPr>
          </w:p>
        </w:tc>
        <w:tc>
          <w:tcPr>
            <w:tcW w:w="421" w:type="pct"/>
            <w:vMerge/>
            <w:shd w:val="clear" w:color="auto" w:fill="auto"/>
            <w:tcMar>
              <w:left w:w="57" w:type="dxa"/>
              <w:right w:w="57" w:type="dxa"/>
            </w:tcMar>
            <w:vAlign w:val="center"/>
          </w:tcPr>
          <w:p w14:paraId="4D2DD5A7" w14:textId="77777777" w:rsidR="00DC72B0" w:rsidRPr="00967518" w:rsidRDefault="00DC72B0" w:rsidP="004F21EA">
            <w:pPr>
              <w:pStyle w:val="TAH"/>
            </w:pPr>
          </w:p>
        </w:tc>
        <w:tc>
          <w:tcPr>
            <w:tcW w:w="422" w:type="pct"/>
            <w:vMerge/>
            <w:shd w:val="clear" w:color="auto" w:fill="auto"/>
            <w:tcMar>
              <w:left w:w="57" w:type="dxa"/>
              <w:right w:w="57" w:type="dxa"/>
            </w:tcMar>
            <w:vAlign w:val="center"/>
          </w:tcPr>
          <w:p w14:paraId="726A36A4" w14:textId="77777777" w:rsidR="00DC72B0" w:rsidRPr="00967518" w:rsidRDefault="00DC72B0" w:rsidP="004F21EA">
            <w:pPr>
              <w:pStyle w:val="TAH"/>
            </w:pPr>
          </w:p>
        </w:tc>
        <w:tc>
          <w:tcPr>
            <w:tcW w:w="362" w:type="pct"/>
            <w:vMerge/>
            <w:shd w:val="clear" w:color="auto" w:fill="auto"/>
            <w:tcMar>
              <w:left w:w="57" w:type="dxa"/>
              <w:right w:w="57" w:type="dxa"/>
            </w:tcMar>
            <w:vAlign w:val="center"/>
          </w:tcPr>
          <w:p w14:paraId="6FBF1CA6" w14:textId="77777777" w:rsidR="00DC72B0" w:rsidRPr="00967518" w:rsidRDefault="00DC72B0" w:rsidP="004F21EA">
            <w:pPr>
              <w:pStyle w:val="TAH"/>
            </w:pPr>
          </w:p>
        </w:tc>
        <w:tc>
          <w:tcPr>
            <w:tcW w:w="384" w:type="pct"/>
            <w:vMerge/>
          </w:tcPr>
          <w:p w14:paraId="11BAFBE0" w14:textId="77777777" w:rsidR="00DC72B0" w:rsidRPr="00967518" w:rsidRDefault="00DC72B0" w:rsidP="004F21EA">
            <w:pPr>
              <w:pStyle w:val="TAH"/>
            </w:pPr>
          </w:p>
        </w:tc>
        <w:tc>
          <w:tcPr>
            <w:tcW w:w="315" w:type="pct"/>
            <w:vMerge/>
          </w:tcPr>
          <w:p w14:paraId="4D5D85AF" w14:textId="77777777" w:rsidR="00DC72B0" w:rsidRPr="00967518" w:rsidRDefault="00DC72B0" w:rsidP="004F21EA">
            <w:pPr>
              <w:pStyle w:val="TAH"/>
            </w:pPr>
          </w:p>
        </w:tc>
        <w:tc>
          <w:tcPr>
            <w:tcW w:w="881" w:type="pct"/>
            <w:gridSpan w:val="2"/>
          </w:tcPr>
          <w:p w14:paraId="17DE6517" w14:textId="77777777" w:rsidR="00DC72B0" w:rsidRPr="00967518" w:rsidRDefault="00DC72B0" w:rsidP="004F21EA">
            <w:pPr>
              <w:pStyle w:val="TAH"/>
            </w:pPr>
            <w:r w:rsidRPr="00967518">
              <w:t>Modulation</w:t>
            </w:r>
          </w:p>
          <w:p w14:paraId="49D8E704" w14:textId="77777777" w:rsidR="00DC72B0" w:rsidRPr="00967518" w:rsidRDefault="00DC72B0" w:rsidP="004F21EA">
            <w:pPr>
              <w:pStyle w:val="TAH"/>
            </w:pPr>
            <w:r w:rsidRPr="00967518">
              <w:t>(NOTE 2)</w:t>
            </w:r>
          </w:p>
        </w:tc>
        <w:tc>
          <w:tcPr>
            <w:tcW w:w="1911" w:type="pct"/>
            <w:shd w:val="clear" w:color="auto" w:fill="auto"/>
            <w:vAlign w:val="center"/>
          </w:tcPr>
          <w:p w14:paraId="21235F1E" w14:textId="77777777" w:rsidR="00DC72B0" w:rsidRPr="00967518" w:rsidRDefault="00DC72B0" w:rsidP="004F21EA">
            <w:pPr>
              <w:pStyle w:val="TAH"/>
            </w:pPr>
            <w:r w:rsidRPr="00967518">
              <w:t>RB allocation (Note 1)</w:t>
            </w:r>
          </w:p>
        </w:tc>
      </w:tr>
      <w:tr w:rsidR="00DC72B0" w:rsidRPr="00967518" w14:paraId="19871424" w14:textId="77777777" w:rsidTr="004F21EA">
        <w:tc>
          <w:tcPr>
            <w:tcW w:w="304" w:type="pct"/>
            <w:shd w:val="clear" w:color="auto" w:fill="auto"/>
            <w:tcMar>
              <w:left w:w="45" w:type="dxa"/>
              <w:right w:w="45" w:type="dxa"/>
            </w:tcMar>
            <w:vAlign w:val="center"/>
          </w:tcPr>
          <w:p w14:paraId="05328190" w14:textId="77777777" w:rsidR="00DC72B0" w:rsidRPr="00967518" w:rsidRDefault="00DC72B0" w:rsidP="004F21EA">
            <w:pPr>
              <w:pStyle w:val="TAC"/>
              <w:rPr>
                <w:rFonts w:eastAsia="SimSun"/>
              </w:rPr>
            </w:pPr>
            <w:r w:rsidRPr="00967518">
              <w:rPr>
                <w:rFonts w:eastAsia="SimSun"/>
              </w:rPr>
              <w:t>1</w:t>
            </w:r>
          </w:p>
        </w:tc>
        <w:tc>
          <w:tcPr>
            <w:tcW w:w="421" w:type="pct"/>
            <w:shd w:val="clear" w:color="auto" w:fill="auto"/>
            <w:tcMar>
              <w:left w:w="45" w:type="dxa"/>
              <w:right w:w="45" w:type="dxa"/>
            </w:tcMar>
            <w:vAlign w:val="center"/>
          </w:tcPr>
          <w:p w14:paraId="7DA11D4B" w14:textId="77777777" w:rsidR="00DC72B0" w:rsidRPr="00967518" w:rsidRDefault="00DC72B0" w:rsidP="004F21EA">
            <w:pPr>
              <w:pStyle w:val="TAC"/>
              <w:rPr>
                <w:rFonts w:eastAsia="SimSun"/>
              </w:rPr>
            </w:pPr>
            <w:r w:rsidRPr="00967518">
              <w:rPr>
                <w:rFonts w:eastAsia="SimSun"/>
              </w:rPr>
              <w:t>1922.5</w:t>
            </w:r>
          </w:p>
        </w:tc>
        <w:tc>
          <w:tcPr>
            <w:tcW w:w="422" w:type="pct"/>
            <w:shd w:val="clear" w:color="auto" w:fill="auto"/>
            <w:tcMar>
              <w:left w:w="45" w:type="dxa"/>
              <w:right w:w="45" w:type="dxa"/>
            </w:tcMar>
            <w:vAlign w:val="center"/>
          </w:tcPr>
          <w:p w14:paraId="28EDB7FD" w14:textId="77777777" w:rsidR="00DC72B0" w:rsidRPr="00967518" w:rsidRDefault="00DC72B0" w:rsidP="004F21EA">
            <w:pPr>
              <w:pStyle w:val="TAC"/>
              <w:rPr>
                <w:rFonts w:eastAsia="SimSun"/>
              </w:rPr>
            </w:pPr>
            <w:r w:rsidRPr="00967518">
              <w:rPr>
                <w:rFonts w:eastAsia="SimSun"/>
              </w:rPr>
              <w:t>5</w:t>
            </w:r>
          </w:p>
        </w:tc>
        <w:tc>
          <w:tcPr>
            <w:tcW w:w="362" w:type="pct"/>
            <w:vMerge w:val="restart"/>
            <w:shd w:val="clear" w:color="auto" w:fill="auto"/>
            <w:tcMar>
              <w:left w:w="45" w:type="dxa"/>
              <w:right w:w="45" w:type="dxa"/>
            </w:tcMar>
            <w:vAlign w:val="center"/>
          </w:tcPr>
          <w:p w14:paraId="42B8348F" w14:textId="77777777" w:rsidR="00DC72B0" w:rsidRPr="00967518" w:rsidRDefault="00DC72B0" w:rsidP="004F21EA">
            <w:pPr>
              <w:pStyle w:val="TAC"/>
              <w:rPr>
                <w:rFonts w:eastAsia="SimSun"/>
              </w:rPr>
            </w:pPr>
          </w:p>
        </w:tc>
        <w:tc>
          <w:tcPr>
            <w:tcW w:w="384" w:type="pct"/>
            <w:vMerge w:val="restart"/>
            <w:shd w:val="clear" w:color="auto" w:fill="auto"/>
            <w:vAlign w:val="center"/>
          </w:tcPr>
          <w:p w14:paraId="2FC52F03" w14:textId="77777777" w:rsidR="00DC72B0" w:rsidRPr="00967518" w:rsidRDefault="00DC72B0" w:rsidP="004F21EA">
            <w:pPr>
              <w:pStyle w:val="TAC"/>
              <w:rPr>
                <w:rFonts w:eastAsia="SimSun"/>
              </w:rPr>
            </w:pPr>
          </w:p>
        </w:tc>
        <w:tc>
          <w:tcPr>
            <w:tcW w:w="315" w:type="pct"/>
            <w:shd w:val="clear" w:color="auto" w:fill="auto"/>
            <w:vAlign w:val="center"/>
          </w:tcPr>
          <w:p w14:paraId="3AA9507F" w14:textId="77777777" w:rsidR="00DC72B0" w:rsidRPr="00967518" w:rsidRDefault="00DC72B0" w:rsidP="004F21EA">
            <w:pPr>
              <w:pStyle w:val="TAC"/>
              <w:rPr>
                <w:rFonts w:eastAsia="SimSun"/>
              </w:rPr>
            </w:pPr>
            <w:r w:rsidRPr="00967518">
              <w:rPr>
                <w:rFonts w:eastAsia="SimSun"/>
              </w:rPr>
              <w:t>A3</w:t>
            </w:r>
          </w:p>
        </w:tc>
        <w:tc>
          <w:tcPr>
            <w:tcW w:w="207" w:type="pct"/>
            <w:vMerge w:val="restart"/>
            <w:shd w:val="clear" w:color="auto" w:fill="auto"/>
            <w:textDirection w:val="btLr"/>
          </w:tcPr>
          <w:p w14:paraId="0C81D9C7" w14:textId="77777777" w:rsidR="00DC72B0" w:rsidRPr="00967518" w:rsidRDefault="00DC72B0" w:rsidP="004F21EA">
            <w:pPr>
              <w:pStyle w:val="TAC"/>
              <w:rPr>
                <w:rFonts w:eastAsia="SimSun"/>
              </w:rPr>
            </w:pPr>
            <w:r w:rsidRPr="00967518">
              <w:rPr>
                <w:rFonts w:eastAsia="SimSun"/>
              </w:rPr>
              <w:t>CP-OFDM</w:t>
            </w:r>
          </w:p>
        </w:tc>
        <w:tc>
          <w:tcPr>
            <w:tcW w:w="674" w:type="pct"/>
            <w:shd w:val="clear" w:color="auto" w:fill="auto"/>
            <w:tcMar>
              <w:left w:w="45" w:type="dxa"/>
              <w:right w:w="45" w:type="dxa"/>
            </w:tcMar>
            <w:vAlign w:val="center"/>
          </w:tcPr>
          <w:p w14:paraId="6C8C5F43"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602F817A" w14:textId="77777777" w:rsidR="00DC72B0" w:rsidRPr="00967518" w:rsidRDefault="00DC72B0" w:rsidP="004F21EA">
            <w:pPr>
              <w:pStyle w:val="TAC"/>
              <w:rPr>
                <w:rFonts w:eastAsia="SimSun"/>
              </w:rPr>
            </w:pPr>
            <w:r w:rsidRPr="00967518">
              <w:rPr>
                <w:rFonts w:eastAsia="SimSun"/>
              </w:rPr>
              <w:t>Outer_Full</w:t>
            </w:r>
          </w:p>
        </w:tc>
      </w:tr>
      <w:tr w:rsidR="00DC72B0" w:rsidRPr="00967518" w14:paraId="73C6E45E" w14:textId="77777777" w:rsidTr="004F21EA">
        <w:tc>
          <w:tcPr>
            <w:tcW w:w="304" w:type="pct"/>
            <w:shd w:val="clear" w:color="auto" w:fill="auto"/>
            <w:tcMar>
              <w:left w:w="45" w:type="dxa"/>
              <w:right w:w="45" w:type="dxa"/>
            </w:tcMar>
            <w:vAlign w:val="center"/>
          </w:tcPr>
          <w:p w14:paraId="6E1C755A" w14:textId="77777777" w:rsidR="00DC72B0" w:rsidRPr="00967518" w:rsidRDefault="00DC72B0" w:rsidP="004F21EA">
            <w:pPr>
              <w:pStyle w:val="TAC"/>
              <w:rPr>
                <w:rFonts w:eastAsia="SimSun"/>
              </w:rPr>
            </w:pPr>
            <w:r w:rsidRPr="00967518">
              <w:rPr>
                <w:rFonts w:eastAsia="SimSun"/>
              </w:rPr>
              <w:t>2</w:t>
            </w:r>
          </w:p>
        </w:tc>
        <w:tc>
          <w:tcPr>
            <w:tcW w:w="421" w:type="pct"/>
            <w:shd w:val="clear" w:color="auto" w:fill="auto"/>
            <w:tcMar>
              <w:left w:w="45" w:type="dxa"/>
              <w:right w:w="45" w:type="dxa"/>
            </w:tcMar>
            <w:vAlign w:val="center"/>
          </w:tcPr>
          <w:p w14:paraId="54CEFA73"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236AF841"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59C28D5C" w14:textId="77777777" w:rsidR="00DC72B0" w:rsidRPr="00967518" w:rsidRDefault="00DC72B0" w:rsidP="004F21EA">
            <w:pPr>
              <w:pStyle w:val="TAC"/>
              <w:rPr>
                <w:rFonts w:eastAsia="SimSun"/>
              </w:rPr>
            </w:pPr>
          </w:p>
        </w:tc>
        <w:tc>
          <w:tcPr>
            <w:tcW w:w="384" w:type="pct"/>
            <w:vMerge/>
            <w:shd w:val="clear" w:color="auto" w:fill="auto"/>
            <w:vAlign w:val="center"/>
          </w:tcPr>
          <w:p w14:paraId="17B5E1A9" w14:textId="77777777" w:rsidR="00DC72B0" w:rsidRPr="00967518" w:rsidRDefault="00DC72B0" w:rsidP="004F21EA">
            <w:pPr>
              <w:pStyle w:val="TAC"/>
              <w:rPr>
                <w:rFonts w:eastAsia="SimSun"/>
              </w:rPr>
            </w:pPr>
          </w:p>
        </w:tc>
        <w:tc>
          <w:tcPr>
            <w:tcW w:w="315" w:type="pct"/>
            <w:shd w:val="clear" w:color="auto" w:fill="auto"/>
            <w:vAlign w:val="center"/>
          </w:tcPr>
          <w:p w14:paraId="379EBEB3"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6006BC9B"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7D7E6F81"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7688A8F6" w14:textId="77777777" w:rsidR="00DC72B0" w:rsidRPr="00967518" w:rsidRDefault="00DC72B0" w:rsidP="004F21EA">
            <w:pPr>
              <w:pStyle w:val="TAC"/>
              <w:rPr>
                <w:rFonts w:eastAsia="SimSun"/>
              </w:rPr>
            </w:pPr>
            <w:r w:rsidRPr="00967518">
              <w:rPr>
                <w:rFonts w:eastAsia="SimSun"/>
              </w:rPr>
              <w:t>Outer_Full</w:t>
            </w:r>
          </w:p>
        </w:tc>
      </w:tr>
      <w:tr w:rsidR="00DC72B0" w:rsidRPr="00967518" w14:paraId="1AD70BC5" w14:textId="77777777" w:rsidTr="004F21EA">
        <w:tc>
          <w:tcPr>
            <w:tcW w:w="304" w:type="pct"/>
            <w:shd w:val="clear" w:color="auto" w:fill="auto"/>
            <w:tcMar>
              <w:left w:w="45" w:type="dxa"/>
              <w:right w:w="45" w:type="dxa"/>
            </w:tcMar>
            <w:vAlign w:val="center"/>
          </w:tcPr>
          <w:p w14:paraId="3033E5DB" w14:textId="77777777" w:rsidR="00DC72B0" w:rsidRPr="00967518" w:rsidRDefault="00DC72B0" w:rsidP="004F21EA">
            <w:pPr>
              <w:pStyle w:val="TAC"/>
              <w:rPr>
                <w:rFonts w:eastAsia="SimSun"/>
              </w:rPr>
            </w:pPr>
            <w:r w:rsidRPr="00967518">
              <w:rPr>
                <w:rFonts w:eastAsia="SimSun"/>
              </w:rPr>
              <w:t>3</w:t>
            </w:r>
          </w:p>
        </w:tc>
        <w:tc>
          <w:tcPr>
            <w:tcW w:w="421" w:type="pct"/>
            <w:shd w:val="clear" w:color="auto" w:fill="auto"/>
            <w:tcMar>
              <w:left w:w="45" w:type="dxa"/>
              <w:right w:w="45" w:type="dxa"/>
            </w:tcMar>
            <w:vAlign w:val="center"/>
          </w:tcPr>
          <w:p w14:paraId="5205D833"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45440DF8"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5ED8BD15" w14:textId="77777777" w:rsidR="00DC72B0" w:rsidRPr="00967518" w:rsidRDefault="00DC72B0" w:rsidP="004F21EA">
            <w:pPr>
              <w:pStyle w:val="TAC"/>
              <w:rPr>
                <w:rFonts w:eastAsia="SimSun"/>
              </w:rPr>
            </w:pPr>
          </w:p>
        </w:tc>
        <w:tc>
          <w:tcPr>
            <w:tcW w:w="384" w:type="pct"/>
            <w:vMerge/>
            <w:shd w:val="clear" w:color="auto" w:fill="auto"/>
            <w:vAlign w:val="center"/>
          </w:tcPr>
          <w:p w14:paraId="3BDAAE3D" w14:textId="77777777" w:rsidR="00DC72B0" w:rsidRPr="00967518" w:rsidRDefault="00DC72B0" w:rsidP="004F21EA">
            <w:pPr>
              <w:pStyle w:val="TAC"/>
              <w:rPr>
                <w:rFonts w:eastAsia="SimSun"/>
              </w:rPr>
            </w:pPr>
          </w:p>
        </w:tc>
        <w:tc>
          <w:tcPr>
            <w:tcW w:w="315" w:type="pct"/>
            <w:shd w:val="clear" w:color="auto" w:fill="auto"/>
            <w:vAlign w:val="center"/>
          </w:tcPr>
          <w:p w14:paraId="4F5B2B4F"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779944AC"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DEC658E"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0100E829" w14:textId="77777777" w:rsidR="00DC72B0" w:rsidRPr="00967518" w:rsidRDefault="00DC72B0" w:rsidP="004F21EA">
            <w:pPr>
              <w:pStyle w:val="TAC"/>
              <w:rPr>
                <w:rFonts w:eastAsia="SimSun"/>
              </w:rPr>
            </w:pPr>
            <w:r w:rsidRPr="00967518">
              <w:rPr>
                <w:rFonts w:eastAsia="SimSun"/>
              </w:rPr>
              <w:t>42@10</w:t>
            </w:r>
          </w:p>
        </w:tc>
      </w:tr>
      <w:tr w:rsidR="00DC72B0" w:rsidRPr="00967518" w14:paraId="4E05159E" w14:textId="77777777" w:rsidTr="004F21EA">
        <w:tc>
          <w:tcPr>
            <w:tcW w:w="304" w:type="pct"/>
            <w:shd w:val="clear" w:color="auto" w:fill="auto"/>
            <w:tcMar>
              <w:left w:w="45" w:type="dxa"/>
              <w:right w:w="45" w:type="dxa"/>
            </w:tcMar>
            <w:vAlign w:val="center"/>
          </w:tcPr>
          <w:p w14:paraId="46EB31C0" w14:textId="77777777" w:rsidR="00DC72B0" w:rsidRPr="00967518" w:rsidRDefault="00DC72B0" w:rsidP="004F21EA">
            <w:pPr>
              <w:pStyle w:val="TAC"/>
              <w:rPr>
                <w:rFonts w:eastAsia="SimSun"/>
              </w:rPr>
            </w:pPr>
            <w:r w:rsidRPr="00967518">
              <w:rPr>
                <w:rFonts w:eastAsia="SimSun"/>
              </w:rPr>
              <w:t>4</w:t>
            </w:r>
          </w:p>
        </w:tc>
        <w:tc>
          <w:tcPr>
            <w:tcW w:w="421" w:type="pct"/>
            <w:shd w:val="clear" w:color="auto" w:fill="auto"/>
            <w:tcMar>
              <w:left w:w="45" w:type="dxa"/>
              <w:right w:w="45" w:type="dxa"/>
            </w:tcMar>
            <w:vAlign w:val="center"/>
          </w:tcPr>
          <w:p w14:paraId="47E06608"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06B729CF"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3BCBA911" w14:textId="77777777" w:rsidR="00DC72B0" w:rsidRPr="00967518" w:rsidRDefault="00DC72B0" w:rsidP="004F21EA">
            <w:pPr>
              <w:pStyle w:val="TAC"/>
              <w:rPr>
                <w:rFonts w:eastAsia="SimSun"/>
              </w:rPr>
            </w:pPr>
          </w:p>
        </w:tc>
        <w:tc>
          <w:tcPr>
            <w:tcW w:w="384" w:type="pct"/>
            <w:vMerge/>
            <w:shd w:val="clear" w:color="auto" w:fill="auto"/>
            <w:vAlign w:val="center"/>
          </w:tcPr>
          <w:p w14:paraId="0F21B3DE" w14:textId="77777777" w:rsidR="00DC72B0" w:rsidRPr="00967518" w:rsidRDefault="00DC72B0" w:rsidP="004F21EA">
            <w:pPr>
              <w:pStyle w:val="TAC"/>
              <w:rPr>
                <w:rFonts w:eastAsia="SimSun"/>
              </w:rPr>
            </w:pPr>
          </w:p>
        </w:tc>
        <w:tc>
          <w:tcPr>
            <w:tcW w:w="315" w:type="pct"/>
            <w:shd w:val="clear" w:color="auto" w:fill="auto"/>
            <w:vAlign w:val="center"/>
          </w:tcPr>
          <w:p w14:paraId="1AFDF217"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1B3D16CD"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11A08407"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55F5B3F1" w14:textId="77777777" w:rsidR="00DC72B0" w:rsidRPr="00967518" w:rsidRDefault="00DC72B0" w:rsidP="004F21EA">
            <w:pPr>
              <w:pStyle w:val="TAC"/>
              <w:rPr>
                <w:rFonts w:eastAsia="SimSun"/>
              </w:rPr>
            </w:pPr>
            <w:r w:rsidRPr="00967518">
              <w:rPr>
                <w:rFonts w:eastAsia="SimSun"/>
              </w:rPr>
              <w:t>6@40</w:t>
            </w:r>
          </w:p>
        </w:tc>
      </w:tr>
      <w:tr w:rsidR="00DC72B0" w:rsidRPr="00967518" w14:paraId="19B655C2" w14:textId="77777777" w:rsidTr="004F21EA">
        <w:tc>
          <w:tcPr>
            <w:tcW w:w="304" w:type="pct"/>
            <w:shd w:val="clear" w:color="auto" w:fill="auto"/>
            <w:tcMar>
              <w:left w:w="45" w:type="dxa"/>
              <w:right w:w="45" w:type="dxa"/>
            </w:tcMar>
            <w:vAlign w:val="center"/>
          </w:tcPr>
          <w:p w14:paraId="341B2BE9" w14:textId="77777777" w:rsidR="00DC72B0" w:rsidRPr="00967518" w:rsidRDefault="00DC72B0" w:rsidP="004F21EA">
            <w:pPr>
              <w:pStyle w:val="TAC"/>
              <w:rPr>
                <w:rFonts w:eastAsia="SimSun"/>
              </w:rPr>
            </w:pPr>
            <w:r w:rsidRPr="00967518">
              <w:rPr>
                <w:rFonts w:eastAsia="SimSun"/>
              </w:rPr>
              <w:t>5</w:t>
            </w:r>
          </w:p>
        </w:tc>
        <w:tc>
          <w:tcPr>
            <w:tcW w:w="421" w:type="pct"/>
            <w:shd w:val="clear" w:color="auto" w:fill="auto"/>
            <w:tcMar>
              <w:left w:w="45" w:type="dxa"/>
              <w:right w:w="45" w:type="dxa"/>
            </w:tcMar>
            <w:vAlign w:val="center"/>
          </w:tcPr>
          <w:p w14:paraId="11705780" w14:textId="77777777" w:rsidR="00DC72B0" w:rsidRPr="00967518" w:rsidRDefault="00DC72B0" w:rsidP="004F21EA">
            <w:pPr>
              <w:pStyle w:val="TAC"/>
              <w:rPr>
                <w:rFonts w:eastAsia="SimSun"/>
              </w:rPr>
            </w:pPr>
            <w:r w:rsidRPr="00967518">
              <w:rPr>
                <w:rFonts w:eastAsia="SimSun"/>
              </w:rPr>
              <w:t>1935</w:t>
            </w:r>
          </w:p>
        </w:tc>
        <w:tc>
          <w:tcPr>
            <w:tcW w:w="422" w:type="pct"/>
            <w:shd w:val="clear" w:color="auto" w:fill="auto"/>
            <w:tcMar>
              <w:left w:w="45" w:type="dxa"/>
              <w:right w:w="45" w:type="dxa"/>
            </w:tcMar>
            <w:vAlign w:val="center"/>
          </w:tcPr>
          <w:p w14:paraId="1DD9726A"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3A0706BA" w14:textId="77777777" w:rsidR="00DC72B0" w:rsidRPr="00967518" w:rsidRDefault="00DC72B0" w:rsidP="004F21EA">
            <w:pPr>
              <w:pStyle w:val="TAC"/>
              <w:rPr>
                <w:rFonts w:eastAsia="SimSun"/>
              </w:rPr>
            </w:pPr>
          </w:p>
        </w:tc>
        <w:tc>
          <w:tcPr>
            <w:tcW w:w="384" w:type="pct"/>
            <w:vMerge/>
            <w:shd w:val="clear" w:color="auto" w:fill="auto"/>
            <w:vAlign w:val="center"/>
          </w:tcPr>
          <w:p w14:paraId="3A99EC94" w14:textId="77777777" w:rsidR="00DC72B0" w:rsidRPr="00967518" w:rsidRDefault="00DC72B0" w:rsidP="004F21EA">
            <w:pPr>
              <w:pStyle w:val="TAC"/>
              <w:rPr>
                <w:rFonts w:eastAsia="SimSun"/>
              </w:rPr>
            </w:pPr>
          </w:p>
        </w:tc>
        <w:tc>
          <w:tcPr>
            <w:tcW w:w="315" w:type="pct"/>
            <w:shd w:val="clear" w:color="auto" w:fill="auto"/>
            <w:vAlign w:val="center"/>
          </w:tcPr>
          <w:p w14:paraId="3E15CFE5" w14:textId="77777777" w:rsidR="00DC72B0" w:rsidRPr="00967518" w:rsidRDefault="00DC72B0" w:rsidP="004F21EA">
            <w:pPr>
              <w:pStyle w:val="TAC"/>
              <w:rPr>
                <w:rFonts w:eastAsia="SimSun"/>
              </w:rPr>
            </w:pPr>
            <w:r w:rsidRPr="00967518">
              <w:rPr>
                <w:rFonts w:eastAsia="SimSun"/>
              </w:rPr>
              <w:t>A4</w:t>
            </w:r>
          </w:p>
        </w:tc>
        <w:tc>
          <w:tcPr>
            <w:tcW w:w="207" w:type="pct"/>
            <w:vMerge/>
            <w:shd w:val="clear" w:color="auto" w:fill="auto"/>
          </w:tcPr>
          <w:p w14:paraId="65D54DC5"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31566A4"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270F86E2" w14:textId="77777777" w:rsidR="00DC72B0" w:rsidRPr="00967518" w:rsidRDefault="00DC72B0" w:rsidP="004F21EA">
            <w:pPr>
              <w:pStyle w:val="TAC"/>
              <w:rPr>
                <w:rFonts w:eastAsia="SimSun"/>
              </w:rPr>
            </w:pPr>
            <w:r w:rsidRPr="00967518">
              <w:rPr>
                <w:rFonts w:eastAsia="SimSun"/>
              </w:rPr>
              <w:t>Outer_Full</w:t>
            </w:r>
          </w:p>
        </w:tc>
      </w:tr>
      <w:tr w:rsidR="00DC72B0" w:rsidRPr="00967518" w14:paraId="5FE3F384" w14:textId="77777777" w:rsidTr="004F21EA">
        <w:tc>
          <w:tcPr>
            <w:tcW w:w="304" w:type="pct"/>
            <w:shd w:val="clear" w:color="auto" w:fill="auto"/>
            <w:tcMar>
              <w:left w:w="45" w:type="dxa"/>
              <w:right w:w="45" w:type="dxa"/>
            </w:tcMar>
            <w:vAlign w:val="center"/>
          </w:tcPr>
          <w:p w14:paraId="0304BC29" w14:textId="77777777" w:rsidR="00DC72B0" w:rsidRPr="00967518" w:rsidRDefault="00DC72B0" w:rsidP="004F21EA">
            <w:pPr>
              <w:pStyle w:val="TAC"/>
              <w:rPr>
                <w:rFonts w:eastAsia="SimSun"/>
              </w:rPr>
            </w:pPr>
            <w:r w:rsidRPr="00967518">
              <w:rPr>
                <w:rFonts w:eastAsia="SimSun"/>
              </w:rPr>
              <w:t>6</w:t>
            </w:r>
          </w:p>
        </w:tc>
        <w:tc>
          <w:tcPr>
            <w:tcW w:w="421" w:type="pct"/>
            <w:shd w:val="clear" w:color="auto" w:fill="auto"/>
            <w:tcMar>
              <w:left w:w="45" w:type="dxa"/>
              <w:right w:w="45" w:type="dxa"/>
            </w:tcMar>
            <w:vAlign w:val="center"/>
          </w:tcPr>
          <w:p w14:paraId="67B32BB6"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5FA0D583"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382BDEC1" w14:textId="77777777" w:rsidR="00DC72B0" w:rsidRPr="00967518" w:rsidRDefault="00DC72B0" w:rsidP="004F21EA">
            <w:pPr>
              <w:pStyle w:val="TAC"/>
              <w:rPr>
                <w:rFonts w:eastAsia="SimSun"/>
              </w:rPr>
            </w:pPr>
          </w:p>
        </w:tc>
        <w:tc>
          <w:tcPr>
            <w:tcW w:w="384" w:type="pct"/>
            <w:vMerge/>
            <w:shd w:val="clear" w:color="auto" w:fill="auto"/>
            <w:vAlign w:val="center"/>
          </w:tcPr>
          <w:p w14:paraId="060D55A1" w14:textId="77777777" w:rsidR="00DC72B0" w:rsidRPr="00967518" w:rsidRDefault="00DC72B0" w:rsidP="004F21EA">
            <w:pPr>
              <w:pStyle w:val="TAC"/>
              <w:rPr>
                <w:rFonts w:eastAsia="SimSun"/>
              </w:rPr>
            </w:pPr>
          </w:p>
        </w:tc>
        <w:tc>
          <w:tcPr>
            <w:tcW w:w="315" w:type="pct"/>
            <w:shd w:val="clear" w:color="auto" w:fill="auto"/>
            <w:vAlign w:val="center"/>
          </w:tcPr>
          <w:p w14:paraId="489AA7DA"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70263008"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40D9AF2"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18FDE918" w14:textId="77777777" w:rsidR="00DC72B0" w:rsidRPr="00967518" w:rsidRDefault="00DC72B0" w:rsidP="004F21EA">
            <w:pPr>
              <w:pStyle w:val="TAC"/>
              <w:rPr>
                <w:rFonts w:eastAsia="SimSun"/>
              </w:rPr>
            </w:pPr>
            <w:r w:rsidRPr="00967518">
              <w:rPr>
                <w:rFonts w:eastAsia="SimSun"/>
              </w:rPr>
              <w:t>Outer_Full</w:t>
            </w:r>
          </w:p>
        </w:tc>
      </w:tr>
      <w:tr w:rsidR="00DC72B0" w:rsidRPr="00967518" w14:paraId="41FB759C" w14:textId="77777777" w:rsidTr="004F21EA">
        <w:tc>
          <w:tcPr>
            <w:tcW w:w="304" w:type="pct"/>
            <w:shd w:val="clear" w:color="auto" w:fill="auto"/>
            <w:tcMar>
              <w:left w:w="45" w:type="dxa"/>
              <w:right w:w="45" w:type="dxa"/>
            </w:tcMar>
            <w:vAlign w:val="center"/>
          </w:tcPr>
          <w:p w14:paraId="4701F8D4" w14:textId="77777777" w:rsidR="00DC72B0" w:rsidRPr="00967518" w:rsidRDefault="00DC72B0" w:rsidP="004F21EA">
            <w:pPr>
              <w:pStyle w:val="TAC"/>
              <w:rPr>
                <w:rFonts w:eastAsia="SimSun"/>
              </w:rPr>
            </w:pPr>
            <w:r w:rsidRPr="00967518">
              <w:rPr>
                <w:rFonts w:eastAsia="SimSun"/>
              </w:rPr>
              <w:t>7</w:t>
            </w:r>
          </w:p>
        </w:tc>
        <w:tc>
          <w:tcPr>
            <w:tcW w:w="421" w:type="pct"/>
            <w:shd w:val="clear" w:color="auto" w:fill="auto"/>
            <w:tcMar>
              <w:left w:w="45" w:type="dxa"/>
              <w:right w:w="45" w:type="dxa"/>
            </w:tcMar>
            <w:vAlign w:val="center"/>
          </w:tcPr>
          <w:p w14:paraId="31B3A9BE"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5483B7DD"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5C316AF5" w14:textId="77777777" w:rsidR="00DC72B0" w:rsidRPr="00967518" w:rsidRDefault="00DC72B0" w:rsidP="004F21EA">
            <w:pPr>
              <w:pStyle w:val="TAC"/>
              <w:rPr>
                <w:rFonts w:eastAsia="SimSun"/>
              </w:rPr>
            </w:pPr>
          </w:p>
        </w:tc>
        <w:tc>
          <w:tcPr>
            <w:tcW w:w="384" w:type="pct"/>
            <w:vMerge/>
            <w:shd w:val="clear" w:color="auto" w:fill="auto"/>
            <w:vAlign w:val="center"/>
          </w:tcPr>
          <w:p w14:paraId="6EE11264" w14:textId="77777777" w:rsidR="00DC72B0" w:rsidRPr="00967518" w:rsidRDefault="00DC72B0" w:rsidP="004F21EA">
            <w:pPr>
              <w:pStyle w:val="TAC"/>
              <w:rPr>
                <w:rFonts w:eastAsia="SimSun"/>
              </w:rPr>
            </w:pPr>
          </w:p>
        </w:tc>
        <w:tc>
          <w:tcPr>
            <w:tcW w:w="315" w:type="pct"/>
            <w:shd w:val="clear" w:color="auto" w:fill="auto"/>
            <w:vAlign w:val="center"/>
          </w:tcPr>
          <w:p w14:paraId="4B8B7AEB"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40F7552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B89789A"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13E48CD5" w14:textId="77777777" w:rsidR="00DC72B0" w:rsidRPr="00967518" w:rsidRDefault="00DC72B0" w:rsidP="004F21EA">
            <w:pPr>
              <w:pStyle w:val="TAC"/>
              <w:rPr>
                <w:rFonts w:eastAsia="SimSun"/>
              </w:rPr>
            </w:pPr>
            <w:r w:rsidRPr="00967518">
              <w:rPr>
                <w:rFonts w:eastAsia="SimSun"/>
              </w:rPr>
              <w:t>60@19</w:t>
            </w:r>
          </w:p>
        </w:tc>
      </w:tr>
      <w:tr w:rsidR="00DC72B0" w:rsidRPr="00967518" w14:paraId="6CB0896E" w14:textId="77777777" w:rsidTr="004F21EA">
        <w:tc>
          <w:tcPr>
            <w:tcW w:w="304" w:type="pct"/>
            <w:shd w:val="clear" w:color="auto" w:fill="auto"/>
            <w:tcMar>
              <w:left w:w="45" w:type="dxa"/>
              <w:right w:w="45" w:type="dxa"/>
            </w:tcMar>
            <w:vAlign w:val="center"/>
          </w:tcPr>
          <w:p w14:paraId="66DBBE48" w14:textId="77777777" w:rsidR="00DC72B0" w:rsidRPr="00967518" w:rsidRDefault="00DC72B0" w:rsidP="004F21EA">
            <w:pPr>
              <w:pStyle w:val="TAC"/>
              <w:rPr>
                <w:rFonts w:eastAsia="SimSun"/>
              </w:rPr>
            </w:pPr>
            <w:r w:rsidRPr="00967518">
              <w:rPr>
                <w:rFonts w:eastAsia="SimSun"/>
              </w:rPr>
              <w:t>8</w:t>
            </w:r>
          </w:p>
        </w:tc>
        <w:tc>
          <w:tcPr>
            <w:tcW w:w="421" w:type="pct"/>
            <w:shd w:val="clear" w:color="auto" w:fill="auto"/>
            <w:tcMar>
              <w:left w:w="45" w:type="dxa"/>
              <w:right w:w="45" w:type="dxa"/>
            </w:tcMar>
            <w:vAlign w:val="center"/>
          </w:tcPr>
          <w:p w14:paraId="171FBD7B"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37B4CBAF"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2DF6D4AA" w14:textId="77777777" w:rsidR="00DC72B0" w:rsidRPr="00967518" w:rsidRDefault="00DC72B0" w:rsidP="004F21EA">
            <w:pPr>
              <w:pStyle w:val="TAC"/>
              <w:rPr>
                <w:rFonts w:eastAsia="SimSun"/>
              </w:rPr>
            </w:pPr>
          </w:p>
        </w:tc>
        <w:tc>
          <w:tcPr>
            <w:tcW w:w="384" w:type="pct"/>
            <w:vMerge/>
            <w:shd w:val="clear" w:color="auto" w:fill="auto"/>
            <w:vAlign w:val="center"/>
          </w:tcPr>
          <w:p w14:paraId="71493A4C" w14:textId="77777777" w:rsidR="00DC72B0" w:rsidRPr="00967518" w:rsidRDefault="00DC72B0" w:rsidP="004F21EA">
            <w:pPr>
              <w:pStyle w:val="TAC"/>
              <w:rPr>
                <w:rFonts w:eastAsia="SimSun"/>
              </w:rPr>
            </w:pPr>
          </w:p>
        </w:tc>
        <w:tc>
          <w:tcPr>
            <w:tcW w:w="315" w:type="pct"/>
            <w:shd w:val="clear" w:color="auto" w:fill="auto"/>
            <w:vAlign w:val="center"/>
          </w:tcPr>
          <w:p w14:paraId="214E6CD3"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58B18DD4"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2E9ADA2E"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05B0DA3A" w14:textId="77777777" w:rsidR="00DC72B0" w:rsidRPr="00967518" w:rsidRDefault="00DC72B0" w:rsidP="004F21EA">
            <w:pPr>
              <w:pStyle w:val="TAC"/>
              <w:rPr>
                <w:rFonts w:eastAsia="SimSun"/>
              </w:rPr>
            </w:pPr>
            <w:r w:rsidRPr="00967518">
              <w:rPr>
                <w:rFonts w:eastAsia="SimSun"/>
              </w:rPr>
              <w:t>6@56</w:t>
            </w:r>
          </w:p>
        </w:tc>
      </w:tr>
      <w:tr w:rsidR="00DC72B0" w:rsidRPr="00967518" w14:paraId="2FEAAFA3" w14:textId="77777777" w:rsidTr="004F21EA">
        <w:tc>
          <w:tcPr>
            <w:tcW w:w="304" w:type="pct"/>
            <w:shd w:val="clear" w:color="auto" w:fill="auto"/>
            <w:tcMar>
              <w:left w:w="45" w:type="dxa"/>
              <w:right w:w="45" w:type="dxa"/>
            </w:tcMar>
            <w:vAlign w:val="center"/>
          </w:tcPr>
          <w:p w14:paraId="4B95412A" w14:textId="77777777" w:rsidR="00DC72B0" w:rsidRPr="00967518" w:rsidRDefault="00DC72B0" w:rsidP="004F21EA">
            <w:pPr>
              <w:pStyle w:val="TAC"/>
              <w:rPr>
                <w:rFonts w:eastAsia="SimSun"/>
              </w:rPr>
            </w:pPr>
            <w:r w:rsidRPr="00967518">
              <w:rPr>
                <w:rFonts w:eastAsia="SimSun"/>
              </w:rPr>
              <w:t>9</w:t>
            </w:r>
          </w:p>
        </w:tc>
        <w:tc>
          <w:tcPr>
            <w:tcW w:w="421" w:type="pct"/>
            <w:shd w:val="clear" w:color="auto" w:fill="auto"/>
            <w:tcMar>
              <w:left w:w="45" w:type="dxa"/>
              <w:right w:w="45" w:type="dxa"/>
            </w:tcMar>
            <w:vAlign w:val="center"/>
          </w:tcPr>
          <w:p w14:paraId="37F1BA01"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4F7998B8"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06E4BB51" w14:textId="77777777" w:rsidR="00DC72B0" w:rsidRPr="00967518" w:rsidRDefault="00DC72B0" w:rsidP="004F21EA">
            <w:pPr>
              <w:pStyle w:val="TAC"/>
              <w:rPr>
                <w:rFonts w:eastAsia="SimSun"/>
              </w:rPr>
            </w:pPr>
          </w:p>
        </w:tc>
        <w:tc>
          <w:tcPr>
            <w:tcW w:w="384" w:type="pct"/>
            <w:vMerge/>
            <w:shd w:val="clear" w:color="auto" w:fill="auto"/>
            <w:vAlign w:val="center"/>
          </w:tcPr>
          <w:p w14:paraId="0FF2B831" w14:textId="77777777" w:rsidR="00DC72B0" w:rsidRPr="00967518" w:rsidRDefault="00DC72B0" w:rsidP="004F21EA">
            <w:pPr>
              <w:pStyle w:val="TAC"/>
              <w:rPr>
                <w:rFonts w:eastAsia="SimSun"/>
              </w:rPr>
            </w:pPr>
          </w:p>
        </w:tc>
        <w:tc>
          <w:tcPr>
            <w:tcW w:w="315" w:type="pct"/>
            <w:shd w:val="clear" w:color="auto" w:fill="auto"/>
            <w:vAlign w:val="center"/>
          </w:tcPr>
          <w:p w14:paraId="6D90F841"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6D90C84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65F3C27"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6E939C93" w14:textId="77777777" w:rsidR="00DC72B0" w:rsidRPr="00967518" w:rsidRDefault="00DC72B0" w:rsidP="004F21EA">
            <w:pPr>
              <w:pStyle w:val="TAC"/>
              <w:rPr>
                <w:rFonts w:eastAsia="SimSun"/>
              </w:rPr>
            </w:pPr>
            <w:r w:rsidRPr="00967518">
              <w:rPr>
                <w:rFonts w:eastAsia="SimSun"/>
              </w:rPr>
              <w:t>Outer_Full</w:t>
            </w:r>
          </w:p>
        </w:tc>
      </w:tr>
      <w:tr w:rsidR="00DC72B0" w:rsidRPr="00967518" w14:paraId="62960230" w14:textId="77777777" w:rsidTr="004F21EA">
        <w:tc>
          <w:tcPr>
            <w:tcW w:w="304" w:type="pct"/>
            <w:shd w:val="clear" w:color="auto" w:fill="auto"/>
            <w:tcMar>
              <w:left w:w="45" w:type="dxa"/>
              <w:right w:w="45" w:type="dxa"/>
            </w:tcMar>
            <w:vAlign w:val="center"/>
          </w:tcPr>
          <w:p w14:paraId="5960B9FC" w14:textId="77777777" w:rsidR="00DC72B0" w:rsidRPr="00967518" w:rsidRDefault="00DC72B0" w:rsidP="004F21EA">
            <w:pPr>
              <w:pStyle w:val="TAC"/>
              <w:rPr>
                <w:rFonts w:eastAsia="SimSun"/>
              </w:rPr>
            </w:pPr>
            <w:r w:rsidRPr="00967518">
              <w:rPr>
                <w:rFonts w:eastAsia="SimSun"/>
              </w:rPr>
              <w:t>10</w:t>
            </w:r>
          </w:p>
        </w:tc>
        <w:tc>
          <w:tcPr>
            <w:tcW w:w="421" w:type="pct"/>
            <w:shd w:val="clear" w:color="auto" w:fill="auto"/>
            <w:tcMar>
              <w:left w:w="45" w:type="dxa"/>
              <w:right w:w="45" w:type="dxa"/>
            </w:tcMar>
            <w:vAlign w:val="center"/>
          </w:tcPr>
          <w:p w14:paraId="6ECBD41B"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1C950EAA"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1D60572B" w14:textId="77777777" w:rsidR="00DC72B0" w:rsidRPr="00967518" w:rsidRDefault="00DC72B0" w:rsidP="004F21EA">
            <w:pPr>
              <w:pStyle w:val="TAC"/>
              <w:rPr>
                <w:rFonts w:eastAsia="SimSun"/>
              </w:rPr>
            </w:pPr>
          </w:p>
        </w:tc>
        <w:tc>
          <w:tcPr>
            <w:tcW w:w="384" w:type="pct"/>
            <w:vMerge/>
            <w:shd w:val="clear" w:color="auto" w:fill="auto"/>
            <w:vAlign w:val="center"/>
          </w:tcPr>
          <w:p w14:paraId="13FCC412" w14:textId="77777777" w:rsidR="00DC72B0" w:rsidRPr="00967518" w:rsidRDefault="00DC72B0" w:rsidP="004F21EA">
            <w:pPr>
              <w:pStyle w:val="TAC"/>
              <w:rPr>
                <w:rFonts w:eastAsia="SimSun"/>
              </w:rPr>
            </w:pPr>
          </w:p>
        </w:tc>
        <w:tc>
          <w:tcPr>
            <w:tcW w:w="315" w:type="pct"/>
            <w:shd w:val="clear" w:color="auto" w:fill="auto"/>
            <w:vAlign w:val="center"/>
          </w:tcPr>
          <w:p w14:paraId="62FAA9E6"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4554C1B5"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F981ED5"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69E3C8AA" w14:textId="77777777" w:rsidR="00DC72B0" w:rsidRPr="00967518" w:rsidRDefault="00DC72B0" w:rsidP="004F21EA">
            <w:pPr>
              <w:pStyle w:val="TAC"/>
              <w:rPr>
                <w:rFonts w:eastAsia="SimSun"/>
              </w:rPr>
            </w:pPr>
            <w:r w:rsidRPr="00967518">
              <w:rPr>
                <w:rFonts w:eastAsia="SimSun"/>
              </w:rPr>
              <w:t>6@68</w:t>
            </w:r>
          </w:p>
        </w:tc>
      </w:tr>
      <w:tr w:rsidR="00DC72B0" w:rsidRPr="00967518" w14:paraId="65785021" w14:textId="77777777" w:rsidTr="004F21EA">
        <w:tc>
          <w:tcPr>
            <w:tcW w:w="304" w:type="pct"/>
            <w:shd w:val="clear" w:color="auto" w:fill="auto"/>
            <w:tcMar>
              <w:left w:w="45" w:type="dxa"/>
              <w:right w:w="45" w:type="dxa"/>
            </w:tcMar>
            <w:vAlign w:val="center"/>
          </w:tcPr>
          <w:p w14:paraId="2FDEE2E0" w14:textId="77777777" w:rsidR="00DC72B0" w:rsidRPr="00967518" w:rsidRDefault="00DC72B0" w:rsidP="004F21EA">
            <w:pPr>
              <w:pStyle w:val="TAC"/>
              <w:rPr>
                <w:rFonts w:eastAsia="SimSun"/>
              </w:rPr>
            </w:pPr>
            <w:r w:rsidRPr="00967518">
              <w:rPr>
                <w:rFonts w:eastAsia="SimSun"/>
              </w:rPr>
              <w:t>11</w:t>
            </w:r>
          </w:p>
        </w:tc>
        <w:tc>
          <w:tcPr>
            <w:tcW w:w="421" w:type="pct"/>
            <w:shd w:val="clear" w:color="auto" w:fill="auto"/>
            <w:tcMar>
              <w:left w:w="45" w:type="dxa"/>
              <w:right w:w="45" w:type="dxa"/>
            </w:tcMar>
            <w:vAlign w:val="center"/>
          </w:tcPr>
          <w:p w14:paraId="14B27362" w14:textId="77777777" w:rsidR="00DC72B0" w:rsidRPr="00967518" w:rsidRDefault="00DC72B0" w:rsidP="004F21EA">
            <w:pPr>
              <w:pStyle w:val="TAC"/>
              <w:rPr>
                <w:rFonts w:eastAsia="SimSun"/>
              </w:rPr>
            </w:pPr>
            <w:r w:rsidRPr="00967518">
              <w:rPr>
                <w:rFonts w:eastAsia="SimSun"/>
              </w:rPr>
              <w:t>1942.5</w:t>
            </w:r>
          </w:p>
        </w:tc>
        <w:tc>
          <w:tcPr>
            <w:tcW w:w="422" w:type="pct"/>
            <w:shd w:val="clear" w:color="auto" w:fill="auto"/>
            <w:tcMar>
              <w:left w:w="45" w:type="dxa"/>
              <w:right w:w="45" w:type="dxa"/>
            </w:tcMar>
            <w:vAlign w:val="center"/>
          </w:tcPr>
          <w:p w14:paraId="1D013F6F"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53EB4E14" w14:textId="77777777" w:rsidR="00DC72B0" w:rsidRPr="00967518" w:rsidRDefault="00DC72B0" w:rsidP="004F21EA">
            <w:pPr>
              <w:pStyle w:val="TAC"/>
              <w:rPr>
                <w:rFonts w:eastAsia="SimSun"/>
              </w:rPr>
            </w:pPr>
          </w:p>
        </w:tc>
        <w:tc>
          <w:tcPr>
            <w:tcW w:w="384" w:type="pct"/>
            <w:vMerge/>
            <w:shd w:val="clear" w:color="auto" w:fill="auto"/>
            <w:vAlign w:val="center"/>
          </w:tcPr>
          <w:p w14:paraId="051F3D6B" w14:textId="77777777" w:rsidR="00DC72B0" w:rsidRPr="00967518" w:rsidRDefault="00DC72B0" w:rsidP="004F21EA">
            <w:pPr>
              <w:pStyle w:val="TAC"/>
              <w:rPr>
                <w:rFonts w:eastAsia="SimSun"/>
              </w:rPr>
            </w:pPr>
          </w:p>
        </w:tc>
        <w:tc>
          <w:tcPr>
            <w:tcW w:w="315" w:type="pct"/>
            <w:shd w:val="clear" w:color="auto" w:fill="auto"/>
            <w:vAlign w:val="center"/>
          </w:tcPr>
          <w:p w14:paraId="1A83F7C8" w14:textId="77777777" w:rsidR="00DC72B0" w:rsidRPr="00967518" w:rsidRDefault="00DC72B0" w:rsidP="004F21EA">
            <w:pPr>
              <w:pStyle w:val="TAC"/>
              <w:rPr>
                <w:rFonts w:eastAsia="SimSun"/>
              </w:rPr>
            </w:pPr>
            <w:r w:rsidRPr="00967518">
              <w:rPr>
                <w:rFonts w:eastAsia="SimSun"/>
              </w:rPr>
              <w:t>A5</w:t>
            </w:r>
          </w:p>
        </w:tc>
        <w:tc>
          <w:tcPr>
            <w:tcW w:w="207" w:type="pct"/>
            <w:vMerge/>
            <w:shd w:val="clear" w:color="auto" w:fill="auto"/>
          </w:tcPr>
          <w:p w14:paraId="53C5793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9C715DB"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459E5038" w14:textId="77777777" w:rsidR="00DC72B0" w:rsidRPr="00967518" w:rsidRDefault="00DC72B0" w:rsidP="004F21EA">
            <w:pPr>
              <w:pStyle w:val="TAC"/>
              <w:rPr>
                <w:rFonts w:eastAsia="SimSun"/>
              </w:rPr>
            </w:pPr>
            <w:r w:rsidRPr="00967518">
              <w:rPr>
                <w:rFonts w:eastAsia="SimSun"/>
              </w:rPr>
              <w:t>Outer_Full</w:t>
            </w:r>
          </w:p>
        </w:tc>
      </w:tr>
      <w:tr w:rsidR="00DC72B0" w:rsidRPr="00967518" w14:paraId="2D510346" w14:textId="77777777" w:rsidTr="004F21EA">
        <w:tc>
          <w:tcPr>
            <w:tcW w:w="304" w:type="pct"/>
            <w:shd w:val="clear" w:color="auto" w:fill="auto"/>
            <w:tcMar>
              <w:left w:w="45" w:type="dxa"/>
              <w:right w:w="45" w:type="dxa"/>
            </w:tcMar>
            <w:vAlign w:val="center"/>
          </w:tcPr>
          <w:p w14:paraId="53A6EF62" w14:textId="77777777" w:rsidR="00DC72B0" w:rsidRPr="00967518" w:rsidRDefault="00DC72B0" w:rsidP="004F21EA">
            <w:pPr>
              <w:pStyle w:val="TAC"/>
              <w:rPr>
                <w:rFonts w:eastAsia="SimSun"/>
              </w:rPr>
            </w:pPr>
            <w:r w:rsidRPr="00967518">
              <w:rPr>
                <w:rFonts w:eastAsia="SimSun"/>
              </w:rPr>
              <w:t>12</w:t>
            </w:r>
          </w:p>
        </w:tc>
        <w:tc>
          <w:tcPr>
            <w:tcW w:w="421" w:type="pct"/>
            <w:shd w:val="clear" w:color="auto" w:fill="auto"/>
            <w:tcMar>
              <w:left w:w="45" w:type="dxa"/>
              <w:right w:w="45" w:type="dxa"/>
            </w:tcMar>
            <w:vAlign w:val="center"/>
          </w:tcPr>
          <w:p w14:paraId="463A63EF"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49189FCA"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50B6EBA9" w14:textId="77777777" w:rsidR="00DC72B0" w:rsidRPr="00967518" w:rsidRDefault="00DC72B0" w:rsidP="004F21EA">
            <w:pPr>
              <w:pStyle w:val="TAC"/>
              <w:rPr>
                <w:rFonts w:eastAsia="SimSun"/>
              </w:rPr>
            </w:pPr>
          </w:p>
        </w:tc>
        <w:tc>
          <w:tcPr>
            <w:tcW w:w="384" w:type="pct"/>
            <w:vMerge/>
            <w:shd w:val="clear" w:color="auto" w:fill="auto"/>
            <w:vAlign w:val="center"/>
          </w:tcPr>
          <w:p w14:paraId="147BA616" w14:textId="77777777" w:rsidR="00DC72B0" w:rsidRPr="00967518" w:rsidRDefault="00DC72B0" w:rsidP="004F21EA">
            <w:pPr>
              <w:pStyle w:val="TAC"/>
              <w:rPr>
                <w:rFonts w:eastAsia="SimSun"/>
              </w:rPr>
            </w:pPr>
          </w:p>
        </w:tc>
        <w:tc>
          <w:tcPr>
            <w:tcW w:w="315" w:type="pct"/>
            <w:shd w:val="clear" w:color="auto" w:fill="auto"/>
            <w:vAlign w:val="center"/>
          </w:tcPr>
          <w:p w14:paraId="669F5ED9"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B06A844"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1971EEBB"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42E02DFC" w14:textId="77777777" w:rsidR="00DC72B0" w:rsidRPr="00967518" w:rsidRDefault="00DC72B0" w:rsidP="004F21EA">
            <w:pPr>
              <w:pStyle w:val="TAC"/>
              <w:rPr>
                <w:rFonts w:eastAsia="SimSun"/>
              </w:rPr>
            </w:pPr>
            <w:r w:rsidRPr="00967518">
              <w:rPr>
                <w:rFonts w:eastAsia="SimSun"/>
              </w:rPr>
              <w:t>Outer_Full</w:t>
            </w:r>
          </w:p>
        </w:tc>
      </w:tr>
      <w:tr w:rsidR="00DC72B0" w:rsidRPr="00967518" w14:paraId="1CCEA205" w14:textId="77777777" w:rsidTr="004F21EA">
        <w:tc>
          <w:tcPr>
            <w:tcW w:w="304" w:type="pct"/>
            <w:shd w:val="clear" w:color="auto" w:fill="auto"/>
            <w:tcMar>
              <w:left w:w="45" w:type="dxa"/>
              <w:right w:w="45" w:type="dxa"/>
            </w:tcMar>
            <w:vAlign w:val="center"/>
          </w:tcPr>
          <w:p w14:paraId="17F76F65" w14:textId="77777777" w:rsidR="00DC72B0" w:rsidRPr="00967518" w:rsidRDefault="00DC72B0" w:rsidP="004F21EA">
            <w:pPr>
              <w:pStyle w:val="TAC"/>
              <w:rPr>
                <w:rFonts w:eastAsia="SimSun"/>
              </w:rPr>
            </w:pPr>
            <w:r w:rsidRPr="00967518">
              <w:rPr>
                <w:rFonts w:eastAsia="SimSun"/>
              </w:rPr>
              <w:t>13</w:t>
            </w:r>
          </w:p>
        </w:tc>
        <w:tc>
          <w:tcPr>
            <w:tcW w:w="421" w:type="pct"/>
            <w:shd w:val="clear" w:color="auto" w:fill="auto"/>
            <w:tcMar>
              <w:left w:w="45" w:type="dxa"/>
              <w:right w:w="45" w:type="dxa"/>
            </w:tcMar>
            <w:vAlign w:val="center"/>
          </w:tcPr>
          <w:p w14:paraId="0A793CCD"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681E4668"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6C7FFDFD" w14:textId="77777777" w:rsidR="00DC72B0" w:rsidRPr="00967518" w:rsidRDefault="00DC72B0" w:rsidP="004F21EA">
            <w:pPr>
              <w:pStyle w:val="TAC"/>
              <w:rPr>
                <w:rFonts w:eastAsia="SimSun"/>
              </w:rPr>
            </w:pPr>
          </w:p>
        </w:tc>
        <w:tc>
          <w:tcPr>
            <w:tcW w:w="384" w:type="pct"/>
            <w:vMerge/>
            <w:shd w:val="clear" w:color="auto" w:fill="auto"/>
            <w:vAlign w:val="center"/>
          </w:tcPr>
          <w:p w14:paraId="053FB692" w14:textId="77777777" w:rsidR="00DC72B0" w:rsidRPr="00967518" w:rsidRDefault="00DC72B0" w:rsidP="004F21EA">
            <w:pPr>
              <w:pStyle w:val="TAC"/>
              <w:rPr>
                <w:rFonts w:eastAsia="SimSun"/>
              </w:rPr>
            </w:pPr>
          </w:p>
        </w:tc>
        <w:tc>
          <w:tcPr>
            <w:tcW w:w="315" w:type="pct"/>
            <w:shd w:val="clear" w:color="auto" w:fill="auto"/>
            <w:vAlign w:val="center"/>
          </w:tcPr>
          <w:p w14:paraId="784BA2A0"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08AADF0C"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1E3B79D9"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6ABE2CEE" w14:textId="77777777" w:rsidR="00DC72B0" w:rsidRPr="00967518" w:rsidRDefault="00DC72B0" w:rsidP="004F21EA">
            <w:pPr>
              <w:pStyle w:val="TAC"/>
              <w:rPr>
                <w:rFonts w:eastAsia="SimSun"/>
              </w:rPr>
            </w:pPr>
            <w:r w:rsidRPr="00967518">
              <w:rPr>
                <w:rFonts w:eastAsia="SimSun"/>
              </w:rPr>
              <w:t>78@28</w:t>
            </w:r>
          </w:p>
        </w:tc>
      </w:tr>
      <w:tr w:rsidR="00DC72B0" w:rsidRPr="00967518" w14:paraId="4842F67E" w14:textId="77777777" w:rsidTr="004F21EA">
        <w:tc>
          <w:tcPr>
            <w:tcW w:w="304" w:type="pct"/>
            <w:shd w:val="clear" w:color="auto" w:fill="auto"/>
            <w:tcMar>
              <w:left w:w="45" w:type="dxa"/>
              <w:right w:w="45" w:type="dxa"/>
            </w:tcMar>
            <w:vAlign w:val="center"/>
          </w:tcPr>
          <w:p w14:paraId="3E2A6173" w14:textId="77777777" w:rsidR="00DC72B0" w:rsidRPr="00967518" w:rsidRDefault="00DC72B0" w:rsidP="004F21EA">
            <w:pPr>
              <w:pStyle w:val="TAC"/>
              <w:rPr>
                <w:rFonts w:eastAsia="SimSun"/>
              </w:rPr>
            </w:pPr>
            <w:r w:rsidRPr="00967518">
              <w:rPr>
                <w:rFonts w:eastAsia="SimSun"/>
              </w:rPr>
              <w:t>14</w:t>
            </w:r>
          </w:p>
        </w:tc>
        <w:tc>
          <w:tcPr>
            <w:tcW w:w="421" w:type="pct"/>
            <w:shd w:val="clear" w:color="auto" w:fill="auto"/>
            <w:tcMar>
              <w:left w:w="45" w:type="dxa"/>
              <w:right w:w="45" w:type="dxa"/>
            </w:tcMar>
            <w:vAlign w:val="center"/>
          </w:tcPr>
          <w:p w14:paraId="7AE94520"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620DE059"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49649CC2" w14:textId="77777777" w:rsidR="00DC72B0" w:rsidRPr="00967518" w:rsidRDefault="00DC72B0" w:rsidP="004F21EA">
            <w:pPr>
              <w:pStyle w:val="TAC"/>
              <w:rPr>
                <w:rFonts w:eastAsia="SimSun"/>
              </w:rPr>
            </w:pPr>
          </w:p>
        </w:tc>
        <w:tc>
          <w:tcPr>
            <w:tcW w:w="384" w:type="pct"/>
            <w:vMerge/>
            <w:shd w:val="clear" w:color="auto" w:fill="auto"/>
            <w:vAlign w:val="center"/>
          </w:tcPr>
          <w:p w14:paraId="33DEA3EE" w14:textId="77777777" w:rsidR="00DC72B0" w:rsidRPr="00967518" w:rsidRDefault="00DC72B0" w:rsidP="004F21EA">
            <w:pPr>
              <w:pStyle w:val="TAC"/>
              <w:rPr>
                <w:rFonts w:eastAsia="SimSun"/>
              </w:rPr>
            </w:pPr>
          </w:p>
        </w:tc>
        <w:tc>
          <w:tcPr>
            <w:tcW w:w="315" w:type="pct"/>
            <w:shd w:val="clear" w:color="auto" w:fill="auto"/>
            <w:vAlign w:val="center"/>
          </w:tcPr>
          <w:p w14:paraId="7F43B90C"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641F0E86"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167D0C9D"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5659A605" w14:textId="77777777" w:rsidR="00DC72B0" w:rsidRPr="00967518" w:rsidRDefault="00DC72B0" w:rsidP="004F21EA">
            <w:pPr>
              <w:pStyle w:val="TAC"/>
              <w:rPr>
                <w:rFonts w:eastAsia="SimSun"/>
              </w:rPr>
            </w:pPr>
            <w:r w:rsidRPr="00967518">
              <w:rPr>
                <w:rFonts w:eastAsia="SimSun"/>
              </w:rPr>
              <w:t>6@76</w:t>
            </w:r>
          </w:p>
        </w:tc>
      </w:tr>
      <w:tr w:rsidR="00DC72B0" w:rsidRPr="00967518" w14:paraId="133713D1" w14:textId="77777777" w:rsidTr="004F21EA">
        <w:tc>
          <w:tcPr>
            <w:tcW w:w="304" w:type="pct"/>
            <w:shd w:val="clear" w:color="auto" w:fill="auto"/>
            <w:tcMar>
              <w:left w:w="45" w:type="dxa"/>
              <w:right w:w="45" w:type="dxa"/>
            </w:tcMar>
            <w:vAlign w:val="center"/>
          </w:tcPr>
          <w:p w14:paraId="4BF71019" w14:textId="77777777" w:rsidR="00DC72B0" w:rsidRPr="00967518" w:rsidRDefault="00DC72B0" w:rsidP="004F21EA">
            <w:pPr>
              <w:pStyle w:val="TAC"/>
              <w:rPr>
                <w:rFonts w:eastAsia="SimSun"/>
              </w:rPr>
            </w:pPr>
            <w:r w:rsidRPr="00967518">
              <w:rPr>
                <w:rFonts w:eastAsia="SimSun"/>
              </w:rPr>
              <w:t>15</w:t>
            </w:r>
          </w:p>
        </w:tc>
        <w:tc>
          <w:tcPr>
            <w:tcW w:w="421" w:type="pct"/>
            <w:shd w:val="clear" w:color="auto" w:fill="auto"/>
            <w:tcMar>
              <w:left w:w="45" w:type="dxa"/>
              <w:right w:w="45" w:type="dxa"/>
            </w:tcMar>
            <w:vAlign w:val="center"/>
          </w:tcPr>
          <w:p w14:paraId="60315E21" w14:textId="77777777" w:rsidR="00DC72B0" w:rsidRPr="00967518" w:rsidRDefault="00DC72B0" w:rsidP="004F21EA">
            <w:pPr>
              <w:pStyle w:val="TAC"/>
              <w:rPr>
                <w:rFonts w:eastAsia="SimSun"/>
              </w:rPr>
            </w:pPr>
            <w:r w:rsidRPr="00967518">
              <w:rPr>
                <w:rFonts w:eastAsia="SimSun"/>
              </w:rPr>
              <w:t>1950</w:t>
            </w:r>
          </w:p>
        </w:tc>
        <w:tc>
          <w:tcPr>
            <w:tcW w:w="422" w:type="pct"/>
            <w:shd w:val="clear" w:color="auto" w:fill="auto"/>
            <w:tcMar>
              <w:left w:w="45" w:type="dxa"/>
              <w:right w:w="45" w:type="dxa"/>
            </w:tcMar>
            <w:vAlign w:val="center"/>
          </w:tcPr>
          <w:p w14:paraId="60F50A07"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338E99EB" w14:textId="77777777" w:rsidR="00DC72B0" w:rsidRPr="00967518" w:rsidRDefault="00DC72B0" w:rsidP="004F21EA">
            <w:pPr>
              <w:pStyle w:val="TAC"/>
              <w:rPr>
                <w:rFonts w:eastAsia="SimSun"/>
              </w:rPr>
            </w:pPr>
          </w:p>
        </w:tc>
        <w:tc>
          <w:tcPr>
            <w:tcW w:w="384" w:type="pct"/>
            <w:vMerge/>
            <w:shd w:val="clear" w:color="auto" w:fill="auto"/>
            <w:vAlign w:val="center"/>
          </w:tcPr>
          <w:p w14:paraId="00B38B04" w14:textId="77777777" w:rsidR="00DC72B0" w:rsidRPr="00967518" w:rsidRDefault="00DC72B0" w:rsidP="004F21EA">
            <w:pPr>
              <w:pStyle w:val="TAC"/>
              <w:rPr>
                <w:rFonts w:eastAsia="SimSun"/>
              </w:rPr>
            </w:pPr>
          </w:p>
        </w:tc>
        <w:tc>
          <w:tcPr>
            <w:tcW w:w="315" w:type="pct"/>
            <w:shd w:val="clear" w:color="auto" w:fill="auto"/>
            <w:vAlign w:val="center"/>
          </w:tcPr>
          <w:p w14:paraId="02E8C63D" w14:textId="77777777" w:rsidR="00DC72B0" w:rsidRPr="00967518" w:rsidRDefault="00DC72B0" w:rsidP="004F21EA">
            <w:pPr>
              <w:pStyle w:val="TAC"/>
              <w:rPr>
                <w:rFonts w:eastAsia="SimSun"/>
              </w:rPr>
            </w:pPr>
            <w:r w:rsidRPr="00967518">
              <w:rPr>
                <w:rFonts w:eastAsia="SimSun"/>
              </w:rPr>
              <w:t>A6</w:t>
            </w:r>
          </w:p>
        </w:tc>
        <w:tc>
          <w:tcPr>
            <w:tcW w:w="207" w:type="pct"/>
            <w:vMerge/>
            <w:shd w:val="clear" w:color="auto" w:fill="auto"/>
          </w:tcPr>
          <w:p w14:paraId="3709C4F7"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CD5FC8E" w14:textId="77777777" w:rsidR="00DC72B0" w:rsidRPr="00967518" w:rsidRDefault="00DC72B0" w:rsidP="004F21EA">
            <w:pPr>
              <w:pStyle w:val="TAC"/>
              <w:rPr>
                <w:rFonts w:eastAsia="SimSun"/>
              </w:rPr>
            </w:pPr>
            <w:r w:rsidRPr="00967518">
              <w:rPr>
                <w:rFonts w:eastAsia="SimSun"/>
              </w:rPr>
              <w:t>QPSK</w:t>
            </w:r>
          </w:p>
        </w:tc>
        <w:tc>
          <w:tcPr>
            <w:tcW w:w="1911" w:type="pct"/>
            <w:shd w:val="clear" w:color="auto" w:fill="auto"/>
            <w:tcMar>
              <w:left w:w="45" w:type="dxa"/>
              <w:right w:w="45" w:type="dxa"/>
            </w:tcMar>
            <w:vAlign w:val="center"/>
          </w:tcPr>
          <w:p w14:paraId="08467D06" w14:textId="77777777" w:rsidR="00DC72B0" w:rsidRPr="00967518" w:rsidRDefault="00DC72B0" w:rsidP="004F21EA">
            <w:pPr>
              <w:pStyle w:val="TAC"/>
              <w:rPr>
                <w:rFonts w:eastAsia="SimSun"/>
              </w:rPr>
            </w:pPr>
            <w:r w:rsidRPr="00967518">
              <w:rPr>
                <w:rFonts w:eastAsia="SimSun"/>
              </w:rPr>
              <w:t>Outer_Full</w:t>
            </w:r>
          </w:p>
        </w:tc>
      </w:tr>
      <w:tr w:rsidR="00DC72B0" w:rsidRPr="00967518" w14:paraId="2D7C384E" w14:textId="77777777" w:rsidTr="004F21EA">
        <w:tc>
          <w:tcPr>
            <w:tcW w:w="304" w:type="pct"/>
            <w:shd w:val="clear" w:color="auto" w:fill="auto"/>
            <w:tcMar>
              <w:left w:w="45" w:type="dxa"/>
              <w:right w:w="45" w:type="dxa"/>
            </w:tcMar>
            <w:vAlign w:val="center"/>
          </w:tcPr>
          <w:p w14:paraId="42FFFB16" w14:textId="77777777" w:rsidR="00DC72B0" w:rsidRPr="00967518" w:rsidRDefault="00DC72B0" w:rsidP="004F21EA">
            <w:pPr>
              <w:pStyle w:val="TAC"/>
              <w:rPr>
                <w:rFonts w:eastAsia="SimSun"/>
              </w:rPr>
            </w:pPr>
            <w:r w:rsidRPr="00967518">
              <w:rPr>
                <w:rFonts w:eastAsia="SimSun"/>
              </w:rPr>
              <w:t>16</w:t>
            </w:r>
          </w:p>
        </w:tc>
        <w:tc>
          <w:tcPr>
            <w:tcW w:w="421" w:type="pct"/>
            <w:shd w:val="clear" w:color="auto" w:fill="auto"/>
            <w:tcMar>
              <w:left w:w="45" w:type="dxa"/>
              <w:right w:w="45" w:type="dxa"/>
            </w:tcMar>
            <w:vAlign w:val="center"/>
          </w:tcPr>
          <w:p w14:paraId="715063BD" w14:textId="77777777" w:rsidR="00DC72B0" w:rsidRPr="00967518" w:rsidRDefault="00DC72B0" w:rsidP="004F21EA">
            <w:pPr>
              <w:pStyle w:val="TAC"/>
              <w:rPr>
                <w:rFonts w:eastAsia="SimSun"/>
              </w:rPr>
            </w:pPr>
            <w:r w:rsidRPr="00967518">
              <w:rPr>
                <w:rFonts w:eastAsia="SimSun"/>
              </w:rPr>
              <w:t>1922.5</w:t>
            </w:r>
          </w:p>
        </w:tc>
        <w:tc>
          <w:tcPr>
            <w:tcW w:w="422" w:type="pct"/>
            <w:shd w:val="clear" w:color="auto" w:fill="auto"/>
            <w:tcMar>
              <w:left w:w="45" w:type="dxa"/>
              <w:right w:w="45" w:type="dxa"/>
            </w:tcMar>
            <w:vAlign w:val="center"/>
          </w:tcPr>
          <w:p w14:paraId="340F4751" w14:textId="77777777" w:rsidR="00DC72B0" w:rsidRPr="00967518" w:rsidRDefault="00DC72B0" w:rsidP="004F21EA">
            <w:pPr>
              <w:pStyle w:val="TAC"/>
              <w:rPr>
                <w:rFonts w:eastAsia="SimSun"/>
              </w:rPr>
            </w:pPr>
            <w:r w:rsidRPr="00967518">
              <w:rPr>
                <w:rFonts w:eastAsia="SimSun"/>
              </w:rPr>
              <w:t>5</w:t>
            </w:r>
          </w:p>
        </w:tc>
        <w:tc>
          <w:tcPr>
            <w:tcW w:w="362" w:type="pct"/>
            <w:vMerge/>
            <w:shd w:val="clear" w:color="auto" w:fill="auto"/>
            <w:tcMar>
              <w:left w:w="45" w:type="dxa"/>
              <w:right w:w="45" w:type="dxa"/>
            </w:tcMar>
            <w:vAlign w:val="center"/>
          </w:tcPr>
          <w:p w14:paraId="492FB96E" w14:textId="77777777" w:rsidR="00DC72B0" w:rsidRPr="00967518" w:rsidRDefault="00DC72B0" w:rsidP="004F21EA">
            <w:pPr>
              <w:pStyle w:val="TAC"/>
              <w:rPr>
                <w:rFonts w:eastAsia="SimSun"/>
              </w:rPr>
            </w:pPr>
          </w:p>
        </w:tc>
        <w:tc>
          <w:tcPr>
            <w:tcW w:w="384" w:type="pct"/>
            <w:vMerge/>
            <w:shd w:val="clear" w:color="auto" w:fill="auto"/>
            <w:vAlign w:val="center"/>
          </w:tcPr>
          <w:p w14:paraId="46E983FB" w14:textId="77777777" w:rsidR="00DC72B0" w:rsidRPr="00967518" w:rsidRDefault="00DC72B0" w:rsidP="004F21EA">
            <w:pPr>
              <w:pStyle w:val="TAC"/>
              <w:rPr>
                <w:rFonts w:eastAsia="SimSun"/>
              </w:rPr>
            </w:pPr>
          </w:p>
        </w:tc>
        <w:tc>
          <w:tcPr>
            <w:tcW w:w="315" w:type="pct"/>
            <w:shd w:val="clear" w:color="auto" w:fill="auto"/>
            <w:vAlign w:val="center"/>
          </w:tcPr>
          <w:p w14:paraId="077917EB" w14:textId="77777777" w:rsidR="00DC72B0" w:rsidRPr="00967518" w:rsidRDefault="00DC72B0" w:rsidP="004F21EA">
            <w:pPr>
              <w:pStyle w:val="TAC"/>
              <w:rPr>
                <w:rFonts w:eastAsia="SimSun"/>
              </w:rPr>
            </w:pPr>
            <w:r w:rsidRPr="00967518">
              <w:rPr>
                <w:rFonts w:eastAsia="SimSun"/>
              </w:rPr>
              <w:t>A3</w:t>
            </w:r>
          </w:p>
        </w:tc>
        <w:tc>
          <w:tcPr>
            <w:tcW w:w="207" w:type="pct"/>
            <w:vMerge/>
            <w:shd w:val="clear" w:color="auto" w:fill="auto"/>
          </w:tcPr>
          <w:p w14:paraId="4B973CC8"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4039728"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18CA8C7C" w14:textId="77777777" w:rsidR="00DC72B0" w:rsidRPr="00967518" w:rsidRDefault="00DC72B0" w:rsidP="004F21EA">
            <w:pPr>
              <w:pStyle w:val="TAC"/>
              <w:rPr>
                <w:rFonts w:eastAsia="SimSun"/>
              </w:rPr>
            </w:pPr>
            <w:r w:rsidRPr="00967518">
              <w:rPr>
                <w:rFonts w:eastAsia="SimSun"/>
              </w:rPr>
              <w:t>Outer_Full</w:t>
            </w:r>
          </w:p>
        </w:tc>
      </w:tr>
      <w:tr w:rsidR="00DC72B0" w:rsidRPr="00967518" w14:paraId="10C73B91" w14:textId="77777777" w:rsidTr="004F21EA">
        <w:tc>
          <w:tcPr>
            <w:tcW w:w="304" w:type="pct"/>
            <w:shd w:val="clear" w:color="auto" w:fill="auto"/>
            <w:tcMar>
              <w:left w:w="45" w:type="dxa"/>
              <w:right w:w="45" w:type="dxa"/>
            </w:tcMar>
            <w:vAlign w:val="center"/>
          </w:tcPr>
          <w:p w14:paraId="1188D836" w14:textId="77777777" w:rsidR="00DC72B0" w:rsidRPr="00967518" w:rsidRDefault="00DC72B0" w:rsidP="004F21EA">
            <w:pPr>
              <w:pStyle w:val="TAC"/>
              <w:rPr>
                <w:rFonts w:eastAsia="SimSun"/>
              </w:rPr>
            </w:pPr>
            <w:r w:rsidRPr="00967518">
              <w:rPr>
                <w:rFonts w:eastAsia="SimSun"/>
              </w:rPr>
              <w:t>17</w:t>
            </w:r>
          </w:p>
        </w:tc>
        <w:tc>
          <w:tcPr>
            <w:tcW w:w="421" w:type="pct"/>
            <w:shd w:val="clear" w:color="auto" w:fill="auto"/>
            <w:tcMar>
              <w:left w:w="45" w:type="dxa"/>
              <w:right w:w="45" w:type="dxa"/>
            </w:tcMar>
            <w:vAlign w:val="center"/>
          </w:tcPr>
          <w:p w14:paraId="49DB5B38"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7F4757BE"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6EFE2382" w14:textId="77777777" w:rsidR="00DC72B0" w:rsidRPr="00967518" w:rsidRDefault="00DC72B0" w:rsidP="004F21EA">
            <w:pPr>
              <w:pStyle w:val="TAC"/>
              <w:rPr>
                <w:rFonts w:eastAsia="SimSun"/>
              </w:rPr>
            </w:pPr>
          </w:p>
        </w:tc>
        <w:tc>
          <w:tcPr>
            <w:tcW w:w="384" w:type="pct"/>
            <w:vMerge/>
            <w:shd w:val="clear" w:color="auto" w:fill="auto"/>
            <w:vAlign w:val="center"/>
          </w:tcPr>
          <w:p w14:paraId="26A52C70" w14:textId="77777777" w:rsidR="00DC72B0" w:rsidRPr="00967518" w:rsidRDefault="00DC72B0" w:rsidP="004F21EA">
            <w:pPr>
              <w:pStyle w:val="TAC"/>
              <w:rPr>
                <w:rFonts w:eastAsia="SimSun"/>
              </w:rPr>
            </w:pPr>
          </w:p>
        </w:tc>
        <w:tc>
          <w:tcPr>
            <w:tcW w:w="315" w:type="pct"/>
            <w:shd w:val="clear" w:color="auto" w:fill="auto"/>
            <w:vAlign w:val="center"/>
          </w:tcPr>
          <w:p w14:paraId="29A6820E"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73D823DB"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5E4816B"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6A45BF42" w14:textId="77777777" w:rsidR="00DC72B0" w:rsidRPr="00967518" w:rsidRDefault="00DC72B0" w:rsidP="004F21EA">
            <w:pPr>
              <w:pStyle w:val="TAC"/>
              <w:rPr>
                <w:rFonts w:eastAsia="SimSun"/>
              </w:rPr>
            </w:pPr>
            <w:r w:rsidRPr="00967518">
              <w:rPr>
                <w:rFonts w:eastAsia="SimSun"/>
              </w:rPr>
              <w:t>Outer_Full</w:t>
            </w:r>
          </w:p>
        </w:tc>
      </w:tr>
      <w:tr w:rsidR="00DC72B0" w:rsidRPr="00967518" w14:paraId="56C1E328" w14:textId="77777777" w:rsidTr="004F21EA">
        <w:tc>
          <w:tcPr>
            <w:tcW w:w="304" w:type="pct"/>
            <w:shd w:val="clear" w:color="auto" w:fill="auto"/>
            <w:tcMar>
              <w:left w:w="45" w:type="dxa"/>
              <w:right w:w="45" w:type="dxa"/>
            </w:tcMar>
            <w:vAlign w:val="center"/>
          </w:tcPr>
          <w:p w14:paraId="4644F56E" w14:textId="77777777" w:rsidR="00DC72B0" w:rsidRPr="00967518" w:rsidRDefault="00DC72B0" w:rsidP="004F21EA">
            <w:pPr>
              <w:pStyle w:val="TAC"/>
              <w:rPr>
                <w:rFonts w:eastAsia="SimSun"/>
              </w:rPr>
            </w:pPr>
            <w:r w:rsidRPr="00967518">
              <w:rPr>
                <w:rFonts w:eastAsia="SimSun"/>
              </w:rPr>
              <w:t>18</w:t>
            </w:r>
          </w:p>
        </w:tc>
        <w:tc>
          <w:tcPr>
            <w:tcW w:w="421" w:type="pct"/>
            <w:shd w:val="clear" w:color="auto" w:fill="auto"/>
            <w:tcMar>
              <w:left w:w="45" w:type="dxa"/>
              <w:right w:w="45" w:type="dxa"/>
            </w:tcMar>
            <w:vAlign w:val="center"/>
          </w:tcPr>
          <w:p w14:paraId="5E8848F0"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2D630012"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4A06870F" w14:textId="77777777" w:rsidR="00DC72B0" w:rsidRPr="00967518" w:rsidRDefault="00DC72B0" w:rsidP="004F21EA">
            <w:pPr>
              <w:pStyle w:val="TAC"/>
              <w:rPr>
                <w:rFonts w:eastAsia="SimSun"/>
              </w:rPr>
            </w:pPr>
          </w:p>
        </w:tc>
        <w:tc>
          <w:tcPr>
            <w:tcW w:w="384" w:type="pct"/>
            <w:vMerge/>
            <w:shd w:val="clear" w:color="auto" w:fill="auto"/>
            <w:vAlign w:val="center"/>
          </w:tcPr>
          <w:p w14:paraId="77782017" w14:textId="77777777" w:rsidR="00DC72B0" w:rsidRPr="00967518" w:rsidRDefault="00DC72B0" w:rsidP="004F21EA">
            <w:pPr>
              <w:pStyle w:val="TAC"/>
              <w:rPr>
                <w:rFonts w:eastAsia="SimSun"/>
              </w:rPr>
            </w:pPr>
          </w:p>
        </w:tc>
        <w:tc>
          <w:tcPr>
            <w:tcW w:w="315" w:type="pct"/>
            <w:shd w:val="clear" w:color="auto" w:fill="auto"/>
            <w:vAlign w:val="center"/>
          </w:tcPr>
          <w:p w14:paraId="567403CC"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3BC2834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031F56F"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07A16C3C" w14:textId="77777777" w:rsidR="00DC72B0" w:rsidRPr="00967518" w:rsidRDefault="00DC72B0" w:rsidP="004F21EA">
            <w:pPr>
              <w:pStyle w:val="TAC"/>
              <w:rPr>
                <w:rFonts w:eastAsia="SimSun"/>
              </w:rPr>
            </w:pPr>
            <w:r w:rsidRPr="00967518">
              <w:rPr>
                <w:rFonts w:eastAsia="SimSun"/>
              </w:rPr>
              <w:t>42@10</w:t>
            </w:r>
          </w:p>
        </w:tc>
      </w:tr>
      <w:tr w:rsidR="00DC72B0" w:rsidRPr="00967518" w14:paraId="4C7BBF20" w14:textId="77777777" w:rsidTr="004F21EA">
        <w:tc>
          <w:tcPr>
            <w:tcW w:w="304" w:type="pct"/>
            <w:shd w:val="clear" w:color="auto" w:fill="auto"/>
            <w:tcMar>
              <w:left w:w="45" w:type="dxa"/>
              <w:right w:w="45" w:type="dxa"/>
            </w:tcMar>
            <w:vAlign w:val="center"/>
          </w:tcPr>
          <w:p w14:paraId="6734598F" w14:textId="77777777" w:rsidR="00DC72B0" w:rsidRPr="00967518" w:rsidRDefault="00DC72B0" w:rsidP="004F21EA">
            <w:pPr>
              <w:pStyle w:val="TAC"/>
              <w:rPr>
                <w:rFonts w:eastAsia="SimSun"/>
              </w:rPr>
            </w:pPr>
            <w:r w:rsidRPr="00967518">
              <w:rPr>
                <w:rFonts w:eastAsia="SimSun"/>
              </w:rPr>
              <w:t>19</w:t>
            </w:r>
          </w:p>
        </w:tc>
        <w:tc>
          <w:tcPr>
            <w:tcW w:w="421" w:type="pct"/>
            <w:shd w:val="clear" w:color="auto" w:fill="auto"/>
            <w:tcMar>
              <w:left w:w="45" w:type="dxa"/>
              <w:right w:w="45" w:type="dxa"/>
            </w:tcMar>
            <w:vAlign w:val="center"/>
          </w:tcPr>
          <w:p w14:paraId="5E5CAF98"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24C94299"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580C9C08" w14:textId="77777777" w:rsidR="00DC72B0" w:rsidRPr="00967518" w:rsidRDefault="00DC72B0" w:rsidP="004F21EA">
            <w:pPr>
              <w:pStyle w:val="TAC"/>
              <w:rPr>
                <w:rFonts w:eastAsia="SimSun"/>
              </w:rPr>
            </w:pPr>
          </w:p>
        </w:tc>
        <w:tc>
          <w:tcPr>
            <w:tcW w:w="384" w:type="pct"/>
            <w:vMerge/>
            <w:shd w:val="clear" w:color="auto" w:fill="auto"/>
            <w:vAlign w:val="center"/>
          </w:tcPr>
          <w:p w14:paraId="76CABE70" w14:textId="77777777" w:rsidR="00DC72B0" w:rsidRPr="00967518" w:rsidRDefault="00DC72B0" w:rsidP="004F21EA">
            <w:pPr>
              <w:pStyle w:val="TAC"/>
              <w:rPr>
                <w:rFonts w:eastAsia="SimSun"/>
              </w:rPr>
            </w:pPr>
          </w:p>
        </w:tc>
        <w:tc>
          <w:tcPr>
            <w:tcW w:w="315" w:type="pct"/>
            <w:shd w:val="clear" w:color="auto" w:fill="auto"/>
            <w:vAlign w:val="center"/>
          </w:tcPr>
          <w:p w14:paraId="5AF8BF3A"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13CD0DAF"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C929E7C"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5FD6BF74" w14:textId="77777777" w:rsidR="00DC72B0" w:rsidRPr="00967518" w:rsidRDefault="00DC72B0" w:rsidP="004F21EA">
            <w:pPr>
              <w:pStyle w:val="TAC"/>
              <w:rPr>
                <w:rFonts w:eastAsia="SimSun"/>
              </w:rPr>
            </w:pPr>
            <w:r w:rsidRPr="00967518">
              <w:rPr>
                <w:rFonts w:eastAsia="SimSun"/>
              </w:rPr>
              <w:t>6@40</w:t>
            </w:r>
          </w:p>
        </w:tc>
      </w:tr>
      <w:tr w:rsidR="00DC72B0" w:rsidRPr="00967518" w14:paraId="1168A894" w14:textId="77777777" w:rsidTr="004F21EA">
        <w:tc>
          <w:tcPr>
            <w:tcW w:w="304" w:type="pct"/>
            <w:shd w:val="clear" w:color="auto" w:fill="auto"/>
            <w:tcMar>
              <w:left w:w="45" w:type="dxa"/>
              <w:right w:w="45" w:type="dxa"/>
            </w:tcMar>
            <w:vAlign w:val="center"/>
          </w:tcPr>
          <w:p w14:paraId="425FFD60" w14:textId="77777777" w:rsidR="00DC72B0" w:rsidRPr="00967518" w:rsidRDefault="00DC72B0" w:rsidP="004F21EA">
            <w:pPr>
              <w:pStyle w:val="TAC"/>
              <w:rPr>
                <w:rFonts w:eastAsia="SimSun"/>
              </w:rPr>
            </w:pPr>
            <w:r w:rsidRPr="00967518">
              <w:rPr>
                <w:rFonts w:eastAsia="SimSun"/>
              </w:rPr>
              <w:t>20</w:t>
            </w:r>
          </w:p>
        </w:tc>
        <w:tc>
          <w:tcPr>
            <w:tcW w:w="421" w:type="pct"/>
            <w:shd w:val="clear" w:color="auto" w:fill="auto"/>
            <w:tcMar>
              <w:left w:w="45" w:type="dxa"/>
              <w:right w:w="45" w:type="dxa"/>
            </w:tcMar>
            <w:vAlign w:val="center"/>
          </w:tcPr>
          <w:p w14:paraId="7788220A" w14:textId="77777777" w:rsidR="00DC72B0" w:rsidRPr="00967518" w:rsidRDefault="00DC72B0" w:rsidP="004F21EA">
            <w:pPr>
              <w:pStyle w:val="TAC"/>
              <w:rPr>
                <w:rFonts w:eastAsia="SimSun"/>
              </w:rPr>
            </w:pPr>
            <w:r w:rsidRPr="00967518">
              <w:rPr>
                <w:rFonts w:eastAsia="SimSun"/>
              </w:rPr>
              <w:t>1935</w:t>
            </w:r>
          </w:p>
        </w:tc>
        <w:tc>
          <w:tcPr>
            <w:tcW w:w="422" w:type="pct"/>
            <w:shd w:val="clear" w:color="auto" w:fill="auto"/>
            <w:tcMar>
              <w:left w:w="45" w:type="dxa"/>
              <w:right w:w="45" w:type="dxa"/>
            </w:tcMar>
            <w:vAlign w:val="center"/>
          </w:tcPr>
          <w:p w14:paraId="3C8ED57D"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4EA0FFFD" w14:textId="77777777" w:rsidR="00DC72B0" w:rsidRPr="00967518" w:rsidRDefault="00DC72B0" w:rsidP="004F21EA">
            <w:pPr>
              <w:pStyle w:val="TAC"/>
              <w:rPr>
                <w:rFonts w:eastAsia="SimSun"/>
              </w:rPr>
            </w:pPr>
          </w:p>
        </w:tc>
        <w:tc>
          <w:tcPr>
            <w:tcW w:w="384" w:type="pct"/>
            <w:vMerge/>
            <w:shd w:val="clear" w:color="auto" w:fill="auto"/>
            <w:vAlign w:val="center"/>
          </w:tcPr>
          <w:p w14:paraId="1189761D" w14:textId="77777777" w:rsidR="00DC72B0" w:rsidRPr="00967518" w:rsidRDefault="00DC72B0" w:rsidP="004F21EA">
            <w:pPr>
              <w:pStyle w:val="TAC"/>
              <w:rPr>
                <w:rFonts w:eastAsia="SimSun"/>
              </w:rPr>
            </w:pPr>
          </w:p>
        </w:tc>
        <w:tc>
          <w:tcPr>
            <w:tcW w:w="315" w:type="pct"/>
            <w:shd w:val="clear" w:color="auto" w:fill="auto"/>
            <w:vAlign w:val="center"/>
          </w:tcPr>
          <w:p w14:paraId="6184EAE9" w14:textId="77777777" w:rsidR="00DC72B0" w:rsidRPr="00967518" w:rsidRDefault="00DC72B0" w:rsidP="004F21EA">
            <w:pPr>
              <w:pStyle w:val="TAC"/>
              <w:rPr>
                <w:rFonts w:eastAsia="SimSun"/>
              </w:rPr>
            </w:pPr>
            <w:r w:rsidRPr="00967518">
              <w:rPr>
                <w:rFonts w:eastAsia="SimSun"/>
              </w:rPr>
              <w:t>A4</w:t>
            </w:r>
          </w:p>
        </w:tc>
        <w:tc>
          <w:tcPr>
            <w:tcW w:w="207" w:type="pct"/>
            <w:vMerge/>
            <w:shd w:val="clear" w:color="auto" w:fill="auto"/>
          </w:tcPr>
          <w:p w14:paraId="4334C536"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A7E76EA"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40A4E818" w14:textId="77777777" w:rsidR="00DC72B0" w:rsidRPr="00967518" w:rsidRDefault="00DC72B0" w:rsidP="004F21EA">
            <w:pPr>
              <w:pStyle w:val="TAC"/>
              <w:rPr>
                <w:rFonts w:eastAsia="SimSun"/>
              </w:rPr>
            </w:pPr>
            <w:r w:rsidRPr="00967518">
              <w:rPr>
                <w:rFonts w:eastAsia="SimSun"/>
              </w:rPr>
              <w:t>Outer_Full</w:t>
            </w:r>
          </w:p>
        </w:tc>
      </w:tr>
      <w:tr w:rsidR="00DC72B0" w:rsidRPr="00967518" w14:paraId="6D9967F6" w14:textId="77777777" w:rsidTr="004F21EA">
        <w:tc>
          <w:tcPr>
            <w:tcW w:w="304" w:type="pct"/>
            <w:shd w:val="clear" w:color="auto" w:fill="auto"/>
            <w:tcMar>
              <w:left w:w="45" w:type="dxa"/>
              <w:right w:w="45" w:type="dxa"/>
            </w:tcMar>
            <w:vAlign w:val="center"/>
          </w:tcPr>
          <w:p w14:paraId="7717F0A8" w14:textId="77777777" w:rsidR="00DC72B0" w:rsidRPr="00967518" w:rsidRDefault="00DC72B0" w:rsidP="004F21EA">
            <w:pPr>
              <w:pStyle w:val="TAC"/>
              <w:rPr>
                <w:rFonts w:eastAsia="SimSun"/>
              </w:rPr>
            </w:pPr>
            <w:r w:rsidRPr="00967518">
              <w:rPr>
                <w:rFonts w:eastAsia="SimSun"/>
              </w:rPr>
              <w:t>21</w:t>
            </w:r>
          </w:p>
        </w:tc>
        <w:tc>
          <w:tcPr>
            <w:tcW w:w="421" w:type="pct"/>
            <w:shd w:val="clear" w:color="auto" w:fill="auto"/>
            <w:tcMar>
              <w:left w:w="45" w:type="dxa"/>
              <w:right w:w="45" w:type="dxa"/>
            </w:tcMar>
            <w:vAlign w:val="center"/>
          </w:tcPr>
          <w:p w14:paraId="6C785464"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5F4A67CD"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447D1DD5" w14:textId="77777777" w:rsidR="00DC72B0" w:rsidRPr="00967518" w:rsidRDefault="00DC72B0" w:rsidP="004F21EA">
            <w:pPr>
              <w:pStyle w:val="TAC"/>
              <w:rPr>
                <w:rFonts w:eastAsia="SimSun"/>
              </w:rPr>
            </w:pPr>
          </w:p>
        </w:tc>
        <w:tc>
          <w:tcPr>
            <w:tcW w:w="384" w:type="pct"/>
            <w:vMerge/>
            <w:shd w:val="clear" w:color="auto" w:fill="auto"/>
            <w:vAlign w:val="center"/>
          </w:tcPr>
          <w:p w14:paraId="0EEE3F9C" w14:textId="77777777" w:rsidR="00DC72B0" w:rsidRPr="00967518" w:rsidRDefault="00DC72B0" w:rsidP="004F21EA">
            <w:pPr>
              <w:pStyle w:val="TAC"/>
              <w:rPr>
                <w:rFonts w:eastAsia="SimSun"/>
              </w:rPr>
            </w:pPr>
          </w:p>
        </w:tc>
        <w:tc>
          <w:tcPr>
            <w:tcW w:w="315" w:type="pct"/>
            <w:shd w:val="clear" w:color="auto" w:fill="auto"/>
            <w:vAlign w:val="center"/>
          </w:tcPr>
          <w:p w14:paraId="650B053B"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72D4A629"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2F76B27"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48D6A58A" w14:textId="77777777" w:rsidR="00DC72B0" w:rsidRPr="00967518" w:rsidRDefault="00DC72B0" w:rsidP="004F21EA">
            <w:pPr>
              <w:pStyle w:val="TAC"/>
              <w:rPr>
                <w:rFonts w:eastAsia="SimSun"/>
              </w:rPr>
            </w:pPr>
            <w:r w:rsidRPr="00967518">
              <w:rPr>
                <w:rFonts w:eastAsia="SimSun"/>
              </w:rPr>
              <w:t>Outer_Full</w:t>
            </w:r>
          </w:p>
        </w:tc>
      </w:tr>
      <w:tr w:rsidR="00DC72B0" w:rsidRPr="00967518" w14:paraId="27173D5F" w14:textId="77777777" w:rsidTr="004F21EA">
        <w:tc>
          <w:tcPr>
            <w:tcW w:w="304" w:type="pct"/>
            <w:shd w:val="clear" w:color="auto" w:fill="auto"/>
            <w:tcMar>
              <w:left w:w="45" w:type="dxa"/>
              <w:right w:w="45" w:type="dxa"/>
            </w:tcMar>
            <w:vAlign w:val="center"/>
          </w:tcPr>
          <w:p w14:paraId="3136377D" w14:textId="77777777" w:rsidR="00DC72B0" w:rsidRPr="00967518" w:rsidRDefault="00DC72B0" w:rsidP="004F21EA">
            <w:pPr>
              <w:pStyle w:val="TAC"/>
              <w:rPr>
                <w:rFonts w:eastAsia="SimSun"/>
              </w:rPr>
            </w:pPr>
            <w:r w:rsidRPr="00967518">
              <w:rPr>
                <w:rFonts w:eastAsia="SimSun"/>
              </w:rPr>
              <w:t>22</w:t>
            </w:r>
          </w:p>
        </w:tc>
        <w:tc>
          <w:tcPr>
            <w:tcW w:w="421" w:type="pct"/>
            <w:shd w:val="clear" w:color="auto" w:fill="auto"/>
            <w:tcMar>
              <w:left w:w="45" w:type="dxa"/>
              <w:right w:w="45" w:type="dxa"/>
            </w:tcMar>
            <w:vAlign w:val="center"/>
          </w:tcPr>
          <w:p w14:paraId="07FB7847"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5541E24E"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5B93B21C" w14:textId="77777777" w:rsidR="00DC72B0" w:rsidRPr="00967518" w:rsidRDefault="00DC72B0" w:rsidP="004F21EA">
            <w:pPr>
              <w:pStyle w:val="TAC"/>
              <w:rPr>
                <w:rFonts w:eastAsia="SimSun"/>
              </w:rPr>
            </w:pPr>
          </w:p>
        </w:tc>
        <w:tc>
          <w:tcPr>
            <w:tcW w:w="384" w:type="pct"/>
            <w:vMerge/>
            <w:shd w:val="clear" w:color="auto" w:fill="auto"/>
            <w:vAlign w:val="center"/>
          </w:tcPr>
          <w:p w14:paraId="4C24CBF7" w14:textId="77777777" w:rsidR="00DC72B0" w:rsidRPr="00967518" w:rsidRDefault="00DC72B0" w:rsidP="004F21EA">
            <w:pPr>
              <w:pStyle w:val="TAC"/>
              <w:rPr>
                <w:rFonts w:eastAsia="SimSun"/>
              </w:rPr>
            </w:pPr>
          </w:p>
        </w:tc>
        <w:tc>
          <w:tcPr>
            <w:tcW w:w="315" w:type="pct"/>
            <w:shd w:val="clear" w:color="auto" w:fill="auto"/>
            <w:vAlign w:val="center"/>
          </w:tcPr>
          <w:p w14:paraId="3AB19CDF"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4ADBDE31"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FE7ED11"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2F7E9B44" w14:textId="77777777" w:rsidR="00DC72B0" w:rsidRPr="00967518" w:rsidRDefault="00DC72B0" w:rsidP="004F21EA">
            <w:pPr>
              <w:pStyle w:val="TAC"/>
              <w:rPr>
                <w:rFonts w:eastAsia="SimSun"/>
              </w:rPr>
            </w:pPr>
            <w:r w:rsidRPr="00967518">
              <w:rPr>
                <w:rFonts w:eastAsia="SimSun"/>
              </w:rPr>
              <w:t>60@19</w:t>
            </w:r>
          </w:p>
        </w:tc>
      </w:tr>
      <w:tr w:rsidR="00DC72B0" w:rsidRPr="00967518" w14:paraId="03533B8B" w14:textId="77777777" w:rsidTr="004F21EA">
        <w:tc>
          <w:tcPr>
            <w:tcW w:w="304" w:type="pct"/>
            <w:shd w:val="clear" w:color="auto" w:fill="auto"/>
            <w:tcMar>
              <w:left w:w="45" w:type="dxa"/>
              <w:right w:w="45" w:type="dxa"/>
            </w:tcMar>
            <w:vAlign w:val="center"/>
          </w:tcPr>
          <w:p w14:paraId="419A2BCB" w14:textId="77777777" w:rsidR="00DC72B0" w:rsidRPr="00967518" w:rsidRDefault="00DC72B0" w:rsidP="004F21EA">
            <w:pPr>
              <w:pStyle w:val="TAC"/>
              <w:rPr>
                <w:rFonts w:eastAsia="SimSun"/>
              </w:rPr>
            </w:pPr>
            <w:r w:rsidRPr="00967518">
              <w:rPr>
                <w:rFonts w:eastAsia="SimSun"/>
              </w:rPr>
              <w:t>23</w:t>
            </w:r>
          </w:p>
        </w:tc>
        <w:tc>
          <w:tcPr>
            <w:tcW w:w="421" w:type="pct"/>
            <w:shd w:val="clear" w:color="auto" w:fill="auto"/>
            <w:tcMar>
              <w:left w:w="45" w:type="dxa"/>
              <w:right w:w="45" w:type="dxa"/>
            </w:tcMar>
            <w:vAlign w:val="center"/>
          </w:tcPr>
          <w:p w14:paraId="528EF31F"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5111C713"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320F0370" w14:textId="77777777" w:rsidR="00DC72B0" w:rsidRPr="00967518" w:rsidRDefault="00DC72B0" w:rsidP="004F21EA">
            <w:pPr>
              <w:pStyle w:val="TAC"/>
              <w:rPr>
                <w:rFonts w:eastAsia="SimSun"/>
              </w:rPr>
            </w:pPr>
          </w:p>
        </w:tc>
        <w:tc>
          <w:tcPr>
            <w:tcW w:w="384" w:type="pct"/>
            <w:vMerge/>
            <w:shd w:val="clear" w:color="auto" w:fill="auto"/>
            <w:vAlign w:val="center"/>
          </w:tcPr>
          <w:p w14:paraId="0503A9DF" w14:textId="77777777" w:rsidR="00DC72B0" w:rsidRPr="00967518" w:rsidRDefault="00DC72B0" w:rsidP="004F21EA">
            <w:pPr>
              <w:pStyle w:val="TAC"/>
              <w:rPr>
                <w:rFonts w:eastAsia="SimSun"/>
              </w:rPr>
            </w:pPr>
          </w:p>
        </w:tc>
        <w:tc>
          <w:tcPr>
            <w:tcW w:w="315" w:type="pct"/>
            <w:shd w:val="clear" w:color="auto" w:fill="auto"/>
            <w:vAlign w:val="center"/>
          </w:tcPr>
          <w:p w14:paraId="78987CBE"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0CF66FBA"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528D8DB"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6B1442CA" w14:textId="77777777" w:rsidR="00DC72B0" w:rsidRPr="00967518" w:rsidRDefault="00DC72B0" w:rsidP="004F21EA">
            <w:pPr>
              <w:pStyle w:val="TAC"/>
              <w:rPr>
                <w:rFonts w:eastAsia="SimSun"/>
              </w:rPr>
            </w:pPr>
            <w:r w:rsidRPr="00967518">
              <w:rPr>
                <w:rFonts w:eastAsia="SimSun"/>
              </w:rPr>
              <w:t>6@56</w:t>
            </w:r>
          </w:p>
        </w:tc>
      </w:tr>
      <w:tr w:rsidR="00DC72B0" w:rsidRPr="00967518" w14:paraId="7993FAAD" w14:textId="77777777" w:rsidTr="004F21EA">
        <w:tc>
          <w:tcPr>
            <w:tcW w:w="304" w:type="pct"/>
            <w:shd w:val="clear" w:color="auto" w:fill="auto"/>
            <w:tcMar>
              <w:left w:w="45" w:type="dxa"/>
              <w:right w:w="45" w:type="dxa"/>
            </w:tcMar>
            <w:vAlign w:val="center"/>
          </w:tcPr>
          <w:p w14:paraId="2B1FF639" w14:textId="77777777" w:rsidR="00DC72B0" w:rsidRPr="00967518" w:rsidRDefault="00DC72B0" w:rsidP="004F21EA">
            <w:pPr>
              <w:pStyle w:val="TAC"/>
              <w:rPr>
                <w:rFonts w:eastAsia="SimSun"/>
              </w:rPr>
            </w:pPr>
            <w:r w:rsidRPr="00967518">
              <w:rPr>
                <w:rFonts w:eastAsia="SimSun"/>
              </w:rPr>
              <w:t>24</w:t>
            </w:r>
          </w:p>
        </w:tc>
        <w:tc>
          <w:tcPr>
            <w:tcW w:w="421" w:type="pct"/>
            <w:shd w:val="clear" w:color="auto" w:fill="auto"/>
            <w:tcMar>
              <w:left w:w="45" w:type="dxa"/>
              <w:right w:w="45" w:type="dxa"/>
            </w:tcMar>
            <w:vAlign w:val="center"/>
          </w:tcPr>
          <w:p w14:paraId="0435C16E"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1D4A3F7A"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4471ECBC" w14:textId="77777777" w:rsidR="00DC72B0" w:rsidRPr="00967518" w:rsidRDefault="00DC72B0" w:rsidP="004F21EA">
            <w:pPr>
              <w:pStyle w:val="TAC"/>
              <w:rPr>
                <w:rFonts w:eastAsia="SimSun"/>
              </w:rPr>
            </w:pPr>
          </w:p>
        </w:tc>
        <w:tc>
          <w:tcPr>
            <w:tcW w:w="384" w:type="pct"/>
            <w:vMerge/>
            <w:shd w:val="clear" w:color="auto" w:fill="auto"/>
            <w:vAlign w:val="center"/>
          </w:tcPr>
          <w:p w14:paraId="6193B1BA" w14:textId="77777777" w:rsidR="00DC72B0" w:rsidRPr="00967518" w:rsidRDefault="00DC72B0" w:rsidP="004F21EA">
            <w:pPr>
              <w:pStyle w:val="TAC"/>
              <w:rPr>
                <w:rFonts w:eastAsia="SimSun"/>
              </w:rPr>
            </w:pPr>
          </w:p>
        </w:tc>
        <w:tc>
          <w:tcPr>
            <w:tcW w:w="315" w:type="pct"/>
            <w:shd w:val="clear" w:color="auto" w:fill="auto"/>
            <w:vAlign w:val="center"/>
          </w:tcPr>
          <w:p w14:paraId="7A1606B5"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3A0C3B4D"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24BC208"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2F5F6434" w14:textId="77777777" w:rsidR="00DC72B0" w:rsidRPr="00967518" w:rsidRDefault="00DC72B0" w:rsidP="004F21EA">
            <w:pPr>
              <w:pStyle w:val="TAC"/>
              <w:rPr>
                <w:rFonts w:eastAsia="SimSun"/>
              </w:rPr>
            </w:pPr>
            <w:r w:rsidRPr="00967518">
              <w:rPr>
                <w:rFonts w:eastAsia="SimSun"/>
              </w:rPr>
              <w:t>Outer_Full</w:t>
            </w:r>
          </w:p>
        </w:tc>
      </w:tr>
      <w:tr w:rsidR="00DC72B0" w:rsidRPr="00967518" w14:paraId="265775B2" w14:textId="77777777" w:rsidTr="004F21EA">
        <w:tc>
          <w:tcPr>
            <w:tcW w:w="304" w:type="pct"/>
            <w:shd w:val="clear" w:color="auto" w:fill="auto"/>
            <w:tcMar>
              <w:left w:w="45" w:type="dxa"/>
              <w:right w:w="45" w:type="dxa"/>
            </w:tcMar>
            <w:vAlign w:val="center"/>
          </w:tcPr>
          <w:p w14:paraId="3D04C33F" w14:textId="77777777" w:rsidR="00DC72B0" w:rsidRPr="00967518" w:rsidRDefault="00DC72B0" w:rsidP="004F21EA">
            <w:pPr>
              <w:pStyle w:val="TAC"/>
              <w:rPr>
                <w:rFonts w:eastAsia="SimSun"/>
              </w:rPr>
            </w:pPr>
            <w:r w:rsidRPr="00967518">
              <w:rPr>
                <w:rFonts w:eastAsia="SimSun"/>
              </w:rPr>
              <w:t>25</w:t>
            </w:r>
          </w:p>
        </w:tc>
        <w:tc>
          <w:tcPr>
            <w:tcW w:w="421" w:type="pct"/>
            <w:shd w:val="clear" w:color="auto" w:fill="auto"/>
            <w:tcMar>
              <w:left w:w="45" w:type="dxa"/>
              <w:right w:w="45" w:type="dxa"/>
            </w:tcMar>
            <w:vAlign w:val="center"/>
          </w:tcPr>
          <w:p w14:paraId="7AC32039"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2AB830D5"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7736143F" w14:textId="77777777" w:rsidR="00DC72B0" w:rsidRPr="00967518" w:rsidRDefault="00DC72B0" w:rsidP="004F21EA">
            <w:pPr>
              <w:pStyle w:val="TAC"/>
              <w:rPr>
                <w:rFonts w:eastAsia="SimSun"/>
              </w:rPr>
            </w:pPr>
          </w:p>
        </w:tc>
        <w:tc>
          <w:tcPr>
            <w:tcW w:w="384" w:type="pct"/>
            <w:vMerge/>
            <w:shd w:val="clear" w:color="auto" w:fill="auto"/>
            <w:vAlign w:val="center"/>
          </w:tcPr>
          <w:p w14:paraId="70B3AFEB" w14:textId="77777777" w:rsidR="00DC72B0" w:rsidRPr="00967518" w:rsidRDefault="00DC72B0" w:rsidP="004F21EA">
            <w:pPr>
              <w:pStyle w:val="TAC"/>
              <w:rPr>
                <w:rFonts w:eastAsia="SimSun"/>
              </w:rPr>
            </w:pPr>
          </w:p>
        </w:tc>
        <w:tc>
          <w:tcPr>
            <w:tcW w:w="315" w:type="pct"/>
            <w:shd w:val="clear" w:color="auto" w:fill="auto"/>
            <w:vAlign w:val="center"/>
          </w:tcPr>
          <w:p w14:paraId="3870AE1A"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55D3EC4B"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E1CD2B6"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72CC654F" w14:textId="77777777" w:rsidR="00DC72B0" w:rsidRPr="00967518" w:rsidRDefault="00DC72B0" w:rsidP="004F21EA">
            <w:pPr>
              <w:pStyle w:val="TAC"/>
              <w:rPr>
                <w:rFonts w:eastAsia="SimSun"/>
              </w:rPr>
            </w:pPr>
            <w:r w:rsidRPr="00967518">
              <w:rPr>
                <w:rFonts w:eastAsia="SimSun"/>
              </w:rPr>
              <w:t>6@68</w:t>
            </w:r>
          </w:p>
        </w:tc>
      </w:tr>
      <w:tr w:rsidR="00DC72B0" w:rsidRPr="00967518" w14:paraId="52E1F8BC" w14:textId="77777777" w:rsidTr="004F21EA">
        <w:tc>
          <w:tcPr>
            <w:tcW w:w="304" w:type="pct"/>
            <w:shd w:val="clear" w:color="auto" w:fill="auto"/>
            <w:tcMar>
              <w:left w:w="45" w:type="dxa"/>
              <w:right w:w="45" w:type="dxa"/>
            </w:tcMar>
            <w:vAlign w:val="center"/>
          </w:tcPr>
          <w:p w14:paraId="044AFA05" w14:textId="77777777" w:rsidR="00DC72B0" w:rsidRPr="00967518" w:rsidRDefault="00DC72B0" w:rsidP="004F21EA">
            <w:pPr>
              <w:pStyle w:val="TAC"/>
              <w:rPr>
                <w:rFonts w:eastAsia="SimSun"/>
              </w:rPr>
            </w:pPr>
            <w:r w:rsidRPr="00967518">
              <w:rPr>
                <w:rFonts w:eastAsia="SimSun"/>
              </w:rPr>
              <w:t>26</w:t>
            </w:r>
          </w:p>
        </w:tc>
        <w:tc>
          <w:tcPr>
            <w:tcW w:w="421" w:type="pct"/>
            <w:shd w:val="clear" w:color="auto" w:fill="auto"/>
            <w:tcMar>
              <w:left w:w="45" w:type="dxa"/>
              <w:right w:w="45" w:type="dxa"/>
            </w:tcMar>
            <w:vAlign w:val="center"/>
          </w:tcPr>
          <w:p w14:paraId="4B6648D0" w14:textId="77777777" w:rsidR="00DC72B0" w:rsidRPr="00967518" w:rsidRDefault="00DC72B0" w:rsidP="004F21EA">
            <w:pPr>
              <w:pStyle w:val="TAC"/>
              <w:rPr>
                <w:rFonts w:eastAsia="SimSun"/>
              </w:rPr>
            </w:pPr>
            <w:r w:rsidRPr="00967518">
              <w:rPr>
                <w:rFonts w:eastAsia="SimSun"/>
              </w:rPr>
              <w:t>1942.5</w:t>
            </w:r>
          </w:p>
        </w:tc>
        <w:tc>
          <w:tcPr>
            <w:tcW w:w="422" w:type="pct"/>
            <w:shd w:val="clear" w:color="auto" w:fill="auto"/>
            <w:tcMar>
              <w:left w:w="45" w:type="dxa"/>
              <w:right w:w="45" w:type="dxa"/>
            </w:tcMar>
            <w:vAlign w:val="center"/>
          </w:tcPr>
          <w:p w14:paraId="2E0439D7"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732BC49E" w14:textId="77777777" w:rsidR="00DC72B0" w:rsidRPr="00967518" w:rsidRDefault="00DC72B0" w:rsidP="004F21EA">
            <w:pPr>
              <w:pStyle w:val="TAC"/>
              <w:rPr>
                <w:rFonts w:eastAsia="SimSun"/>
              </w:rPr>
            </w:pPr>
          </w:p>
        </w:tc>
        <w:tc>
          <w:tcPr>
            <w:tcW w:w="384" w:type="pct"/>
            <w:vMerge/>
            <w:shd w:val="clear" w:color="auto" w:fill="auto"/>
            <w:vAlign w:val="center"/>
          </w:tcPr>
          <w:p w14:paraId="7122E798" w14:textId="77777777" w:rsidR="00DC72B0" w:rsidRPr="00967518" w:rsidRDefault="00DC72B0" w:rsidP="004F21EA">
            <w:pPr>
              <w:pStyle w:val="TAC"/>
              <w:rPr>
                <w:rFonts w:eastAsia="SimSun"/>
              </w:rPr>
            </w:pPr>
          </w:p>
        </w:tc>
        <w:tc>
          <w:tcPr>
            <w:tcW w:w="315" w:type="pct"/>
            <w:shd w:val="clear" w:color="auto" w:fill="auto"/>
            <w:vAlign w:val="center"/>
          </w:tcPr>
          <w:p w14:paraId="631B9858" w14:textId="77777777" w:rsidR="00DC72B0" w:rsidRPr="00967518" w:rsidRDefault="00DC72B0" w:rsidP="004F21EA">
            <w:pPr>
              <w:pStyle w:val="TAC"/>
              <w:rPr>
                <w:rFonts w:eastAsia="SimSun"/>
              </w:rPr>
            </w:pPr>
            <w:r w:rsidRPr="00967518">
              <w:rPr>
                <w:rFonts w:eastAsia="SimSun"/>
              </w:rPr>
              <w:t>A5</w:t>
            </w:r>
          </w:p>
        </w:tc>
        <w:tc>
          <w:tcPr>
            <w:tcW w:w="207" w:type="pct"/>
            <w:vMerge/>
            <w:shd w:val="clear" w:color="auto" w:fill="auto"/>
          </w:tcPr>
          <w:p w14:paraId="34B057FD"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C2C4D97"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7AA97B09" w14:textId="77777777" w:rsidR="00DC72B0" w:rsidRPr="00967518" w:rsidRDefault="00DC72B0" w:rsidP="004F21EA">
            <w:pPr>
              <w:pStyle w:val="TAC"/>
              <w:rPr>
                <w:rFonts w:eastAsia="SimSun"/>
              </w:rPr>
            </w:pPr>
            <w:r w:rsidRPr="00967518">
              <w:rPr>
                <w:rFonts w:eastAsia="SimSun"/>
              </w:rPr>
              <w:t>Outer_Full</w:t>
            </w:r>
          </w:p>
        </w:tc>
      </w:tr>
      <w:tr w:rsidR="00DC72B0" w:rsidRPr="00967518" w14:paraId="0DA1BF35" w14:textId="77777777" w:rsidTr="004F21EA">
        <w:tc>
          <w:tcPr>
            <w:tcW w:w="304" w:type="pct"/>
            <w:shd w:val="clear" w:color="auto" w:fill="auto"/>
            <w:tcMar>
              <w:left w:w="45" w:type="dxa"/>
              <w:right w:w="45" w:type="dxa"/>
            </w:tcMar>
            <w:vAlign w:val="center"/>
          </w:tcPr>
          <w:p w14:paraId="421036DD" w14:textId="77777777" w:rsidR="00DC72B0" w:rsidRPr="00967518" w:rsidRDefault="00DC72B0" w:rsidP="004F21EA">
            <w:pPr>
              <w:pStyle w:val="TAC"/>
              <w:rPr>
                <w:rFonts w:eastAsia="SimSun"/>
              </w:rPr>
            </w:pPr>
            <w:r w:rsidRPr="00967518">
              <w:rPr>
                <w:rFonts w:eastAsia="SimSun"/>
              </w:rPr>
              <w:t>27</w:t>
            </w:r>
          </w:p>
        </w:tc>
        <w:tc>
          <w:tcPr>
            <w:tcW w:w="421" w:type="pct"/>
            <w:shd w:val="clear" w:color="auto" w:fill="auto"/>
            <w:tcMar>
              <w:left w:w="45" w:type="dxa"/>
              <w:right w:w="45" w:type="dxa"/>
            </w:tcMar>
            <w:vAlign w:val="center"/>
          </w:tcPr>
          <w:p w14:paraId="03158BB7"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6C9D8D45"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73418D32" w14:textId="77777777" w:rsidR="00DC72B0" w:rsidRPr="00967518" w:rsidRDefault="00DC72B0" w:rsidP="004F21EA">
            <w:pPr>
              <w:pStyle w:val="TAC"/>
              <w:rPr>
                <w:rFonts w:eastAsia="SimSun"/>
              </w:rPr>
            </w:pPr>
          </w:p>
        </w:tc>
        <w:tc>
          <w:tcPr>
            <w:tcW w:w="384" w:type="pct"/>
            <w:vMerge/>
            <w:shd w:val="clear" w:color="auto" w:fill="auto"/>
            <w:vAlign w:val="center"/>
          </w:tcPr>
          <w:p w14:paraId="34D2B51F" w14:textId="77777777" w:rsidR="00DC72B0" w:rsidRPr="00967518" w:rsidRDefault="00DC72B0" w:rsidP="004F21EA">
            <w:pPr>
              <w:pStyle w:val="TAC"/>
              <w:rPr>
                <w:rFonts w:eastAsia="SimSun"/>
              </w:rPr>
            </w:pPr>
          </w:p>
        </w:tc>
        <w:tc>
          <w:tcPr>
            <w:tcW w:w="315" w:type="pct"/>
            <w:shd w:val="clear" w:color="auto" w:fill="auto"/>
            <w:vAlign w:val="center"/>
          </w:tcPr>
          <w:p w14:paraId="127B26C7"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198B62D5"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135B443F"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2F55E793" w14:textId="77777777" w:rsidR="00DC72B0" w:rsidRPr="00967518" w:rsidRDefault="00DC72B0" w:rsidP="004F21EA">
            <w:pPr>
              <w:pStyle w:val="TAC"/>
              <w:rPr>
                <w:rFonts w:eastAsia="SimSun"/>
              </w:rPr>
            </w:pPr>
            <w:r w:rsidRPr="00967518">
              <w:rPr>
                <w:rFonts w:eastAsia="SimSun"/>
              </w:rPr>
              <w:t>Outer_Full</w:t>
            </w:r>
          </w:p>
        </w:tc>
      </w:tr>
      <w:tr w:rsidR="00DC72B0" w:rsidRPr="00967518" w14:paraId="6DAAB17A" w14:textId="77777777" w:rsidTr="004F21EA">
        <w:tc>
          <w:tcPr>
            <w:tcW w:w="304" w:type="pct"/>
            <w:shd w:val="clear" w:color="auto" w:fill="auto"/>
            <w:tcMar>
              <w:left w:w="45" w:type="dxa"/>
              <w:right w:w="45" w:type="dxa"/>
            </w:tcMar>
            <w:vAlign w:val="center"/>
          </w:tcPr>
          <w:p w14:paraId="11310EB3" w14:textId="77777777" w:rsidR="00DC72B0" w:rsidRPr="00967518" w:rsidRDefault="00DC72B0" w:rsidP="004F21EA">
            <w:pPr>
              <w:pStyle w:val="TAC"/>
              <w:rPr>
                <w:rFonts w:eastAsia="SimSun"/>
              </w:rPr>
            </w:pPr>
            <w:r w:rsidRPr="00967518">
              <w:rPr>
                <w:rFonts w:eastAsia="SimSun"/>
              </w:rPr>
              <w:t>28</w:t>
            </w:r>
          </w:p>
        </w:tc>
        <w:tc>
          <w:tcPr>
            <w:tcW w:w="421" w:type="pct"/>
            <w:shd w:val="clear" w:color="auto" w:fill="auto"/>
            <w:tcMar>
              <w:left w:w="45" w:type="dxa"/>
              <w:right w:w="45" w:type="dxa"/>
            </w:tcMar>
            <w:vAlign w:val="center"/>
          </w:tcPr>
          <w:p w14:paraId="220DB695"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03222589"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50069D1C" w14:textId="77777777" w:rsidR="00DC72B0" w:rsidRPr="00967518" w:rsidRDefault="00DC72B0" w:rsidP="004F21EA">
            <w:pPr>
              <w:pStyle w:val="TAC"/>
              <w:rPr>
                <w:rFonts w:eastAsia="SimSun"/>
              </w:rPr>
            </w:pPr>
          </w:p>
        </w:tc>
        <w:tc>
          <w:tcPr>
            <w:tcW w:w="384" w:type="pct"/>
            <w:vMerge/>
            <w:shd w:val="clear" w:color="auto" w:fill="auto"/>
            <w:vAlign w:val="center"/>
          </w:tcPr>
          <w:p w14:paraId="28C618B0" w14:textId="77777777" w:rsidR="00DC72B0" w:rsidRPr="00967518" w:rsidRDefault="00DC72B0" w:rsidP="004F21EA">
            <w:pPr>
              <w:pStyle w:val="TAC"/>
              <w:rPr>
                <w:rFonts w:eastAsia="SimSun"/>
              </w:rPr>
            </w:pPr>
          </w:p>
        </w:tc>
        <w:tc>
          <w:tcPr>
            <w:tcW w:w="315" w:type="pct"/>
            <w:shd w:val="clear" w:color="auto" w:fill="auto"/>
            <w:vAlign w:val="center"/>
          </w:tcPr>
          <w:p w14:paraId="52ADD66D"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7208002B"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7FB5307"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3FAD127A" w14:textId="77777777" w:rsidR="00DC72B0" w:rsidRPr="00967518" w:rsidRDefault="00DC72B0" w:rsidP="004F21EA">
            <w:pPr>
              <w:pStyle w:val="TAC"/>
              <w:rPr>
                <w:rFonts w:eastAsia="SimSun"/>
              </w:rPr>
            </w:pPr>
            <w:r w:rsidRPr="00967518">
              <w:rPr>
                <w:rFonts w:eastAsia="SimSun"/>
              </w:rPr>
              <w:t>78@28</w:t>
            </w:r>
          </w:p>
        </w:tc>
      </w:tr>
      <w:tr w:rsidR="00DC72B0" w:rsidRPr="00967518" w14:paraId="58016809" w14:textId="77777777" w:rsidTr="004F21EA">
        <w:tc>
          <w:tcPr>
            <w:tcW w:w="304" w:type="pct"/>
            <w:shd w:val="clear" w:color="auto" w:fill="auto"/>
            <w:tcMar>
              <w:left w:w="45" w:type="dxa"/>
              <w:right w:w="45" w:type="dxa"/>
            </w:tcMar>
            <w:vAlign w:val="center"/>
          </w:tcPr>
          <w:p w14:paraId="48678962" w14:textId="77777777" w:rsidR="00DC72B0" w:rsidRPr="00967518" w:rsidRDefault="00DC72B0" w:rsidP="004F21EA">
            <w:pPr>
              <w:pStyle w:val="TAC"/>
              <w:rPr>
                <w:rFonts w:eastAsia="SimSun"/>
              </w:rPr>
            </w:pPr>
            <w:r w:rsidRPr="00967518">
              <w:rPr>
                <w:rFonts w:eastAsia="SimSun"/>
              </w:rPr>
              <w:t>29</w:t>
            </w:r>
          </w:p>
        </w:tc>
        <w:tc>
          <w:tcPr>
            <w:tcW w:w="421" w:type="pct"/>
            <w:shd w:val="clear" w:color="auto" w:fill="auto"/>
            <w:tcMar>
              <w:left w:w="45" w:type="dxa"/>
              <w:right w:w="45" w:type="dxa"/>
            </w:tcMar>
            <w:vAlign w:val="center"/>
          </w:tcPr>
          <w:p w14:paraId="470E5C61"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0CFABEAC"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0A718043" w14:textId="77777777" w:rsidR="00DC72B0" w:rsidRPr="00967518" w:rsidRDefault="00DC72B0" w:rsidP="004F21EA">
            <w:pPr>
              <w:pStyle w:val="TAC"/>
              <w:rPr>
                <w:rFonts w:eastAsia="SimSun"/>
              </w:rPr>
            </w:pPr>
          </w:p>
        </w:tc>
        <w:tc>
          <w:tcPr>
            <w:tcW w:w="384" w:type="pct"/>
            <w:vMerge/>
            <w:shd w:val="clear" w:color="auto" w:fill="auto"/>
            <w:vAlign w:val="center"/>
          </w:tcPr>
          <w:p w14:paraId="3F525186" w14:textId="77777777" w:rsidR="00DC72B0" w:rsidRPr="00967518" w:rsidRDefault="00DC72B0" w:rsidP="004F21EA">
            <w:pPr>
              <w:pStyle w:val="TAC"/>
              <w:rPr>
                <w:rFonts w:eastAsia="SimSun"/>
              </w:rPr>
            </w:pPr>
          </w:p>
        </w:tc>
        <w:tc>
          <w:tcPr>
            <w:tcW w:w="315" w:type="pct"/>
            <w:shd w:val="clear" w:color="auto" w:fill="auto"/>
            <w:vAlign w:val="center"/>
          </w:tcPr>
          <w:p w14:paraId="540E4A96"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43502C37"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75BD1E02"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73351F5F" w14:textId="77777777" w:rsidR="00DC72B0" w:rsidRPr="00967518" w:rsidRDefault="00DC72B0" w:rsidP="004F21EA">
            <w:pPr>
              <w:pStyle w:val="TAC"/>
              <w:rPr>
                <w:rFonts w:eastAsia="SimSun"/>
              </w:rPr>
            </w:pPr>
            <w:r w:rsidRPr="00967518">
              <w:rPr>
                <w:rFonts w:eastAsia="SimSun"/>
              </w:rPr>
              <w:t>6@76</w:t>
            </w:r>
          </w:p>
        </w:tc>
      </w:tr>
      <w:tr w:rsidR="00DC72B0" w:rsidRPr="00967518" w14:paraId="479D506E" w14:textId="77777777" w:rsidTr="004F21EA">
        <w:tc>
          <w:tcPr>
            <w:tcW w:w="304" w:type="pct"/>
            <w:shd w:val="clear" w:color="auto" w:fill="auto"/>
            <w:tcMar>
              <w:left w:w="45" w:type="dxa"/>
              <w:right w:w="45" w:type="dxa"/>
            </w:tcMar>
            <w:vAlign w:val="center"/>
          </w:tcPr>
          <w:p w14:paraId="49010A18" w14:textId="77777777" w:rsidR="00DC72B0" w:rsidRPr="00967518" w:rsidRDefault="00DC72B0" w:rsidP="004F21EA">
            <w:pPr>
              <w:pStyle w:val="TAC"/>
              <w:rPr>
                <w:rFonts w:eastAsia="SimSun"/>
              </w:rPr>
            </w:pPr>
            <w:r w:rsidRPr="00967518">
              <w:rPr>
                <w:rFonts w:eastAsia="SimSun"/>
              </w:rPr>
              <w:t>30</w:t>
            </w:r>
          </w:p>
        </w:tc>
        <w:tc>
          <w:tcPr>
            <w:tcW w:w="421" w:type="pct"/>
            <w:shd w:val="clear" w:color="auto" w:fill="auto"/>
            <w:tcMar>
              <w:left w:w="45" w:type="dxa"/>
              <w:right w:w="45" w:type="dxa"/>
            </w:tcMar>
            <w:vAlign w:val="center"/>
          </w:tcPr>
          <w:p w14:paraId="47ED18FA" w14:textId="77777777" w:rsidR="00DC72B0" w:rsidRPr="00967518" w:rsidRDefault="00DC72B0" w:rsidP="004F21EA">
            <w:pPr>
              <w:pStyle w:val="TAC"/>
              <w:rPr>
                <w:rFonts w:eastAsia="SimSun"/>
              </w:rPr>
            </w:pPr>
            <w:r w:rsidRPr="00967518">
              <w:rPr>
                <w:rFonts w:eastAsia="SimSun"/>
              </w:rPr>
              <w:t>1950</w:t>
            </w:r>
          </w:p>
        </w:tc>
        <w:tc>
          <w:tcPr>
            <w:tcW w:w="422" w:type="pct"/>
            <w:shd w:val="clear" w:color="auto" w:fill="auto"/>
            <w:tcMar>
              <w:left w:w="45" w:type="dxa"/>
              <w:right w:w="45" w:type="dxa"/>
            </w:tcMar>
            <w:vAlign w:val="center"/>
          </w:tcPr>
          <w:p w14:paraId="6DE41BFD"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6312ABB3" w14:textId="77777777" w:rsidR="00DC72B0" w:rsidRPr="00967518" w:rsidRDefault="00DC72B0" w:rsidP="004F21EA">
            <w:pPr>
              <w:pStyle w:val="TAC"/>
              <w:rPr>
                <w:rFonts w:eastAsia="SimSun"/>
              </w:rPr>
            </w:pPr>
          </w:p>
        </w:tc>
        <w:tc>
          <w:tcPr>
            <w:tcW w:w="384" w:type="pct"/>
            <w:vMerge/>
            <w:shd w:val="clear" w:color="auto" w:fill="auto"/>
            <w:vAlign w:val="center"/>
          </w:tcPr>
          <w:p w14:paraId="5E51D65B" w14:textId="77777777" w:rsidR="00DC72B0" w:rsidRPr="00967518" w:rsidRDefault="00DC72B0" w:rsidP="004F21EA">
            <w:pPr>
              <w:pStyle w:val="TAC"/>
              <w:rPr>
                <w:rFonts w:eastAsia="SimSun"/>
              </w:rPr>
            </w:pPr>
          </w:p>
        </w:tc>
        <w:tc>
          <w:tcPr>
            <w:tcW w:w="315" w:type="pct"/>
            <w:shd w:val="clear" w:color="auto" w:fill="auto"/>
            <w:vAlign w:val="center"/>
          </w:tcPr>
          <w:p w14:paraId="04994338" w14:textId="77777777" w:rsidR="00DC72B0" w:rsidRPr="00967518" w:rsidRDefault="00DC72B0" w:rsidP="004F21EA">
            <w:pPr>
              <w:pStyle w:val="TAC"/>
              <w:rPr>
                <w:rFonts w:eastAsia="SimSun"/>
              </w:rPr>
            </w:pPr>
            <w:r w:rsidRPr="00967518">
              <w:rPr>
                <w:rFonts w:eastAsia="SimSun"/>
              </w:rPr>
              <w:t>A6</w:t>
            </w:r>
          </w:p>
        </w:tc>
        <w:tc>
          <w:tcPr>
            <w:tcW w:w="207" w:type="pct"/>
            <w:vMerge/>
            <w:shd w:val="clear" w:color="auto" w:fill="auto"/>
          </w:tcPr>
          <w:p w14:paraId="06B46CE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2C18353" w14:textId="77777777" w:rsidR="00DC72B0" w:rsidRPr="00967518" w:rsidRDefault="00DC72B0" w:rsidP="004F21EA">
            <w:pPr>
              <w:pStyle w:val="TAC"/>
              <w:rPr>
                <w:rFonts w:eastAsia="SimSun"/>
              </w:rPr>
            </w:pPr>
            <w:r w:rsidRPr="00967518">
              <w:rPr>
                <w:rFonts w:eastAsia="SimSun"/>
              </w:rPr>
              <w:t>16 QAM</w:t>
            </w:r>
          </w:p>
        </w:tc>
        <w:tc>
          <w:tcPr>
            <w:tcW w:w="1911" w:type="pct"/>
            <w:shd w:val="clear" w:color="auto" w:fill="auto"/>
            <w:tcMar>
              <w:left w:w="45" w:type="dxa"/>
              <w:right w:w="45" w:type="dxa"/>
            </w:tcMar>
            <w:vAlign w:val="center"/>
          </w:tcPr>
          <w:p w14:paraId="64D7D899" w14:textId="77777777" w:rsidR="00DC72B0" w:rsidRPr="00967518" w:rsidRDefault="00DC72B0" w:rsidP="004F21EA">
            <w:pPr>
              <w:pStyle w:val="TAC"/>
              <w:rPr>
                <w:rFonts w:eastAsia="SimSun"/>
              </w:rPr>
            </w:pPr>
            <w:r w:rsidRPr="00967518">
              <w:rPr>
                <w:rFonts w:eastAsia="SimSun"/>
              </w:rPr>
              <w:t>Outer_Full</w:t>
            </w:r>
          </w:p>
        </w:tc>
      </w:tr>
      <w:tr w:rsidR="00DC72B0" w:rsidRPr="00967518" w14:paraId="1739E576" w14:textId="77777777" w:rsidTr="004F21EA">
        <w:tc>
          <w:tcPr>
            <w:tcW w:w="304" w:type="pct"/>
            <w:shd w:val="clear" w:color="auto" w:fill="auto"/>
            <w:tcMar>
              <w:left w:w="45" w:type="dxa"/>
              <w:right w:w="45" w:type="dxa"/>
            </w:tcMar>
            <w:vAlign w:val="center"/>
          </w:tcPr>
          <w:p w14:paraId="7923668C" w14:textId="77777777" w:rsidR="00DC72B0" w:rsidRPr="00967518" w:rsidRDefault="00DC72B0" w:rsidP="004F21EA">
            <w:pPr>
              <w:pStyle w:val="TAC"/>
              <w:rPr>
                <w:rFonts w:eastAsia="SimSun"/>
              </w:rPr>
            </w:pPr>
            <w:r w:rsidRPr="00967518">
              <w:rPr>
                <w:rFonts w:eastAsia="SimSun"/>
              </w:rPr>
              <w:t>31</w:t>
            </w:r>
          </w:p>
        </w:tc>
        <w:tc>
          <w:tcPr>
            <w:tcW w:w="421" w:type="pct"/>
            <w:shd w:val="clear" w:color="auto" w:fill="auto"/>
            <w:tcMar>
              <w:left w:w="45" w:type="dxa"/>
              <w:right w:w="45" w:type="dxa"/>
            </w:tcMar>
            <w:vAlign w:val="center"/>
          </w:tcPr>
          <w:p w14:paraId="5E21F9DA" w14:textId="77777777" w:rsidR="00DC72B0" w:rsidRPr="00967518" w:rsidRDefault="00DC72B0" w:rsidP="004F21EA">
            <w:pPr>
              <w:pStyle w:val="TAC"/>
              <w:rPr>
                <w:rFonts w:eastAsia="SimSun"/>
              </w:rPr>
            </w:pPr>
            <w:r w:rsidRPr="00967518">
              <w:rPr>
                <w:rFonts w:eastAsia="SimSun"/>
              </w:rPr>
              <w:t>1922.5</w:t>
            </w:r>
          </w:p>
        </w:tc>
        <w:tc>
          <w:tcPr>
            <w:tcW w:w="422" w:type="pct"/>
            <w:shd w:val="clear" w:color="auto" w:fill="auto"/>
            <w:tcMar>
              <w:left w:w="45" w:type="dxa"/>
              <w:right w:w="45" w:type="dxa"/>
            </w:tcMar>
            <w:vAlign w:val="center"/>
          </w:tcPr>
          <w:p w14:paraId="587AF6BC" w14:textId="77777777" w:rsidR="00DC72B0" w:rsidRPr="00967518" w:rsidRDefault="00DC72B0" w:rsidP="004F21EA">
            <w:pPr>
              <w:pStyle w:val="TAC"/>
              <w:rPr>
                <w:rFonts w:eastAsia="SimSun"/>
              </w:rPr>
            </w:pPr>
            <w:r w:rsidRPr="00967518">
              <w:rPr>
                <w:rFonts w:eastAsia="SimSun"/>
              </w:rPr>
              <w:t>5</w:t>
            </w:r>
          </w:p>
        </w:tc>
        <w:tc>
          <w:tcPr>
            <w:tcW w:w="362" w:type="pct"/>
            <w:vMerge/>
            <w:shd w:val="clear" w:color="auto" w:fill="auto"/>
            <w:tcMar>
              <w:left w:w="45" w:type="dxa"/>
              <w:right w:w="45" w:type="dxa"/>
            </w:tcMar>
            <w:vAlign w:val="center"/>
          </w:tcPr>
          <w:p w14:paraId="005882A3" w14:textId="77777777" w:rsidR="00DC72B0" w:rsidRPr="00967518" w:rsidRDefault="00DC72B0" w:rsidP="004F21EA">
            <w:pPr>
              <w:pStyle w:val="TAC"/>
              <w:rPr>
                <w:rFonts w:eastAsia="SimSun"/>
              </w:rPr>
            </w:pPr>
          </w:p>
        </w:tc>
        <w:tc>
          <w:tcPr>
            <w:tcW w:w="384" w:type="pct"/>
            <w:vMerge/>
            <w:shd w:val="clear" w:color="auto" w:fill="auto"/>
            <w:vAlign w:val="center"/>
          </w:tcPr>
          <w:p w14:paraId="5E984FC0" w14:textId="77777777" w:rsidR="00DC72B0" w:rsidRPr="00967518" w:rsidRDefault="00DC72B0" w:rsidP="004F21EA">
            <w:pPr>
              <w:pStyle w:val="TAC"/>
              <w:rPr>
                <w:rFonts w:eastAsia="SimSun"/>
              </w:rPr>
            </w:pPr>
          </w:p>
        </w:tc>
        <w:tc>
          <w:tcPr>
            <w:tcW w:w="315" w:type="pct"/>
            <w:shd w:val="clear" w:color="auto" w:fill="auto"/>
            <w:vAlign w:val="center"/>
          </w:tcPr>
          <w:p w14:paraId="14385CDC" w14:textId="77777777" w:rsidR="00DC72B0" w:rsidRPr="00967518" w:rsidRDefault="00DC72B0" w:rsidP="004F21EA">
            <w:pPr>
              <w:pStyle w:val="TAC"/>
              <w:rPr>
                <w:rFonts w:eastAsia="SimSun"/>
              </w:rPr>
            </w:pPr>
            <w:r w:rsidRPr="00967518">
              <w:rPr>
                <w:rFonts w:eastAsia="SimSun"/>
              </w:rPr>
              <w:t>A3</w:t>
            </w:r>
          </w:p>
        </w:tc>
        <w:tc>
          <w:tcPr>
            <w:tcW w:w="207" w:type="pct"/>
            <w:vMerge/>
            <w:shd w:val="clear" w:color="auto" w:fill="auto"/>
          </w:tcPr>
          <w:p w14:paraId="514F1932"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286729F"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5AE82756" w14:textId="77777777" w:rsidR="00DC72B0" w:rsidRPr="00967518" w:rsidRDefault="00DC72B0" w:rsidP="004F21EA">
            <w:pPr>
              <w:pStyle w:val="TAC"/>
              <w:rPr>
                <w:rFonts w:eastAsia="SimSun"/>
              </w:rPr>
            </w:pPr>
            <w:r w:rsidRPr="00967518">
              <w:rPr>
                <w:rFonts w:eastAsia="SimSun"/>
              </w:rPr>
              <w:t>Outer_Full</w:t>
            </w:r>
          </w:p>
        </w:tc>
      </w:tr>
      <w:tr w:rsidR="00DC72B0" w:rsidRPr="00967518" w14:paraId="421CEC97" w14:textId="77777777" w:rsidTr="004F21EA">
        <w:tc>
          <w:tcPr>
            <w:tcW w:w="304" w:type="pct"/>
            <w:shd w:val="clear" w:color="auto" w:fill="auto"/>
            <w:tcMar>
              <w:left w:w="45" w:type="dxa"/>
              <w:right w:w="45" w:type="dxa"/>
            </w:tcMar>
            <w:vAlign w:val="center"/>
          </w:tcPr>
          <w:p w14:paraId="2324A3D4" w14:textId="77777777" w:rsidR="00DC72B0" w:rsidRPr="00967518" w:rsidRDefault="00DC72B0" w:rsidP="004F21EA">
            <w:pPr>
              <w:pStyle w:val="TAC"/>
              <w:rPr>
                <w:rFonts w:eastAsia="SimSun"/>
              </w:rPr>
            </w:pPr>
            <w:r w:rsidRPr="00967518">
              <w:rPr>
                <w:rFonts w:eastAsia="SimSun"/>
              </w:rPr>
              <w:t>32</w:t>
            </w:r>
          </w:p>
        </w:tc>
        <w:tc>
          <w:tcPr>
            <w:tcW w:w="421" w:type="pct"/>
            <w:shd w:val="clear" w:color="auto" w:fill="auto"/>
            <w:tcMar>
              <w:left w:w="45" w:type="dxa"/>
              <w:right w:w="45" w:type="dxa"/>
            </w:tcMar>
            <w:vAlign w:val="center"/>
          </w:tcPr>
          <w:p w14:paraId="4FADCC30"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597F34EA"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001DC8EF" w14:textId="77777777" w:rsidR="00DC72B0" w:rsidRPr="00967518" w:rsidRDefault="00DC72B0" w:rsidP="004F21EA">
            <w:pPr>
              <w:pStyle w:val="TAC"/>
              <w:rPr>
                <w:rFonts w:eastAsia="SimSun"/>
              </w:rPr>
            </w:pPr>
          </w:p>
        </w:tc>
        <w:tc>
          <w:tcPr>
            <w:tcW w:w="384" w:type="pct"/>
            <w:vMerge/>
            <w:shd w:val="clear" w:color="auto" w:fill="auto"/>
            <w:vAlign w:val="center"/>
          </w:tcPr>
          <w:p w14:paraId="11B216B9" w14:textId="77777777" w:rsidR="00DC72B0" w:rsidRPr="00967518" w:rsidRDefault="00DC72B0" w:rsidP="004F21EA">
            <w:pPr>
              <w:pStyle w:val="TAC"/>
              <w:rPr>
                <w:rFonts w:eastAsia="SimSun"/>
              </w:rPr>
            </w:pPr>
          </w:p>
        </w:tc>
        <w:tc>
          <w:tcPr>
            <w:tcW w:w="315" w:type="pct"/>
            <w:shd w:val="clear" w:color="auto" w:fill="auto"/>
            <w:vAlign w:val="center"/>
          </w:tcPr>
          <w:p w14:paraId="781E7CE4"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44AA1C3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D0835ED"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4F09B2CB" w14:textId="77777777" w:rsidR="00DC72B0" w:rsidRPr="00967518" w:rsidRDefault="00DC72B0" w:rsidP="004F21EA">
            <w:pPr>
              <w:pStyle w:val="TAC"/>
              <w:rPr>
                <w:rFonts w:eastAsia="SimSun"/>
              </w:rPr>
            </w:pPr>
            <w:r w:rsidRPr="00967518">
              <w:rPr>
                <w:rFonts w:eastAsia="SimSun"/>
              </w:rPr>
              <w:t>Outer_Full</w:t>
            </w:r>
          </w:p>
        </w:tc>
      </w:tr>
      <w:tr w:rsidR="00DC72B0" w:rsidRPr="00967518" w14:paraId="417B375D" w14:textId="77777777" w:rsidTr="004F21EA">
        <w:tc>
          <w:tcPr>
            <w:tcW w:w="304" w:type="pct"/>
            <w:shd w:val="clear" w:color="auto" w:fill="auto"/>
            <w:tcMar>
              <w:left w:w="45" w:type="dxa"/>
              <w:right w:w="45" w:type="dxa"/>
            </w:tcMar>
            <w:vAlign w:val="center"/>
          </w:tcPr>
          <w:p w14:paraId="6AAD2456" w14:textId="77777777" w:rsidR="00DC72B0" w:rsidRPr="00967518" w:rsidRDefault="00DC72B0" w:rsidP="004F21EA">
            <w:pPr>
              <w:pStyle w:val="TAC"/>
              <w:rPr>
                <w:rFonts w:eastAsia="SimSun"/>
              </w:rPr>
            </w:pPr>
            <w:r w:rsidRPr="00967518">
              <w:rPr>
                <w:rFonts w:eastAsia="SimSun"/>
              </w:rPr>
              <w:t>33</w:t>
            </w:r>
          </w:p>
        </w:tc>
        <w:tc>
          <w:tcPr>
            <w:tcW w:w="421" w:type="pct"/>
            <w:shd w:val="clear" w:color="auto" w:fill="auto"/>
            <w:tcMar>
              <w:left w:w="45" w:type="dxa"/>
              <w:right w:w="45" w:type="dxa"/>
            </w:tcMar>
            <w:vAlign w:val="center"/>
          </w:tcPr>
          <w:p w14:paraId="0F57DC06"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38A0916C"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02F79B67" w14:textId="77777777" w:rsidR="00DC72B0" w:rsidRPr="00967518" w:rsidRDefault="00DC72B0" w:rsidP="004F21EA">
            <w:pPr>
              <w:pStyle w:val="TAC"/>
              <w:rPr>
                <w:rFonts w:eastAsia="SimSun"/>
              </w:rPr>
            </w:pPr>
          </w:p>
        </w:tc>
        <w:tc>
          <w:tcPr>
            <w:tcW w:w="384" w:type="pct"/>
            <w:vMerge/>
            <w:shd w:val="clear" w:color="auto" w:fill="auto"/>
            <w:vAlign w:val="center"/>
          </w:tcPr>
          <w:p w14:paraId="7011769D" w14:textId="77777777" w:rsidR="00DC72B0" w:rsidRPr="00967518" w:rsidRDefault="00DC72B0" w:rsidP="004F21EA">
            <w:pPr>
              <w:pStyle w:val="TAC"/>
              <w:rPr>
                <w:rFonts w:eastAsia="SimSun"/>
              </w:rPr>
            </w:pPr>
          </w:p>
        </w:tc>
        <w:tc>
          <w:tcPr>
            <w:tcW w:w="315" w:type="pct"/>
            <w:shd w:val="clear" w:color="auto" w:fill="auto"/>
            <w:vAlign w:val="center"/>
          </w:tcPr>
          <w:p w14:paraId="690047B7"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4ACC30CA"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16789226"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2A8B6A56" w14:textId="77777777" w:rsidR="00DC72B0" w:rsidRPr="00967518" w:rsidRDefault="00DC72B0" w:rsidP="004F21EA">
            <w:pPr>
              <w:pStyle w:val="TAC"/>
              <w:rPr>
                <w:rFonts w:eastAsia="SimSun"/>
              </w:rPr>
            </w:pPr>
            <w:r w:rsidRPr="00967518">
              <w:rPr>
                <w:rFonts w:eastAsia="SimSun"/>
              </w:rPr>
              <w:t>42@10</w:t>
            </w:r>
          </w:p>
        </w:tc>
      </w:tr>
      <w:tr w:rsidR="00DC72B0" w:rsidRPr="00967518" w14:paraId="66E049D1" w14:textId="77777777" w:rsidTr="004F21EA">
        <w:tc>
          <w:tcPr>
            <w:tcW w:w="304" w:type="pct"/>
            <w:shd w:val="clear" w:color="auto" w:fill="auto"/>
            <w:tcMar>
              <w:left w:w="45" w:type="dxa"/>
              <w:right w:w="45" w:type="dxa"/>
            </w:tcMar>
            <w:vAlign w:val="center"/>
          </w:tcPr>
          <w:p w14:paraId="2F07C79F" w14:textId="77777777" w:rsidR="00DC72B0" w:rsidRPr="00967518" w:rsidRDefault="00DC72B0" w:rsidP="004F21EA">
            <w:pPr>
              <w:pStyle w:val="TAC"/>
              <w:rPr>
                <w:rFonts w:eastAsia="SimSun"/>
              </w:rPr>
            </w:pPr>
            <w:r w:rsidRPr="00967518">
              <w:rPr>
                <w:rFonts w:eastAsia="SimSun"/>
              </w:rPr>
              <w:t>34</w:t>
            </w:r>
          </w:p>
        </w:tc>
        <w:tc>
          <w:tcPr>
            <w:tcW w:w="421" w:type="pct"/>
            <w:shd w:val="clear" w:color="auto" w:fill="auto"/>
            <w:tcMar>
              <w:left w:w="45" w:type="dxa"/>
              <w:right w:w="45" w:type="dxa"/>
            </w:tcMar>
            <w:vAlign w:val="center"/>
          </w:tcPr>
          <w:p w14:paraId="5881FA9F"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0D789A21"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66BD9AD5" w14:textId="77777777" w:rsidR="00DC72B0" w:rsidRPr="00967518" w:rsidRDefault="00DC72B0" w:rsidP="004F21EA">
            <w:pPr>
              <w:pStyle w:val="TAC"/>
              <w:rPr>
                <w:rFonts w:eastAsia="SimSun"/>
              </w:rPr>
            </w:pPr>
          </w:p>
        </w:tc>
        <w:tc>
          <w:tcPr>
            <w:tcW w:w="384" w:type="pct"/>
            <w:vMerge/>
            <w:shd w:val="clear" w:color="auto" w:fill="auto"/>
            <w:vAlign w:val="center"/>
          </w:tcPr>
          <w:p w14:paraId="12E9DC16" w14:textId="77777777" w:rsidR="00DC72B0" w:rsidRPr="00967518" w:rsidRDefault="00DC72B0" w:rsidP="004F21EA">
            <w:pPr>
              <w:pStyle w:val="TAC"/>
              <w:rPr>
                <w:rFonts w:eastAsia="SimSun"/>
              </w:rPr>
            </w:pPr>
          </w:p>
        </w:tc>
        <w:tc>
          <w:tcPr>
            <w:tcW w:w="315" w:type="pct"/>
            <w:shd w:val="clear" w:color="auto" w:fill="auto"/>
            <w:vAlign w:val="center"/>
          </w:tcPr>
          <w:p w14:paraId="30ACF163"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75B5420C"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5B3B374"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19F854F7" w14:textId="77777777" w:rsidR="00DC72B0" w:rsidRPr="00967518" w:rsidRDefault="00DC72B0" w:rsidP="004F21EA">
            <w:pPr>
              <w:pStyle w:val="TAC"/>
              <w:rPr>
                <w:rFonts w:eastAsia="SimSun"/>
              </w:rPr>
            </w:pPr>
            <w:r w:rsidRPr="00967518">
              <w:rPr>
                <w:rFonts w:eastAsia="SimSun"/>
              </w:rPr>
              <w:t>6@40</w:t>
            </w:r>
          </w:p>
        </w:tc>
      </w:tr>
      <w:tr w:rsidR="00DC72B0" w:rsidRPr="00967518" w14:paraId="4D63AEC6" w14:textId="77777777" w:rsidTr="004F21EA">
        <w:tc>
          <w:tcPr>
            <w:tcW w:w="304" w:type="pct"/>
            <w:shd w:val="clear" w:color="auto" w:fill="auto"/>
            <w:tcMar>
              <w:left w:w="45" w:type="dxa"/>
              <w:right w:w="45" w:type="dxa"/>
            </w:tcMar>
            <w:vAlign w:val="center"/>
          </w:tcPr>
          <w:p w14:paraId="457CB8B5" w14:textId="77777777" w:rsidR="00DC72B0" w:rsidRPr="00967518" w:rsidRDefault="00DC72B0" w:rsidP="004F21EA">
            <w:pPr>
              <w:pStyle w:val="TAC"/>
              <w:rPr>
                <w:rFonts w:eastAsia="SimSun"/>
              </w:rPr>
            </w:pPr>
            <w:r w:rsidRPr="00967518">
              <w:rPr>
                <w:rFonts w:eastAsia="SimSun"/>
              </w:rPr>
              <w:t>35</w:t>
            </w:r>
          </w:p>
        </w:tc>
        <w:tc>
          <w:tcPr>
            <w:tcW w:w="421" w:type="pct"/>
            <w:shd w:val="clear" w:color="auto" w:fill="auto"/>
            <w:tcMar>
              <w:left w:w="45" w:type="dxa"/>
              <w:right w:w="45" w:type="dxa"/>
            </w:tcMar>
            <w:vAlign w:val="center"/>
          </w:tcPr>
          <w:p w14:paraId="5CC6D32A" w14:textId="77777777" w:rsidR="00DC72B0" w:rsidRPr="00967518" w:rsidRDefault="00DC72B0" w:rsidP="004F21EA">
            <w:pPr>
              <w:pStyle w:val="TAC"/>
              <w:rPr>
                <w:rFonts w:eastAsia="SimSun"/>
              </w:rPr>
            </w:pPr>
            <w:r w:rsidRPr="00967518">
              <w:rPr>
                <w:rFonts w:eastAsia="SimSun"/>
              </w:rPr>
              <w:t>1935</w:t>
            </w:r>
          </w:p>
        </w:tc>
        <w:tc>
          <w:tcPr>
            <w:tcW w:w="422" w:type="pct"/>
            <w:shd w:val="clear" w:color="auto" w:fill="auto"/>
            <w:tcMar>
              <w:left w:w="45" w:type="dxa"/>
              <w:right w:w="45" w:type="dxa"/>
            </w:tcMar>
            <w:vAlign w:val="center"/>
          </w:tcPr>
          <w:p w14:paraId="529FE32D"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5ADB04EC" w14:textId="77777777" w:rsidR="00DC72B0" w:rsidRPr="00967518" w:rsidRDefault="00DC72B0" w:rsidP="004F21EA">
            <w:pPr>
              <w:pStyle w:val="TAC"/>
              <w:rPr>
                <w:rFonts w:eastAsia="SimSun"/>
              </w:rPr>
            </w:pPr>
          </w:p>
        </w:tc>
        <w:tc>
          <w:tcPr>
            <w:tcW w:w="384" w:type="pct"/>
            <w:vMerge/>
            <w:shd w:val="clear" w:color="auto" w:fill="auto"/>
            <w:vAlign w:val="center"/>
          </w:tcPr>
          <w:p w14:paraId="1F58A7D4" w14:textId="77777777" w:rsidR="00DC72B0" w:rsidRPr="00967518" w:rsidRDefault="00DC72B0" w:rsidP="004F21EA">
            <w:pPr>
              <w:pStyle w:val="TAC"/>
              <w:rPr>
                <w:rFonts w:eastAsia="SimSun"/>
              </w:rPr>
            </w:pPr>
          </w:p>
        </w:tc>
        <w:tc>
          <w:tcPr>
            <w:tcW w:w="315" w:type="pct"/>
            <w:shd w:val="clear" w:color="auto" w:fill="auto"/>
            <w:vAlign w:val="center"/>
          </w:tcPr>
          <w:p w14:paraId="272B3E8B" w14:textId="77777777" w:rsidR="00DC72B0" w:rsidRPr="00967518" w:rsidRDefault="00DC72B0" w:rsidP="004F21EA">
            <w:pPr>
              <w:pStyle w:val="TAC"/>
              <w:rPr>
                <w:rFonts w:eastAsia="SimSun"/>
              </w:rPr>
            </w:pPr>
            <w:r w:rsidRPr="00967518">
              <w:rPr>
                <w:rFonts w:eastAsia="SimSun"/>
              </w:rPr>
              <w:t>A4</w:t>
            </w:r>
          </w:p>
        </w:tc>
        <w:tc>
          <w:tcPr>
            <w:tcW w:w="207" w:type="pct"/>
            <w:vMerge/>
            <w:shd w:val="clear" w:color="auto" w:fill="auto"/>
          </w:tcPr>
          <w:p w14:paraId="410B1BC2"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234C355"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1D367643" w14:textId="77777777" w:rsidR="00DC72B0" w:rsidRPr="00967518" w:rsidRDefault="00DC72B0" w:rsidP="004F21EA">
            <w:pPr>
              <w:pStyle w:val="TAC"/>
              <w:rPr>
                <w:rFonts w:eastAsia="SimSun"/>
              </w:rPr>
            </w:pPr>
            <w:r w:rsidRPr="00967518">
              <w:rPr>
                <w:rFonts w:eastAsia="SimSun"/>
              </w:rPr>
              <w:t>Outer_Full</w:t>
            </w:r>
          </w:p>
        </w:tc>
      </w:tr>
      <w:tr w:rsidR="00DC72B0" w:rsidRPr="00967518" w14:paraId="4B514D44" w14:textId="77777777" w:rsidTr="004F21EA">
        <w:tc>
          <w:tcPr>
            <w:tcW w:w="304" w:type="pct"/>
            <w:shd w:val="clear" w:color="auto" w:fill="auto"/>
            <w:tcMar>
              <w:left w:w="45" w:type="dxa"/>
              <w:right w:w="45" w:type="dxa"/>
            </w:tcMar>
            <w:vAlign w:val="center"/>
          </w:tcPr>
          <w:p w14:paraId="0434B1E2" w14:textId="77777777" w:rsidR="00DC72B0" w:rsidRPr="00967518" w:rsidRDefault="00DC72B0" w:rsidP="004F21EA">
            <w:pPr>
              <w:pStyle w:val="TAC"/>
              <w:rPr>
                <w:rFonts w:eastAsia="SimSun"/>
              </w:rPr>
            </w:pPr>
            <w:r w:rsidRPr="00967518">
              <w:rPr>
                <w:rFonts w:eastAsia="SimSun"/>
              </w:rPr>
              <w:t>36</w:t>
            </w:r>
          </w:p>
        </w:tc>
        <w:tc>
          <w:tcPr>
            <w:tcW w:w="421" w:type="pct"/>
            <w:shd w:val="clear" w:color="auto" w:fill="auto"/>
            <w:tcMar>
              <w:left w:w="45" w:type="dxa"/>
              <w:right w:w="45" w:type="dxa"/>
            </w:tcMar>
            <w:vAlign w:val="center"/>
          </w:tcPr>
          <w:p w14:paraId="7498D74E"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2688D1FC"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69EC73C1" w14:textId="77777777" w:rsidR="00DC72B0" w:rsidRPr="00967518" w:rsidRDefault="00DC72B0" w:rsidP="004F21EA">
            <w:pPr>
              <w:pStyle w:val="TAC"/>
              <w:rPr>
                <w:rFonts w:eastAsia="SimSun"/>
              </w:rPr>
            </w:pPr>
          </w:p>
        </w:tc>
        <w:tc>
          <w:tcPr>
            <w:tcW w:w="384" w:type="pct"/>
            <w:vMerge/>
            <w:shd w:val="clear" w:color="auto" w:fill="auto"/>
            <w:vAlign w:val="center"/>
          </w:tcPr>
          <w:p w14:paraId="2F21B0B2" w14:textId="77777777" w:rsidR="00DC72B0" w:rsidRPr="00967518" w:rsidRDefault="00DC72B0" w:rsidP="004F21EA">
            <w:pPr>
              <w:pStyle w:val="TAC"/>
              <w:rPr>
                <w:rFonts w:eastAsia="SimSun"/>
              </w:rPr>
            </w:pPr>
          </w:p>
        </w:tc>
        <w:tc>
          <w:tcPr>
            <w:tcW w:w="315" w:type="pct"/>
            <w:shd w:val="clear" w:color="auto" w:fill="auto"/>
            <w:vAlign w:val="center"/>
          </w:tcPr>
          <w:p w14:paraId="3A8460A0"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037BAA4D"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A410D16"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6C9FD8E9" w14:textId="77777777" w:rsidR="00DC72B0" w:rsidRPr="00967518" w:rsidRDefault="00DC72B0" w:rsidP="004F21EA">
            <w:pPr>
              <w:pStyle w:val="TAC"/>
              <w:rPr>
                <w:rFonts w:eastAsia="SimSun"/>
              </w:rPr>
            </w:pPr>
            <w:r w:rsidRPr="00967518">
              <w:rPr>
                <w:rFonts w:eastAsia="SimSun"/>
              </w:rPr>
              <w:t>Outer_Full</w:t>
            </w:r>
          </w:p>
        </w:tc>
      </w:tr>
      <w:tr w:rsidR="00DC72B0" w:rsidRPr="00967518" w14:paraId="56DD3BB3" w14:textId="77777777" w:rsidTr="004F21EA">
        <w:tc>
          <w:tcPr>
            <w:tcW w:w="304" w:type="pct"/>
            <w:shd w:val="clear" w:color="auto" w:fill="auto"/>
            <w:tcMar>
              <w:left w:w="45" w:type="dxa"/>
              <w:right w:w="45" w:type="dxa"/>
            </w:tcMar>
            <w:vAlign w:val="center"/>
          </w:tcPr>
          <w:p w14:paraId="090E15D4" w14:textId="77777777" w:rsidR="00DC72B0" w:rsidRPr="00967518" w:rsidRDefault="00DC72B0" w:rsidP="004F21EA">
            <w:pPr>
              <w:pStyle w:val="TAC"/>
              <w:rPr>
                <w:rFonts w:eastAsia="SimSun"/>
              </w:rPr>
            </w:pPr>
            <w:r w:rsidRPr="00967518">
              <w:rPr>
                <w:rFonts w:eastAsia="SimSun"/>
              </w:rPr>
              <w:t>37</w:t>
            </w:r>
          </w:p>
        </w:tc>
        <w:tc>
          <w:tcPr>
            <w:tcW w:w="421" w:type="pct"/>
            <w:shd w:val="clear" w:color="auto" w:fill="auto"/>
            <w:tcMar>
              <w:left w:w="45" w:type="dxa"/>
              <w:right w:w="45" w:type="dxa"/>
            </w:tcMar>
            <w:vAlign w:val="center"/>
          </w:tcPr>
          <w:p w14:paraId="7C681D9C"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4144E155"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0A8556DE" w14:textId="77777777" w:rsidR="00DC72B0" w:rsidRPr="00967518" w:rsidRDefault="00DC72B0" w:rsidP="004F21EA">
            <w:pPr>
              <w:pStyle w:val="TAC"/>
              <w:rPr>
                <w:rFonts w:eastAsia="SimSun"/>
              </w:rPr>
            </w:pPr>
          </w:p>
        </w:tc>
        <w:tc>
          <w:tcPr>
            <w:tcW w:w="384" w:type="pct"/>
            <w:vMerge/>
            <w:shd w:val="clear" w:color="auto" w:fill="auto"/>
            <w:vAlign w:val="center"/>
          </w:tcPr>
          <w:p w14:paraId="38624616" w14:textId="77777777" w:rsidR="00DC72B0" w:rsidRPr="00967518" w:rsidRDefault="00DC72B0" w:rsidP="004F21EA">
            <w:pPr>
              <w:pStyle w:val="TAC"/>
              <w:rPr>
                <w:rFonts w:eastAsia="SimSun"/>
              </w:rPr>
            </w:pPr>
          </w:p>
        </w:tc>
        <w:tc>
          <w:tcPr>
            <w:tcW w:w="315" w:type="pct"/>
            <w:shd w:val="clear" w:color="auto" w:fill="auto"/>
            <w:vAlign w:val="center"/>
          </w:tcPr>
          <w:p w14:paraId="2D277FC0"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5F5CC6B5"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540056B"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041C906C" w14:textId="77777777" w:rsidR="00DC72B0" w:rsidRPr="00967518" w:rsidRDefault="00DC72B0" w:rsidP="004F21EA">
            <w:pPr>
              <w:pStyle w:val="TAC"/>
              <w:rPr>
                <w:rFonts w:eastAsia="SimSun"/>
              </w:rPr>
            </w:pPr>
            <w:r w:rsidRPr="00967518">
              <w:rPr>
                <w:rFonts w:eastAsia="SimSun"/>
              </w:rPr>
              <w:t>60@19</w:t>
            </w:r>
          </w:p>
        </w:tc>
      </w:tr>
      <w:tr w:rsidR="00DC72B0" w:rsidRPr="00967518" w14:paraId="5A31AFE0" w14:textId="77777777" w:rsidTr="004F21EA">
        <w:tc>
          <w:tcPr>
            <w:tcW w:w="304" w:type="pct"/>
            <w:shd w:val="clear" w:color="auto" w:fill="auto"/>
            <w:tcMar>
              <w:left w:w="45" w:type="dxa"/>
              <w:right w:w="45" w:type="dxa"/>
            </w:tcMar>
            <w:vAlign w:val="center"/>
          </w:tcPr>
          <w:p w14:paraId="00483246" w14:textId="77777777" w:rsidR="00DC72B0" w:rsidRPr="00967518" w:rsidRDefault="00DC72B0" w:rsidP="004F21EA">
            <w:pPr>
              <w:pStyle w:val="TAC"/>
              <w:rPr>
                <w:rFonts w:eastAsia="SimSun"/>
              </w:rPr>
            </w:pPr>
            <w:r w:rsidRPr="00967518">
              <w:rPr>
                <w:rFonts w:eastAsia="SimSun"/>
              </w:rPr>
              <w:t>38</w:t>
            </w:r>
          </w:p>
        </w:tc>
        <w:tc>
          <w:tcPr>
            <w:tcW w:w="421" w:type="pct"/>
            <w:shd w:val="clear" w:color="auto" w:fill="auto"/>
            <w:tcMar>
              <w:left w:w="45" w:type="dxa"/>
              <w:right w:w="45" w:type="dxa"/>
            </w:tcMar>
            <w:vAlign w:val="center"/>
          </w:tcPr>
          <w:p w14:paraId="6CBD5EA6"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37E5017D"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6776F1F3" w14:textId="77777777" w:rsidR="00DC72B0" w:rsidRPr="00967518" w:rsidRDefault="00DC72B0" w:rsidP="004F21EA">
            <w:pPr>
              <w:pStyle w:val="TAC"/>
              <w:rPr>
                <w:rFonts w:eastAsia="SimSun"/>
              </w:rPr>
            </w:pPr>
          </w:p>
        </w:tc>
        <w:tc>
          <w:tcPr>
            <w:tcW w:w="384" w:type="pct"/>
            <w:vMerge/>
            <w:shd w:val="clear" w:color="auto" w:fill="auto"/>
            <w:vAlign w:val="center"/>
          </w:tcPr>
          <w:p w14:paraId="592CD370" w14:textId="77777777" w:rsidR="00DC72B0" w:rsidRPr="00967518" w:rsidRDefault="00DC72B0" w:rsidP="004F21EA">
            <w:pPr>
              <w:pStyle w:val="TAC"/>
              <w:rPr>
                <w:rFonts w:eastAsia="SimSun"/>
              </w:rPr>
            </w:pPr>
          </w:p>
        </w:tc>
        <w:tc>
          <w:tcPr>
            <w:tcW w:w="315" w:type="pct"/>
            <w:shd w:val="clear" w:color="auto" w:fill="auto"/>
            <w:vAlign w:val="center"/>
          </w:tcPr>
          <w:p w14:paraId="27B85990"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6650B609"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1647779"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46482EA1" w14:textId="77777777" w:rsidR="00DC72B0" w:rsidRPr="00967518" w:rsidRDefault="00DC72B0" w:rsidP="004F21EA">
            <w:pPr>
              <w:pStyle w:val="TAC"/>
              <w:rPr>
                <w:rFonts w:eastAsia="SimSun"/>
              </w:rPr>
            </w:pPr>
            <w:r w:rsidRPr="00967518">
              <w:rPr>
                <w:rFonts w:eastAsia="SimSun"/>
              </w:rPr>
              <w:t>6@56</w:t>
            </w:r>
          </w:p>
        </w:tc>
      </w:tr>
      <w:tr w:rsidR="00DC72B0" w:rsidRPr="00967518" w14:paraId="4E3CA36F" w14:textId="77777777" w:rsidTr="004F21EA">
        <w:tc>
          <w:tcPr>
            <w:tcW w:w="304" w:type="pct"/>
            <w:shd w:val="clear" w:color="auto" w:fill="auto"/>
            <w:tcMar>
              <w:left w:w="45" w:type="dxa"/>
              <w:right w:w="45" w:type="dxa"/>
            </w:tcMar>
            <w:vAlign w:val="center"/>
          </w:tcPr>
          <w:p w14:paraId="3F3518F7" w14:textId="77777777" w:rsidR="00DC72B0" w:rsidRPr="00967518" w:rsidRDefault="00DC72B0" w:rsidP="004F21EA">
            <w:pPr>
              <w:pStyle w:val="TAC"/>
              <w:rPr>
                <w:rFonts w:eastAsia="SimSun"/>
              </w:rPr>
            </w:pPr>
            <w:r w:rsidRPr="00967518">
              <w:rPr>
                <w:rFonts w:eastAsia="SimSun"/>
              </w:rPr>
              <w:t>39</w:t>
            </w:r>
          </w:p>
        </w:tc>
        <w:tc>
          <w:tcPr>
            <w:tcW w:w="421" w:type="pct"/>
            <w:shd w:val="clear" w:color="auto" w:fill="auto"/>
            <w:tcMar>
              <w:left w:w="45" w:type="dxa"/>
              <w:right w:w="45" w:type="dxa"/>
            </w:tcMar>
            <w:vAlign w:val="center"/>
          </w:tcPr>
          <w:p w14:paraId="730B877B"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1C596C07"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2D920337" w14:textId="77777777" w:rsidR="00DC72B0" w:rsidRPr="00967518" w:rsidRDefault="00DC72B0" w:rsidP="004F21EA">
            <w:pPr>
              <w:pStyle w:val="TAC"/>
              <w:rPr>
                <w:rFonts w:eastAsia="SimSun"/>
              </w:rPr>
            </w:pPr>
          </w:p>
        </w:tc>
        <w:tc>
          <w:tcPr>
            <w:tcW w:w="384" w:type="pct"/>
            <w:vMerge/>
            <w:shd w:val="clear" w:color="auto" w:fill="auto"/>
            <w:vAlign w:val="center"/>
          </w:tcPr>
          <w:p w14:paraId="55921112" w14:textId="77777777" w:rsidR="00DC72B0" w:rsidRPr="00967518" w:rsidRDefault="00DC72B0" w:rsidP="004F21EA">
            <w:pPr>
              <w:pStyle w:val="TAC"/>
              <w:rPr>
                <w:rFonts w:eastAsia="SimSun"/>
              </w:rPr>
            </w:pPr>
          </w:p>
        </w:tc>
        <w:tc>
          <w:tcPr>
            <w:tcW w:w="315" w:type="pct"/>
            <w:shd w:val="clear" w:color="auto" w:fill="auto"/>
            <w:vAlign w:val="center"/>
          </w:tcPr>
          <w:p w14:paraId="5FA5D34D"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77A82329"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859D535"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795508B9" w14:textId="77777777" w:rsidR="00DC72B0" w:rsidRPr="00967518" w:rsidRDefault="00DC72B0" w:rsidP="004F21EA">
            <w:pPr>
              <w:pStyle w:val="TAC"/>
              <w:rPr>
                <w:rFonts w:eastAsia="SimSun"/>
              </w:rPr>
            </w:pPr>
            <w:r w:rsidRPr="00967518">
              <w:rPr>
                <w:rFonts w:eastAsia="SimSun"/>
              </w:rPr>
              <w:t>Outer_Full</w:t>
            </w:r>
          </w:p>
        </w:tc>
      </w:tr>
      <w:tr w:rsidR="00DC72B0" w:rsidRPr="00967518" w14:paraId="50322605" w14:textId="77777777" w:rsidTr="004F21EA">
        <w:tc>
          <w:tcPr>
            <w:tcW w:w="304" w:type="pct"/>
            <w:shd w:val="clear" w:color="auto" w:fill="auto"/>
            <w:tcMar>
              <w:left w:w="45" w:type="dxa"/>
              <w:right w:w="45" w:type="dxa"/>
            </w:tcMar>
            <w:vAlign w:val="center"/>
          </w:tcPr>
          <w:p w14:paraId="0756A77A" w14:textId="77777777" w:rsidR="00DC72B0" w:rsidRPr="00967518" w:rsidRDefault="00DC72B0" w:rsidP="004F21EA">
            <w:pPr>
              <w:pStyle w:val="TAC"/>
              <w:rPr>
                <w:rFonts w:eastAsia="SimSun"/>
              </w:rPr>
            </w:pPr>
            <w:r w:rsidRPr="00967518">
              <w:rPr>
                <w:rFonts w:eastAsia="SimSun"/>
              </w:rPr>
              <w:t>40</w:t>
            </w:r>
          </w:p>
        </w:tc>
        <w:tc>
          <w:tcPr>
            <w:tcW w:w="421" w:type="pct"/>
            <w:shd w:val="clear" w:color="auto" w:fill="auto"/>
            <w:tcMar>
              <w:left w:w="45" w:type="dxa"/>
              <w:right w:w="45" w:type="dxa"/>
            </w:tcMar>
            <w:vAlign w:val="center"/>
          </w:tcPr>
          <w:p w14:paraId="2263B81B"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669AB3E8"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57F4ABCA" w14:textId="77777777" w:rsidR="00DC72B0" w:rsidRPr="00967518" w:rsidRDefault="00DC72B0" w:rsidP="004F21EA">
            <w:pPr>
              <w:pStyle w:val="TAC"/>
              <w:rPr>
                <w:rFonts w:eastAsia="SimSun"/>
              </w:rPr>
            </w:pPr>
          </w:p>
        </w:tc>
        <w:tc>
          <w:tcPr>
            <w:tcW w:w="384" w:type="pct"/>
            <w:vMerge/>
            <w:shd w:val="clear" w:color="auto" w:fill="auto"/>
            <w:vAlign w:val="center"/>
          </w:tcPr>
          <w:p w14:paraId="606F3C6C" w14:textId="77777777" w:rsidR="00DC72B0" w:rsidRPr="00967518" w:rsidRDefault="00DC72B0" w:rsidP="004F21EA">
            <w:pPr>
              <w:pStyle w:val="TAC"/>
              <w:rPr>
                <w:rFonts w:eastAsia="SimSun"/>
              </w:rPr>
            </w:pPr>
          </w:p>
        </w:tc>
        <w:tc>
          <w:tcPr>
            <w:tcW w:w="315" w:type="pct"/>
            <w:shd w:val="clear" w:color="auto" w:fill="auto"/>
            <w:vAlign w:val="center"/>
          </w:tcPr>
          <w:p w14:paraId="266DE57C"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61098F4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6C975D9"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39BAD961" w14:textId="77777777" w:rsidR="00DC72B0" w:rsidRPr="00967518" w:rsidRDefault="00DC72B0" w:rsidP="004F21EA">
            <w:pPr>
              <w:pStyle w:val="TAC"/>
              <w:rPr>
                <w:rFonts w:eastAsia="SimSun"/>
              </w:rPr>
            </w:pPr>
            <w:r w:rsidRPr="00967518">
              <w:rPr>
                <w:rFonts w:eastAsia="SimSun"/>
              </w:rPr>
              <w:t>6@68</w:t>
            </w:r>
          </w:p>
        </w:tc>
      </w:tr>
      <w:tr w:rsidR="00DC72B0" w:rsidRPr="00967518" w14:paraId="271392B8" w14:textId="77777777" w:rsidTr="004F21EA">
        <w:tc>
          <w:tcPr>
            <w:tcW w:w="304" w:type="pct"/>
            <w:shd w:val="clear" w:color="auto" w:fill="auto"/>
            <w:tcMar>
              <w:left w:w="45" w:type="dxa"/>
              <w:right w:w="45" w:type="dxa"/>
            </w:tcMar>
            <w:vAlign w:val="center"/>
          </w:tcPr>
          <w:p w14:paraId="2EE9681B" w14:textId="77777777" w:rsidR="00DC72B0" w:rsidRPr="00967518" w:rsidRDefault="00DC72B0" w:rsidP="004F21EA">
            <w:pPr>
              <w:pStyle w:val="TAC"/>
              <w:rPr>
                <w:rFonts w:eastAsia="SimSun"/>
              </w:rPr>
            </w:pPr>
            <w:r w:rsidRPr="00967518">
              <w:rPr>
                <w:rFonts w:eastAsia="SimSun"/>
              </w:rPr>
              <w:t>41</w:t>
            </w:r>
          </w:p>
        </w:tc>
        <w:tc>
          <w:tcPr>
            <w:tcW w:w="421" w:type="pct"/>
            <w:shd w:val="clear" w:color="auto" w:fill="auto"/>
            <w:tcMar>
              <w:left w:w="45" w:type="dxa"/>
              <w:right w:w="45" w:type="dxa"/>
            </w:tcMar>
            <w:vAlign w:val="center"/>
          </w:tcPr>
          <w:p w14:paraId="4B4BA8ED" w14:textId="77777777" w:rsidR="00DC72B0" w:rsidRPr="00967518" w:rsidRDefault="00DC72B0" w:rsidP="004F21EA">
            <w:pPr>
              <w:pStyle w:val="TAC"/>
              <w:rPr>
                <w:rFonts w:eastAsia="SimSun"/>
              </w:rPr>
            </w:pPr>
            <w:r w:rsidRPr="00967518">
              <w:rPr>
                <w:rFonts w:eastAsia="SimSun"/>
              </w:rPr>
              <w:t>1942.5</w:t>
            </w:r>
          </w:p>
        </w:tc>
        <w:tc>
          <w:tcPr>
            <w:tcW w:w="422" w:type="pct"/>
            <w:shd w:val="clear" w:color="auto" w:fill="auto"/>
            <w:tcMar>
              <w:left w:w="45" w:type="dxa"/>
              <w:right w:w="45" w:type="dxa"/>
            </w:tcMar>
            <w:vAlign w:val="center"/>
          </w:tcPr>
          <w:p w14:paraId="309C7320"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7CF96318" w14:textId="77777777" w:rsidR="00DC72B0" w:rsidRPr="00967518" w:rsidRDefault="00DC72B0" w:rsidP="004F21EA">
            <w:pPr>
              <w:pStyle w:val="TAC"/>
              <w:rPr>
                <w:rFonts w:eastAsia="SimSun"/>
              </w:rPr>
            </w:pPr>
          </w:p>
        </w:tc>
        <w:tc>
          <w:tcPr>
            <w:tcW w:w="384" w:type="pct"/>
            <w:vMerge/>
            <w:shd w:val="clear" w:color="auto" w:fill="auto"/>
            <w:vAlign w:val="center"/>
          </w:tcPr>
          <w:p w14:paraId="065B9312" w14:textId="77777777" w:rsidR="00DC72B0" w:rsidRPr="00967518" w:rsidRDefault="00DC72B0" w:rsidP="004F21EA">
            <w:pPr>
              <w:pStyle w:val="TAC"/>
              <w:rPr>
                <w:rFonts w:eastAsia="SimSun"/>
              </w:rPr>
            </w:pPr>
          </w:p>
        </w:tc>
        <w:tc>
          <w:tcPr>
            <w:tcW w:w="315" w:type="pct"/>
            <w:shd w:val="clear" w:color="auto" w:fill="auto"/>
            <w:vAlign w:val="center"/>
          </w:tcPr>
          <w:p w14:paraId="0225DD0E" w14:textId="77777777" w:rsidR="00DC72B0" w:rsidRPr="00967518" w:rsidRDefault="00DC72B0" w:rsidP="004F21EA">
            <w:pPr>
              <w:pStyle w:val="TAC"/>
              <w:rPr>
                <w:rFonts w:eastAsia="SimSun"/>
              </w:rPr>
            </w:pPr>
            <w:r w:rsidRPr="00967518">
              <w:rPr>
                <w:rFonts w:eastAsia="SimSun"/>
              </w:rPr>
              <w:t>A5</w:t>
            </w:r>
          </w:p>
        </w:tc>
        <w:tc>
          <w:tcPr>
            <w:tcW w:w="207" w:type="pct"/>
            <w:vMerge/>
            <w:shd w:val="clear" w:color="auto" w:fill="auto"/>
          </w:tcPr>
          <w:p w14:paraId="019E0874"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26B6FD9F"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552C7F11" w14:textId="77777777" w:rsidR="00DC72B0" w:rsidRPr="00967518" w:rsidRDefault="00DC72B0" w:rsidP="004F21EA">
            <w:pPr>
              <w:pStyle w:val="TAC"/>
              <w:rPr>
                <w:rFonts w:eastAsia="SimSun"/>
              </w:rPr>
            </w:pPr>
            <w:r w:rsidRPr="00967518">
              <w:rPr>
                <w:rFonts w:eastAsia="SimSun"/>
              </w:rPr>
              <w:t>Outer_Full</w:t>
            </w:r>
          </w:p>
        </w:tc>
      </w:tr>
      <w:tr w:rsidR="00DC72B0" w:rsidRPr="00967518" w14:paraId="4000E443" w14:textId="77777777" w:rsidTr="004F21EA">
        <w:tc>
          <w:tcPr>
            <w:tcW w:w="304" w:type="pct"/>
            <w:shd w:val="clear" w:color="auto" w:fill="auto"/>
            <w:tcMar>
              <w:left w:w="45" w:type="dxa"/>
              <w:right w:w="45" w:type="dxa"/>
            </w:tcMar>
            <w:vAlign w:val="center"/>
          </w:tcPr>
          <w:p w14:paraId="34F06F6A" w14:textId="77777777" w:rsidR="00DC72B0" w:rsidRPr="00967518" w:rsidRDefault="00DC72B0" w:rsidP="004F21EA">
            <w:pPr>
              <w:pStyle w:val="TAC"/>
              <w:rPr>
                <w:rFonts w:eastAsia="SimSun"/>
              </w:rPr>
            </w:pPr>
            <w:r w:rsidRPr="00967518">
              <w:rPr>
                <w:rFonts w:eastAsia="SimSun"/>
              </w:rPr>
              <w:t>42</w:t>
            </w:r>
          </w:p>
        </w:tc>
        <w:tc>
          <w:tcPr>
            <w:tcW w:w="421" w:type="pct"/>
            <w:shd w:val="clear" w:color="auto" w:fill="auto"/>
            <w:tcMar>
              <w:left w:w="45" w:type="dxa"/>
              <w:right w:w="45" w:type="dxa"/>
            </w:tcMar>
            <w:vAlign w:val="center"/>
          </w:tcPr>
          <w:p w14:paraId="06EF15CB"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1D23CFE2"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01EAE15B" w14:textId="77777777" w:rsidR="00DC72B0" w:rsidRPr="00967518" w:rsidRDefault="00DC72B0" w:rsidP="004F21EA">
            <w:pPr>
              <w:pStyle w:val="TAC"/>
              <w:rPr>
                <w:rFonts w:eastAsia="SimSun"/>
              </w:rPr>
            </w:pPr>
          </w:p>
        </w:tc>
        <w:tc>
          <w:tcPr>
            <w:tcW w:w="384" w:type="pct"/>
            <w:vMerge/>
            <w:shd w:val="clear" w:color="auto" w:fill="auto"/>
            <w:vAlign w:val="center"/>
          </w:tcPr>
          <w:p w14:paraId="2AD401C7" w14:textId="77777777" w:rsidR="00DC72B0" w:rsidRPr="00967518" w:rsidRDefault="00DC72B0" w:rsidP="004F21EA">
            <w:pPr>
              <w:pStyle w:val="TAC"/>
              <w:rPr>
                <w:rFonts w:eastAsia="SimSun"/>
              </w:rPr>
            </w:pPr>
          </w:p>
        </w:tc>
        <w:tc>
          <w:tcPr>
            <w:tcW w:w="315" w:type="pct"/>
            <w:shd w:val="clear" w:color="auto" w:fill="auto"/>
            <w:vAlign w:val="center"/>
          </w:tcPr>
          <w:p w14:paraId="2254FF19"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31CB175B"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74BDD84"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147DFA88" w14:textId="77777777" w:rsidR="00DC72B0" w:rsidRPr="00967518" w:rsidRDefault="00DC72B0" w:rsidP="004F21EA">
            <w:pPr>
              <w:pStyle w:val="TAC"/>
              <w:rPr>
                <w:rFonts w:eastAsia="SimSun"/>
              </w:rPr>
            </w:pPr>
            <w:r w:rsidRPr="00967518">
              <w:rPr>
                <w:rFonts w:eastAsia="SimSun"/>
              </w:rPr>
              <w:t>Outer_Full</w:t>
            </w:r>
          </w:p>
        </w:tc>
      </w:tr>
      <w:tr w:rsidR="00DC72B0" w:rsidRPr="00967518" w14:paraId="5674B229" w14:textId="77777777" w:rsidTr="004F21EA">
        <w:tc>
          <w:tcPr>
            <w:tcW w:w="304" w:type="pct"/>
            <w:shd w:val="clear" w:color="auto" w:fill="auto"/>
            <w:tcMar>
              <w:left w:w="45" w:type="dxa"/>
              <w:right w:w="45" w:type="dxa"/>
            </w:tcMar>
            <w:vAlign w:val="center"/>
          </w:tcPr>
          <w:p w14:paraId="7D41A24C" w14:textId="77777777" w:rsidR="00DC72B0" w:rsidRPr="00967518" w:rsidRDefault="00DC72B0" w:rsidP="004F21EA">
            <w:pPr>
              <w:pStyle w:val="TAC"/>
              <w:rPr>
                <w:rFonts w:eastAsia="SimSun"/>
              </w:rPr>
            </w:pPr>
            <w:r w:rsidRPr="00967518">
              <w:rPr>
                <w:rFonts w:eastAsia="SimSun"/>
              </w:rPr>
              <w:t>43</w:t>
            </w:r>
          </w:p>
        </w:tc>
        <w:tc>
          <w:tcPr>
            <w:tcW w:w="421" w:type="pct"/>
            <w:shd w:val="clear" w:color="auto" w:fill="auto"/>
            <w:tcMar>
              <w:left w:w="45" w:type="dxa"/>
              <w:right w:w="45" w:type="dxa"/>
            </w:tcMar>
            <w:vAlign w:val="center"/>
          </w:tcPr>
          <w:p w14:paraId="59FC3425"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3B695711"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533E0908" w14:textId="77777777" w:rsidR="00DC72B0" w:rsidRPr="00967518" w:rsidRDefault="00DC72B0" w:rsidP="004F21EA">
            <w:pPr>
              <w:pStyle w:val="TAC"/>
              <w:rPr>
                <w:rFonts w:eastAsia="SimSun"/>
              </w:rPr>
            </w:pPr>
          </w:p>
        </w:tc>
        <w:tc>
          <w:tcPr>
            <w:tcW w:w="384" w:type="pct"/>
            <w:vMerge/>
            <w:shd w:val="clear" w:color="auto" w:fill="auto"/>
            <w:vAlign w:val="center"/>
          </w:tcPr>
          <w:p w14:paraId="0DED5A4A" w14:textId="77777777" w:rsidR="00DC72B0" w:rsidRPr="00967518" w:rsidRDefault="00DC72B0" w:rsidP="004F21EA">
            <w:pPr>
              <w:pStyle w:val="TAC"/>
              <w:rPr>
                <w:rFonts w:eastAsia="SimSun"/>
              </w:rPr>
            </w:pPr>
          </w:p>
        </w:tc>
        <w:tc>
          <w:tcPr>
            <w:tcW w:w="315" w:type="pct"/>
            <w:shd w:val="clear" w:color="auto" w:fill="auto"/>
            <w:vAlign w:val="center"/>
          </w:tcPr>
          <w:p w14:paraId="65AD8F50"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4E5FE660"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015C372"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6DF7CCB2" w14:textId="77777777" w:rsidR="00DC72B0" w:rsidRPr="00967518" w:rsidRDefault="00DC72B0" w:rsidP="004F21EA">
            <w:pPr>
              <w:pStyle w:val="TAC"/>
              <w:rPr>
                <w:rFonts w:eastAsia="SimSun"/>
              </w:rPr>
            </w:pPr>
            <w:r w:rsidRPr="00967518">
              <w:rPr>
                <w:rFonts w:eastAsia="SimSun"/>
              </w:rPr>
              <w:t>78@28</w:t>
            </w:r>
          </w:p>
        </w:tc>
      </w:tr>
      <w:tr w:rsidR="00DC72B0" w:rsidRPr="00967518" w14:paraId="3D3E0F08" w14:textId="77777777" w:rsidTr="004F21EA">
        <w:tc>
          <w:tcPr>
            <w:tcW w:w="304" w:type="pct"/>
            <w:shd w:val="clear" w:color="auto" w:fill="auto"/>
            <w:tcMar>
              <w:left w:w="45" w:type="dxa"/>
              <w:right w:w="45" w:type="dxa"/>
            </w:tcMar>
            <w:vAlign w:val="center"/>
          </w:tcPr>
          <w:p w14:paraId="55E3C581" w14:textId="77777777" w:rsidR="00DC72B0" w:rsidRPr="00967518" w:rsidRDefault="00DC72B0" w:rsidP="004F21EA">
            <w:pPr>
              <w:pStyle w:val="TAC"/>
              <w:rPr>
                <w:rFonts w:eastAsia="SimSun"/>
              </w:rPr>
            </w:pPr>
            <w:r w:rsidRPr="00967518">
              <w:rPr>
                <w:rFonts w:eastAsia="SimSun"/>
              </w:rPr>
              <w:t>44</w:t>
            </w:r>
          </w:p>
        </w:tc>
        <w:tc>
          <w:tcPr>
            <w:tcW w:w="421" w:type="pct"/>
            <w:shd w:val="clear" w:color="auto" w:fill="auto"/>
            <w:tcMar>
              <w:left w:w="45" w:type="dxa"/>
              <w:right w:w="45" w:type="dxa"/>
            </w:tcMar>
            <w:vAlign w:val="center"/>
          </w:tcPr>
          <w:p w14:paraId="1E1CD44F"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5309AA7F"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34DEB523" w14:textId="77777777" w:rsidR="00DC72B0" w:rsidRPr="00967518" w:rsidRDefault="00DC72B0" w:rsidP="004F21EA">
            <w:pPr>
              <w:pStyle w:val="TAC"/>
              <w:rPr>
                <w:rFonts w:eastAsia="SimSun"/>
              </w:rPr>
            </w:pPr>
          </w:p>
        </w:tc>
        <w:tc>
          <w:tcPr>
            <w:tcW w:w="384" w:type="pct"/>
            <w:vMerge/>
            <w:shd w:val="clear" w:color="auto" w:fill="auto"/>
            <w:vAlign w:val="center"/>
          </w:tcPr>
          <w:p w14:paraId="5ED7C1E0" w14:textId="77777777" w:rsidR="00DC72B0" w:rsidRPr="00967518" w:rsidRDefault="00DC72B0" w:rsidP="004F21EA">
            <w:pPr>
              <w:pStyle w:val="TAC"/>
              <w:rPr>
                <w:rFonts w:eastAsia="SimSun"/>
              </w:rPr>
            </w:pPr>
          </w:p>
        </w:tc>
        <w:tc>
          <w:tcPr>
            <w:tcW w:w="315" w:type="pct"/>
            <w:shd w:val="clear" w:color="auto" w:fill="auto"/>
            <w:vAlign w:val="center"/>
          </w:tcPr>
          <w:p w14:paraId="16359721" w14:textId="77777777" w:rsidR="00DC72B0" w:rsidRPr="00967518" w:rsidRDefault="00DC72B0" w:rsidP="004F21EA">
            <w:pPr>
              <w:pStyle w:val="TAC"/>
              <w:rPr>
                <w:rFonts w:eastAsia="SimSun"/>
              </w:rPr>
            </w:pPr>
            <w:r w:rsidRPr="00967518">
              <w:rPr>
                <w:rFonts w:eastAsia="SimSun"/>
              </w:rPr>
              <w:t>A2</w:t>
            </w:r>
          </w:p>
        </w:tc>
        <w:tc>
          <w:tcPr>
            <w:tcW w:w="207" w:type="pct"/>
            <w:vMerge/>
            <w:shd w:val="clear" w:color="auto" w:fill="auto"/>
          </w:tcPr>
          <w:p w14:paraId="20F37DEB"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8326B4D"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014B3507" w14:textId="77777777" w:rsidR="00DC72B0" w:rsidRPr="00967518" w:rsidRDefault="00DC72B0" w:rsidP="004F21EA">
            <w:pPr>
              <w:pStyle w:val="TAC"/>
              <w:rPr>
                <w:rFonts w:eastAsia="SimSun"/>
              </w:rPr>
            </w:pPr>
            <w:r w:rsidRPr="00967518">
              <w:rPr>
                <w:rFonts w:eastAsia="SimSun"/>
              </w:rPr>
              <w:t>6@76</w:t>
            </w:r>
          </w:p>
        </w:tc>
      </w:tr>
      <w:tr w:rsidR="00DC72B0" w:rsidRPr="00967518" w14:paraId="050FEA62" w14:textId="77777777" w:rsidTr="004F21EA">
        <w:tc>
          <w:tcPr>
            <w:tcW w:w="304" w:type="pct"/>
            <w:shd w:val="clear" w:color="auto" w:fill="auto"/>
            <w:tcMar>
              <w:left w:w="45" w:type="dxa"/>
              <w:right w:w="45" w:type="dxa"/>
            </w:tcMar>
            <w:vAlign w:val="center"/>
          </w:tcPr>
          <w:p w14:paraId="10D3764F" w14:textId="77777777" w:rsidR="00DC72B0" w:rsidRPr="00967518" w:rsidRDefault="00DC72B0" w:rsidP="004F21EA">
            <w:pPr>
              <w:pStyle w:val="TAC"/>
              <w:rPr>
                <w:rFonts w:eastAsia="SimSun"/>
              </w:rPr>
            </w:pPr>
            <w:r w:rsidRPr="00967518">
              <w:rPr>
                <w:rFonts w:eastAsia="SimSun"/>
              </w:rPr>
              <w:t>45</w:t>
            </w:r>
          </w:p>
        </w:tc>
        <w:tc>
          <w:tcPr>
            <w:tcW w:w="421" w:type="pct"/>
            <w:shd w:val="clear" w:color="auto" w:fill="auto"/>
            <w:tcMar>
              <w:left w:w="45" w:type="dxa"/>
              <w:right w:w="45" w:type="dxa"/>
            </w:tcMar>
            <w:vAlign w:val="center"/>
          </w:tcPr>
          <w:p w14:paraId="1B6E6FD2" w14:textId="77777777" w:rsidR="00DC72B0" w:rsidRPr="00967518" w:rsidRDefault="00DC72B0" w:rsidP="004F21EA">
            <w:pPr>
              <w:pStyle w:val="TAC"/>
              <w:rPr>
                <w:rFonts w:eastAsia="SimSun"/>
              </w:rPr>
            </w:pPr>
            <w:r w:rsidRPr="00967518">
              <w:rPr>
                <w:rFonts w:eastAsia="SimSun"/>
              </w:rPr>
              <w:t>1950</w:t>
            </w:r>
          </w:p>
        </w:tc>
        <w:tc>
          <w:tcPr>
            <w:tcW w:w="422" w:type="pct"/>
            <w:shd w:val="clear" w:color="auto" w:fill="auto"/>
            <w:tcMar>
              <w:left w:w="45" w:type="dxa"/>
              <w:right w:w="45" w:type="dxa"/>
            </w:tcMar>
            <w:vAlign w:val="center"/>
          </w:tcPr>
          <w:p w14:paraId="76C48AD3"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6D0EC20D" w14:textId="77777777" w:rsidR="00DC72B0" w:rsidRPr="00967518" w:rsidRDefault="00DC72B0" w:rsidP="004F21EA">
            <w:pPr>
              <w:pStyle w:val="TAC"/>
              <w:rPr>
                <w:rFonts w:eastAsia="SimSun"/>
              </w:rPr>
            </w:pPr>
          </w:p>
        </w:tc>
        <w:tc>
          <w:tcPr>
            <w:tcW w:w="384" w:type="pct"/>
            <w:vMerge/>
            <w:shd w:val="clear" w:color="auto" w:fill="auto"/>
            <w:vAlign w:val="center"/>
          </w:tcPr>
          <w:p w14:paraId="6A37613C" w14:textId="77777777" w:rsidR="00DC72B0" w:rsidRPr="00967518" w:rsidRDefault="00DC72B0" w:rsidP="004F21EA">
            <w:pPr>
              <w:pStyle w:val="TAC"/>
              <w:rPr>
                <w:rFonts w:eastAsia="SimSun"/>
              </w:rPr>
            </w:pPr>
          </w:p>
        </w:tc>
        <w:tc>
          <w:tcPr>
            <w:tcW w:w="315" w:type="pct"/>
            <w:shd w:val="clear" w:color="auto" w:fill="auto"/>
            <w:vAlign w:val="center"/>
          </w:tcPr>
          <w:p w14:paraId="699A2604" w14:textId="77777777" w:rsidR="00DC72B0" w:rsidRPr="00967518" w:rsidRDefault="00DC72B0" w:rsidP="004F21EA">
            <w:pPr>
              <w:pStyle w:val="TAC"/>
              <w:rPr>
                <w:rFonts w:eastAsia="SimSun"/>
              </w:rPr>
            </w:pPr>
            <w:r w:rsidRPr="00967518">
              <w:rPr>
                <w:rFonts w:eastAsia="SimSun"/>
              </w:rPr>
              <w:t>A6</w:t>
            </w:r>
          </w:p>
        </w:tc>
        <w:tc>
          <w:tcPr>
            <w:tcW w:w="207" w:type="pct"/>
            <w:vMerge/>
            <w:shd w:val="clear" w:color="auto" w:fill="auto"/>
          </w:tcPr>
          <w:p w14:paraId="59B164E2"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5780E7E" w14:textId="77777777" w:rsidR="00DC72B0" w:rsidRPr="00967518" w:rsidRDefault="00DC72B0" w:rsidP="004F21EA">
            <w:pPr>
              <w:pStyle w:val="TAC"/>
              <w:rPr>
                <w:rFonts w:eastAsia="SimSun"/>
              </w:rPr>
            </w:pPr>
            <w:r w:rsidRPr="00967518">
              <w:rPr>
                <w:rFonts w:eastAsia="SimSun"/>
              </w:rPr>
              <w:t>64 QAM</w:t>
            </w:r>
          </w:p>
        </w:tc>
        <w:tc>
          <w:tcPr>
            <w:tcW w:w="1911" w:type="pct"/>
            <w:shd w:val="clear" w:color="auto" w:fill="auto"/>
            <w:tcMar>
              <w:left w:w="45" w:type="dxa"/>
              <w:right w:w="45" w:type="dxa"/>
            </w:tcMar>
            <w:vAlign w:val="center"/>
          </w:tcPr>
          <w:p w14:paraId="69D0A9D3" w14:textId="77777777" w:rsidR="00DC72B0" w:rsidRPr="00967518" w:rsidRDefault="00DC72B0" w:rsidP="004F21EA">
            <w:pPr>
              <w:pStyle w:val="TAC"/>
              <w:rPr>
                <w:rFonts w:eastAsia="SimSun"/>
              </w:rPr>
            </w:pPr>
            <w:r w:rsidRPr="00967518">
              <w:rPr>
                <w:rFonts w:eastAsia="SimSun"/>
              </w:rPr>
              <w:t>Outer_Full</w:t>
            </w:r>
          </w:p>
        </w:tc>
      </w:tr>
      <w:tr w:rsidR="00DC72B0" w:rsidRPr="00967518" w14:paraId="5D95D0DA" w14:textId="77777777" w:rsidTr="004F21EA">
        <w:tc>
          <w:tcPr>
            <w:tcW w:w="304" w:type="pct"/>
            <w:shd w:val="clear" w:color="auto" w:fill="auto"/>
            <w:tcMar>
              <w:left w:w="45" w:type="dxa"/>
              <w:right w:w="45" w:type="dxa"/>
            </w:tcMar>
            <w:vAlign w:val="center"/>
          </w:tcPr>
          <w:p w14:paraId="4E9F6633" w14:textId="77777777" w:rsidR="00DC72B0" w:rsidRPr="00967518" w:rsidRDefault="00DC72B0" w:rsidP="004F21EA">
            <w:pPr>
              <w:pStyle w:val="TAC"/>
              <w:rPr>
                <w:rFonts w:eastAsia="SimSun"/>
              </w:rPr>
            </w:pPr>
            <w:r w:rsidRPr="00967518">
              <w:rPr>
                <w:rFonts w:eastAsia="SimSun"/>
              </w:rPr>
              <w:t>46</w:t>
            </w:r>
          </w:p>
        </w:tc>
        <w:tc>
          <w:tcPr>
            <w:tcW w:w="421" w:type="pct"/>
            <w:shd w:val="clear" w:color="auto" w:fill="auto"/>
            <w:tcMar>
              <w:left w:w="45" w:type="dxa"/>
              <w:right w:w="45" w:type="dxa"/>
            </w:tcMar>
            <w:vAlign w:val="center"/>
          </w:tcPr>
          <w:p w14:paraId="54209FFF" w14:textId="77777777" w:rsidR="00DC72B0" w:rsidRPr="00967518" w:rsidRDefault="00DC72B0" w:rsidP="004F21EA">
            <w:pPr>
              <w:pStyle w:val="TAC"/>
              <w:rPr>
                <w:rFonts w:eastAsia="SimSun"/>
              </w:rPr>
            </w:pPr>
            <w:r w:rsidRPr="00967518">
              <w:rPr>
                <w:rFonts w:eastAsia="SimSun"/>
              </w:rPr>
              <w:t>1922.5</w:t>
            </w:r>
          </w:p>
        </w:tc>
        <w:tc>
          <w:tcPr>
            <w:tcW w:w="422" w:type="pct"/>
            <w:shd w:val="clear" w:color="auto" w:fill="auto"/>
            <w:tcMar>
              <w:left w:w="45" w:type="dxa"/>
              <w:right w:w="45" w:type="dxa"/>
            </w:tcMar>
            <w:vAlign w:val="center"/>
          </w:tcPr>
          <w:p w14:paraId="02A6E1F1" w14:textId="77777777" w:rsidR="00DC72B0" w:rsidRPr="00967518" w:rsidRDefault="00DC72B0" w:rsidP="004F21EA">
            <w:pPr>
              <w:pStyle w:val="TAC"/>
              <w:rPr>
                <w:rFonts w:eastAsia="SimSun"/>
              </w:rPr>
            </w:pPr>
            <w:r w:rsidRPr="00967518">
              <w:rPr>
                <w:rFonts w:eastAsia="SimSun"/>
              </w:rPr>
              <w:t>5</w:t>
            </w:r>
          </w:p>
        </w:tc>
        <w:tc>
          <w:tcPr>
            <w:tcW w:w="362" w:type="pct"/>
            <w:vMerge/>
            <w:shd w:val="clear" w:color="auto" w:fill="auto"/>
            <w:tcMar>
              <w:left w:w="45" w:type="dxa"/>
              <w:right w:w="45" w:type="dxa"/>
            </w:tcMar>
            <w:vAlign w:val="center"/>
          </w:tcPr>
          <w:p w14:paraId="57368808" w14:textId="77777777" w:rsidR="00DC72B0" w:rsidRPr="00967518" w:rsidRDefault="00DC72B0" w:rsidP="004F21EA">
            <w:pPr>
              <w:pStyle w:val="TAC"/>
              <w:rPr>
                <w:rFonts w:eastAsia="SimSun"/>
              </w:rPr>
            </w:pPr>
          </w:p>
        </w:tc>
        <w:tc>
          <w:tcPr>
            <w:tcW w:w="384" w:type="pct"/>
            <w:vMerge/>
            <w:shd w:val="clear" w:color="auto" w:fill="auto"/>
            <w:vAlign w:val="center"/>
          </w:tcPr>
          <w:p w14:paraId="620D7E90" w14:textId="77777777" w:rsidR="00DC72B0" w:rsidRPr="00967518" w:rsidRDefault="00DC72B0" w:rsidP="004F21EA">
            <w:pPr>
              <w:pStyle w:val="TAC"/>
              <w:rPr>
                <w:rFonts w:eastAsia="SimSun"/>
              </w:rPr>
            </w:pPr>
          </w:p>
        </w:tc>
        <w:tc>
          <w:tcPr>
            <w:tcW w:w="315" w:type="pct"/>
            <w:shd w:val="clear" w:color="auto" w:fill="auto"/>
            <w:vAlign w:val="center"/>
          </w:tcPr>
          <w:p w14:paraId="3ABD3B1F" w14:textId="77777777" w:rsidR="00DC72B0" w:rsidRPr="00967518" w:rsidRDefault="00DC72B0" w:rsidP="004F21EA">
            <w:pPr>
              <w:pStyle w:val="TAC"/>
              <w:rPr>
                <w:rFonts w:eastAsia="SimSun"/>
              </w:rPr>
            </w:pPr>
            <w:r w:rsidRPr="00967518">
              <w:rPr>
                <w:rFonts w:eastAsia="SimSun"/>
              </w:rPr>
              <w:t>A3</w:t>
            </w:r>
          </w:p>
        </w:tc>
        <w:tc>
          <w:tcPr>
            <w:tcW w:w="207" w:type="pct"/>
            <w:vMerge/>
            <w:shd w:val="clear" w:color="auto" w:fill="auto"/>
          </w:tcPr>
          <w:p w14:paraId="0891E1D1"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F90C253"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4F7BDB38" w14:textId="77777777" w:rsidR="00DC72B0" w:rsidRPr="00967518" w:rsidRDefault="00DC72B0" w:rsidP="004F21EA">
            <w:pPr>
              <w:pStyle w:val="TAC"/>
              <w:rPr>
                <w:rFonts w:eastAsia="SimSun"/>
              </w:rPr>
            </w:pPr>
            <w:r w:rsidRPr="00967518">
              <w:rPr>
                <w:rFonts w:eastAsia="SimSun"/>
              </w:rPr>
              <w:t>Outer_Full</w:t>
            </w:r>
          </w:p>
        </w:tc>
      </w:tr>
      <w:tr w:rsidR="00DC72B0" w:rsidRPr="00967518" w14:paraId="5E94196A" w14:textId="77777777" w:rsidTr="004F21EA">
        <w:tc>
          <w:tcPr>
            <w:tcW w:w="304" w:type="pct"/>
            <w:shd w:val="clear" w:color="auto" w:fill="auto"/>
            <w:tcMar>
              <w:left w:w="45" w:type="dxa"/>
              <w:right w:w="45" w:type="dxa"/>
            </w:tcMar>
            <w:vAlign w:val="center"/>
          </w:tcPr>
          <w:p w14:paraId="577A2F68" w14:textId="77777777" w:rsidR="00DC72B0" w:rsidRPr="00967518" w:rsidRDefault="00DC72B0" w:rsidP="004F21EA">
            <w:pPr>
              <w:pStyle w:val="TAC"/>
              <w:rPr>
                <w:rFonts w:eastAsia="SimSun"/>
              </w:rPr>
            </w:pPr>
            <w:r w:rsidRPr="00967518">
              <w:rPr>
                <w:rFonts w:eastAsia="SimSun"/>
              </w:rPr>
              <w:t>47</w:t>
            </w:r>
          </w:p>
        </w:tc>
        <w:tc>
          <w:tcPr>
            <w:tcW w:w="421" w:type="pct"/>
            <w:shd w:val="clear" w:color="auto" w:fill="auto"/>
            <w:tcMar>
              <w:left w:w="45" w:type="dxa"/>
              <w:right w:w="45" w:type="dxa"/>
            </w:tcMar>
            <w:vAlign w:val="center"/>
          </w:tcPr>
          <w:p w14:paraId="05799E6C"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25BF4F75"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3757F427" w14:textId="77777777" w:rsidR="00DC72B0" w:rsidRPr="00967518" w:rsidRDefault="00DC72B0" w:rsidP="004F21EA">
            <w:pPr>
              <w:pStyle w:val="TAC"/>
              <w:rPr>
                <w:rFonts w:eastAsia="SimSun"/>
              </w:rPr>
            </w:pPr>
          </w:p>
        </w:tc>
        <w:tc>
          <w:tcPr>
            <w:tcW w:w="384" w:type="pct"/>
            <w:vMerge/>
            <w:shd w:val="clear" w:color="auto" w:fill="auto"/>
            <w:vAlign w:val="center"/>
          </w:tcPr>
          <w:p w14:paraId="443E3BEF" w14:textId="77777777" w:rsidR="00DC72B0" w:rsidRPr="00967518" w:rsidRDefault="00DC72B0" w:rsidP="004F21EA">
            <w:pPr>
              <w:pStyle w:val="TAC"/>
              <w:rPr>
                <w:rFonts w:eastAsia="SimSun"/>
              </w:rPr>
            </w:pPr>
          </w:p>
        </w:tc>
        <w:tc>
          <w:tcPr>
            <w:tcW w:w="315" w:type="pct"/>
            <w:shd w:val="clear" w:color="auto" w:fill="auto"/>
            <w:vAlign w:val="center"/>
          </w:tcPr>
          <w:p w14:paraId="228E0968"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3E0B9C7E"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E7F7313"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5A6E8FEB" w14:textId="77777777" w:rsidR="00DC72B0" w:rsidRPr="00967518" w:rsidRDefault="00DC72B0" w:rsidP="004F21EA">
            <w:pPr>
              <w:pStyle w:val="TAC"/>
              <w:rPr>
                <w:rFonts w:eastAsia="SimSun"/>
              </w:rPr>
            </w:pPr>
            <w:r w:rsidRPr="00967518">
              <w:rPr>
                <w:rFonts w:eastAsia="SimSun"/>
              </w:rPr>
              <w:t>Outer_Full</w:t>
            </w:r>
          </w:p>
        </w:tc>
      </w:tr>
      <w:tr w:rsidR="00DC72B0" w:rsidRPr="00967518" w14:paraId="5AA6AEC8" w14:textId="77777777" w:rsidTr="004F21EA">
        <w:tc>
          <w:tcPr>
            <w:tcW w:w="304" w:type="pct"/>
            <w:shd w:val="clear" w:color="auto" w:fill="auto"/>
            <w:tcMar>
              <w:left w:w="45" w:type="dxa"/>
              <w:right w:w="45" w:type="dxa"/>
            </w:tcMar>
            <w:vAlign w:val="center"/>
          </w:tcPr>
          <w:p w14:paraId="729FD8B0" w14:textId="77777777" w:rsidR="00DC72B0" w:rsidRPr="00967518" w:rsidRDefault="00DC72B0" w:rsidP="004F21EA">
            <w:pPr>
              <w:pStyle w:val="TAC"/>
              <w:rPr>
                <w:rFonts w:eastAsia="SimSun"/>
              </w:rPr>
            </w:pPr>
            <w:r w:rsidRPr="00967518">
              <w:rPr>
                <w:rFonts w:eastAsia="SimSun"/>
              </w:rPr>
              <w:t>48</w:t>
            </w:r>
          </w:p>
        </w:tc>
        <w:tc>
          <w:tcPr>
            <w:tcW w:w="421" w:type="pct"/>
            <w:shd w:val="clear" w:color="auto" w:fill="auto"/>
            <w:tcMar>
              <w:left w:w="45" w:type="dxa"/>
              <w:right w:w="45" w:type="dxa"/>
            </w:tcMar>
            <w:vAlign w:val="center"/>
          </w:tcPr>
          <w:p w14:paraId="7948C854" w14:textId="77777777" w:rsidR="00DC72B0" w:rsidRPr="00967518" w:rsidRDefault="00DC72B0" w:rsidP="004F21EA">
            <w:pPr>
              <w:pStyle w:val="TAC"/>
              <w:rPr>
                <w:rFonts w:eastAsia="SimSun"/>
              </w:rPr>
            </w:pPr>
            <w:r w:rsidRPr="00967518">
              <w:rPr>
                <w:rFonts w:eastAsia="SimSun"/>
              </w:rPr>
              <w:t>1925</w:t>
            </w:r>
          </w:p>
        </w:tc>
        <w:tc>
          <w:tcPr>
            <w:tcW w:w="422" w:type="pct"/>
            <w:shd w:val="clear" w:color="auto" w:fill="auto"/>
            <w:tcMar>
              <w:left w:w="45" w:type="dxa"/>
              <w:right w:w="45" w:type="dxa"/>
            </w:tcMar>
            <w:vAlign w:val="center"/>
          </w:tcPr>
          <w:p w14:paraId="783A2A09"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6A6B8E48" w14:textId="77777777" w:rsidR="00DC72B0" w:rsidRPr="00967518" w:rsidRDefault="00DC72B0" w:rsidP="004F21EA">
            <w:pPr>
              <w:pStyle w:val="TAC"/>
              <w:rPr>
                <w:rFonts w:eastAsia="SimSun"/>
              </w:rPr>
            </w:pPr>
          </w:p>
        </w:tc>
        <w:tc>
          <w:tcPr>
            <w:tcW w:w="384" w:type="pct"/>
            <w:vMerge/>
            <w:shd w:val="clear" w:color="auto" w:fill="auto"/>
            <w:vAlign w:val="center"/>
          </w:tcPr>
          <w:p w14:paraId="3B3E5977" w14:textId="77777777" w:rsidR="00DC72B0" w:rsidRPr="00967518" w:rsidRDefault="00DC72B0" w:rsidP="004F21EA">
            <w:pPr>
              <w:pStyle w:val="TAC"/>
              <w:rPr>
                <w:rFonts w:eastAsia="SimSun"/>
              </w:rPr>
            </w:pPr>
          </w:p>
        </w:tc>
        <w:tc>
          <w:tcPr>
            <w:tcW w:w="315" w:type="pct"/>
            <w:shd w:val="clear" w:color="auto" w:fill="auto"/>
            <w:vAlign w:val="center"/>
          </w:tcPr>
          <w:p w14:paraId="61FB06FD"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7648132A"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6142ABE"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0EB897DD" w14:textId="77777777" w:rsidR="00DC72B0" w:rsidRPr="00967518" w:rsidRDefault="00DC72B0" w:rsidP="004F21EA">
            <w:pPr>
              <w:pStyle w:val="TAC"/>
              <w:rPr>
                <w:rFonts w:eastAsia="SimSun"/>
              </w:rPr>
            </w:pPr>
            <w:r w:rsidRPr="00967518">
              <w:rPr>
                <w:rFonts w:eastAsia="SimSun"/>
              </w:rPr>
              <w:t>42@10</w:t>
            </w:r>
          </w:p>
        </w:tc>
      </w:tr>
      <w:tr w:rsidR="00DC72B0" w:rsidRPr="00967518" w14:paraId="5C2FA2FB" w14:textId="77777777" w:rsidTr="004F21EA">
        <w:tc>
          <w:tcPr>
            <w:tcW w:w="304" w:type="pct"/>
            <w:shd w:val="clear" w:color="auto" w:fill="auto"/>
            <w:tcMar>
              <w:left w:w="45" w:type="dxa"/>
              <w:right w:w="45" w:type="dxa"/>
            </w:tcMar>
            <w:vAlign w:val="center"/>
          </w:tcPr>
          <w:p w14:paraId="478C2305" w14:textId="77777777" w:rsidR="00DC72B0" w:rsidRPr="00967518" w:rsidRDefault="00DC72B0" w:rsidP="004F21EA">
            <w:pPr>
              <w:pStyle w:val="TAC"/>
              <w:rPr>
                <w:rFonts w:eastAsia="SimSun"/>
              </w:rPr>
            </w:pPr>
            <w:r w:rsidRPr="00967518">
              <w:rPr>
                <w:rFonts w:eastAsia="SimSun"/>
              </w:rPr>
              <w:t>49</w:t>
            </w:r>
          </w:p>
        </w:tc>
        <w:tc>
          <w:tcPr>
            <w:tcW w:w="421" w:type="pct"/>
            <w:shd w:val="clear" w:color="auto" w:fill="auto"/>
            <w:tcMar>
              <w:left w:w="45" w:type="dxa"/>
              <w:right w:w="45" w:type="dxa"/>
            </w:tcMar>
            <w:vAlign w:val="center"/>
          </w:tcPr>
          <w:p w14:paraId="66285406" w14:textId="77777777" w:rsidR="00DC72B0" w:rsidRPr="00967518" w:rsidRDefault="00DC72B0" w:rsidP="004F21EA">
            <w:pPr>
              <w:pStyle w:val="TAC"/>
              <w:rPr>
                <w:rFonts w:eastAsia="SimSun"/>
              </w:rPr>
            </w:pPr>
            <w:r w:rsidRPr="00967518">
              <w:rPr>
                <w:rFonts w:eastAsia="SimSun"/>
              </w:rPr>
              <w:t>1935</w:t>
            </w:r>
          </w:p>
        </w:tc>
        <w:tc>
          <w:tcPr>
            <w:tcW w:w="422" w:type="pct"/>
            <w:shd w:val="clear" w:color="auto" w:fill="auto"/>
            <w:tcMar>
              <w:left w:w="45" w:type="dxa"/>
              <w:right w:w="45" w:type="dxa"/>
            </w:tcMar>
            <w:vAlign w:val="center"/>
          </w:tcPr>
          <w:p w14:paraId="342C68E2" w14:textId="77777777" w:rsidR="00DC72B0" w:rsidRPr="00967518" w:rsidRDefault="00DC72B0" w:rsidP="004F21EA">
            <w:pPr>
              <w:pStyle w:val="TAC"/>
              <w:rPr>
                <w:rFonts w:eastAsia="SimSun"/>
              </w:rPr>
            </w:pPr>
            <w:r w:rsidRPr="00967518">
              <w:rPr>
                <w:rFonts w:eastAsia="SimSun"/>
              </w:rPr>
              <w:t>10</w:t>
            </w:r>
          </w:p>
        </w:tc>
        <w:tc>
          <w:tcPr>
            <w:tcW w:w="362" w:type="pct"/>
            <w:vMerge/>
            <w:shd w:val="clear" w:color="auto" w:fill="auto"/>
            <w:tcMar>
              <w:left w:w="45" w:type="dxa"/>
              <w:right w:w="45" w:type="dxa"/>
            </w:tcMar>
            <w:vAlign w:val="center"/>
          </w:tcPr>
          <w:p w14:paraId="26C085DD" w14:textId="77777777" w:rsidR="00DC72B0" w:rsidRPr="00967518" w:rsidRDefault="00DC72B0" w:rsidP="004F21EA">
            <w:pPr>
              <w:pStyle w:val="TAC"/>
              <w:rPr>
                <w:rFonts w:eastAsia="SimSun"/>
              </w:rPr>
            </w:pPr>
          </w:p>
        </w:tc>
        <w:tc>
          <w:tcPr>
            <w:tcW w:w="384" w:type="pct"/>
            <w:vMerge/>
            <w:shd w:val="clear" w:color="auto" w:fill="auto"/>
            <w:vAlign w:val="center"/>
          </w:tcPr>
          <w:p w14:paraId="42DC2802" w14:textId="77777777" w:rsidR="00DC72B0" w:rsidRPr="00967518" w:rsidRDefault="00DC72B0" w:rsidP="004F21EA">
            <w:pPr>
              <w:pStyle w:val="TAC"/>
              <w:rPr>
                <w:rFonts w:eastAsia="SimSun"/>
              </w:rPr>
            </w:pPr>
          </w:p>
        </w:tc>
        <w:tc>
          <w:tcPr>
            <w:tcW w:w="315" w:type="pct"/>
            <w:shd w:val="clear" w:color="auto" w:fill="auto"/>
            <w:vAlign w:val="center"/>
          </w:tcPr>
          <w:p w14:paraId="12F79B76" w14:textId="77777777" w:rsidR="00DC72B0" w:rsidRPr="00967518" w:rsidRDefault="00DC72B0" w:rsidP="004F21EA">
            <w:pPr>
              <w:pStyle w:val="TAC"/>
              <w:rPr>
                <w:rFonts w:eastAsia="SimSun"/>
              </w:rPr>
            </w:pPr>
            <w:r w:rsidRPr="00967518">
              <w:rPr>
                <w:rFonts w:eastAsia="SimSun"/>
              </w:rPr>
              <w:t>A4</w:t>
            </w:r>
          </w:p>
        </w:tc>
        <w:tc>
          <w:tcPr>
            <w:tcW w:w="207" w:type="pct"/>
            <w:vMerge/>
            <w:shd w:val="clear" w:color="auto" w:fill="auto"/>
          </w:tcPr>
          <w:p w14:paraId="4013C353"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51392F9A"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19E408BB" w14:textId="77777777" w:rsidR="00DC72B0" w:rsidRPr="00967518" w:rsidRDefault="00DC72B0" w:rsidP="004F21EA">
            <w:pPr>
              <w:pStyle w:val="TAC"/>
              <w:rPr>
                <w:rFonts w:eastAsia="SimSun"/>
              </w:rPr>
            </w:pPr>
            <w:r w:rsidRPr="00967518">
              <w:rPr>
                <w:rFonts w:eastAsia="SimSun"/>
              </w:rPr>
              <w:t>Outer_Full</w:t>
            </w:r>
          </w:p>
        </w:tc>
      </w:tr>
      <w:tr w:rsidR="00DC72B0" w:rsidRPr="00967518" w14:paraId="73D0817A" w14:textId="77777777" w:rsidTr="004F21EA">
        <w:tc>
          <w:tcPr>
            <w:tcW w:w="304" w:type="pct"/>
            <w:shd w:val="clear" w:color="auto" w:fill="auto"/>
            <w:tcMar>
              <w:left w:w="45" w:type="dxa"/>
              <w:right w:w="45" w:type="dxa"/>
            </w:tcMar>
            <w:vAlign w:val="center"/>
          </w:tcPr>
          <w:p w14:paraId="2A8C681A" w14:textId="77777777" w:rsidR="00DC72B0" w:rsidRPr="00967518" w:rsidRDefault="00DC72B0" w:rsidP="004F21EA">
            <w:pPr>
              <w:pStyle w:val="TAC"/>
              <w:rPr>
                <w:rFonts w:eastAsia="SimSun"/>
              </w:rPr>
            </w:pPr>
            <w:r w:rsidRPr="00967518">
              <w:rPr>
                <w:rFonts w:eastAsia="SimSun"/>
              </w:rPr>
              <w:t>50</w:t>
            </w:r>
          </w:p>
        </w:tc>
        <w:tc>
          <w:tcPr>
            <w:tcW w:w="421" w:type="pct"/>
            <w:shd w:val="clear" w:color="auto" w:fill="auto"/>
            <w:tcMar>
              <w:left w:w="45" w:type="dxa"/>
              <w:right w:w="45" w:type="dxa"/>
            </w:tcMar>
            <w:vAlign w:val="center"/>
          </w:tcPr>
          <w:p w14:paraId="67827D04"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1402FEE9"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51F9FF2B" w14:textId="77777777" w:rsidR="00DC72B0" w:rsidRPr="00967518" w:rsidRDefault="00DC72B0" w:rsidP="004F21EA">
            <w:pPr>
              <w:pStyle w:val="TAC"/>
              <w:rPr>
                <w:rFonts w:eastAsia="SimSun"/>
              </w:rPr>
            </w:pPr>
          </w:p>
        </w:tc>
        <w:tc>
          <w:tcPr>
            <w:tcW w:w="384" w:type="pct"/>
            <w:vMerge/>
            <w:shd w:val="clear" w:color="auto" w:fill="auto"/>
            <w:vAlign w:val="center"/>
          </w:tcPr>
          <w:p w14:paraId="7EBEFC3E" w14:textId="77777777" w:rsidR="00DC72B0" w:rsidRPr="00967518" w:rsidRDefault="00DC72B0" w:rsidP="004F21EA">
            <w:pPr>
              <w:pStyle w:val="TAC"/>
              <w:rPr>
                <w:rFonts w:eastAsia="SimSun"/>
              </w:rPr>
            </w:pPr>
          </w:p>
        </w:tc>
        <w:tc>
          <w:tcPr>
            <w:tcW w:w="315" w:type="pct"/>
            <w:shd w:val="clear" w:color="auto" w:fill="auto"/>
            <w:vAlign w:val="center"/>
          </w:tcPr>
          <w:p w14:paraId="7FDFDEBD"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4A71018E"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C557907"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2610F695" w14:textId="77777777" w:rsidR="00DC72B0" w:rsidRPr="00967518" w:rsidRDefault="00DC72B0" w:rsidP="004F21EA">
            <w:pPr>
              <w:pStyle w:val="TAC"/>
              <w:rPr>
                <w:rFonts w:eastAsia="SimSun"/>
              </w:rPr>
            </w:pPr>
            <w:r w:rsidRPr="00967518">
              <w:rPr>
                <w:rFonts w:eastAsia="SimSun"/>
              </w:rPr>
              <w:t>Outer_Full</w:t>
            </w:r>
          </w:p>
        </w:tc>
      </w:tr>
      <w:tr w:rsidR="00DC72B0" w:rsidRPr="00967518" w14:paraId="7960B296" w14:textId="77777777" w:rsidTr="004F21EA">
        <w:tc>
          <w:tcPr>
            <w:tcW w:w="304" w:type="pct"/>
            <w:shd w:val="clear" w:color="auto" w:fill="auto"/>
            <w:tcMar>
              <w:left w:w="45" w:type="dxa"/>
              <w:right w:w="45" w:type="dxa"/>
            </w:tcMar>
            <w:vAlign w:val="bottom"/>
          </w:tcPr>
          <w:p w14:paraId="21040CE0" w14:textId="77777777" w:rsidR="00DC72B0" w:rsidRPr="00967518" w:rsidRDefault="00DC72B0" w:rsidP="004F21EA">
            <w:pPr>
              <w:pStyle w:val="TAC"/>
              <w:rPr>
                <w:rFonts w:eastAsia="SimSun"/>
              </w:rPr>
            </w:pPr>
            <w:r w:rsidRPr="00967518">
              <w:rPr>
                <w:rFonts w:eastAsia="SimSun"/>
              </w:rPr>
              <w:t>51</w:t>
            </w:r>
          </w:p>
        </w:tc>
        <w:tc>
          <w:tcPr>
            <w:tcW w:w="421" w:type="pct"/>
            <w:shd w:val="clear" w:color="auto" w:fill="auto"/>
            <w:tcMar>
              <w:left w:w="45" w:type="dxa"/>
              <w:right w:w="45" w:type="dxa"/>
            </w:tcMar>
            <w:vAlign w:val="center"/>
          </w:tcPr>
          <w:p w14:paraId="336EA20D" w14:textId="77777777" w:rsidR="00DC72B0" w:rsidRPr="00967518" w:rsidRDefault="00DC72B0" w:rsidP="004F21EA">
            <w:pPr>
              <w:pStyle w:val="TAC"/>
              <w:rPr>
                <w:rFonts w:eastAsia="SimSun"/>
              </w:rPr>
            </w:pPr>
            <w:r w:rsidRPr="00967518">
              <w:rPr>
                <w:rFonts w:eastAsia="SimSun"/>
              </w:rPr>
              <w:t>1927.5</w:t>
            </w:r>
          </w:p>
        </w:tc>
        <w:tc>
          <w:tcPr>
            <w:tcW w:w="422" w:type="pct"/>
            <w:shd w:val="clear" w:color="auto" w:fill="auto"/>
            <w:tcMar>
              <w:left w:w="45" w:type="dxa"/>
              <w:right w:w="45" w:type="dxa"/>
            </w:tcMar>
            <w:vAlign w:val="center"/>
          </w:tcPr>
          <w:p w14:paraId="364B9ACD"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0D7E684B" w14:textId="77777777" w:rsidR="00DC72B0" w:rsidRPr="00967518" w:rsidRDefault="00DC72B0" w:rsidP="004F21EA">
            <w:pPr>
              <w:pStyle w:val="TAC"/>
              <w:rPr>
                <w:rFonts w:eastAsia="SimSun"/>
              </w:rPr>
            </w:pPr>
          </w:p>
        </w:tc>
        <w:tc>
          <w:tcPr>
            <w:tcW w:w="384" w:type="pct"/>
            <w:vMerge/>
            <w:shd w:val="clear" w:color="auto" w:fill="auto"/>
            <w:vAlign w:val="center"/>
          </w:tcPr>
          <w:p w14:paraId="4573B31A" w14:textId="77777777" w:rsidR="00DC72B0" w:rsidRPr="00967518" w:rsidRDefault="00DC72B0" w:rsidP="004F21EA">
            <w:pPr>
              <w:pStyle w:val="TAC"/>
              <w:rPr>
                <w:rFonts w:eastAsia="SimSun"/>
              </w:rPr>
            </w:pPr>
          </w:p>
        </w:tc>
        <w:tc>
          <w:tcPr>
            <w:tcW w:w="315" w:type="pct"/>
            <w:shd w:val="clear" w:color="auto" w:fill="auto"/>
            <w:vAlign w:val="center"/>
          </w:tcPr>
          <w:p w14:paraId="02AACC95"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6D772553"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EDFE003"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3DA18B10" w14:textId="77777777" w:rsidR="00DC72B0" w:rsidRPr="00967518" w:rsidRDefault="00DC72B0" w:rsidP="004F21EA">
            <w:pPr>
              <w:pStyle w:val="TAC"/>
              <w:rPr>
                <w:rFonts w:eastAsia="SimSun"/>
              </w:rPr>
            </w:pPr>
            <w:r w:rsidRPr="00967518">
              <w:rPr>
                <w:rFonts w:eastAsia="SimSun"/>
              </w:rPr>
              <w:t>60@19</w:t>
            </w:r>
          </w:p>
        </w:tc>
      </w:tr>
      <w:tr w:rsidR="00DC72B0" w:rsidRPr="00967518" w14:paraId="7F83EE23" w14:textId="77777777" w:rsidTr="004F21EA">
        <w:tc>
          <w:tcPr>
            <w:tcW w:w="304" w:type="pct"/>
            <w:shd w:val="clear" w:color="auto" w:fill="auto"/>
            <w:tcMar>
              <w:left w:w="45" w:type="dxa"/>
              <w:right w:w="45" w:type="dxa"/>
            </w:tcMar>
            <w:vAlign w:val="bottom"/>
          </w:tcPr>
          <w:p w14:paraId="0DB0132A" w14:textId="77777777" w:rsidR="00DC72B0" w:rsidRPr="00967518" w:rsidRDefault="00DC72B0" w:rsidP="004F21EA">
            <w:pPr>
              <w:pStyle w:val="TAC"/>
              <w:rPr>
                <w:rFonts w:eastAsia="SimSun"/>
              </w:rPr>
            </w:pPr>
            <w:r w:rsidRPr="00967518">
              <w:rPr>
                <w:rFonts w:eastAsia="SimSun"/>
              </w:rPr>
              <w:t>52</w:t>
            </w:r>
          </w:p>
        </w:tc>
        <w:tc>
          <w:tcPr>
            <w:tcW w:w="421" w:type="pct"/>
            <w:shd w:val="clear" w:color="auto" w:fill="auto"/>
            <w:tcMar>
              <w:left w:w="45" w:type="dxa"/>
              <w:right w:w="45" w:type="dxa"/>
            </w:tcMar>
            <w:vAlign w:val="center"/>
          </w:tcPr>
          <w:p w14:paraId="36DBF0AD" w14:textId="77777777" w:rsidR="00DC72B0" w:rsidRPr="00967518" w:rsidRDefault="00DC72B0" w:rsidP="004F21EA">
            <w:pPr>
              <w:pStyle w:val="TAC"/>
              <w:rPr>
                <w:rFonts w:eastAsia="SimSun"/>
              </w:rPr>
            </w:pPr>
            <w:r w:rsidRPr="00967518">
              <w:rPr>
                <w:rFonts w:eastAsia="SimSun"/>
              </w:rPr>
              <w:t>1932.5</w:t>
            </w:r>
          </w:p>
        </w:tc>
        <w:tc>
          <w:tcPr>
            <w:tcW w:w="422" w:type="pct"/>
            <w:shd w:val="clear" w:color="auto" w:fill="auto"/>
            <w:tcMar>
              <w:left w:w="45" w:type="dxa"/>
              <w:right w:w="45" w:type="dxa"/>
            </w:tcMar>
            <w:vAlign w:val="center"/>
          </w:tcPr>
          <w:p w14:paraId="2EACDC17"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38841D85" w14:textId="77777777" w:rsidR="00DC72B0" w:rsidRPr="00967518" w:rsidRDefault="00DC72B0" w:rsidP="004F21EA">
            <w:pPr>
              <w:pStyle w:val="TAC"/>
              <w:rPr>
                <w:rFonts w:eastAsia="SimSun"/>
              </w:rPr>
            </w:pPr>
          </w:p>
        </w:tc>
        <w:tc>
          <w:tcPr>
            <w:tcW w:w="384" w:type="pct"/>
            <w:vMerge/>
            <w:shd w:val="clear" w:color="auto" w:fill="auto"/>
            <w:vAlign w:val="center"/>
          </w:tcPr>
          <w:p w14:paraId="3F6D55E0" w14:textId="77777777" w:rsidR="00DC72B0" w:rsidRPr="00967518" w:rsidRDefault="00DC72B0" w:rsidP="004F21EA">
            <w:pPr>
              <w:pStyle w:val="TAC"/>
              <w:rPr>
                <w:rFonts w:eastAsia="SimSun"/>
              </w:rPr>
            </w:pPr>
          </w:p>
        </w:tc>
        <w:tc>
          <w:tcPr>
            <w:tcW w:w="315" w:type="pct"/>
            <w:shd w:val="clear" w:color="auto" w:fill="auto"/>
            <w:vAlign w:val="center"/>
          </w:tcPr>
          <w:p w14:paraId="6084550E"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4FBFDC64"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0E76CE29"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7ECFA899" w14:textId="77777777" w:rsidR="00DC72B0" w:rsidRPr="00967518" w:rsidRDefault="00DC72B0" w:rsidP="004F21EA">
            <w:pPr>
              <w:pStyle w:val="TAC"/>
              <w:rPr>
                <w:rFonts w:eastAsia="SimSun"/>
              </w:rPr>
            </w:pPr>
            <w:r w:rsidRPr="00967518">
              <w:rPr>
                <w:rFonts w:eastAsia="SimSun"/>
              </w:rPr>
              <w:t>Outer_Full</w:t>
            </w:r>
          </w:p>
        </w:tc>
      </w:tr>
      <w:tr w:rsidR="00DC72B0" w:rsidRPr="00967518" w14:paraId="42145016" w14:textId="77777777" w:rsidTr="004F21EA">
        <w:tc>
          <w:tcPr>
            <w:tcW w:w="304" w:type="pct"/>
            <w:shd w:val="clear" w:color="auto" w:fill="auto"/>
            <w:tcMar>
              <w:left w:w="45" w:type="dxa"/>
              <w:right w:w="45" w:type="dxa"/>
            </w:tcMar>
            <w:vAlign w:val="bottom"/>
          </w:tcPr>
          <w:p w14:paraId="0353BEF6" w14:textId="77777777" w:rsidR="00DC72B0" w:rsidRPr="00967518" w:rsidRDefault="00DC72B0" w:rsidP="004F21EA">
            <w:pPr>
              <w:pStyle w:val="TAC"/>
              <w:rPr>
                <w:rFonts w:eastAsia="SimSun"/>
              </w:rPr>
            </w:pPr>
            <w:r w:rsidRPr="00967518">
              <w:rPr>
                <w:rFonts w:eastAsia="SimSun"/>
              </w:rPr>
              <w:t>53</w:t>
            </w:r>
          </w:p>
        </w:tc>
        <w:tc>
          <w:tcPr>
            <w:tcW w:w="421" w:type="pct"/>
            <w:shd w:val="clear" w:color="auto" w:fill="auto"/>
            <w:tcMar>
              <w:left w:w="45" w:type="dxa"/>
              <w:right w:w="45" w:type="dxa"/>
            </w:tcMar>
            <w:vAlign w:val="center"/>
          </w:tcPr>
          <w:p w14:paraId="3ED19BCA" w14:textId="77777777" w:rsidR="00DC72B0" w:rsidRPr="00967518" w:rsidRDefault="00DC72B0" w:rsidP="004F21EA">
            <w:pPr>
              <w:pStyle w:val="TAC"/>
              <w:rPr>
                <w:rFonts w:eastAsia="SimSun"/>
              </w:rPr>
            </w:pPr>
            <w:r w:rsidRPr="00967518">
              <w:rPr>
                <w:rFonts w:eastAsia="SimSun"/>
              </w:rPr>
              <w:t>1942.5</w:t>
            </w:r>
          </w:p>
        </w:tc>
        <w:tc>
          <w:tcPr>
            <w:tcW w:w="422" w:type="pct"/>
            <w:shd w:val="clear" w:color="auto" w:fill="auto"/>
            <w:tcMar>
              <w:left w:w="45" w:type="dxa"/>
              <w:right w:w="45" w:type="dxa"/>
            </w:tcMar>
            <w:vAlign w:val="center"/>
          </w:tcPr>
          <w:p w14:paraId="0A52659C" w14:textId="77777777" w:rsidR="00DC72B0" w:rsidRPr="00967518" w:rsidRDefault="00DC72B0" w:rsidP="004F21EA">
            <w:pPr>
              <w:pStyle w:val="TAC"/>
              <w:rPr>
                <w:rFonts w:eastAsia="SimSun"/>
              </w:rPr>
            </w:pPr>
            <w:r w:rsidRPr="00967518">
              <w:rPr>
                <w:rFonts w:eastAsia="SimSun"/>
              </w:rPr>
              <w:t>15</w:t>
            </w:r>
          </w:p>
        </w:tc>
        <w:tc>
          <w:tcPr>
            <w:tcW w:w="362" w:type="pct"/>
            <w:vMerge/>
            <w:shd w:val="clear" w:color="auto" w:fill="auto"/>
            <w:tcMar>
              <w:left w:w="45" w:type="dxa"/>
              <w:right w:w="45" w:type="dxa"/>
            </w:tcMar>
            <w:vAlign w:val="center"/>
          </w:tcPr>
          <w:p w14:paraId="1610D842" w14:textId="77777777" w:rsidR="00DC72B0" w:rsidRPr="00967518" w:rsidRDefault="00DC72B0" w:rsidP="004F21EA">
            <w:pPr>
              <w:pStyle w:val="TAC"/>
              <w:rPr>
                <w:rFonts w:eastAsia="SimSun"/>
              </w:rPr>
            </w:pPr>
          </w:p>
        </w:tc>
        <w:tc>
          <w:tcPr>
            <w:tcW w:w="384" w:type="pct"/>
            <w:vMerge/>
            <w:shd w:val="clear" w:color="auto" w:fill="auto"/>
            <w:vAlign w:val="center"/>
          </w:tcPr>
          <w:p w14:paraId="1F451380" w14:textId="77777777" w:rsidR="00DC72B0" w:rsidRPr="00967518" w:rsidRDefault="00DC72B0" w:rsidP="004F21EA">
            <w:pPr>
              <w:pStyle w:val="TAC"/>
              <w:rPr>
                <w:rFonts w:eastAsia="SimSun"/>
              </w:rPr>
            </w:pPr>
          </w:p>
        </w:tc>
        <w:tc>
          <w:tcPr>
            <w:tcW w:w="315" w:type="pct"/>
            <w:shd w:val="clear" w:color="auto" w:fill="auto"/>
            <w:vAlign w:val="center"/>
          </w:tcPr>
          <w:p w14:paraId="3809DFD4" w14:textId="77777777" w:rsidR="00DC72B0" w:rsidRPr="00967518" w:rsidRDefault="00DC72B0" w:rsidP="004F21EA">
            <w:pPr>
              <w:pStyle w:val="TAC"/>
              <w:rPr>
                <w:rFonts w:eastAsia="SimSun"/>
              </w:rPr>
            </w:pPr>
            <w:r w:rsidRPr="00967518">
              <w:rPr>
                <w:rFonts w:eastAsia="SimSun"/>
              </w:rPr>
              <w:t>A5</w:t>
            </w:r>
          </w:p>
        </w:tc>
        <w:tc>
          <w:tcPr>
            <w:tcW w:w="207" w:type="pct"/>
            <w:vMerge/>
            <w:shd w:val="clear" w:color="auto" w:fill="auto"/>
          </w:tcPr>
          <w:p w14:paraId="6DDCA90C"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454E13D1"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5F5B067A" w14:textId="77777777" w:rsidR="00DC72B0" w:rsidRPr="00967518" w:rsidRDefault="00DC72B0" w:rsidP="004F21EA">
            <w:pPr>
              <w:pStyle w:val="TAC"/>
              <w:rPr>
                <w:rFonts w:eastAsia="SimSun"/>
              </w:rPr>
            </w:pPr>
            <w:r w:rsidRPr="00967518">
              <w:rPr>
                <w:rFonts w:eastAsia="SimSun"/>
              </w:rPr>
              <w:t>Outer_Full</w:t>
            </w:r>
          </w:p>
        </w:tc>
      </w:tr>
      <w:tr w:rsidR="00DC72B0" w:rsidRPr="00967518" w14:paraId="7E46AD59" w14:textId="77777777" w:rsidTr="004F21EA">
        <w:tc>
          <w:tcPr>
            <w:tcW w:w="304" w:type="pct"/>
            <w:shd w:val="clear" w:color="auto" w:fill="auto"/>
            <w:tcMar>
              <w:left w:w="45" w:type="dxa"/>
              <w:right w:w="45" w:type="dxa"/>
            </w:tcMar>
            <w:vAlign w:val="bottom"/>
          </w:tcPr>
          <w:p w14:paraId="205126B3" w14:textId="77777777" w:rsidR="00DC72B0" w:rsidRPr="00967518" w:rsidRDefault="00DC72B0" w:rsidP="004F21EA">
            <w:pPr>
              <w:pStyle w:val="TAC"/>
              <w:rPr>
                <w:rFonts w:eastAsia="SimSun"/>
              </w:rPr>
            </w:pPr>
            <w:r w:rsidRPr="00967518">
              <w:rPr>
                <w:rFonts w:eastAsia="SimSun"/>
              </w:rPr>
              <w:t>54</w:t>
            </w:r>
          </w:p>
        </w:tc>
        <w:tc>
          <w:tcPr>
            <w:tcW w:w="421" w:type="pct"/>
            <w:shd w:val="clear" w:color="auto" w:fill="auto"/>
            <w:tcMar>
              <w:left w:w="45" w:type="dxa"/>
              <w:right w:w="45" w:type="dxa"/>
            </w:tcMar>
            <w:vAlign w:val="center"/>
          </w:tcPr>
          <w:p w14:paraId="6446582C"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79B18432"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2A2967CE" w14:textId="77777777" w:rsidR="00DC72B0" w:rsidRPr="00967518" w:rsidRDefault="00DC72B0" w:rsidP="004F21EA">
            <w:pPr>
              <w:pStyle w:val="TAC"/>
              <w:rPr>
                <w:rFonts w:eastAsia="SimSun"/>
              </w:rPr>
            </w:pPr>
          </w:p>
        </w:tc>
        <w:tc>
          <w:tcPr>
            <w:tcW w:w="384" w:type="pct"/>
            <w:vMerge/>
            <w:shd w:val="clear" w:color="auto" w:fill="auto"/>
            <w:vAlign w:val="center"/>
          </w:tcPr>
          <w:p w14:paraId="11800435" w14:textId="77777777" w:rsidR="00DC72B0" w:rsidRPr="00967518" w:rsidRDefault="00DC72B0" w:rsidP="004F21EA">
            <w:pPr>
              <w:pStyle w:val="TAC"/>
              <w:rPr>
                <w:rFonts w:eastAsia="SimSun"/>
              </w:rPr>
            </w:pPr>
          </w:p>
        </w:tc>
        <w:tc>
          <w:tcPr>
            <w:tcW w:w="315" w:type="pct"/>
            <w:shd w:val="clear" w:color="auto" w:fill="auto"/>
            <w:vAlign w:val="center"/>
          </w:tcPr>
          <w:p w14:paraId="772E2BD5" w14:textId="77777777" w:rsidR="00DC72B0" w:rsidRPr="00967518" w:rsidRDefault="00DC72B0" w:rsidP="004F21EA">
            <w:pPr>
              <w:pStyle w:val="TAC"/>
              <w:rPr>
                <w:rFonts w:eastAsia="SimSun"/>
              </w:rPr>
            </w:pPr>
            <w:r w:rsidRPr="00967518">
              <w:rPr>
                <w:rFonts w:eastAsia="SimSun"/>
              </w:rPr>
              <w:t>A1</w:t>
            </w:r>
          </w:p>
        </w:tc>
        <w:tc>
          <w:tcPr>
            <w:tcW w:w="207" w:type="pct"/>
            <w:vMerge/>
            <w:shd w:val="clear" w:color="auto" w:fill="auto"/>
          </w:tcPr>
          <w:p w14:paraId="41548EA1"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63F080E4"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1C8D92D5" w14:textId="77777777" w:rsidR="00DC72B0" w:rsidRPr="00967518" w:rsidRDefault="00DC72B0" w:rsidP="004F21EA">
            <w:pPr>
              <w:pStyle w:val="TAC"/>
              <w:rPr>
                <w:rFonts w:eastAsia="SimSun"/>
              </w:rPr>
            </w:pPr>
            <w:r w:rsidRPr="00967518">
              <w:rPr>
                <w:rFonts w:eastAsia="SimSun"/>
              </w:rPr>
              <w:t>Outer_Full</w:t>
            </w:r>
          </w:p>
        </w:tc>
      </w:tr>
      <w:tr w:rsidR="00DC72B0" w:rsidRPr="00967518" w14:paraId="34C0C28D" w14:textId="77777777" w:rsidTr="004F21EA">
        <w:tc>
          <w:tcPr>
            <w:tcW w:w="304" w:type="pct"/>
            <w:shd w:val="clear" w:color="auto" w:fill="auto"/>
            <w:tcMar>
              <w:left w:w="45" w:type="dxa"/>
              <w:right w:w="45" w:type="dxa"/>
            </w:tcMar>
            <w:vAlign w:val="bottom"/>
          </w:tcPr>
          <w:p w14:paraId="78752378" w14:textId="77777777" w:rsidR="00DC72B0" w:rsidRPr="00967518" w:rsidRDefault="00DC72B0" w:rsidP="004F21EA">
            <w:pPr>
              <w:pStyle w:val="TAC"/>
              <w:rPr>
                <w:rFonts w:eastAsia="SimSun"/>
              </w:rPr>
            </w:pPr>
            <w:r w:rsidRPr="00967518">
              <w:rPr>
                <w:rFonts w:eastAsia="SimSun"/>
              </w:rPr>
              <w:t>55</w:t>
            </w:r>
          </w:p>
        </w:tc>
        <w:tc>
          <w:tcPr>
            <w:tcW w:w="421" w:type="pct"/>
            <w:shd w:val="clear" w:color="auto" w:fill="auto"/>
            <w:tcMar>
              <w:left w:w="45" w:type="dxa"/>
              <w:right w:w="45" w:type="dxa"/>
            </w:tcMar>
            <w:vAlign w:val="center"/>
          </w:tcPr>
          <w:p w14:paraId="40DEA16A" w14:textId="77777777" w:rsidR="00DC72B0" w:rsidRPr="00967518" w:rsidRDefault="00DC72B0" w:rsidP="004F21EA">
            <w:pPr>
              <w:pStyle w:val="TAC"/>
              <w:rPr>
                <w:rFonts w:eastAsia="SimSun"/>
              </w:rPr>
            </w:pPr>
            <w:r w:rsidRPr="00967518">
              <w:rPr>
                <w:rFonts w:eastAsia="SimSun"/>
              </w:rPr>
              <w:t>1930</w:t>
            </w:r>
          </w:p>
        </w:tc>
        <w:tc>
          <w:tcPr>
            <w:tcW w:w="422" w:type="pct"/>
            <w:shd w:val="clear" w:color="auto" w:fill="auto"/>
            <w:tcMar>
              <w:left w:w="45" w:type="dxa"/>
              <w:right w:w="45" w:type="dxa"/>
            </w:tcMar>
            <w:vAlign w:val="center"/>
          </w:tcPr>
          <w:p w14:paraId="37E32BDC"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21167449" w14:textId="77777777" w:rsidR="00DC72B0" w:rsidRPr="00967518" w:rsidRDefault="00DC72B0" w:rsidP="004F21EA">
            <w:pPr>
              <w:pStyle w:val="TAC"/>
              <w:rPr>
                <w:rFonts w:eastAsia="SimSun"/>
              </w:rPr>
            </w:pPr>
          </w:p>
        </w:tc>
        <w:tc>
          <w:tcPr>
            <w:tcW w:w="384" w:type="pct"/>
            <w:vMerge/>
            <w:shd w:val="clear" w:color="auto" w:fill="auto"/>
            <w:vAlign w:val="center"/>
          </w:tcPr>
          <w:p w14:paraId="7577D46E" w14:textId="77777777" w:rsidR="00DC72B0" w:rsidRPr="00967518" w:rsidRDefault="00DC72B0" w:rsidP="004F21EA">
            <w:pPr>
              <w:pStyle w:val="TAC"/>
              <w:rPr>
                <w:rFonts w:eastAsia="SimSun"/>
              </w:rPr>
            </w:pPr>
          </w:p>
        </w:tc>
        <w:tc>
          <w:tcPr>
            <w:tcW w:w="315" w:type="pct"/>
            <w:shd w:val="clear" w:color="auto" w:fill="auto"/>
            <w:vAlign w:val="center"/>
          </w:tcPr>
          <w:p w14:paraId="111D7DD8" w14:textId="77777777" w:rsidR="00DC72B0" w:rsidRPr="00967518" w:rsidRDefault="00DC72B0" w:rsidP="004F21EA">
            <w:pPr>
              <w:pStyle w:val="TAC"/>
              <w:rPr>
                <w:rFonts w:eastAsia="SimSun"/>
              </w:rPr>
            </w:pPr>
            <w:r w:rsidRPr="00967518">
              <w:rPr>
                <w:rFonts w:eastAsia="SimSun"/>
              </w:rPr>
              <w:t>A7</w:t>
            </w:r>
          </w:p>
        </w:tc>
        <w:tc>
          <w:tcPr>
            <w:tcW w:w="207" w:type="pct"/>
            <w:vMerge/>
            <w:shd w:val="clear" w:color="auto" w:fill="auto"/>
          </w:tcPr>
          <w:p w14:paraId="337180F1"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246C5D3E"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6C41D622" w14:textId="77777777" w:rsidR="00DC72B0" w:rsidRPr="00967518" w:rsidRDefault="00DC72B0" w:rsidP="004F21EA">
            <w:pPr>
              <w:pStyle w:val="TAC"/>
              <w:rPr>
                <w:rFonts w:eastAsia="SimSun"/>
              </w:rPr>
            </w:pPr>
            <w:r w:rsidRPr="00967518">
              <w:rPr>
                <w:rFonts w:eastAsia="SimSun"/>
              </w:rPr>
              <w:t>78@28</w:t>
            </w:r>
          </w:p>
        </w:tc>
      </w:tr>
      <w:tr w:rsidR="00DC72B0" w:rsidRPr="00967518" w14:paraId="0A3DE078" w14:textId="77777777" w:rsidTr="004F21EA">
        <w:tc>
          <w:tcPr>
            <w:tcW w:w="304" w:type="pct"/>
            <w:shd w:val="clear" w:color="auto" w:fill="auto"/>
            <w:tcMar>
              <w:left w:w="45" w:type="dxa"/>
              <w:right w:w="45" w:type="dxa"/>
            </w:tcMar>
            <w:vAlign w:val="bottom"/>
          </w:tcPr>
          <w:p w14:paraId="61F459C9" w14:textId="77777777" w:rsidR="00DC72B0" w:rsidRPr="00967518" w:rsidRDefault="00DC72B0" w:rsidP="004F21EA">
            <w:pPr>
              <w:pStyle w:val="TAC"/>
              <w:rPr>
                <w:rFonts w:eastAsia="SimSun"/>
              </w:rPr>
            </w:pPr>
            <w:r w:rsidRPr="00967518">
              <w:rPr>
                <w:rFonts w:eastAsia="SimSun"/>
              </w:rPr>
              <w:t>56</w:t>
            </w:r>
          </w:p>
        </w:tc>
        <w:tc>
          <w:tcPr>
            <w:tcW w:w="421" w:type="pct"/>
            <w:shd w:val="clear" w:color="auto" w:fill="auto"/>
            <w:tcMar>
              <w:left w:w="45" w:type="dxa"/>
              <w:right w:w="45" w:type="dxa"/>
            </w:tcMar>
            <w:vAlign w:val="center"/>
          </w:tcPr>
          <w:p w14:paraId="7625678E" w14:textId="77777777" w:rsidR="00DC72B0" w:rsidRPr="00967518" w:rsidRDefault="00DC72B0" w:rsidP="004F21EA">
            <w:pPr>
              <w:pStyle w:val="TAC"/>
              <w:rPr>
                <w:rFonts w:eastAsia="SimSun"/>
              </w:rPr>
            </w:pPr>
            <w:r w:rsidRPr="00967518">
              <w:rPr>
                <w:rFonts w:eastAsia="SimSun"/>
              </w:rPr>
              <w:t>1950</w:t>
            </w:r>
          </w:p>
        </w:tc>
        <w:tc>
          <w:tcPr>
            <w:tcW w:w="422" w:type="pct"/>
            <w:shd w:val="clear" w:color="auto" w:fill="auto"/>
            <w:tcMar>
              <w:left w:w="45" w:type="dxa"/>
              <w:right w:w="45" w:type="dxa"/>
            </w:tcMar>
            <w:vAlign w:val="center"/>
          </w:tcPr>
          <w:p w14:paraId="1402B63D" w14:textId="77777777" w:rsidR="00DC72B0" w:rsidRPr="00967518" w:rsidRDefault="00DC72B0" w:rsidP="004F21EA">
            <w:pPr>
              <w:pStyle w:val="TAC"/>
              <w:rPr>
                <w:rFonts w:eastAsia="SimSun"/>
              </w:rPr>
            </w:pPr>
            <w:r w:rsidRPr="00967518">
              <w:rPr>
                <w:rFonts w:eastAsia="SimSun"/>
              </w:rPr>
              <w:t>20</w:t>
            </w:r>
          </w:p>
        </w:tc>
        <w:tc>
          <w:tcPr>
            <w:tcW w:w="362" w:type="pct"/>
            <w:vMerge/>
            <w:shd w:val="clear" w:color="auto" w:fill="auto"/>
            <w:tcMar>
              <w:left w:w="45" w:type="dxa"/>
              <w:right w:w="45" w:type="dxa"/>
            </w:tcMar>
            <w:vAlign w:val="center"/>
          </w:tcPr>
          <w:p w14:paraId="4715FB2E" w14:textId="77777777" w:rsidR="00DC72B0" w:rsidRPr="00967518" w:rsidRDefault="00DC72B0" w:rsidP="004F21EA">
            <w:pPr>
              <w:pStyle w:val="TAC"/>
              <w:rPr>
                <w:rFonts w:eastAsia="SimSun"/>
              </w:rPr>
            </w:pPr>
          </w:p>
        </w:tc>
        <w:tc>
          <w:tcPr>
            <w:tcW w:w="384" w:type="pct"/>
            <w:vMerge/>
            <w:shd w:val="clear" w:color="auto" w:fill="auto"/>
            <w:vAlign w:val="center"/>
          </w:tcPr>
          <w:p w14:paraId="3151F651" w14:textId="77777777" w:rsidR="00DC72B0" w:rsidRPr="00967518" w:rsidRDefault="00DC72B0" w:rsidP="004F21EA">
            <w:pPr>
              <w:pStyle w:val="TAC"/>
              <w:rPr>
                <w:rFonts w:eastAsia="SimSun"/>
              </w:rPr>
            </w:pPr>
          </w:p>
        </w:tc>
        <w:tc>
          <w:tcPr>
            <w:tcW w:w="315" w:type="pct"/>
            <w:shd w:val="clear" w:color="auto" w:fill="auto"/>
            <w:vAlign w:val="center"/>
          </w:tcPr>
          <w:p w14:paraId="30635CC4" w14:textId="77777777" w:rsidR="00DC72B0" w:rsidRPr="00967518" w:rsidRDefault="00DC72B0" w:rsidP="004F21EA">
            <w:pPr>
              <w:pStyle w:val="TAC"/>
              <w:rPr>
                <w:rFonts w:eastAsia="SimSun"/>
              </w:rPr>
            </w:pPr>
            <w:r w:rsidRPr="00967518">
              <w:rPr>
                <w:rFonts w:eastAsia="SimSun"/>
              </w:rPr>
              <w:t>A6</w:t>
            </w:r>
          </w:p>
        </w:tc>
        <w:tc>
          <w:tcPr>
            <w:tcW w:w="207" w:type="pct"/>
            <w:vMerge/>
            <w:shd w:val="clear" w:color="auto" w:fill="auto"/>
          </w:tcPr>
          <w:p w14:paraId="6EEA8EC9" w14:textId="77777777" w:rsidR="00DC72B0" w:rsidRPr="00967518" w:rsidRDefault="00DC72B0" w:rsidP="004F21EA">
            <w:pPr>
              <w:pStyle w:val="TAC"/>
              <w:rPr>
                <w:rFonts w:eastAsia="SimSun"/>
              </w:rPr>
            </w:pPr>
          </w:p>
        </w:tc>
        <w:tc>
          <w:tcPr>
            <w:tcW w:w="674" w:type="pct"/>
            <w:shd w:val="clear" w:color="auto" w:fill="auto"/>
            <w:tcMar>
              <w:left w:w="45" w:type="dxa"/>
              <w:right w:w="45" w:type="dxa"/>
            </w:tcMar>
            <w:vAlign w:val="center"/>
          </w:tcPr>
          <w:p w14:paraId="3774AF14" w14:textId="77777777" w:rsidR="00DC72B0" w:rsidRPr="00967518" w:rsidRDefault="00DC72B0" w:rsidP="004F21EA">
            <w:pPr>
              <w:pStyle w:val="TAC"/>
              <w:rPr>
                <w:rFonts w:eastAsia="SimSun"/>
              </w:rPr>
            </w:pPr>
            <w:r w:rsidRPr="00967518">
              <w:rPr>
                <w:rFonts w:eastAsia="SimSun"/>
              </w:rPr>
              <w:t>256 QAM</w:t>
            </w:r>
          </w:p>
        </w:tc>
        <w:tc>
          <w:tcPr>
            <w:tcW w:w="1911" w:type="pct"/>
            <w:shd w:val="clear" w:color="auto" w:fill="auto"/>
            <w:tcMar>
              <w:left w:w="45" w:type="dxa"/>
              <w:right w:w="45" w:type="dxa"/>
            </w:tcMar>
            <w:vAlign w:val="center"/>
          </w:tcPr>
          <w:p w14:paraId="126D6810" w14:textId="77777777" w:rsidR="00DC72B0" w:rsidRPr="00967518" w:rsidRDefault="00DC72B0" w:rsidP="004F21EA">
            <w:pPr>
              <w:pStyle w:val="TAC"/>
              <w:rPr>
                <w:rFonts w:eastAsia="SimSun"/>
              </w:rPr>
            </w:pPr>
            <w:r w:rsidRPr="00967518">
              <w:rPr>
                <w:rFonts w:eastAsia="SimSun"/>
              </w:rPr>
              <w:t>Outer_Full</w:t>
            </w:r>
          </w:p>
        </w:tc>
      </w:tr>
      <w:tr w:rsidR="00DC72B0" w:rsidRPr="00967518" w14:paraId="5AED852D" w14:textId="77777777" w:rsidTr="004F21EA">
        <w:tc>
          <w:tcPr>
            <w:tcW w:w="5000" w:type="pct"/>
            <w:gridSpan w:val="9"/>
            <w:shd w:val="clear" w:color="auto" w:fill="auto"/>
            <w:tcMar>
              <w:left w:w="45" w:type="dxa"/>
              <w:right w:w="45" w:type="dxa"/>
            </w:tcMar>
          </w:tcPr>
          <w:p w14:paraId="02D906FB" w14:textId="77777777" w:rsidR="00DC72B0" w:rsidRPr="00967518" w:rsidRDefault="00DC72B0" w:rsidP="004F21EA">
            <w:pPr>
              <w:pStyle w:val="TAN"/>
            </w:pPr>
            <w:r w:rsidRPr="00967518">
              <w:t>NOTE 1:</w:t>
            </w:r>
            <w:r w:rsidRPr="00967518">
              <w:tab/>
              <w:t>The specific configuration of each RB allocation is defined in Table 6.1-1 unless otherwise stated in this table.</w:t>
            </w:r>
          </w:p>
        </w:tc>
      </w:tr>
    </w:tbl>
    <w:p w14:paraId="651AFFD1" w14:textId="77777777" w:rsidR="00DC72B0" w:rsidRPr="00967518" w:rsidRDefault="00DC72B0" w:rsidP="00DC72B0"/>
    <w:p w14:paraId="57D4D80E" w14:textId="77777777" w:rsidR="00DC72B0" w:rsidRPr="00967518" w:rsidRDefault="00DC72B0" w:rsidP="00DC72B0">
      <w:pPr>
        <w:pStyle w:val="TH"/>
      </w:pPr>
      <w:r w:rsidRPr="00967518">
        <w:t>Table 6.2</w:t>
      </w:r>
      <w:r w:rsidRPr="00967518">
        <w:rPr>
          <w:lang w:eastAsia="zh-CN"/>
        </w:rPr>
        <w:t>D.3_1</w:t>
      </w:r>
      <w:r w:rsidRPr="00967518">
        <w:t>.4.1-3: Test Configuration Table for NS_5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3"/>
        <w:gridCol w:w="508"/>
        <w:gridCol w:w="491"/>
        <w:gridCol w:w="800"/>
        <w:gridCol w:w="745"/>
        <w:gridCol w:w="437"/>
        <w:gridCol w:w="319"/>
        <w:gridCol w:w="1092"/>
        <w:gridCol w:w="2835"/>
      </w:tblGrid>
      <w:tr w:rsidR="00DC72B0" w:rsidRPr="00967518" w14:paraId="6AE8E334" w14:textId="77777777" w:rsidTr="004F21EA">
        <w:trPr>
          <w:cantSplit/>
          <w:jc w:val="center"/>
        </w:trPr>
        <w:tc>
          <w:tcPr>
            <w:tcW w:w="7650" w:type="dxa"/>
            <w:gridSpan w:val="9"/>
          </w:tcPr>
          <w:p w14:paraId="1B7176D7" w14:textId="77777777" w:rsidR="00DC72B0" w:rsidRPr="00967518" w:rsidRDefault="00DC72B0" w:rsidP="004F21EA">
            <w:pPr>
              <w:pStyle w:val="TAH"/>
            </w:pPr>
            <w:r w:rsidRPr="00967518">
              <w:t>Initial Conditions</w:t>
            </w:r>
          </w:p>
        </w:tc>
      </w:tr>
      <w:tr w:rsidR="00DC72B0" w:rsidRPr="00967518" w14:paraId="53F7B8DB" w14:textId="77777777" w:rsidTr="004F21EA">
        <w:trPr>
          <w:cantSplit/>
          <w:jc w:val="center"/>
        </w:trPr>
        <w:tc>
          <w:tcPr>
            <w:tcW w:w="3733" w:type="dxa"/>
            <w:gridSpan w:val="7"/>
            <w:shd w:val="clear" w:color="auto" w:fill="auto"/>
          </w:tcPr>
          <w:p w14:paraId="03613E93" w14:textId="77777777" w:rsidR="00DC72B0" w:rsidRPr="00967518" w:rsidRDefault="00DC72B0" w:rsidP="004F21EA">
            <w:pPr>
              <w:pStyle w:val="TAL"/>
            </w:pPr>
            <w:r w:rsidRPr="00967518">
              <w:t>Test Environment as specified in TS 38.508-1 [5] subclause 4.1</w:t>
            </w:r>
          </w:p>
        </w:tc>
        <w:tc>
          <w:tcPr>
            <w:tcW w:w="3917" w:type="dxa"/>
            <w:gridSpan w:val="2"/>
          </w:tcPr>
          <w:p w14:paraId="44AA4A78" w14:textId="77777777" w:rsidR="00DC72B0" w:rsidRPr="00967518" w:rsidRDefault="00DC72B0" w:rsidP="004F21EA">
            <w:pPr>
              <w:pStyle w:val="TAL"/>
            </w:pPr>
            <w:r w:rsidRPr="00967518">
              <w:t>Normal</w:t>
            </w:r>
          </w:p>
        </w:tc>
      </w:tr>
      <w:tr w:rsidR="00DC72B0" w:rsidRPr="00967518" w14:paraId="24797C9F" w14:textId="77777777" w:rsidTr="004F21EA">
        <w:trPr>
          <w:cantSplit/>
          <w:jc w:val="center"/>
        </w:trPr>
        <w:tc>
          <w:tcPr>
            <w:tcW w:w="3733" w:type="dxa"/>
            <w:gridSpan w:val="7"/>
            <w:shd w:val="clear" w:color="auto" w:fill="auto"/>
          </w:tcPr>
          <w:p w14:paraId="617B8C8A" w14:textId="77777777" w:rsidR="00DC72B0" w:rsidRPr="00967518" w:rsidRDefault="00DC72B0" w:rsidP="004F21EA">
            <w:pPr>
              <w:pStyle w:val="TAL"/>
            </w:pPr>
            <w:r w:rsidRPr="00967518">
              <w:t>Test Frequencies as specified in TS 38.508-1 [5] subclause 4.3.1</w:t>
            </w:r>
          </w:p>
        </w:tc>
        <w:tc>
          <w:tcPr>
            <w:tcW w:w="3917" w:type="dxa"/>
            <w:gridSpan w:val="2"/>
          </w:tcPr>
          <w:p w14:paraId="5BCB61F3" w14:textId="0E2CADB7" w:rsidR="00DC72B0" w:rsidRPr="00967518" w:rsidRDefault="00DC72B0" w:rsidP="004F21EA">
            <w:pPr>
              <w:pStyle w:val="TAL"/>
            </w:pPr>
            <w:r w:rsidRPr="00967518">
              <w:t xml:space="preserve">Use uplink carrier </w:t>
            </w:r>
            <w:r w:rsidR="001F098F" w:rsidRPr="00967518">
              <w:t>centre</w:t>
            </w:r>
            <w:r w:rsidRPr="00967518">
              <w:t xml:space="preserve"> frequency (Fc) as specified in test parameters</w:t>
            </w:r>
          </w:p>
        </w:tc>
      </w:tr>
      <w:tr w:rsidR="00DC72B0" w:rsidRPr="00967518" w14:paraId="3F87500D" w14:textId="77777777" w:rsidTr="004F21EA">
        <w:trPr>
          <w:cantSplit/>
          <w:jc w:val="center"/>
        </w:trPr>
        <w:tc>
          <w:tcPr>
            <w:tcW w:w="3733" w:type="dxa"/>
            <w:gridSpan w:val="7"/>
            <w:shd w:val="clear" w:color="auto" w:fill="auto"/>
          </w:tcPr>
          <w:p w14:paraId="63AEB554" w14:textId="77777777" w:rsidR="00DC72B0" w:rsidRPr="00967518" w:rsidRDefault="00DC72B0" w:rsidP="004F21EA">
            <w:pPr>
              <w:pStyle w:val="TAL"/>
            </w:pPr>
            <w:r w:rsidRPr="00967518">
              <w:t>Test Channel Bandwidths as specified in TS 38.508-1 [5] subclause 4.3.1</w:t>
            </w:r>
          </w:p>
        </w:tc>
        <w:tc>
          <w:tcPr>
            <w:tcW w:w="3917" w:type="dxa"/>
            <w:gridSpan w:val="2"/>
          </w:tcPr>
          <w:p w14:paraId="406F41FD" w14:textId="77777777" w:rsidR="00DC72B0" w:rsidRPr="00967518" w:rsidRDefault="00DC72B0" w:rsidP="004F21EA">
            <w:pPr>
              <w:pStyle w:val="TAL"/>
            </w:pPr>
            <w:r w:rsidRPr="00967518">
              <w:t>5 MHz, 10 MHz as specified in test parameters for SUL carrier</w:t>
            </w:r>
          </w:p>
          <w:p w14:paraId="07436506" w14:textId="77777777" w:rsidR="00DC72B0" w:rsidRPr="00967518" w:rsidRDefault="00DC72B0" w:rsidP="004F21EA">
            <w:pPr>
              <w:pStyle w:val="TAL"/>
            </w:pPr>
            <w:r w:rsidRPr="00967518">
              <w:t>Lowest for non-SUL carrier</w:t>
            </w:r>
          </w:p>
        </w:tc>
      </w:tr>
      <w:tr w:rsidR="00DC72B0" w:rsidRPr="00967518" w14:paraId="1C137F7C" w14:textId="77777777" w:rsidTr="004F21EA">
        <w:trPr>
          <w:cantSplit/>
          <w:jc w:val="center"/>
        </w:trPr>
        <w:tc>
          <w:tcPr>
            <w:tcW w:w="3733" w:type="dxa"/>
            <w:gridSpan w:val="7"/>
            <w:shd w:val="clear" w:color="auto" w:fill="auto"/>
          </w:tcPr>
          <w:p w14:paraId="4516D764" w14:textId="77777777" w:rsidR="00DC72B0" w:rsidRPr="00967518" w:rsidRDefault="00DC72B0" w:rsidP="004F21EA">
            <w:pPr>
              <w:pStyle w:val="TAL"/>
            </w:pPr>
            <w:r w:rsidRPr="00967518">
              <w:t>Test SCS as specified in Table 5.3.5-1</w:t>
            </w:r>
          </w:p>
        </w:tc>
        <w:tc>
          <w:tcPr>
            <w:tcW w:w="3917" w:type="dxa"/>
            <w:gridSpan w:val="2"/>
          </w:tcPr>
          <w:p w14:paraId="1851FAE9" w14:textId="77777777" w:rsidR="00DC72B0" w:rsidRPr="00967518" w:rsidRDefault="00DC72B0" w:rsidP="004F21EA">
            <w:pPr>
              <w:pStyle w:val="TAL"/>
              <w:rPr>
                <w:lang w:eastAsia="zh-CN"/>
              </w:rPr>
            </w:pPr>
            <w:r w:rsidRPr="00967518">
              <w:t>15kHz for SUL and Lowest supported SCS for NUL carriers</w:t>
            </w:r>
          </w:p>
        </w:tc>
      </w:tr>
      <w:tr w:rsidR="00DC72B0" w:rsidRPr="00967518" w14:paraId="4B6243CD" w14:textId="77777777" w:rsidTr="004F21EA">
        <w:trPr>
          <w:cantSplit/>
          <w:jc w:val="center"/>
        </w:trPr>
        <w:tc>
          <w:tcPr>
            <w:tcW w:w="7650" w:type="dxa"/>
            <w:gridSpan w:val="9"/>
          </w:tcPr>
          <w:p w14:paraId="330E6C6C" w14:textId="77777777" w:rsidR="00DC72B0" w:rsidRPr="00967518" w:rsidRDefault="00DC72B0" w:rsidP="004F21EA">
            <w:pPr>
              <w:pStyle w:val="TAH"/>
            </w:pPr>
            <w:r w:rsidRPr="00967518">
              <w:t>A-MPR test parameters for NS_56</w:t>
            </w:r>
          </w:p>
        </w:tc>
      </w:tr>
      <w:tr w:rsidR="00DC72B0" w:rsidRPr="00967518" w14:paraId="738FFACF" w14:textId="77777777" w:rsidTr="004F21EA">
        <w:trPr>
          <w:cantSplit/>
          <w:jc w:val="center"/>
        </w:trPr>
        <w:tc>
          <w:tcPr>
            <w:tcW w:w="433" w:type="dxa"/>
            <w:vMerge w:val="restart"/>
            <w:shd w:val="clear" w:color="auto" w:fill="auto"/>
          </w:tcPr>
          <w:p w14:paraId="13CFDDC7" w14:textId="77777777" w:rsidR="00DC72B0" w:rsidRPr="00967518" w:rsidRDefault="00DC72B0" w:rsidP="004F21EA">
            <w:pPr>
              <w:pStyle w:val="TAH"/>
            </w:pPr>
            <w:r w:rsidRPr="00967518">
              <w:t>Test ID</w:t>
            </w:r>
          </w:p>
        </w:tc>
        <w:tc>
          <w:tcPr>
            <w:tcW w:w="508" w:type="dxa"/>
            <w:vMerge w:val="restart"/>
            <w:shd w:val="clear" w:color="auto" w:fill="auto"/>
          </w:tcPr>
          <w:p w14:paraId="287BC7A7" w14:textId="77777777" w:rsidR="00DC72B0" w:rsidRPr="00967518" w:rsidRDefault="00DC72B0" w:rsidP="004F21EA">
            <w:pPr>
              <w:pStyle w:val="TAH"/>
            </w:pPr>
            <w:r w:rsidRPr="00967518">
              <w:t>F</w:t>
            </w:r>
            <w:r w:rsidRPr="00967518">
              <w:rPr>
                <w:vertAlign w:val="subscript"/>
              </w:rPr>
              <w:t>c</w:t>
            </w:r>
            <w:r w:rsidRPr="00967518">
              <w:t xml:space="preserve"> </w:t>
            </w:r>
            <w:r w:rsidRPr="00967518">
              <w:br/>
              <w:t>(MHz)</w:t>
            </w:r>
          </w:p>
        </w:tc>
        <w:tc>
          <w:tcPr>
            <w:tcW w:w="491" w:type="dxa"/>
            <w:vMerge w:val="restart"/>
            <w:shd w:val="clear" w:color="auto" w:fill="auto"/>
          </w:tcPr>
          <w:p w14:paraId="2FA71987" w14:textId="77777777" w:rsidR="00DC72B0" w:rsidRPr="00967518" w:rsidRDefault="00DC72B0" w:rsidP="004F21EA">
            <w:pPr>
              <w:pStyle w:val="TAH"/>
            </w:pPr>
            <w:r w:rsidRPr="00967518">
              <w:t>ChBw</w:t>
            </w:r>
            <w:r w:rsidRPr="00967518">
              <w:br/>
              <w:t>(MHz)</w:t>
            </w:r>
          </w:p>
        </w:tc>
        <w:tc>
          <w:tcPr>
            <w:tcW w:w="800" w:type="dxa"/>
            <w:vMerge w:val="restart"/>
            <w:shd w:val="clear" w:color="auto" w:fill="auto"/>
          </w:tcPr>
          <w:p w14:paraId="388B0AF0" w14:textId="77777777" w:rsidR="00DC72B0" w:rsidRPr="00967518" w:rsidRDefault="00DC72B0" w:rsidP="004F21EA">
            <w:pPr>
              <w:pStyle w:val="TAH"/>
            </w:pPr>
            <w:r w:rsidRPr="00967518">
              <w:t>Downlink Configuration</w:t>
            </w:r>
          </w:p>
        </w:tc>
        <w:tc>
          <w:tcPr>
            <w:tcW w:w="745" w:type="dxa"/>
            <w:vMerge w:val="restart"/>
            <w:shd w:val="clear" w:color="auto" w:fill="auto"/>
          </w:tcPr>
          <w:p w14:paraId="492F6A2F" w14:textId="77777777" w:rsidR="00DC72B0" w:rsidRPr="00967518" w:rsidRDefault="00DC72B0" w:rsidP="004F21EA">
            <w:pPr>
              <w:pStyle w:val="TAH"/>
            </w:pPr>
            <w:r w:rsidRPr="00967518">
              <w:t>Uplink Configuration</w:t>
            </w:r>
          </w:p>
        </w:tc>
        <w:tc>
          <w:tcPr>
            <w:tcW w:w="437" w:type="dxa"/>
            <w:vMerge w:val="restart"/>
            <w:textDirection w:val="btLr"/>
          </w:tcPr>
          <w:p w14:paraId="3B09747A" w14:textId="77777777" w:rsidR="00DC72B0" w:rsidRPr="00967518" w:rsidRDefault="00DC72B0" w:rsidP="004F21EA">
            <w:pPr>
              <w:pStyle w:val="TAH"/>
            </w:pPr>
            <w:r w:rsidRPr="00967518">
              <w:t>A-MPR</w:t>
            </w:r>
          </w:p>
        </w:tc>
        <w:tc>
          <w:tcPr>
            <w:tcW w:w="4236" w:type="dxa"/>
            <w:gridSpan w:val="3"/>
          </w:tcPr>
          <w:p w14:paraId="74C63945" w14:textId="77777777" w:rsidR="00DC72B0" w:rsidRPr="00967518" w:rsidRDefault="00DC72B0" w:rsidP="004F21EA">
            <w:pPr>
              <w:pStyle w:val="TAH"/>
            </w:pPr>
            <w:r w:rsidRPr="00967518">
              <w:t>Uplink Configuration</w:t>
            </w:r>
          </w:p>
        </w:tc>
      </w:tr>
      <w:tr w:rsidR="00DC72B0" w:rsidRPr="00967518" w14:paraId="1E61B29F" w14:textId="77777777" w:rsidTr="004F21EA">
        <w:trPr>
          <w:cantSplit/>
          <w:jc w:val="center"/>
        </w:trPr>
        <w:tc>
          <w:tcPr>
            <w:tcW w:w="433" w:type="dxa"/>
            <w:vMerge/>
            <w:shd w:val="clear" w:color="auto" w:fill="auto"/>
            <w:tcMar>
              <w:left w:w="57" w:type="dxa"/>
              <w:right w:w="57" w:type="dxa"/>
            </w:tcMar>
          </w:tcPr>
          <w:p w14:paraId="7595C305" w14:textId="77777777" w:rsidR="00DC72B0" w:rsidRPr="00967518" w:rsidRDefault="00DC72B0" w:rsidP="004F21EA">
            <w:pPr>
              <w:pStyle w:val="TAH"/>
            </w:pPr>
          </w:p>
        </w:tc>
        <w:tc>
          <w:tcPr>
            <w:tcW w:w="508" w:type="dxa"/>
            <w:vMerge/>
            <w:shd w:val="clear" w:color="auto" w:fill="auto"/>
            <w:tcMar>
              <w:left w:w="57" w:type="dxa"/>
              <w:right w:w="57" w:type="dxa"/>
            </w:tcMar>
          </w:tcPr>
          <w:p w14:paraId="0D677F58" w14:textId="77777777" w:rsidR="00DC72B0" w:rsidRPr="00967518" w:rsidRDefault="00DC72B0" w:rsidP="004F21EA">
            <w:pPr>
              <w:pStyle w:val="TAH"/>
            </w:pPr>
          </w:p>
        </w:tc>
        <w:tc>
          <w:tcPr>
            <w:tcW w:w="491" w:type="dxa"/>
            <w:vMerge/>
            <w:shd w:val="clear" w:color="auto" w:fill="auto"/>
            <w:tcMar>
              <w:left w:w="57" w:type="dxa"/>
              <w:right w:w="57" w:type="dxa"/>
            </w:tcMar>
          </w:tcPr>
          <w:p w14:paraId="568D156E" w14:textId="77777777" w:rsidR="00DC72B0" w:rsidRPr="00967518" w:rsidRDefault="00DC72B0" w:rsidP="004F21EA">
            <w:pPr>
              <w:pStyle w:val="TAH"/>
            </w:pPr>
          </w:p>
        </w:tc>
        <w:tc>
          <w:tcPr>
            <w:tcW w:w="800" w:type="dxa"/>
            <w:vMerge/>
            <w:shd w:val="clear" w:color="auto" w:fill="auto"/>
            <w:tcMar>
              <w:left w:w="57" w:type="dxa"/>
              <w:right w:w="57" w:type="dxa"/>
            </w:tcMar>
          </w:tcPr>
          <w:p w14:paraId="7D7BFB38" w14:textId="77777777" w:rsidR="00DC72B0" w:rsidRPr="00967518" w:rsidRDefault="00DC72B0" w:rsidP="004F21EA">
            <w:pPr>
              <w:pStyle w:val="TAH"/>
            </w:pPr>
          </w:p>
        </w:tc>
        <w:tc>
          <w:tcPr>
            <w:tcW w:w="745" w:type="dxa"/>
            <w:vMerge/>
            <w:shd w:val="clear" w:color="auto" w:fill="auto"/>
            <w:tcMar>
              <w:left w:w="57" w:type="dxa"/>
              <w:right w:w="57" w:type="dxa"/>
            </w:tcMar>
          </w:tcPr>
          <w:p w14:paraId="18618084" w14:textId="77777777" w:rsidR="00DC72B0" w:rsidRPr="00967518" w:rsidRDefault="00DC72B0" w:rsidP="004F21EA">
            <w:pPr>
              <w:pStyle w:val="TAH"/>
            </w:pPr>
          </w:p>
        </w:tc>
        <w:tc>
          <w:tcPr>
            <w:tcW w:w="437" w:type="dxa"/>
            <w:vMerge/>
          </w:tcPr>
          <w:p w14:paraId="6F8C1474" w14:textId="77777777" w:rsidR="00DC72B0" w:rsidRPr="00967518" w:rsidRDefault="00DC72B0" w:rsidP="004F21EA">
            <w:pPr>
              <w:pStyle w:val="TAH"/>
            </w:pPr>
          </w:p>
        </w:tc>
        <w:tc>
          <w:tcPr>
            <w:tcW w:w="1401" w:type="dxa"/>
            <w:gridSpan w:val="2"/>
            <w:vMerge w:val="restart"/>
          </w:tcPr>
          <w:p w14:paraId="6BF99170" w14:textId="77777777" w:rsidR="00DC72B0" w:rsidRPr="00967518" w:rsidRDefault="00DC72B0" w:rsidP="004F21EA">
            <w:pPr>
              <w:pStyle w:val="TAH"/>
            </w:pPr>
            <w:r w:rsidRPr="00967518">
              <w:t>Modulation</w:t>
            </w:r>
          </w:p>
          <w:p w14:paraId="604D53B9" w14:textId="77777777" w:rsidR="00DC72B0" w:rsidRPr="00967518" w:rsidRDefault="00DC72B0" w:rsidP="004F21EA">
            <w:pPr>
              <w:pStyle w:val="TAH"/>
            </w:pPr>
            <w:r w:rsidRPr="00967518">
              <w:t>(NOTE 2)</w:t>
            </w:r>
          </w:p>
        </w:tc>
        <w:tc>
          <w:tcPr>
            <w:tcW w:w="2835" w:type="dxa"/>
            <w:shd w:val="clear" w:color="auto" w:fill="auto"/>
          </w:tcPr>
          <w:p w14:paraId="1191B88D" w14:textId="77777777" w:rsidR="00DC72B0" w:rsidRPr="00967518" w:rsidRDefault="00DC72B0" w:rsidP="004F21EA">
            <w:pPr>
              <w:pStyle w:val="TAH"/>
            </w:pPr>
            <w:r w:rsidRPr="00967518">
              <w:t>RB allocation (Note 1)</w:t>
            </w:r>
          </w:p>
        </w:tc>
      </w:tr>
      <w:tr w:rsidR="00DC72B0" w:rsidRPr="00967518" w14:paraId="70AD0893" w14:textId="77777777" w:rsidTr="004F21EA">
        <w:trPr>
          <w:cantSplit/>
          <w:jc w:val="center"/>
        </w:trPr>
        <w:tc>
          <w:tcPr>
            <w:tcW w:w="433" w:type="dxa"/>
            <w:vMerge/>
            <w:shd w:val="clear" w:color="auto" w:fill="auto"/>
            <w:tcMar>
              <w:left w:w="57" w:type="dxa"/>
              <w:right w:w="57" w:type="dxa"/>
            </w:tcMar>
          </w:tcPr>
          <w:p w14:paraId="250E367C" w14:textId="77777777" w:rsidR="00DC72B0" w:rsidRPr="00967518" w:rsidRDefault="00DC72B0" w:rsidP="004F21EA">
            <w:pPr>
              <w:pStyle w:val="TAH"/>
            </w:pPr>
          </w:p>
        </w:tc>
        <w:tc>
          <w:tcPr>
            <w:tcW w:w="508" w:type="dxa"/>
            <w:vMerge/>
            <w:shd w:val="clear" w:color="auto" w:fill="auto"/>
            <w:tcMar>
              <w:left w:w="57" w:type="dxa"/>
              <w:right w:w="57" w:type="dxa"/>
            </w:tcMar>
          </w:tcPr>
          <w:p w14:paraId="2D4CF9C8" w14:textId="77777777" w:rsidR="00DC72B0" w:rsidRPr="00967518" w:rsidRDefault="00DC72B0" w:rsidP="004F21EA">
            <w:pPr>
              <w:pStyle w:val="TAH"/>
            </w:pPr>
          </w:p>
        </w:tc>
        <w:tc>
          <w:tcPr>
            <w:tcW w:w="491" w:type="dxa"/>
            <w:vMerge/>
            <w:shd w:val="clear" w:color="auto" w:fill="auto"/>
            <w:tcMar>
              <w:left w:w="57" w:type="dxa"/>
              <w:right w:w="57" w:type="dxa"/>
            </w:tcMar>
          </w:tcPr>
          <w:p w14:paraId="7D17331D" w14:textId="77777777" w:rsidR="00DC72B0" w:rsidRPr="00967518" w:rsidRDefault="00DC72B0" w:rsidP="004F21EA">
            <w:pPr>
              <w:pStyle w:val="TAH"/>
            </w:pPr>
          </w:p>
        </w:tc>
        <w:tc>
          <w:tcPr>
            <w:tcW w:w="800" w:type="dxa"/>
            <w:vMerge/>
            <w:shd w:val="clear" w:color="auto" w:fill="auto"/>
            <w:tcMar>
              <w:left w:w="57" w:type="dxa"/>
              <w:right w:w="57" w:type="dxa"/>
            </w:tcMar>
          </w:tcPr>
          <w:p w14:paraId="7E10C7FB" w14:textId="77777777" w:rsidR="00DC72B0" w:rsidRPr="00967518" w:rsidRDefault="00DC72B0" w:rsidP="004F21EA">
            <w:pPr>
              <w:pStyle w:val="TAH"/>
            </w:pPr>
          </w:p>
        </w:tc>
        <w:tc>
          <w:tcPr>
            <w:tcW w:w="745" w:type="dxa"/>
            <w:vMerge/>
            <w:shd w:val="clear" w:color="auto" w:fill="auto"/>
            <w:tcMar>
              <w:left w:w="57" w:type="dxa"/>
              <w:right w:w="57" w:type="dxa"/>
            </w:tcMar>
          </w:tcPr>
          <w:p w14:paraId="64D4F07A" w14:textId="77777777" w:rsidR="00DC72B0" w:rsidRPr="00967518" w:rsidRDefault="00DC72B0" w:rsidP="004F21EA">
            <w:pPr>
              <w:pStyle w:val="TAH"/>
            </w:pPr>
          </w:p>
        </w:tc>
        <w:tc>
          <w:tcPr>
            <w:tcW w:w="437" w:type="dxa"/>
            <w:vMerge/>
          </w:tcPr>
          <w:p w14:paraId="581A61BE" w14:textId="77777777" w:rsidR="00DC72B0" w:rsidRPr="00967518" w:rsidRDefault="00DC72B0" w:rsidP="004F21EA">
            <w:pPr>
              <w:pStyle w:val="TAH"/>
            </w:pPr>
          </w:p>
        </w:tc>
        <w:tc>
          <w:tcPr>
            <w:tcW w:w="1401" w:type="dxa"/>
            <w:gridSpan w:val="2"/>
            <w:vMerge/>
          </w:tcPr>
          <w:p w14:paraId="0724A5AC" w14:textId="77777777" w:rsidR="00DC72B0" w:rsidRPr="00967518" w:rsidRDefault="00DC72B0" w:rsidP="004F21EA">
            <w:pPr>
              <w:pStyle w:val="TAH"/>
            </w:pPr>
          </w:p>
        </w:tc>
        <w:tc>
          <w:tcPr>
            <w:tcW w:w="2835" w:type="dxa"/>
            <w:shd w:val="clear" w:color="auto" w:fill="auto"/>
          </w:tcPr>
          <w:p w14:paraId="23F45D53" w14:textId="77777777" w:rsidR="00DC72B0" w:rsidRPr="00967518" w:rsidRDefault="00DC72B0" w:rsidP="004F21EA">
            <w:pPr>
              <w:pStyle w:val="TAH"/>
            </w:pPr>
            <w:r w:rsidRPr="00967518">
              <w:t>SCS</w:t>
            </w:r>
            <w:r w:rsidRPr="00967518">
              <w:br/>
              <w:t>15 kHz</w:t>
            </w:r>
          </w:p>
        </w:tc>
      </w:tr>
      <w:tr w:rsidR="00DC72B0" w:rsidRPr="00967518" w14:paraId="04F2C0F7" w14:textId="77777777" w:rsidTr="004F21EA">
        <w:trPr>
          <w:cantSplit/>
          <w:jc w:val="center"/>
        </w:trPr>
        <w:tc>
          <w:tcPr>
            <w:tcW w:w="433" w:type="dxa"/>
            <w:shd w:val="clear" w:color="auto" w:fill="auto"/>
            <w:tcMar>
              <w:left w:w="45" w:type="dxa"/>
              <w:right w:w="45" w:type="dxa"/>
            </w:tcMar>
          </w:tcPr>
          <w:p w14:paraId="392EDDEC" w14:textId="77777777" w:rsidR="00DC72B0" w:rsidRPr="00967518" w:rsidRDefault="00DC72B0" w:rsidP="004F21EA">
            <w:pPr>
              <w:pStyle w:val="TAC"/>
            </w:pPr>
            <w:r w:rsidRPr="00967518">
              <w:t>1</w:t>
            </w:r>
          </w:p>
        </w:tc>
        <w:tc>
          <w:tcPr>
            <w:tcW w:w="508" w:type="dxa"/>
            <w:shd w:val="clear" w:color="auto" w:fill="auto"/>
            <w:tcMar>
              <w:left w:w="45" w:type="dxa"/>
              <w:right w:w="45" w:type="dxa"/>
            </w:tcMar>
          </w:tcPr>
          <w:p w14:paraId="56047D93"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05525E40" w14:textId="77777777" w:rsidR="00DC72B0" w:rsidRPr="00967518" w:rsidRDefault="00DC72B0" w:rsidP="004F21EA">
            <w:pPr>
              <w:pStyle w:val="TAC"/>
            </w:pPr>
            <w:r w:rsidRPr="00967518">
              <w:t>5</w:t>
            </w:r>
          </w:p>
        </w:tc>
        <w:tc>
          <w:tcPr>
            <w:tcW w:w="800" w:type="dxa"/>
            <w:vMerge w:val="restart"/>
            <w:shd w:val="clear" w:color="auto" w:fill="auto"/>
            <w:tcMar>
              <w:left w:w="45" w:type="dxa"/>
              <w:right w:w="45" w:type="dxa"/>
            </w:tcMar>
          </w:tcPr>
          <w:p w14:paraId="43F67BAA" w14:textId="77777777" w:rsidR="00DC72B0" w:rsidRPr="00967518" w:rsidRDefault="00DC72B0" w:rsidP="004F21EA">
            <w:pPr>
              <w:pStyle w:val="TAC"/>
            </w:pPr>
            <w:r w:rsidRPr="00967518">
              <w:t>N/A for A-MPR testing</w:t>
            </w:r>
          </w:p>
        </w:tc>
        <w:tc>
          <w:tcPr>
            <w:tcW w:w="745" w:type="dxa"/>
            <w:vMerge w:val="restart"/>
            <w:shd w:val="clear" w:color="auto" w:fill="auto"/>
            <w:tcMar>
              <w:left w:w="45" w:type="dxa"/>
              <w:right w:w="45" w:type="dxa"/>
            </w:tcMar>
          </w:tcPr>
          <w:p w14:paraId="61F30E5C" w14:textId="77777777" w:rsidR="00DC72B0" w:rsidRPr="00967518" w:rsidRDefault="00DC72B0" w:rsidP="004F21EA">
            <w:pPr>
              <w:pStyle w:val="TAC"/>
            </w:pPr>
            <w:r w:rsidRPr="00967518">
              <w:t>N/A</w:t>
            </w:r>
          </w:p>
        </w:tc>
        <w:tc>
          <w:tcPr>
            <w:tcW w:w="437" w:type="dxa"/>
            <w:shd w:val="clear" w:color="auto" w:fill="auto"/>
          </w:tcPr>
          <w:p w14:paraId="447AC4F3" w14:textId="77777777" w:rsidR="00DC72B0" w:rsidRPr="00967518" w:rsidRDefault="00DC72B0" w:rsidP="004F21EA">
            <w:pPr>
              <w:pStyle w:val="TAC"/>
            </w:pPr>
            <w:r w:rsidRPr="00967518">
              <w:t>14</w:t>
            </w:r>
          </w:p>
        </w:tc>
        <w:tc>
          <w:tcPr>
            <w:tcW w:w="309" w:type="dxa"/>
            <w:vMerge w:val="restart"/>
            <w:shd w:val="clear" w:color="auto" w:fill="auto"/>
            <w:textDirection w:val="btLr"/>
          </w:tcPr>
          <w:p w14:paraId="34E27CD6" w14:textId="77777777" w:rsidR="00DC72B0" w:rsidRPr="00967518" w:rsidRDefault="00DC72B0" w:rsidP="004F21EA">
            <w:pPr>
              <w:pStyle w:val="TAC"/>
            </w:pPr>
            <w:r w:rsidRPr="00967518">
              <w:t>CP-OFDM</w:t>
            </w:r>
          </w:p>
        </w:tc>
        <w:tc>
          <w:tcPr>
            <w:tcW w:w="1092" w:type="dxa"/>
            <w:shd w:val="clear" w:color="auto" w:fill="auto"/>
            <w:tcMar>
              <w:left w:w="45" w:type="dxa"/>
              <w:right w:w="45" w:type="dxa"/>
            </w:tcMar>
          </w:tcPr>
          <w:p w14:paraId="6FDC006C"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6609118A" w14:textId="77777777" w:rsidR="00DC72B0" w:rsidRPr="00967518" w:rsidRDefault="00DC72B0" w:rsidP="004F21EA">
            <w:pPr>
              <w:pStyle w:val="TAC"/>
            </w:pPr>
            <w:r w:rsidRPr="00967518">
              <w:t>Edge_1RB_Left</w:t>
            </w:r>
          </w:p>
        </w:tc>
      </w:tr>
      <w:tr w:rsidR="00DC72B0" w:rsidRPr="00967518" w14:paraId="03F72DE0" w14:textId="77777777" w:rsidTr="004F21EA">
        <w:trPr>
          <w:cantSplit/>
          <w:jc w:val="center"/>
        </w:trPr>
        <w:tc>
          <w:tcPr>
            <w:tcW w:w="433" w:type="dxa"/>
            <w:shd w:val="clear" w:color="auto" w:fill="auto"/>
            <w:tcMar>
              <w:left w:w="45" w:type="dxa"/>
              <w:right w:w="45" w:type="dxa"/>
            </w:tcMar>
          </w:tcPr>
          <w:p w14:paraId="6FE1716F" w14:textId="77777777" w:rsidR="00DC72B0" w:rsidRPr="00967518" w:rsidRDefault="00DC72B0" w:rsidP="004F21EA">
            <w:pPr>
              <w:pStyle w:val="TAC"/>
            </w:pPr>
            <w:r w:rsidRPr="00967518">
              <w:t>2</w:t>
            </w:r>
          </w:p>
        </w:tc>
        <w:tc>
          <w:tcPr>
            <w:tcW w:w="508" w:type="dxa"/>
            <w:shd w:val="clear" w:color="auto" w:fill="auto"/>
            <w:tcMar>
              <w:left w:w="45" w:type="dxa"/>
              <w:right w:w="45" w:type="dxa"/>
            </w:tcMar>
          </w:tcPr>
          <w:p w14:paraId="36C9A7E2"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13A6CFA"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6973B7E4" w14:textId="77777777" w:rsidR="00DC72B0" w:rsidRPr="00967518" w:rsidRDefault="00DC72B0" w:rsidP="004F21EA">
            <w:pPr>
              <w:pStyle w:val="TAC"/>
            </w:pPr>
          </w:p>
        </w:tc>
        <w:tc>
          <w:tcPr>
            <w:tcW w:w="745" w:type="dxa"/>
            <w:vMerge/>
            <w:shd w:val="clear" w:color="auto" w:fill="auto"/>
            <w:tcMar>
              <w:left w:w="45" w:type="dxa"/>
              <w:right w:w="45" w:type="dxa"/>
            </w:tcMar>
          </w:tcPr>
          <w:p w14:paraId="17629673" w14:textId="77777777" w:rsidR="00DC72B0" w:rsidRPr="00967518" w:rsidRDefault="00DC72B0" w:rsidP="004F21EA">
            <w:pPr>
              <w:pStyle w:val="TAC"/>
            </w:pPr>
          </w:p>
        </w:tc>
        <w:tc>
          <w:tcPr>
            <w:tcW w:w="437" w:type="dxa"/>
            <w:shd w:val="clear" w:color="auto" w:fill="auto"/>
          </w:tcPr>
          <w:p w14:paraId="3C326D7A" w14:textId="77777777" w:rsidR="00DC72B0" w:rsidRPr="00967518" w:rsidRDefault="00DC72B0" w:rsidP="004F21EA">
            <w:pPr>
              <w:pStyle w:val="TAC"/>
            </w:pPr>
            <w:r w:rsidRPr="00967518">
              <w:t>6</w:t>
            </w:r>
          </w:p>
        </w:tc>
        <w:tc>
          <w:tcPr>
            <w:tcW w:w="309" w:type="dxa"/>
            <w:vMerge/>
            <w:shd w:val="clear" w:color="auto" w:fill="auto"/>
            <w:textDirection w:val="btLr"/>
          </w:tcPr>
          <w:p w14:paraId="759EC7E5" w14:textId="77777777" w:rsidR="00DC72B0" w:rsidRPr="00967518" w:rsidRDefault="00DC72B0" w:rsidP="004F21EA">
            <w:pPr>
              <w:pStyle w:val="TAC"/>
            </w:pPr>
          </w:p>
        </w:tc>
        <w:tc>
          <w:tcPr>
            <w:tcW w:w="1092" w:type="dxa"/>
            <w:shd w:val="clear" w:color="auto" w:fill="auto"/>
            <w:tcMar>
              <w:left w:w="45" w:type="dxa"/>
              <w:right w:w="45" w:type="dxa"/>
            </w:tcMar>
          </w:tcPr>
          <w:p w14:paraId="67678F94"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0AFC167B" w14:textId="77777777" w:rsidR="00DC72B0" w:rsidRPr="00967518" w:rsidRDefault="00DC72B0" w:rsidP="004F21EA">
            <w:pPr>
              <w:pStyle w:val="TAC"/>
            </w:pPr>
            <w:r w:rsidRPr="00967518">
              <w:t>Outer_Full</w:t>
            </w:r>
          </w:p>
        </w:tc>
      </w:tr>
      <w:tr w:rsidR="00DC72B0" w:rsidRPr="00967518" w14:paraId="0433DE4D" w14:textId="77777777" w:rsidTr="004F21EA">
        <w:trPr>
          <w:cantSplit/>
          <w:jc w:val="center"/>
        </w:trPr>
        <w:tc>
          <w:tcPr>
            <w:tcW w:w="433" w:type="dxa"/>
            <w:shd w:val="clear" w:color="auto" w:fill="auto"/>
            <w:tcMar>
              <w:left w:w="45" w:type="dxa"/>
              <w:right w:w="45" w:type="dxa"/>
            </w:tcMar>
          </w:tcPr>
          <w:p w14:paraId="3CA79EE6" w14:textId="77777777" w:rsidR="00DC72B0" w:rsidRPr="00967518" w:rsidRDefault="00DC72B0" w:rsidP="004F21EA">
            <w:pPr>
              <w:pStyle w:val="TAC"/>
            </w:pPr>
            <w:r w:rsidRPr="00967518">
              <w:t>3</w:t>
            </w:r>
          </w:p>
        </w:tc>
        <w:tc>
          <w:tcPr>
            <w:tcW w:w="508" w:type="dxa"/>
            <w:shd w:val="clear" w:color="auto" w:fill="auto"/>
            <w:tcMar>
              <w:left w:w="45" w:type="dxa"/>
              <w:right w:w="45" w:type="dxa"/>
            </w:tcMar>
          </w:tcPr>
          <w:p w14:paraId="0587C40F"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4793982"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79A003B2" w14:textId="77777777" w:rsidR="00DC72B0" w:rsidRPr="00967518" w:rsidRDefault="00DC72B0" w:rsidP="004F21EA">
            <w:pPr>
              <w:pStyle w:val="TAC"/>
            </w:pPr>
          </w:p>
        </w:tc>
        <w:tc>
          <w:tcPr>
            <w:tcW w:w="745" w:type="dxa"/>
            <w:vMerge/>
            <w:shd w:val="clear" w:color="auto" w:fill="auto"/>
            <w:tcMar>
              <w:left w:w="45" w:type="dxa"/>
              <w:right w:w="45" w:type="dxa"/>
            </w:tcMar>
          </w:tcPr>
          <w:p w14:paraId="0ABAAAD8" w14:textId="77777777" w:rsidR="00DC72B0" w:rsidRPr="00967518" w:rsidRDefault="00DC72B0" w:rsidP="004F21EA">
            <w:pPr>
              <w:pStyle w:val="TAC"/>
            </w:pPr>
          </w:p>
        </w:tc>
        <w:tc>
          <w:tcPr>
            <w:tcW w:w="437" w:type="dxa"/>
            <w:shd w:val="clear" w:color="auto" w:fill="auto"/>
          </w:tcPr>
          <w:p w14:paraId="3638D897" w14:textId="77777777" w:rsidR="00DC72B0" w:rsidRPr="00967518" w:rsidRDefault="00DC72B0" w:rsidP="004F21EA">
            <w:pPr>
              <w:pStyle w:val="TAC"/>
            </w:pPr>
            <w:r w:rsidRPr="00967518">
              <w:t>4</w:t>
            </w:r>
          </w:p>
        </w:tc>
        <w:tc>
          <w:tcPr>
            <w:tcW w:w="309" w:type="dxa"/>
            <w:vMerge/>
            <w:shd w:val="clear" w:color="auto" w:fill="auto"/>
            <w:textDirection w:val="btLr"/>
          </w:tcPr>
          <w:p w14:paraId="3DD9F491" w14:textId="77777777" w:rsidR="00DC72B0" w:rsidRPr="00967518" w:rsidRDefault="00DC72B0" w:rsidP="004F21EA">
            <w:pPr>
              <w:pStyle w:val="TAC"/>
            </w:pPr>
          </w:p>
        </w:tc>
        <w:tc>
          <w:tcPr>
            <w:tcW w:w="1092" w:type="dxa"/>
            <w:shd w:val="clear" w:color="auto" w:fill="auto"/>
            <w:tcMar>
              <w:left w:w="45" w:type="dxa"/>
              <w:right w:w="45" w:type="dxa"/>
            </w:tcMar>
          </w:tcPr>
          <w:p w14:paraId="6D88451A"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1FCFDBE7" w14:textId="77777777" w:rsidR="00DC72B0" w:rsidRPr="00967518" w:rsidRDefault="00DC72B0" w:rsidP="004F21EA">
            <w:pPr>
              <w:pStyle w:val="TAC"/>
            </w:pPr>
            <w:r w:rsidRPr="00967518">
              <w:t>21@4</w:t>
            </w:r>
          </w:p>
        </w:tc>
      </w:tr>
      <w:tr w:rsidR="00DC72B0" w:rsidRPr="00967518" w14:paraId="068625D5" w14:textId="77777777" w:rsidTr="004F21EA">
        <w:trPr>
          <w:cantSplit/>
          <w:jc w:val="center"/>
        </w:trPr>
        <w:tc>
          <w:tcPr>
            <w:tcW w:w="433" w:type="dxa"/>
            <w:shd w:val="clear" w:color="auto" w:fill="auto"/>
            <w:tcMar>
              <w:left w:w="45" w:type="dxa"/>
              <w:right w:w="45" w:type="dxa"/>
            </w:tcMar>
          </w:tcPr>
          <w:p w14:paraId="54E3D7FC" w14:textId="77777777" w:rsidR="00DC72B0" w:rsidRPr="00967518" w:rsidRDefault="00DC72B0" w:rsidP="004F21EA">
            <w:pPr>
              <w:pStyle w:val="TAC"/>
            </w:pPr>
            <w:r w:rsidRPr="00967518">
              <w:t>4</w:t>
            </w:r>
          </w:p>
        </w:tc>
        <w:tc>
          <w:tcPr>
            <w:tcW w:w="508" w:type="dxa"/>
            <w:shd w:val="clear" w:color="auto" w:fill="auto"/>
            <w:tcMar>
              <w:left w:w="45" w:type="dxa"/>
              <w:right w:w="45" w:type="dxa"/>
            </w:tcMar>
          </w:tcPr>
          <w:p w14:paraId="43E1B83C"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565BFE5"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6B7F95D2" w14:textId="77777777" w:rsidR="00DC72B0" w:rsidRPr="00967518" w:rsidRDefault="00DC72B0" w:rsidP="004F21EA">
            <w:pPr>
              <w:pStyle w:val="TAC"/>
            </w:pPr>
          </w:p>
        </w:tc>
        <w:tc>
          <w:tcPr>
            <w:tcW w:w="745" w:type="dxa"/>
            <w:vMerge/>
            <w:shd w:val="clear" w:color="auto" w:fill="auto"/>
            <w:tcMar>
              <w:left w:w="45" w:type="dxa"/>
              <w:right w:w="45" w:type="dxa"/>
            </w:tcMar>
          </w:tcPr>
          <w:p w14:paraId="18A38D22" w14:textId="77777777" w:rsidR="00DC72B0" w:rsidRPr="00967518" w:rsidRDefault="00DC72B0" w:rsidP="004F21EA">
            <w:pPr>
              <w:pStyle w:val="TAC"/>
            </w:pPr>
          </w:p>
        </w:tc>
        <w:tc>
          <w:tcPr>
            <w:tcW w:w="437" w:type="dxa"/>
            <w:shd w:val="clear" w:color="auto" w:fill="auto"/>
          </w:tcPr>
          <w:p w14:paraId="5569FDEF" w14:textId="77777777" w:rsidR="00DC72B0" w:rsidRPr="00967518" w:rsidRDefault="00DC72B0" w:rsidP="004F21EA">
            <w:pPr>
              <w:pStyle w:val="TAC"/>
            </w:pPr>
            <w:r w:rsidRPr="00967518">
              <w:t>4</w:t>
            </w:r>
          </w:p>
        </w:tc>
        <w:tc>
          <w:tcPr>
            <w:tcW w:w="309" w:type="dxa"/>
            <w:vMerge/>
            <w:shd w:val="clear" w:color="auto" w:fill="auto"/>
            <w:textDirection w:val="btLr"/>
          </w:tcPr>
          <w:p w14:paraId="5E3F9695" w14:textId="77777777" w:rsidR="00DC72B0" w:rsidRPr="00967518" w:rsidRDefault="00DC72B0" w:rsidP="004F21EA">
            <w:pPr>
              <w:pStyle w:val="TAC"/>
            </w:pPr>
          </w:p>
        </w:tc>
        <w:tc>
          <w:tcPr>
            <w:tcW w:w="1092" w:type="dxa"/>
            <w:shd w:val="clear" w:color="auto" w:fill="auto"/>
            <w:tcMar>
              <w:left w:w="45" w:type="dxa"/>
              <w:right w:w="45" w:type="dxa"/>
            </w:tcMar>
          </w:tcPr>
          <w:p w14:paraId="4880CD63"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10542117" w14:textId="77777777" w:rsidR="00DC72B0" w:rsidRPr="00967518" w:rsidRDefault="00DC72B0" w:rsidP="004F21EA">
            <w:pPr>
              <w:pStyle w:val="TAC"/>
            </w:pPr>
            <w:r w:rsidRPr="00967518">
              <w:t>1@4</w:t>
            </w:r>
          </w:p>
        </w:tc>
      </w:tr>
      <w:tr w:rsidR="00DC72B0" w:rsidRPr="00967518" w14:paraId="3D3A4E93" w14:textId="77777777" w:rsidTr="004F21EA">
        <w:trPr>
          <w:cantSplit/>
          <w:jc w:val="center"/>
        </w:trPr>
        <w:tc>
          <w:tcPr>
            <w:tcW w:w="433" w:type="dxa"/>
            <w:shd w:val="clear" w:color="auto" w:fill="auto"/>
            <w:tcMar>
              <w:left w:w="45" w:type="dxa"/>
              <w:right w:w="45" w:type="dxa"/>
            </w:tcMar>
          </w:tcPr>
          <w:p w14:paraId="636611E0" w14:textId="77777777" w:rsidR="00DC72B0" w:rsidRPr="00967518" w:rsidRDefault="00DC72B0" w:rsidP="004F21EA">
            <w:pPr>
              <w:pStyle w:val="TAC"/>
            </w:pPr>
            <w:r w:rsidRPr="00967518">
              <w:t>5</w:t>
            </w:r>
          </w:p>
        </w:tc>
        <w:tc>
          <w:tcPr>
            <w:tcW w:w="508" w:type="dxa"/>
            <w:shd w:val="clear" w:color="auto" w:fill="auto"/>
            <w:tcMar>
              <w:left w:w="45" w:type="dxa"/>
              <w:right w:w="45" w:type="dxa"/>
            </w:tcMar>
          </w:tcPr>
          <w:p w14:paraId="5DC8B2B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77DD9DE"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321C185A" w14:textId="77777777" w:rsidR="00DC72B0" w:rsidRPr="00967518" w:rsidRDefault="00DC72B0" w:rsidP="004F21EA">
            <w:pPr>
              <w:pStyle w:val="TAC"/>
            </w:pPr>
          </w:p>
        </w:tc>
        <w:tc>
          <w:tcPr>
            <w:tcW w:w="745" w:type="dxa"/>
            <w:vMerge/>
            <w:shd w:val="clear" w:color="auto" w:fill="auto"/>
            <w:tcMar>
              <w:left w:w="45" w:type="dxa"/>
              <w:right w:w="45" w:type="dxa"/>
            </w:tcMar>
          </w:tcPr>
          <w:p w14:paraId="7ADF1486" w14:textId="77777777" w:rsidR="00DC72B0" w:rsidRPr="00967518" w:rsidRDefault="00DC72B0" w:rsidP="004F21EA">
            <w:pPr>
              <w:pStyle w:val="TAC"/>
            </w:pPr>
          </w:p>
        </w:tc>
        <w:tc>
          <w:tcPr>
            <w:tcW w:w="437" w:type="dxa"/>
            <w:shd w:val="clear" w:color="auto" w:fill="auto"/>
          </w:tcPr>
          <w:p w14:paraId="5B236518" w14:textId="77777777" w:rsidR="00DC72B0" w:rsidRPr="00967518" w:rsidRDefault="00DC72B0" w:rsidP="004F21EA">
            <w:pPr>
              <w:pStyle w:val="TAC"/>
            </w:pPr>
            <w:r w:rsidRPr="00967518">
              <w:t>14</w:t>
            </w:r>
          </w:p>
        </w:tc>
        <w:tc>
          <w:tcPr>
            <w:tcW w:w="309" w:type="dxa"/>
            <w:vMerge/>
            <w:shd w:val="clear" w:color="auto" w:fill="auto"/>
            <w:textDirection w:val="btLr"/>
          </w:tcPr>
          <w:p w14:paraId="77EA32D7" w14:textId="77777777" w:rsidR="00DC72B0" w:rsidRPr="00967518" w:rsidRDefault="00DC72B0" w:rsidP="004F21EA">
            <w:pPr>
              <w:pStyle w:val="TAC"/>
            </w:pPr>
          </w:p>
        </w:tc>
        <w:tc>
          <w:tcPr>
            <w:tcW w:w="1092" w:type="dxa"/>
            <w:shd w:val="clear" w:color="auto" w:fill="auto"/>
            <w:tcMar>
              <w:left w:w="45" w:type="dxa"/>
              <w:right w:w="45" w:type="dxa"/>
            </w:tcMar>
          </w:tcPr>
          <w:p w14:paraId="6EAD5C3C"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0BB86D00" w14:textId="77777777" w:rsidR="00DC72B0" w:rsidRPr="00967518" w:rsidRDefault="00DC72B0" w:rsidP="004F21EA">
            <w:pPr>
              <w:pStyle w:val="TAC"/>
            </w:pPr>
            <w:r w:rsidRPr="00967518">
              <w:t>Edge_1RB_Left</w:t>
            </w:r>
          </w:p>
        </w:tc>
      </w:tr>
      <w:tr w:rsidR="00DC72B0" w:rsidRPr="00967518" w14:paraId="42ADCAD6" w14:textId="77777777" w:rsidTr="004F21EA">
        <w:trPr>
          <w:cantSplit/>
          <w:jc w:val="center"/>
        </w:trPr>
        <w:tc>
          <w:tcPr>
            <w:tcW w:w="433" w:type="dxa"/>
            <w:shd w:val="clear" w:color="auto" w:fill="auto"/>
            <w:tcMar>
              <w:left w:w="45" w:type="dxa"/>
              <w:right w:w="45" w:type="dxa"/>
            </w:tcMar>
          </w:tcPr>
          <w:p w14:paraId="00E53260" w14:textId="77777777" w:rsidR="00DC72B0" w:rsidRPr="00967518" w:rsidRDefault="00DC72B0" w:rsidP="004F21EA">
            <w:pPr>
              <w:pStyle w:val="TAC"/>
            </w:pPr>
            <w:r w:rsidRPr="00967518">
              <w:t>6</w:t>
            </w:r>
          </w:p>
        </w:tc>
        <w:tc>
          <w:tcPr>
            <w:tcW w:w="508" w:type="dxa"/>
            <w:shd w:val="clear" w:color="auto" w:fill="auto"/>
            <w:tcMar>
              <w:left w:w="45" w:type="dxa"/>
              <w:right w:w="45" w:type="dxa"/>
            </w:tcMar>
          </w:tcPr>
          <w:p w14:paraId="73CA3F99"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0F6CFAA"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07896E2D" w14:textId="77777777" w:rsidR="00DC72B0" w:rsidRPr="00967518" w:rsidRDefault="00DC72B0" w:rsidP="004F21EA">
            <w:pPr>
              <w:pStyle w:val="TAC"/>
            </w:pPr>
          </w:p>
        </w:tc>
        <w:tc>
          <w:tcPr>
            <w:tcW w:w="745" w:type="dxa"/>
            <w:vMerge/>
            <w:shd w:val="clear" w:color="auto" w:fill="auto"/>
            <w:tcMar>
              <w:left w:w="45" w:type="dxa"/>
              <w:right w:w="45" w:type="dxa"/>
            </w:tcMar>
          </w:tcPr>
          <w:p w14:paraId="3E54576A" w14:textId="77777777" w:rsidR="00DC72B0" w:rsidRPr="00967518" w:rsidRDefault="00DC72B0" w:rsidP="004F21EA">
            <w:pPr>
              <w:pStyle w:val="TAC"/>
            </w:pPr>
          </w:p>
        </w:tc>
        <w:tc>
          <w:tcPr>
            <w:tcW w:w="437" w:type="dxa"/>
            <w:shd w:val="clear" w:color="auto" w:fill="auto"/>
          </w:tcPr>
          <w:p w14:paraId="44AA57A6" w14:textId="77777777" w:rsidR="00DC72B0" w:rsidRPr="00967518" w:rsidRDefault="00DC72B0" w:rsidP="004F21EA">
            <w:pPr>
              <w:pStyle w:val="TAC"/>
            </w:pPr>
            <w:r w:rsidRPr="00967518">
              <w:t>6</w:t>
            </w:r>
          </w:p>
        </w:tc>
        <w:tc>
          <w:tcPr>
            <w:tcW w:w="309" w:type="dxa"/>
            <w:vMerge/>
            <w:shd w:val="clear" w:color="auto" w:fill="auto"/>
            <w:textDirection w:val="btLr"/>
          </w:tcPr>
          <w:p w14:paraId="55F1427C" w14:textId="77777777" w:rsidR="00DC72B0" w:rsidRPr="00967518" w:rsidRDefault="00DC72B0" w:rsidP="004F21EA">
            <w:pPr>
              <w:pStyle w:val="TAC"/>
            </w:pPr>
          </w:p>
        </w:tc>
        <w:tc>
          <w:tcPr>
            <w:tcW w:w="1092" w:type="dxa"/>
            <w:shd w:val="clear" w:color="auto" w:fill="auto"/>
            <w:tcMar>
              <w:left w:w="45" w:type="dxa"/>
              <w:right w:w="45" w:type="dxa"/>
            </w:tcMar>
          </w:tcPr>
          <w:p w14:paraId="23907E51"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794AB925" w14:textId="77777777" w:rsidR="00DC72B0" w:rsidRPr="00967518" w:rsidRDefault="00DC72B0" w:rsidP="004F21EA">
            <w:pPr>
              <w:pStyle w:val="TAC"/>
            </w:pPr>
            <w:r w:rsidRPr="00967518">
              <w:t>Outer_Full</w:t>
            </w:r>
          </w:p>
        </w:tc>
      </w:tr>
      <w:tr w:rsidR="00DC72B0" w:rsidRPr="00967518" w14:paraId="5C808CA5" w14:textId="77777777" w:rsidTr="004F21EA">
        <w:trPr>
          <w:cantSplit/>
          <w:jc w:val="center"/>
        </w:trPr>
        <w:tc>
          <w:tcPr>
            <w:tcW w:w="433" w:type="dxa"/>
            <w:shd w:val="clear" w:color="auto" w:fill="auto"/>
            <w:tcMar>
              <w:left w:w="45" w:type="dxa"/>
              <w:right w:w="45" w:type="dxa"/>
            </w:tcMar>
          </w:tcPr>
          <w:p w14:paraId="204B3A1A" w14:textId="77777777" w:rsidR="00DC72B0" w:rsidRPr="00967518" w:rsidRDefault="00DC72B0" w:rsidP="004F21EA">
            <w:pPr>
              <w:pStyle w:val="TAC"/>
            </w:pPr>
            <w:r w:rsidRPr="00967518">
              <w:t>7</w:t>
            </w:r>
          </w:p>
        </w:tc>
        <w:tc>
          <w:tcPr>
            <w:tcW w:w="508" w:type="dxa"/>
            <w:shd w:val="clear" w:color="auto" w:fill="auto"/>
            <w:tcMar>
              <w:left w:w="45" w:type="dxa"/>
              <w:right w:w="45" w:type="dxa"/>
            </w:tcMar>
          </w:tcPr>
          <w:p w14:paraId="0100C06E"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14E2EC4B"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608FB2CA" w14:textId="77777777" w:rsidR="00DC72B0" w:rsidRPr="00967518" w:rsidRDefault="00DC72B0" w:rsidP="004F21EA">
            <w:pPr>
              <w:pStyle w:val="TAC"/>
            </w:pPr>
          </w:p>
        </w:tc>
        <w:tc>
          <w:tcPr>
            <w:tcW w:w="745" w:type="dxa"/>
            <w:vMerge/>
            <w:shd w:val="clear" w:color="auto" w:fill="auto"/>
            <w:tcMar>
              <w:left w:w="45" w:type="dxa"/>
              <w:right w:w="45" w:type="dxa"/>
            </w:tcMar>
          </w:tcPr>
          <w:p w14:paraId="03CAE7E9" w14:textId="77777777" w:rsidR="00DC72B0" w:rsidRPr="00967518" w:rsidRDefault="00DC72B0" w:rsidP="004F21EA">
            <w:pPr>
              <w:pStyle w:val="TAC"/>
            </w:pPr>
          </w:p>
        </w:tc>
        <w:tc>
          <w:tcPr>
            <w:tcW w:w="437" w:type="dxa"/>
            <w:shd w:val="clear" w:color="auto" w:fill="auto"/>
          </w:tcPr>
          <w:p w14:paraId="1A2F7C76" w14:textId="77777777" w:rsidR="00DC72B0" w:rsidRPr="00967518" w:rsidRDefault="00DC72B0" w:rsidP="004F21EA">
            <w:pPr>
              <w:pStyle w:val="TAC"/>
            </w:pPr>
            <w:r w:rsidRPr="00967518">
              <w:t>4</w:t>
            </w:r>
          </w:p>
        </w:tc>
        <w:tc>
          <w:tcPr>
            <w:tcW w:w="309" w:type="dxa"/>
            <w:vMerge/>
            <w:shd w:val="clear" w:color="auto" w:fill="auto"/>
            <w:textDirection w:val="btLr"/>
          </w:tcPr>
          <w:p w14:paraId="2AC671CB" w14:textId="77777777" w:rsidR="00DC72B0" w:rsidRPr="00967518" w:rsidRDefault="00DC72B0" w:rsidP="004F21EA">
            <w:pPr>
              <w:pStyle w:val="TAC"/>
            </w:pPr>
          </w:p>
        </w:tc>
        <w:tc>
          <w:tcPr>
            <w:tcW w:w="1092" w:type="dxa"/>
            <w:shd w:val="clear" w:color="auto" w:fill="auto"/>
            <w:tcMar>
              <w:left w:w="45" w:type="dxa"/>
              <w:right w:w="45" w:type="dxa"/>
            </w:tcMar>
          </w:tcPr>
          <w:p w14:paraId="1A0831B2"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47672EF0" w14:textId="77777777" w:rsidR="00DC72B0" w:rsidRPr="00967518" w:rsidRDefault="00DC72B0" w:rsidP="004F21EA">
            <w:pPr>
              <w:pStyle w:val="TAC"/>
            </w:pPr>
            <w:r w:rsidRPr="00967518">
              <w:t>21@4</w:t>
            </w:r>
          </w:p>
        </w:tc>
      </w:tr>
      <w:tr w:rsidR="00DC72B0" w:rsidRPr="00967518" w14:paraId="64FFCF35" w14:textId="77777777" w:rsidTr="004F21EA">
        <w:trPr>
          <w:cantSplit/>
          <w:jc w:val="center"/>
        </w:trPr>
        <w:tc>
          <w:tcPr>
            <w:tcW w:w="433" w:type="dxa"/>
            <w:shd w:val="clear" w:color="auto" w:fill="auto"/>
            <w:tcMar>
              <w:left w:w="45" w:type="dxa"/>
              <w:right w:w="45" w:type="dxa"/>
            </w:tcMar>
          </w:tcPr>
          <w:p w14:paraId="4AA07F84" w14:textId="77777777" w:rsidR="00DC72B0" w:rsidRPr="00967518" w:rsidRDefault="00DC72B0" w:rsidP="004F21EA">
            <w:pPr>
              <w:pStyle w:val="TAC"/>
            </w:pPr>
            <w:r w:rsidRPr="00967518">
              <w:t>8</w:t>
            </w:r>
          </w:p>
        </w:tc>
        <w:tc>
          <w:tcPr>
            <w:tcW w:w="508" w:type="dxa"/>
            <w:shd w:val="clear" w:color="auto" w:fill="auto"/>
            <w:tcMar>
              <w:left w:w="45" w:type="dxa"/>
              <w:right w:w="45" w:type="dxa"/>
            </w:tcMar>
          </w:tcPr>
          <w:p w14:paraId="0A48C22C"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44DD5F2"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59157516" w14:textId="77777777" w:rsidR="00DC72B0" w:rsidRPr="00967518" w:rsidRDefault="00DC72B0" w:rsidP="004F21EA">
            <w:pPr>
              <w:pStyle w:val="TAC"/>
            </w:pPr>
          </w:p>
        </w:tc>
        <w:tc>
          <w:tcPr>
            <w:tcW w:w="745" w:type="dxa"/>
            <w:vMerge/>
            <w:shd w:val="clear" w:color="auto" w:fill="auto"/>
            <w:tcMar>
              <w:left w:w="45" w:type="dxa"/>
              <w:right w:w="45" w:type="dxa"/>
            </w:tcMar>
          </w:tcPr>
          <w:p w14:paraId="2739B478" w14:textId="77777777" w:rsidR="00DC72B0" w:rsidRPr="00967518" w:rsidRDefault="00DC72B0" w:rsidP="004F21EA">
            <w:pPr>
              <w:pStyle w:val="TAC"/>
            </w:pPr>
          </w:p>
        </w:tc>
        <w:tc>
          <w:tcPr>
            <w:tcW w:w="437" w:type="dxa"/>
            <w:shd w:val="clear" w:color="auto" w:fill="auto"/>
          </w:tcPr>
          <w:p w14:paraId="6BCD3383" w14:textId="77777777" w:rsidR="00DC72B0" w:rsidRPr="00967518" w:rsidRDefault="00DC72B0" w:rsidP="004F21EA">
            <w:pPr>
              <w:pStyle w:val="TAC"/>
            </w:pPr>
            <w:r w:rsidRPr="00967518">
              <w:t>4</w:t>
            </w:r>
          </w:p>
        </w:tc>
        <w:tc>
          <w:tcPr>
            <w:tcW w:w="309" w:type="dxa"/>
            <w:vMerge/>
            <w:shd w:val="clear" w:color="auto" w:fill="auto"/>
            <w:textDirection w:val="btLr"/>
          </w:tcPr>
          <w:p w14:paraId="3A3E1337" w14:textId="77777777" w:rsidR="00DC72B0" w:rsidRPr="00967518" w:rsidRDefault="00DC72B0" w:rsidP="004F21EA">
            <w:pPr>
              <w:pStyle w:val="TAC"/>
            </w:pPr>
          </w:p>
        </w:tc>
        <w:tc>
          <w:tcPr>
            <w:tcW w:w="1092" w:type="dxa"/>
            <w:shd w:val="clear" w:color="auto" w:fill="auto"/>
            <w:tcMar>
              <w:left w:w="45" w:type="dxa"/>
              <w:right w:w="45" w:type="dxa"/>
            </w:tcMar>
          </w:tcPr>
          <w:p w14:paraId="7A73EABC"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4C01329F" w14:textId="77777777" w:rsidR="00DC72B0" w:rsidRPr="00967518" w:rsidRDefault="00DC72B0" w:rsidP="004F21EA">
            <w:pPr>
              <w:pStyle w:val="TAC"/>
            </w:pPr>
            <w:r w:rsidRPr="00967518">
              <w:t>1@4</w:t>
            </w:r>
          </w:p>
        </w:tc>
      </w:tr>
      <w:tr w:rsidR="00DC72B0" w:rsidRPr="00967518" w14:paraId="1632F651" w14:textId="77777777" w:rsidTr="004F21EA">
        <w:trPr>
          <w:cantSplit/>
          <w:jc w:val="center"/>
        </w:trPr>
        <w:tc>
          <w:tcPr>
            <w:tcW w:w="433" w:type="dxa"/>
            <w:shd w:val="clear" w:color="auto" w:fill="auto"/>
            <w:tcMar>
              <w:left w:w="45" w:type="dxa"/>
              <w:right w:w="45" w:type="dxa"/>
            </w:tcMar>
          </w:tcPr>
          <w:p w14:paraId="44BD0F1A" w14:textId="77777777" w:rsidR="00DC72B0" w:rsidRPr="00967518" w:rsidRDefault="00DC72B0" w:rsidP="004F21EA">
            <w:pPr>
              <w:pStyle w:val="TAC"/>
            </w:pPr>
            <w:r w:rsidRPr="00967518">
              <w:t>9</w:t>
            </w:r>
          </w:p>
        </w:tc>
        <w:tc>
          <w:tcPr>
            <w:tcW w:w="508" w:type="dxa"/>
            <w:shd w:val="clear" w:color="auto" w:fill="auto"/>
            <w:tcMar>
              <w:left w:w="45" w:type="dxa"/>
              <w:right w:w="45" w:type="dxa"/>
            </w:tcMar>
          </w:tcPr>
          <w:p w14:paraId="23F93309"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A27AAE6"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4ED41019" w14:textId="77777777" w:rsidR="00DC72B0" w:rsidRPr="00967518" w:rsidRDefault="00DC72B0" w:rsidP="004F21EA">
            <w:pPr>
              <w:pStyle w:val="TAC"/>
            </w:pPr>
          </w:p>
        </w:tc>
        <w:tc>
          <w:tcPr>
            <w:tcW w:w="745" w:type="dxa"/>
            <w:vMerge/>
            <w:shd w:val="clear" w:color="auto" w:fill="auto"/>
            <w:tcMar>
              <w:left w:w="45" w:type="dxa"/>
              <w:right w:w="45" w:type="dxa"/>
            </w:tcMar>
          </w:tcPr>
          <w:p w14:paraId="387A610E" w14:textId="77777777" w:rsidR="00DC72B0" w:rsidRPr="00967518" w:rsidRDefault="00DC72B0" w:rsidP="004F21EA">
            <w:pPr>
              <w:pStyle w:val="TAC"/>
            </w:pPr>
          </w:p>
        </w:tc>
        <w:tc>
          <w:tcPr>
            <w:tcW w:w="437" w:type="dxa"/>
            <w:shd w:val="clear" w:color="auto" w:fill="auto"/>
          </w:tcPr>
          <w:p w14:paraId="49EA24FC" w14:textId="77777777" w:rsidR="00DC72B0" w:rsidRPr="00967518" w:rsidRDefault="00DC72B0" w:rsidP="004F21EA">
            <w:pPr>
              <w:pStyle w:val="TAC"/>
            </w:pPr>
            <w:r w:rsidRPr="00967518">
              <w:t>14</w:t>
            </w:r>
          </w:p>
        </w:tc>
        <w:tc>
          <w:tcPr>
            <w:tcW w:w="309" w:type="dxa"/>
            <w:vMerge/>
            <w:shd w:val="clear" w:color="auto" w:fill="auto"/>
            <w:textDirection w:val="btLr"/>
          </w:tcPr>
          <w:p w14:paraId="3699BBA7" w14:textId="77777777" w:rsidR="00DC72B0" w:rsidRPr="00967518" w:rsidRDefault="00DC72B0" w:rsidP="004F21EA">
            <w:pPr>
              <w:pStyle w:val="TAC"/>
            </w:pPr>
          </w:p>
        </w:tc>
        <w:tc>
          <w:tcPr>
            <w:tcW w:w="1092" w:type="dxa"/>
            <w:shd w:val="clear" w:color="auto" w:fill="auto"/>
            <w:tcMar>
              <w:left w:w="45" w:type="dxa"/>
              <w:right w:w="45" w:type="dxa"/>
            </w:tcMar>
          </w:tcPr>
          <w:p w14:paraId="42C0C2EB"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7802959F" w14:textId="77777777" w:rsidR="00DC72B0" w:rsidRPr="00967518" w:rsidRDefault="00DC72B0" w:rsidP="004F21EA">
            <w:pPr>
              <w:pStyle w:val="TAC"/>
            </w:pPr>
            <w:r w:rsidRPr="00967518">
              <w:t>Edge_1RB_Left</w:t>
            </w:r>
          </w:p>
        </w:tc>
      </w:tr>
      <w:tr w:rsidR="00DC72B0" w:rsidRPr="00967518" w14:paraId="45D11F1A" w14:textId="77777777" w:rsidTr="004F21EA">
        <w:trPr>
          <w:cantSplit/>
          <w:jc w:val="center"/>
        </w:trPr>
        <w:tc>
          <w:tcPr>
            <w:tcW w:w="433" w:type="dxa"/>
            <w:shd w:val="clear" w:color="auto" w:fill="auto"/>
            <w:tcMar>
              <w:left w:w="45" w:type="dxa"/>
              <w:right w:w="45" w:type="dxa"/>
            </w:tcMar>
          </w:tcPr>
          <w:p w14:paraId="3C203726" w14:textId="77777777" w:rsidR="00DC72B0" w:rsidRPr="00967518" w:rsidRDefault="00DC72B0" w:rsidP="004F21EA">
            <w:pPr>
              <w:pStyle w:val="TAC"/>
            </w:pPr>
            <w:r w:rsidRPr="00967518">
              <w:t>10</w:t>
            </w:r>
          </w:p>
        </w:tc>
        <w:tc>
          <w:tcPr>
            <w:tcW w:w="508" w:type="dxa"/>
            <w:shd w:val="clear" w:color="auto" w:fill="auto"/>
            <w:tcMar>
              <w:left w:w="45" w:type="dxa"/>
              <w:right w:w="45" w:type="dxa"/>
            </w:tcMar>
          </w:tcPr>
          <w:p w14:paraId="3AF08FB6"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9C609F7"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7D792231" w14:textId="77777777" w:rsidR="00DC72B0" w:rsidRPr="00967518" w:rsidRDefault="00DC72B0" w:rsidP="004F21EA">
            <w:pPr>
              <w:pStyle w:val="TAC"/>
            </w:pPr>
          </w:p>
        </w:tc>
        <w:tc>
          <w:tcPr>
            <w:tcW w:w="745" w:type="dxa"/>
            <w:vMerge/>
            <w:shd w:val="clear" w:color="auto" w:fill="auto"/>
            <w:tcMar>
              <w:left w:w="45" w:type="dxa"/>
              <w:right w:w="45" w:type="dxa"/>
            </w:tcMar>
          </w:tcPr>
          <w:p w14:paraId="2B21AD5C" w14:textId="77777777" w:rsidR="00DC72B0" w:rsidRPr="00967518" w:rsidRDefault="00DC72B0" w:rsidP="004F21EA">
            <w:pPr>
              <w:pStyle w:val="TAC"/>
            </w:pPr>
          </w:p>
        </w:tc>
        <w:tc>
          <w:tcPr>
            <w:tcW w:w="437" w:type="dxa"/>
            <w:shd w:val="clear" w:color="auto" w:fill="auto"/>
          </w:tcPr>
          <w:p w14:paraId="46046A21" w14:textId="77777777" w:rsidR="00DC72B0" w:rsidRPr="00967518" w:rsidRDefault="00DC72B0" w:rsidP="004F21EA">
            <w:pPr>
              <w:pStyle w:val="TAC"/>
            </w:pPr>
            <w:r w:rsidRPr="00967518">
              <w:t>6</w:t>
            </w:r>
          </w:p>
        </w:tc>
        <w:tc>
          <w:tcPr>
            <w:tcW w:w="309" w:type="dxa"/>
            <w:vMerge/>
            <w:shd w:val="clear" w:color="auto" w:fill="auto"/>
            <w:textDirection w:val="btLr"/>
          </w:tcPr>
          <w:p w14:paraId="3268474F" w14:textId="77777777" w:rsidR="00DC72B0" w:rsidRPr="00967518" w:rsidRDefault="00DC72B0" w:rsidP="004F21EA">
            <w:pPr>
              <w:pStyle w:val="TAC"/>
            </w:pPr>
          </w:p>
        </w:tc>
        <w:tc>
          <w:tcPr>
            <w:tcW w:w="1092" w:type="dxa"/>
            <w:shd w:val="clear" w:color="auto" w:fill="auto"/>
            <w:tcMar>
              <w:left w:w="45" w:type="dxa"/>
              <w:right w:w="45" w:type="dxa"/>
            </w:tcMar>
          </w:tcPr>
          <w:p w14:paraId="65847AF0"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266D2FD7" w14:textId="77777777" w:rsidR="00DC72B0" w:rsidRPr="00967518" w:rsidRDefault="00DC72B0" w:rsidP="004F21EA">
            <w:pPr>
              <w:pStyle w:val="TAC"/>
            </w:pPr>
            <w:r w:rsidRPr="00967518">
              <w:t>Outer_Full</w:t>
            </w:r>
          </w:p>
        </w:tc>
      </w:tr>
      <w:tr w:rsidR="00DC72B0" w:rsidRPr="00967518" w14:paraId="1B6A791C" w14:textId="77777777" w:rsidTr="004F21EA">
        <w:trPr>
          <w:cantSplit/>
          <w:jc w:val="center"/>
        </w:trPr>
        <w:tc>
          <w:tcPr>
            <w:tcW w:w="433" w:type="dxa"/>
            <w:shd w:val="clear" w:color="auto" w:fill="auto"/>
            <w:tcMar>
              <w:left w:w="45" w:type="dxa"/>
              <w:right w:w="45" w:type="dxa"/>
            </w:tcMar>
          </w:tcPr>
          <w:p w14:paraId="02A2F3AD" w14:textId="77777777" w:rsidR="00DC72B0" w:rsidRPr="00967518" w:rsidRDefault="00DC72B0" w:rsidP="004F21EA">
            <w:pPr>
              <w:pStyle w:val="TAC"/>
            </w:pPr>
            <w:r w:rsidRPr="00967518">
              <w:t>11</w:t>
            </w:r>
          </w:p>
        </w:tc>
        <w:tc>
          <w:tcPr>
            <w:tcW w:w="508" w:type="dxa"/>
            <w:shd w:val="clear" w:color="auto" w:fill="auto"/>
            <w:tcMar>
              <w:left w:w="45" w:type="dxa"/>
              <w:right w:w="45" w:type="dxa"/>
            </w:tcMar>
          </w:tcPr>
          <w:p w14:paraId="406AF569"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62559483"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082F4E7E" w14:textId="77777777" w:rsidR="00DC72B0" w:rsidRPr="00967518" w:rsidRDefault="00DC72B0" w:rsidP="004F21EA">
            <w:pPr>
              <w:pStyle w:val="TAC"/>
            </w:pPr>
          </w:p>
        </w:tc>
        <w:tc>
          <w:tcPr>
            <w:tcW w:w="745" w:type="dxa"/>
            <w:vMerge/>
            <w:shd w:val="clear" w:color="auto" w:fill="auto"/>
            <w:tcMar>
              <w:left w:w="45" w:type="dxa"/>
              <w:right w:w="45" w:type="dxa"/>
            </w:tcMar>
          </w:tcPr>
          <w:p w14:paraId="19E2F6A4" w14:textId="77777777" w:rsidR="00DC72B0" w:rsidRPr="00967518" w:rsidRDefault="00DC72B0" w:rsidP="004F21EA">
            <w:pPr>
              <w:pStyle w:val="TAC"/>
            </w:pPr>
          </w:p>
        </w:tc>
        <w:tc>
          <w:tcPr>
            <w:tcW w:w="437" w:type="dxa"/>
            <w:shd w:val="clear" w:color="auto" w:fill="auto"/>
          </w:tcPr>
          <w:p w14:paraId="331CB444" w14:textId="77777777" w:rsidR="00DC72B0" w:rsidRPr="00967518" w:rsidRDefault="00DC72B0" w:rsidP="004F21EA">
            <w:pPr>
              <w:pStyle w:val="TAC"/>
            </w:pPr>
            <w:r w:rsidRPr="00967518">
              <w:t>4</w:t>
            </w:r>
          </w:p>
        </w:tc>
        <w:tc>
          <w:tcPr>
            <w:tcW w:w="309" w:type="dxa"/>
            <w:vMerge/>
            <w:shd w:val="clear" w:color="auto" w:fill="auto"/>
            <w:textDirection w:val="btLr"/>
          </w:tcPr>
          <w:p w14:paraId="6F3C6181" w14:textId="77777777" w:rsidR="00DC72B0" w:rsidRPr="00967518" w:rsidRDefault="00DC72B0" w:rsidP="004F21EA">
            <w:pPr>
              <w:pStyle w:val="TAC"/>
            </w:pPr>
          </w:p>
        </w:tc>
        <w:tc>
          <w:tcPr>
            <w:tcW w:w="1092" w:type="dxa"/>
            <w:shd w:val="clear" w:color="auto" w:fill="auto"/>
            <w:tcMar>
              <w:left w:w="45" w:type="dxa"/>
              <w:right w:w="45" w:type="dxa"/>
            </w:tcMar>
          </w:tcPr>
          <w:p w14:paraId="7A7572AB"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06BCFE0A" w14:textId="77777777" w:rsidR="00DC72B0" w:rsidRPr="00967518" w:rsidRDefault="00DC72B0" w:rsidP="004F21EA">
            <w:pPr>
              <w:pStyle w:val="TAC"/>
            </w:pPr>
            <w:r w:rsidRPr="00967518">
              <w:t>21@4</w:t>
            </w:r>
          </w:p>
        </w:tc>
      </w:tr>
      <w:tr w:rsidR="00DC72B0" w:rsidRPr="00967518" w14:paraId="18E76B32" w14:textId="77777777" w:rsidTr="004F21EA">
        <w:trPr>
          <w:cantSplit/>
          <w:jc w:val="center"/>
        </w:trPr>
        <w:tc>
          <w:tcPr>
            <w:tcW w:w="433" w:type="dxa"/>
            <w:shd w:val="clear" w:color="auto" w:fill="auto"/>
            <w:tcMar>
              <w:left w:w="45" w:type="dxa"/>
              <w:right w:w="45" w:type="dxa"/>
            </w:tcMar>
          </w:tcPr>
          <w:p w14:paraId="5EB4F8D8" w14:textId="77777777" w:rsidR="00DC72B0" w:rsidRPr="00967518" w:rsidRDefault="00DC72B0" w:rsidP="004F21EA">
            <w:pPr>
              <w:pStyle w:val="TAC"/>
            </w:pPr>
            <w:r w:rsidRPr="00967518">
              <w:t>12</w:t>
            </w:r>
          </w:p>
        </w:tc>
        <w:tc>
          <w:tcPr>
            <w:tcW w:w="508" w:type="dxa"/>
            <w:shd w:val="clear" w:color="auto" w:fill="auto"/>
            <w:tcMar>
              <w:left w:w="45" w:type="dxa"/>
              <w:right w:w="45" w:type="dxa"/>
            </w:tcMar>
          </w:tcPr>
          <w:p w14:paraId="5FBB4FDB"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FF37926"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2A7B728F" w14:textId="77777777" w:rsidR="00DC72B0" w:rsidRPr="00967518" w:rsidRDefault="00DC72B0" w:rsidP="004F21EA">
            <w:pPr>
              <w:pStyle w:val="TAC"/>
            </w:pPr>
          </w:p>
        </w:tc>
        <w:tc>
          <w:tcPr>
            <w:tcW w:w="745" w:type="dxa"/>
            <w:vMerge/>
            <w:shd w:val="clear" w:color="auto" w:fill="auto"/>
            <w:tcMar>
              <w:left w:w="45" w:type="dxa"/>
              <w:right w:w="45" w:type="dxa"/>
            </w:tcMar>
          </w:tcPr>
          <w:p w14:paraId="5CE6A3ED" w14:textId="77777777" w:rsidR="00DC72B0" w:rsidRPr="00967518" w:rsidRDefault="00DC72B0" w:rsidP="004F21EA">
            <w:pPr>
              <w:pStyle w:val="TAC"/>
            </w:pPr>
          </w:p>
        </w:tc>
        <w:tc>
          <w:tcPr>
            <w:tcW w:w="437" w:type="dxa"/>
            <w:shd w:val="clear" w:color="auto" w:fill="auto"/>
          </w:tcPr>
          <w:p w14:paraId="172B9BFC" w14:textId="77777777" w:rsidR="00DC72B0" w:rsidRPr="00967518" w:rsidRDefault="00DC72B0" w:rsidP="004F21EA">
            <w:pPr>
              <w:pStyle w:val="TAC"/>
            </w:pPr>
            <w:r w:rsidRPr="00967518">
              <w:t>4</w:t>
            </w:r>
          </w:p>
        </w:tc>
        <w:tc>
          <w:tcPr>
            <w:tcW w:w="309" w:type="dxa"/>
            <w:vMerge/>
            <w:shd w:val="clear" w:color="auto" w:fill="auto"/>
            <w:textDirection w:val="btLr"/>
          </w:tcPr>
          <w:p w14:paraId="7F0BC0B3" w14:textId="77777777" w:rsidR="00DC72B0" w:rsidRPr="00967518" w:rsidRDefault="00DC72B0" w:rsidP="004F21EA">
            <w:pPr>
              <w:pStyle w:val="TAC"/>
            </w:pPr>
          </w:p>
        </w:tc>
        <w:tc>
          <w:tcPr>
            <w:tcW w:w="1092" w:type="dxa"/>
            <w:shd w:val="clear" w:color="auto" w:fill="auto"/>
            <w:tcMar>
              <w:left w:w="45" w:type="dxa"/>
              <w:right w:w="45" w:type="dxa"/>
            </w:tcMar>
          </w:tcPr>
          <w:p w14:paraId="00EC8F0A"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0E38176D" w14:textId="77777777" w:rsidR="00DC72B0" w:rsidRPr="00967518" w:rsidRDefault="00DC72B0" w:rsidP="004F21EA">
            <w:pPr>
              <w:pStyle w:val="TAC"/>
            </w:pPr>
            <w:r w:rsidRPr="00967518">
              <w:t>1@4</w:t>
            </w:r>
          </w:p>
        </w:tc>
      </w:tr>
      <w:tr w:rsidR="00DC72B0" w:rsidRPr="00967518" w14:paraId="511BB9E6" w14:textId="77777777" w:rsidTr="004F21EA">
        <w:trPr>
          <w:cantSplit/>
          <w:jc w:val="center"/>
        </w:trPr>
        <w:tc>
          <w:tcPr>
            <w:tcW w:w="433" w:type="dxa"/>
            <w:shd w:val="clear" w:color="auto" w:fill="auto"/>
            <w:tcMar>
              <w:left w:w="45" w:type="dxa"/>
              <w:right w:w="45" w:type="dxa"/>
            </w:tcMar>
          </w:tcPr>
          <w:p w14:paraId="01081DCB" w14:textId="77777777" w:rsidR="00DC72B0" w:rsidRPr="00967518" w:rsidRDefault="00DC72B0" w:rsidP="004F21EA">
            <w:pPr>
              <w:pStyle w:val="TAC"/>
            </w:pPr>
            <w:r w:rsidRPr="00967518">
              <w:t>13</w:t>
            </w:r>
          </w:p>
        </w:tc>
        <w:tc>
          <w:tcPr>
            <w:tcW w:w="508" w:type="dxa"/>
            <w:shd w:val="clear" w:color="auto" w:fill="auto"/>
            <w:tcMar>
              <w:left w:w="45" w:type="dxa"/>
              <w:right w:w="45" w:type="dxa"/>
            </w:tcMar>
          </w:tcPr>
          <w:p w14:paraId="2F6BAE8E"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51144974"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1252B5E5" w14:textId="77777777" w:rsidR="00DC72B0" w:rsidRPr="00967518" w:rsidRDefault="00DC72B0" w:rsidP="004F21EA">
            <w:pPr>
              <w:pStyle w:val="TAC"/>
            </w:pPr>
          </w:p>
        </w:tc>
        <w:tc>
          <w:tcPr>
            <w:tcW w:w="745" w:type="dxa"/>
            <w:vMerge/>
            <w:shd w:val="clear" w:color="auto" w:fill="auto"/>
            <w:tcMar>
              <w:left w:w="45" w:type="dxa"/>
              <w:right w:w="45" w:type="dxa"/>
            </w:tcMar>
          </w:tcPr>
          <w:p w14:paraId="0A18C200" w14:textId="77777777" w:rsidR="00DC72B0" w:rsidRPr="00967518" w:rsidRDefault="00DC72B0" w:rsidP="004F21EA">
            <w:pPr>
              <w:pStyle w:val="TAC"/>
            </w:pPr>
          </w:p>
        </w:tc>
        <w:tc>
          <w:tcPr>
            <w:tcW w:w="437" w:type="dxa"/>
            <w:shd w:val="clear" w:color="auto" w:fill="auto"/>
          </w:tcPr>
          <w:p w14:paraId="72D72921" w14:textId="77777777" w:rsidR="00DC72B0" w:rsidRPr="00967518" w:rsidRDefault="00DC72B0" w:rsidP="004F21EA">
            <w:pPr>
              <w:pStyle w:val="TAC"/>
            </w:pPr>
            <w:r w:rsidRPr="00967518">
              <w:t>14</w:t>
            </w:r>
          </w:p>
        </w:tc>
        <w:tc>
          <w:tcPr>
            <w:tcW w:w="309" w:type="dxa"/>
            <w:vMerge/>
            <w:shd w:val="clear" w:color="auto" w:fill="auto"/>
            <w:textDirection w:val="btLr"/>
          </w:tcPr>
          <w:p w14:paraId="4351BA7E" w14:textId="77777777" w:rsidR="00DC72B0" w:rsidRPr="00967518" w:rsidRDefault="00DC72B0" w:rsidP="004F21EA">
            <w:pPr>
              <w:pStyle w:val="TAC"/>
            </w:pPr>
          </w:p>
        </w:tc>
        <w:tc>
          <w:tcPr>
            <w:tcW w:w="1092" w:type="dxa"/>
            <w:shd w:val="clear" w:color="auto" w:fill="auto"/>
            <w:tcMar>
              <w:left w:w="45" w:type="dxa"/>
              <w:right w:w="45" w:type="dxa"/>
            </w:tcMar>
          </w:tcPr>
          <w:p w14:paraId="316C5601"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242C4339" w14:textId="77777777" w:rsidR="00DC72B0" w:rsidRPr="00967518" w:rsidRDefault="00DC72B0" w:rsidP="004F21EA">
            <w:pPr>
              <w:pStyle w:val="TAC"/>
            </w:pPr>
            <w:r w:rsidRPr="00967518">
              <w:t>Edge_1RB_Left</w:t>
            </w:r>
          </w:p>
        </w:tc>
      </w:tr>
      <w:tr w:rsidR="00DC72B0" w:rsidRPr="00967518" w14:paraId="4D25B807" w14:textId="77777777" w:rsidTr="004F21EA">
        <w:trPr>
          <w:cantSplit/>
          <w:jc w:val="center"/>
        </w:trPr>
        <w:tc>
          <w:tcPr>
            <w:tcW w:w="433" w:type="dxa"/>
            <w:shd w:val="clear" w:color="auto" w:fill="auto"/>
            <w:tcMar>
              <w:left w:w="45" w:type="dxa"/>
              <w:right w:w="45" w:type="dxa"/>
            </w:tcMar>
          </w:tcPr>
          <w:p w14:paraId="2FB77E61" w14:textId="77777777" w:rsidR="00DC72B0" w:rsidRPr="00967518" w:rsidRDefault="00DC72B0" w:rsidP="004F21EA">
            <w:pPr>
              <w:pStyle w:val="TAC"/>
            </w:pPr>
            <w:r w:rsidRPr="00967518">
              <w:t>14</w:t>
            </w:r>
          </w:p>
        </w:tc>
        <w:tc>
          <w:tcPr>
            <w:tcW w:w="508" w:type="dxa"/>
            <w:shd w:val="clear" w:color="auto" w:fill="auto"/>
            <w:tcMar>
              <w:left w:w="45" w:type="dxa"/>
              <w:right w:w="45" w:type="dxa"/>
            </w:tcMar>
          </w:tcPr>
          <w:p w14:paraId="2D781034"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21260DF"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461B3DE0" w14:textId="77777777" w:rsidR="00DC72B0" w:rsidRPr="00967518" w:rsidRDefault="00DC72B0" w:rsidP="004F21EA">
            <w:pPr>
              <w:pStyle w:val="TAC"/>
            </w:pPr>
          </w:p>
        </w:tc>
        <w:tc>
          <w:tcPr>
            <w:tcW w:w="745" w:type="dxa"/>
            <w:vMerge/>
            <w:shd w:val="clear" w:color="auto" w:fill="auto"/>
            <w:tcMar>
              <w:left w:w="45" w:type="dxa"/>
              <w:right w:w="45" w:type="dxa"/>
            </w:tcMar>
          </w:tcPr>
          <w:p w14:paraId="1E21A5C0" w14:textId="77777777" w:rsidR="00DC72B0" w:rsidRPr="00967518" w:rsidRDefault="00DC72B0" w:rsidP="004F21EA">
            <w:pPr>
              <w:pStyle w:val="TAC"/>
            </w:pPr>
          </w:p>
        </w:tc>
        <w:tc>
          <w:tcPr>
            <w:tcW w:w="437" w:type="dxa"/>
            <w:shd w:val="clear" w:color="auto" w:fill="auto"/>
          </w:tcPr>
          <w:p w14:paraId="0BE07565" w14:textId="77777777" w:rsidR="00DC72B0" w:rsidRPr="00967518" w:rsidRDefault="00DC72B0" w:rsidP="004F21EA">
            <w:pPr>
              <w:pStyle w:val="TAC"/>
            </w:pPr>
            <w:r w:rsidRPr="00967518">
              <w:t>6</w:t>
            </w:r>
          </w:p>
        </w:tc>
        <w:tc>
          <w:tcPr>
            <w:tcW w:w="309" w:type="dxa"/>
            <w:vMerge/>
            <w:shd w:val="clear" w:color="auto" w:fill="auto"/>
            <w:textDirection w:val="btLr"/>
          </w:tcPr>
          <w:p w14:paraId="3D045179" w14:textId="77777777" w:rsidR="00DC72B0" w:rsidRPr="00967518" w:rsidRDefault="00DC72B0" w:rsidP="004F21EA">
            <w:pPr>
              <w:pStyle w:val="TAC"/>
            </w:pPr>
          </w:p>
        </w:tc>
        <w:tc>
          <w:tcPr>
            <w:tcW w:w="1092" w:type="dxa"/>
            <w:shd w:val="clear" w:color="auto" w:fill="auto"/>
            <w:tcMar>
              <w:left w:w="45" w:type="dxa"/>
              <w:right w:w="45" w:type="dxa"/>
            </w:tcMar>
          </w:tcPr>
          <w:p w14:paraId="69B6681F"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15C54CF3" w14:textId="77777777" w:rsidR="00DC72B0" w:rsidRPr="00967518" w:rsidRDefault="00DC72B0" w:rsidP="004F21EA">
            <w:pPr>
              <w:pStyle w:val="TAC"/>
            </w:pPr>
            <w:r w:rsidRPr="00967518">
              <w:t>Outer_Full</w:t>
            </w:r>
          </w:p>
        </w:tc>
      </w:tr>
      <w:tr w:rsidR="00DC72B0" w:rsidRPr="00967518" w14:paraId="0C69AEDC" w14:textId="77777777" w:rsidTr="004F21EA">
        <w:trPr>
          <w:cantSplit/>
          <w:jc w:val="center"/>
        </w:trPr>
        <w:tc>
          <w:tcPr>
            <w:tcW w:w="433" w:type="dxa"/>
            <w:shd w:val="clear" w:color="auto" w:fill="auto"/>
            <w:tcMar>
              <w:left w:w="45" w:type="dxa"/>
              <w:right w:w="45" w:type="dxa"/>
            </w:tcMar>
          </w:tcPr>
          <w:p w14:paraId="3B11D5C3" w14:textId="77777777" w:rsidR="00DC72B0" w:rsidRPr="00967518" w:rsidRDefault="00DC72B0" w:rsidP="004F21EA">
            <w:pPr>
              <w:pStyle w:val="TAC"/>
            </w:pPr>
            <w:r w:rsidRPr="00967518">
              <w:t>15</w:t>
            </w:r>
          </w:p>
        </w:tc>
        <w:tc>
          <w:tcPr>
            <w:tcW w:w="508" w:type="dxa"/>
            <w:shd w:val="clear" w:color="auto" w:fill="auto"/>
            <w:tcMar>
              <w:left w:w="45" w:type="dxa"/>
              <w:right w:w="45" w:type="dxa"/>
            </w:tcMar>
          </w:tcPr>
          <w:p w14:paraId="36425EE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B406FB5"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620A42C7" w14:textId="77777777" w:rsidR="00DC72B0" w:rsidRPr="00967518" w:rsidRDefault="00DC72B0" w:rsidP="004F21EA">
            <w:pPr>
              <w:pStyle w:val="TAC"/>
            </w:pPr>
          </w:p>
        </w:tc>
        <w:tc>
          <w:tcPr>
            <w:tcW w:w="745" w:type="dxa"/>
            <w:vMerge/>
            <w:shd w:val="clear" w:color="auto" w:fill="auto"/>
            <w:tcMar>
              <w:left w:w="45" w:type="dxa"/>
              <w:right w:w="45" w:type="dxa"/>
            </w:tcMar>
          </w:tcPr>
          <w:p w14:paraId="3EB0A5D5" w14:textId="77777777" w:rsidR="00DC72B0" w:rsidRPr="00967518" w:rsidRDefault="00DC72B0" w:rsidP="004F21EA">
            <w:pPr>
              <w:pStyle w:val="TAC"/>
            </w:pPr>
          </w:p>
        </w:tc>
        <w:tc>
          <w:tcPr>
            <w:tcW w:w="437" w:type="dxa"/>
            <w:shd w:val="clear" w:color="auto" w:fill="auto"/>
          </w:tcPr>
          <w:p w14:paraId="19D6B88B" w14:textId="77777777" w:rsidR="00DC72B0" w:rsidRPr="00967518" w:rsidRDefault="00DC72B0" w:rsidP="004F21EA">
            <w:pPr>
              <w:pStyle w:val="TAC"/>
            </w:pPr>
            <w:r w:rsidRPr="00967518">
              <w:t>4</w:t>
            </w:r>
          </w:p>
        </w:tc>
        <w:tc>
          <w:tcPr>
            <w:tcW w:w="309" w:type="dxa"/>
            <w:vMerge/>
            <w:shd w:val="clear" w:color="auto" w:fill="auto"/>
            <w:textDirection w:val="btLr"/>
          </w:tcPr>
          <w:p w14:paraId="5D727001" w14:textId="77777777" w:rsidR="00DC72B0" w:rsidRPr="00967518" w:rsidRDefault="00DC72B0" w:rsidP="004F21EA">
            <w:pPr>
              <w:pStyle w:val="TAC"/>
            </w:pPr>
          </w:p>
        </w:tc>
        <w:tc>
          <w:tcPr>
            <w:tcW w:w="1092" w:type="dxa"/>
            <w:shd w:val="clear" w:color="auto" w:fill="auto"/>
            <w:tcMar>
              <w:left w:w="45" w:type="dxa"/>
              <w:right w:w="45" w:type="dxa"/>
            </w:tcMar>
          </w:tcPr>
          <w:p w14:paraId="0A3FC975"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4C2040FB" w14:textId="77777777" w:rsidR="00DC72B0" w:rsidRPr="00967518" w:rsidRDefault="00DC72B0" w:rsidP="004F21EA">
            <w:pPr>
              <w:pStyle w:val="TAC"/>
            </w:pPr>
            <w:r w:rsidRPr="00967518">
              <w:t>21@4</w:t>
            </w:r>
          </w:p>
        </w:tc>
      </w:tr>
      <w:tr w:rsidR="00DC72B0" w:rsidRPr="00967518" w14:paraId="180E0B77" w14:textId="77777777" w:rsidTr="004F21EA">
        <w:trPr>
          <w:cantSplit/>
          <w:jc w:val="center"/>
        </w:trPr>
        <w:tc>
          <w:tcPr>
            <w:tcW w:w="433" w:type="dxa"/>
            <w:shd w:val="clear" w:color="auto" w:fill="auto"/>
            <w:tcMar>
              <w:left w:w="45" w:type="dxa"/>
              <w:right w:w="45" w:type="dxa"/>
            </w:tcMar>
          </w:tcPr>
          <w:p w14:paraId="4D65E0F3" w14:textId="77777777" w:rsidR="00DC72B0" w:rsidRPr="00967518" w:rsidRDefault="00DC72B0" w:rsidP="004F21EA">
            <w:pPr>
              <w:pStyle w:val="TAC"/>
            </w:pPr>
            <w:r w:rsidRPr="00967518">
              <w:t>16</w:t>
            </w:r>
          </w:p>
        </w:tc>
        <w:tc>
          <w:tcPr>
            <w:tcW w:w="508" w:type="dxa"/>
            <w:shd w:val="clear" w:color="auto" w:fill="auto"/>
            <w:tcMar>
              <w:left w:w="45" w:type="dxa"/>
              <w:right w:w="45" w:type="dxa"/>
            </w:tcMar>
          </w:tcPr>
          <w:p w14:paraId="58739880"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65AE589D" w14:textId="77777777" w:rsidR="00DC72B0" w:rsidRPr="00967518" w:rsidRDefault="00DC72B0" w:rsidP="004F21EA">
            <w:pPr>
              <w:pStyle w:val="TAC"/>
            </w:pPr>
            <w:r w:rsidRPr="00967518">
              <w:t>5</w:t>
            </w:r>
          </w:p>
        </w:tc>
        <w:tc>
          <w:tcPr>
            <w:tcW w:w="800" w:type="dxa"/>
            <w:vMerge/>
            <w:shd w:val="clear" w:color="auto" w:fill="auto"/>
            <w:tcMar>
              <w:left w:w="45" w:type="dxa"/>
              <w:right w:w="45" w:type="dxa"/>
            </w:tcMar>
          </w:tcPr>
          <w:p w14:paraId="6C8A7160" w14:textId="77777777" w:rsidR="00DC72B0" w:rsidRPr="00967518" w:rsidRDefault="00DC72B0" w:rsidP="004F21EA">
            <w:pPr>
              <w:pStyle w:val="TAC"/>
            </w:pPr>
          </w:p>
        </w:tc>
        <w:tc>
          <w:tcPr>
            <w:tcW w:w="745" w:type="dxa"/>
            <w:vMerge/>
            <w:shd w:val="clear" w:color="auto" w:fill="auto"/>
            <w:tcMar>
              <w:left w:w="45" w:type="dxa"/>
              <w:right w:w="45" w:type="dxa"/>
            </w:tcMar>
          </w:tcPr>
          <w:p w14:paraId="162C50C3" w14:textId="77777777" w:rsidR="00DC72B0" w:rsidRPr="00967518" w:rsidRDefault="00DC72B0" w:rsidP="004F21EA">
            <w:pPr>
              <w:pStyle w:val="TAC"/>
            </w:pPr>
          </w:p>
        </w:tc>
        <w:tc>
          <w:tcPr>
            <w:tcW w:w="437" w:type="dxa"/>
            <w:shd w:val="clear" w:color="auto" w:fill="auto"/>
          </w:tcPr>
          <w:p w14:paraId="3D22F712" w14:textId="77777777" w:rsidR="00DC72B0" w:rsidRPr="00967518" w:rsidRDefault="00DC72B0" w:rsidP="004F21EA">
            <w:pPr>
              <w:pStyle w:val="TAC"/>
            </w:pPr>
            <w:r w:rsidRPr="00967518">
              <w:t>4</w:t>
            </w:r>
          </w:p>
        </w:tc>
        <w:tc>
          <w:tcPr>
            <w:tcW w:w="309" w:type="dxa"/>
            <w:vMerge/>
            <w:shd w:val="clear" w:color="auto" w:fill="auto"/>
            <w:textDirection w:val="btLr"/>
          </w:tcPr>
          <w:p w14:paraId="016D4A28" w14:textId="77777777" w:rsidR="00DC72B0" w:rsidRPr="00967518" w:rsidRDefault="00DC72B0" w:rsidP="004F21EA">
            <w:pPr>
              <w:pStyle w:val="TAC"/>
            </w:pPr>
          </w:p>
        </w:tc>
        <w:tc>
          <w:tcPr>
            <w:tcW w:w="1092" w:type="dxa"/>
            <w:shd w:val="clear" w:color="auto" w:fill="auto"/>
            <w:tcMar>
              <w:left w:w="45" w:type="dxa"/>
              <w:right w:w="45" w:type="dxa"/>
            </w:tcMar>
          </w:tcPr>
          <w:p w14:paraId="58C28120"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38E082FE" w14:textId="77777777" w:rsidR="00DC72B0" w:rsidRPr="00967518" w:rsidRDefault="00DC72B0" w:rsidP="004F21EA">
            <w:pPr>
              <w:pStyle w:val="TAC"/>
            </w:pPr>
            <w:r w:rsidRPr="00967518">
              <w:t>1@4</w:t>
            </w:r>
          </w:p>
        </w:tc>
      </w:tr>
      <w:tr w:rsidR="00DC72B0" w:rsidRPr="00967518" w14:paraId="6D09DEBC" w14:textId="77777777" w:rsidTr="004F21EA">
        <w:trPr>
          <w:cantSplit/>
          <w:jc w:val="center"/>
        </w:trPr>
        <w:tc>
          <w:tcPr>
            <w:tcW w:w="433" w:type="dxa"/>
            <w:shd w:val="clear" w:color="auto" w:fill="auto"/>
            <w:tcMar>
              <w:left w:w="45" w:type="dxa"/>
              <w:right w:w="45" w:type="dxa"/>
            </w:tcMar>
          </w:tcPr>
          <w:p w14:paraId="6DDA88C1" w14:textId="77777777" w:rsidR="00DC72B0" w:rsidRPr="00967518" w:rsidRDefault="00DC72B0" w:rsidP="004F21EA">
            <w:pPr>
              <w:pStyle w:val="TAC"/>
            </w:pPr>
            <w:r w:rsidRPr="00967518">
              <w:t>17</w:t>
            </w:r>
          </w:p>
        </w:tc>
        <w:tc>
          <w:tcPr>
            <w:tcW w:w="508" w:type="dxa"/>
            <w:shd w:val="clear" w:color="auto" w:fill="auto"/>
            <w:tcMar>
              <w:left w:w="45" w:type="dxa"/>
              <w:right w:w="45" w:type="dxa"/>
            </w:tcMar>
          </w:tcPr>
          <w:p w14:paraId="73BD3A9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D7E8575"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9D2AD0D" w14:textId="77777777" w:rsidR="00DC72B0" w:rsidRPr="00967518" w:rsidRDefault="00DC72B0" w:rsidP="004F21EA">
            <w:pPr>
              <w:pStyle w:val="TAC"/>
            </w:pPr>
          </w:p>
        </w:tc>
        <w:tc>
          <w:tcPr>
            <w:tcW w:w="745" w:type="dxa"/>
            <w:vMerge/>
            <w:shd w:val="clear" w:color="auto" w:fill="auto"/>
            <w:tcMar>
              <w:left w:w="45" w:type="dxa"/>
              <w:right w:w="45" w:type="dxa"/>
            </w:tcMar>
          </w:tcPr>
          <w:p w14:paraId="62459381" w14:textId="77777777" w:rsidR="00DC72B0" w:rsidRPr="00967518" w:rsidRDefault="00DC72B0" w:rsidP="004F21EA">
            <w:pPr>
              <w:pStyle w:val="TAC"/>
            </w:pPr>
          </w:p>
        </w:tc>
        <w:tc>
          <w:tcPr>
            <w:tcW w:w="437" w:type="dxa"/>
            <w:shd w:val="clear" w:color="auto" w:fill="auto"/>
          </w:tcPr>
          <w:p w14:paraId="22389627" w14:textId="77777777" w:rsidR="00DC72B0" w:rsidRPr="00967518" w:rsidRDefault="00DC72B0" w:rsidP="004F21EA">
            <w:pPr>
              <w:pStyle w:val="TAC"/>
            </w:pPr>
            <w:r w:rsidRPr="00967518">
              <w:t>12</w:t>
            </w:r>
          </w:p>
        </w:tc>
        <w:tc>
          <w:tcPr>
            <w:tcW w:w="309" w:type="dxa"/>
            <w:vMerge/>
            <w:shd w:val="clear" w:color="auto" w:fill="auto"/>
            <w:textDirection w:val="btLr"/>
          </w:tcPr>
          <w:p w14:paraId="6FE52B49" w14:textId="77777777" w:rsidR="00DC72B0" w:rsidRPr="00967518" w:rsidRDefault="00DC72B0" w:rsidP="004F21EA">
            <w:pPr>
              <w:pStyle w:val="TAC"/>
            </w:pPr>
          </w:p>
        </w:tc>
        <w:tc>
          <w:tcPr>
            <w:tcW w:w="1092" w:type="dxa"/>
            <w:shd w:val="clear" w:color="auto" w:fill="auto"/>
            <w:tcMar>
              <w:left w:w="45" w:type="dxa"/>
              <w:right w:w="45" w:type="dxa"/>
            </w:tcMar>
          </w:tcPr>
          <w:p w14:paraId="45BA768C"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1D62A969" w14:textId="77777777" w:rsidR="00DC72B0" w:rsidRPr="00967518" w:rsidRDefault="00DC72B0" w:rsidP="004F21EA">
            <w:pPr>
              <w:pStyle w:val="TAC"/>
            </w:pPr>
            <w:r w:rsidRPr="00967518">
              <w:rPr>
                <w:rStyle w:val="tlid-translation"/>
                <w:rFonts w:cs="Arial"/>
              </w:rPr>
              <w:t>Edge_1RB_Left</w:t>
            </w:r>
          </w:p>
        </w:tc>
      </w:tr>
      <w:tr w:rsidR="00DC72B0" w:rsidRPr="00967518" w14:paraId="165A228D" w14:textId="77777777" w:rsidTr="004F21EA">
        <w:trPr>
          <w:cantSplit/>
          <w:jc w:val="center"/>
        </w:trPr>
        <w:tc>
          <w:tcPr>
            <w:tcW w:w="433" w:type="dxa"/>
            <w:shd w:val="clear" w:color="auto" w:fill="auto"/>
            <w:tcMar>
              <w:left w:w="45" w:type="dxa"/>
              <w:right w:w="45" w:type="dxa"/>
            </w:tcMar>
          </w:tcPr>
          <w:p w14:paraId="2EB2B7FA" w14:textId="77777777" w:rsidR="00DC72B0" w:rsidRPr="00967518" w:rsidRDefault="00DC72B0" w:rsidP="004F21EA">
            <w:pPr>
              <w:pStyle w:val="TAC"/>
            </w:pPr>
            <w:r w:rsidRPr="00967518">
              <w:t>18</w:t>
            </w:r>
          </w:p>
        </w:tc>
        <w:tc>
          <w:tcPr>
            <w:tcW w:w="508" w:type="dxa"/>
            <w:shd w:val="clear" w:color="auto" w:fill="auto"/>
            <w:tcMar>
              <w:left w:w="45" w:type="dxa"/>
              <w:right w:w="45" w:type="dxa"/>
            </w:tcMar>
          </w:tcPr>
          <w:p w14:paraId="1948B808"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15C8C5F4"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525EDA36" w14:textId="77777777" w:rsidR="00DC72B0" w:rsidRPr="00967518" w:rsidRDefault="00DC72B0" w:rsidP="004F21EA">
            <w:pPr>
              <w:pStyle w:val="TAC"/>
            </w:pPr>
          </w:p>
        </w:tc>
        <w:tc>
          <w:tcPr>
            <w:tcW w:w="745" w:type="dxa"/>
            <w:vMerge/>
            <w:shd w:val="clear" w:color="auto" w:fill="auto"/>
            <w:tcMar>
              <w:left w:w="45" w:type="dxa"/>
              <w:right w:w="45" w:type="dxa"/>
            </w:tcMar>
          </w:tcPr>
          <w:p w14:paraId="1BE628C7" w14:textId="77777777" w:rsidR="00DC72B0" w:rsidRPr="00967518" w:rsidRDefault="00DC72B0" w:rsidP="004F21EA">
            <w:pPr>
              <w:pStyle w:val="TAC"/>
            </w:pPr>
          </w:p>
        </w:tc>
        <w:tc>
          <w:tcPr>
            <w:tcW w:w="437" w:type="dxa"/>
            <w:shd w:val="clear" w:color="auto" w:fill="auto"/>
          </w:tcPr>
          <w:p w14:paraId="67B727FE" w14:textId="77777777" w:rsidR="00DC72B0" w:rsidRPr="00967518" w:rsidRDefault="00DC72B0" w:rsidP="004F21EA">
            <w:pPr>
              <w:pStyle w:val="TAC"/>
            </w:pPr>
            <w:r w:rsidRPr="00967518">
              <w:t>8</w:t>
            </w:r>
          </w:p>
        </w:tc>
        <w:tc>
          <w:tcPr>
            <w:tcW w:w="309" w:type="dxa"/>
            <w:vMerge/>
            <w:shd w:val="clear" w:color="auto" w:fill="auto"/>
            <w:textDirection w:val="btLr"/>
          </w:tcPr>
          <w:p w14:paraId="788622F9" w14:textId="77777777" w:rsidR="00DC72B0" w:rsidRPr="00967518" w:rsidRDefault="00DC72B0" w:rsidP="004F21EA">
            <w:pPr>
              <w:pStyle w:val="TAC"/>
            </w:pPr>
          </w:p>
        </w:tc>
        <w:tc>
          <w:tcPr>
            <w:tcW w:w="1092" w:type="dxa"/>
            <w:shd w:val="clear" w:color="auto" w:fill="auto"/>
            <w:tcMar>
              <w:left w:w="45" w:type="dxa"/>
              <w:right w:w="45" w:type="dxa"/>
            </w:tcMar>
          </w:tcPr>
          <w:p w14:paraId="4CF89348"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77370F7D" w14:textId="77777777" w:rsidR="00DC72B0" w:rsidRPr="00967518" w:rsidRDefault="00DC72B0" w:rsidP="004F21EA">
            <w:pPr>
              <w:pStyle w:val="TAC"/>
            </w:pPr>
            <w:r w:rsidRPr="00967518">
              <w:t>Outer_Full</w:t>
            </w:r>
          </w:p>
        </w:tc>
      </w:tr>
      <w:tr w:rsidR="00DC72B0" w:rsidRPr="00967518" w14:paraId="2598CF59" w14:textId="77777777" w:rsidTr="004F21EA">
        <w:trPr>
          <w:cantSplit/>
          <w:jc w:val="center"/>
        </w:trPr>
        <w:tc>
          <w:tcPr>
            <w:tcW w:w="433" w:type="dxa"/>
            <w:shd w:val="clear" w:color="auto" w:fill="auto"/>
            <w:tcMar>
              <w:left w:w="45" w:type="dxa"/>
              <w:right w:w="45" w:type="dxa"/>
            </w:tcMar>
          </w:tcPr>
          <w:p w14:paraId="1AEC43AE" w14:textId="77777777" w:rsidR="00DC72B0" w:rsidRPr="00967518" w:rsidRDefault="00DC72B0" w:rsidP="004F21EA">
            <w:pPr>
              <w:pStyle w:val="TAC"/>
            </w:pPr>
            <w:r w:rsidRPr="00967518">
              <w:t>19</w:t>
            </w:r>
          </w:p>
        </w:tc>
        <w:tc>
          <w:tcPr>
            <w:tcW w:w="508" w:type="dxa"/>
            <w:shd w:val="clear" w:color="auto" w:fill="auto"/>
            <w:tcMar>
              <w:left w:w="45" w:type="dxa"/>
              <w:right w:w="45" w:type="dxa"/>
            </w:tcMar>
          </w:tcPr>
          <w:p w14:paraId="74ED367C"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B502FCD"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5E46B5F2" w14:textId="77777777" w:rsidR="00DC72B0" w:rsidRPr="00967518" w:rsidRDefault="00DC72B0" w:rsidP="004F21EA">
            <w:pPr>
              <w:pStyle w:val="TAC"/>
            </w:pPr>
          </w:p>
        </w:tc>
        <w:tc>
          <w:tcPr>
            <w:tcW w:w="745" w:type="dxa"/>
            <w:vMerge/>
            <w:shd w:val="clear" w:color="auto" w:fill="auto"/>
            <w:tcMar>
              <w:left w:w="45" w:type="dxa"/>
              <w:right w:w="45" w:type="dxa"/>
            </w:tcMar>
          </w:tcPr>
          <w:p w14:paraId="59BEE306" w14:textId="77777777" w:rsidR="00DC72B0" w:rsidRPr="00967518" w:rsidRDefault="00DC72B0" w:rsidP="004F21EA">
            <w:pPr>
              <w:pStyle w:val="TAC"/>
            </w:pPr>
          </w:p>
        </w:tc>
        <w:tc>
          <w:tcPr>
            <w:tcW w:w="437" w:type="dxa"/>
            <w:shd w:val="clear" w:color="auto" w:fill="auto"/>
          </w:tcPr>
          <w:p w14:paraId="0B183C6B" w14:textId="77777777" w:rsidR="00DC72B0" w:rsidRPr="00967518" w:rsidRDefault="00DC72B0" w:rsidP="004F21EA">
            <w:pPr>
              <w:pStyle w:val="TAC"/>
            </w:pPr>
            <w:r w:rsidRPr="00967518">
              <w:t>6</w:t>
            </w:r>
          </w:p>
        </w:tc>
        <w:tc>
          <w:tcPr>
            <w:tcW w:w="309" w:type="dxa"/>
            <w:vMerge/>
            <w:shd w:val="clear" w:color="auto" w:fill="auto"/>
            <w:textDirection w:val="btLr"/>
          </w:tcPr>
          <w:p w14:paraId="3BD2832D" w14:textId="77777777" w:rsidR="00DC72B0" w:rsidRPr="00967518" w:rsidRDefault="00DC72B0" w:rsidP="004F21EA">
            <w:pPr>
              <w:pStyle w:val="TAC"/>
            </w:pPr>
          </w:p>
        </w:tc>
        <w:tc>
          <w:tcPr>
            <w:tcW w:w="1092" w:type="dxa"/>
            <w:shd w:val="clear" w:color="auto" w:fill="auto"/>
            <w:tcMar>
              <w:left w:w="45" w:type="dxa"/>
              <w:right w:w="45" w:type="dxa"/>
            </w:tcMar>
          </w:tcPr>
          <w:p w14:paraId="15FF38EE"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7B37C54B" w14:textId="77777777" w:rsidR="00DC72B0" w:rsidRPr="00967518" w:rsidRDefault="00DC72B0" w:rsidP="004F21EA">
            <w:pPr>
              <w:pStyle w:val="TAC"/>
            </w:pPr>
            <w:r w:rsidRPr="00967518">
              <w:t>1@3</w:t>
            </w:r>
          </w:p>
        </w:tc>
      </w:tr>
      <w:tr w:rsidR="00DC72B0" w:rsidRPr="00967518" w14:paraId="34934AC5" w14:textId="77777777" w:rsidTr="004F21EA">
        <w:trPr>
          <w:cantSplit/>
          <w:jc w:val="center"/>
        </w:trPr>
        <w:tc>
          <w:tcPr>
            <w:tcW w:w="433" w:type="dxa"/>
            <w:shd w:val="clear" w:color="auto" w:fill="auto"/>
            <w:tcMar>
              <w:left w:w="45" w:type="dxa"/>
              <w:right w:w="45" w:type="dxa"/>
            </w:tcMar>
          </w:tcPr>
          <w:p w14:paraId="725761F8" w14:textId="77777777" w:rsidR="00DC72B0" w:rsidRPr="00967518" w:rsidRDefault="00DC72B0" w:rsidP="004F21EA">
            <w:pPr>
              <w:pStyle w:val="TAC"/>
            </w:pPr>
            <w:r w:rsidRPr="00967518">
              <w:t>20</w:t>
            </w:r>
          </w:p>
        </w:tc>
        <w:tc>
          <w:tcPr>
            <w:tcW w:w="508" w:type="dxa"/>
            <w:shd w:val="clear" w:color="auto" w:fill="auto"/>
            <w:tcMar>
              <w:left w:w="45" w:type="dxa"/>
              <w:right w:w="45" w:type="dxa"/>
            </w:tcMar>
          </w:tcPr>
          <w:p w14:paraId="1D5662BA"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16164853" w14:textId="77777777" w:rsidR="00DC72B0" w:rsidRPr="00967518" w:rsidRDefault="00DC72B0" w:rsidP="004F21EA">
            <w:pPr>
              <w:pStyle w:val="TAC"/>
            </w:pPr>
            <w:r w:rsidRPr="00967518">
              <w:t>10</w:t>
            </w:r>
          </w:p>
        </w:tc>
        <w:tc>
          <w:tcPr>
            <w:tcW w:w="800" w:type="dxa"/>
            <w:vMerge w:val="restart"/>
            <w:shd w:val="clear" w:color="auto" w:fill="auto"/>
            <w:tcMar>
              <w:left w:w="45" w:type="dxa"/>
              <w:right w:w="45" w:type="dxa"/>
            </w:tcMar>
          </w:tcPr>
          <w:p w14:paraId="6FE147F4" w14:textId="77777777" w:rsidR="00DC72B0" w:rsidRPr="00967518" w:rsidRDefault="00DC72B0" w:rsidP="004F21EA">
            <w:pPr>
              <w:pStyle w:val="TAC"/>
            </w:pPr>
          </w:p>
        </w:tc>
        <w:tc>
          <w:tcPr>
            <w:tcW w:w="745" w:type="dxa"/>
            <w:vMerge w:val="restart"/>
            <w:shd w:val="clear" w:color="auto" w:fill="auto"/>
            <w:tcMar>
              <w:left w:w="45" w:type="dxa"/>
              <w:right w:w="45" w:type="dxa"/>
            </w:tcMar>
          </w:tcPr>
          <w:p w14:paraId="30925780" w14:textId="77777777" w:rsidR="00DC72B0" w:rsidRPr="00967518" w:rsidRDefault="00DC72B0" w:rsidP="004F21EA">
            <w:pPr>
              <w:pStyle w:val="TAC"/>
            </w:pPr>
          </w:p>
        </w:tc>
        <w:tc>
          <w:tcPr>
            <w:tcW w:w="437" w:type="dxa"/>
            <w:shd w:val="clear" w:color="auto" w:fill="auto"/>
          </w:tcPr>
          <w:p w14:paraId="793386B7" w14:textId="77777777" w:rsidR="00DC72B0" w:rsidRPr="00967518" w:rsidRDefault="00DC72B0" w:rsidP="004F21EA">
            <w:pPr>
              <w:pStyle w:val="TAC"/>
            </w:pPr>
            <w:r w:rsidRPr="00967518">
              <w:t>6</w:t>
            </w:r>
          </w:p>
        </w:tc>
        <w:tc>
          <w:tcPr>
            <w:tcW w:w="309" w:type="dxa"/>
            <w:vMerge/>
            <w:shd w:val="clear" w:color="auto" w:fill="auto"/>
            <w:textDirection w:val="btLr"/>
          </w:tcPr>
          <w:p w14:paraId="48C403AE" w14:textId="77777777" w:rsidR="00DC72B0" w:rsidRPr="00967518" w:rsidRDefault="00DC72B0" w:rsidP="004F21EA">
            <w:pPr>
              <w:pStyle w:val="TAC"/>
            </w:pPr>
          </w:p>
        </w:tc>
        <w:tc>
          <w:tcPr>
            <w:tcW w:w="1092" w:type="dxa"/>
            <w:shd w:val="clear" w:color="auto" w:fill="auto"/>
            <w:tcMar>
              <w:left w:w="45" w:type="dxa"/>
              <w:right w:w="45" w:type="dxa"/>
            </w:tcMar>
          </w:tcPr>
          <w:p w14:paraId="22CE04F4"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54A0B6D7" w14:textId="77777777" w:rsidR="00DC72B0" w:rsidRPr="00967518" w:rsidRDefault="00DC72B0" w:rsidP="004F21EA">
            <w:pPr>
              <w:pStyle w:val="TAC"/>
            </w:pPr>
            <w:r w:rsidRPr="00967518">
              <w:t>43@9</w:t>
            </w:r>
          </w:p>
        </w:tc>
      </w:tr>
      <w:tr w:rsidR="00DC72B0" w:rsidRPr="00967518" w14:paraId="612CA39A" w14:textId="77777777" w:rsidTr="004F21EA">
        <w:trPr>
          <w:cantSplit/>
          <w:jc w:val="center"/>
        </w:trPr>
        <w:tc>
          <w:tcPr>
            <w:tcW w:w="433" w:type="dxa"/>
            <w:shd w:val="clear" w:color="auto" w:fill="auto"/>
            <w:tcMar>
              <w:left w:w="45" w:type="dxa"/>
              <w:right w:w="45" w:type="dxa"/>
            </w:tcMar>
          </w:tcPr>
          <w:p w14:paraId="11A83A4A" w14:textId="77777777" w:rsidR="00DC72B0" w:rsidRPr="00967518" w:rsidRDefault="00DC72B0" w:rsidP="004F21EA">
            <w:pPr>
              <w:pStyle w:val="TAC"/>
            </w:pPr>
            <w:r w:rsidRPr="00967518">
              <w:t>21</w:t>
            </w:r>
          </w:p>
        </w:tc>
        <w:tc>
          <w:tcPr>
            <w:tcW w:w="508" w:type="dxa"/>
            <w:shd w:val="clear" w:color="auto" w:fill="auto"/>
            <w:tcMar>
              <w:left w:w="45" w:type="dxa"/>
              <w:right w:w="45" w:type="dxa"/>
            </w:tcMar>
          </w:tcPr>
          <w:p w14:paraId="7DD0F0BC"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53B063EB"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0F5FF85" w14:textId="77777777" w:rsidR="00DC72B0" w:rsidRPr="00967518" w:rsidRDefault="00DC72B0" w:rsidP="004F21EA">
            <w:pPr>
              <w:pStyle w:val="TAC"/>
            </w:pPr>
          </w:p>
        </w:tc>
        <w:tc>
          <w:tcPr>
            <w:tcW w:w="745" w:type="dxa"/>
            <w:vMerge/>
            <w:shd w:val="clear" w:color="auto" w:fill="auto"/>
            <w:tcMar>
              <w:left w:w="45" w:type="dxa"/>
              <w:right w:w="45" w:type="dxa"/>
            </w:tcMar>
          </w:tcPr>
          <w:p w14:paraId="6858604A" w14:textId="77777777" w:rsidR="00DC72B0" w:rsidRPr="00967518" w:rsidRDefault="00DC72B0" w:rsidP="004F21EA">
            <w:pPr>
              <w:pStyle w:val="TAC"/>
            </w:pPr>
          </w:p>
        </w:tc>
        <w:tc>
          <w:tcPr>
            <w:tcW w:w="437" w:type="dxa"/>
            <w:shd w:val="clear" w:color="auto" w:fill="auto"/>
          </w:tcPr>
          <w:p w14:paraId="2172E1F5" w14:textId="77777777" w:rsidR="00DC72B0" w:rsidRPr="00967518" w:rsidRDefault="00DC72B0" w:rsidP="004F21EA">
            <w:pPr>
              <w:pStyle w:val="TAC"/>
            </w:pPr>
            <w:r w:rsidRPr="00967518">
              <w:t>4</w:t>
            </w:r>
          </w:p>
        </w:tc>
        <w:tc>
          <w:tcPr>
            <w:tcW w:w="309" w:type="dxa"/>
            <w:vMerge/>
            <w:shd w:val="clear" w:color="auto" w:fill="auto"/>
            <w:textDirection w:val="btLr"/>
          </w:tcPr>
          <w:p w14:paraId="4F533D22" w14:textId="77777777" w:rsidR="00DC72B0" w:rsidRPr="00967518" w:rsidRDefault="00DC72B0" w:rsidP="004F21EA">
            <w:pPr>
              <w:pStyle w:val="TAC"/>
            </w:pPr>
          </w:p>
        </w:tc>
        <w:tc>
          <w:tcPr>
            <w:tcW w:w="1092" w:type="dxa"/>
            <w:shd w:val="clear" w:color="auto" w:fill="auto"/>
            <w:tcMar>
              <w:left w:w="45" w:type="dxa"/>
              <w:right w:w="45" w:type="dxa"/>
            </w:tcMar>
          </w:tcPr>
          <w:p w14:paraId="475D25FB"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5B86E5D9" w14:textId="77777777" w:rsidR="00DC72B0" w:rsidRPr="00967518" w:rsidRDefault="00DC72B0" w:rsidP="004F21EA">
            <w:pPr>
              <w:pStyle w:val="TAC"/>
            </w:pPr>
            <w:r w:rsidRPr="00967518">
              <w:t>1@35</w:t>
            </w:r>
          </w:p>
        </w:tc>
      </w:tr>
      <w:tr w:rsidR="00DC72B0" w:rsidRPr="00967518" w14:paraId="3871A4D1" w14:textId="77777777" w:rsidTr="004F21EA">
        <w:trPr>
          <w:cantSplit/>
          <w:jc w:val="center"/>
        </w:trPr>
        <w:tc>
          <w:tcPr>
            <w:tcW w:w="433" w:type="dxa"/>
            <w:shd w:val="clear" w:color="auto" w:fill="auto"/>
            <w:tcMar>
              <w:left w:w="45" w:type="dxa"/>
              <w:right w:w="45" w:type="dxa"/>
            </w:tcMar>
          </w:tcPr>
          <w:p w14:paraId="088D28C2" w14:textId="77777777" w:rsidR="00DC72B0" w:rsidRPr="00967518" w:rsidRDefault="00DC72B0" w:rsidP="004F21EA">
            <w:pPr>
              <w:pStyle w:val="TAC"/>
            </w:pPr>
            <w:r w:rsidRPr="00967518">
              <w:t>22</w:t>
            </w:r>
          </w:p>
        </w:tc>
        <w:tc>
          <w:tcPr>
            <w:tcW w:w="508" w:type="dxa"/>
            <w:shd w:val="clear" w:color="auto" w:fill="auto"/>
            <w:tcMar>
              <w:left w:w="45" w:type="dxa"/>
              <w:right w:w="45" w:type="dxa"/>
            </w:tcMar>
          </w:tcPr>
          <w:p w14:paraId="2A615DD7"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459BFE4"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2239646" w14:textId="77777777" w:rsidR="00DC72B0" w:rsidRPr="00967518" w:rsidRDefault="00DC72B0" w:rsidP="004F21EA">
            <w:pPr>
              <w:pStyle w:val="TAC"/>
            </w:pPr>
          </w:p>
        </w:tc>
        <w:tc>
          <w:tcPr>
            <w:tcW w:w="745" w:type="dxa"/>
            <w:vMerge/>
            <w:shd w:val="clear" w:color="auto" w:fill="auto"/>
            <w:tcMar>
              <w:left w:w="45" w:type="dxa"/>
              <w:right w:w="45" w:type="dxa"/>
            </w:tcMar>
          </w:tcPr>
          <w:p w14:paraId="1A48CC6E" w14:textId="77777777" w:rsidR="00DC72B0" w:rsidRPr="00967518" w:rsidRDefault="00DC72B0" w:rsidP="004F21EA">
            <w:pPr>
              <w:pStyle w:val="TAC"/>
            </w:pPr>
          </w:p>
        </w:tc>
        <w:tc>
          <w:tcPr>
            <w:tcW w:w="437" w:type="dxa"/>
            <w:shd w:val="clear" w:color="auto" w:fill="auto"/>
          </w:tcPr>
          <w:p w14:paraId="75D758FF" w14:textId="77777777" w:rsidR="00DC72B0" w:rsidRPr="00967518" w:rsidRDefault="00DC72B0" w:rsidP="004F21EA">
            <w:pPr>
              <w:pStyle w:val="TAC"/>
            </w:pPr>
            <w:r w:rsidRPr="00967518">
              <w:t>2</w:t>
            </w:r>
          </w:p>
        </w:tc>
        <w:tc>
          <w:tcPr>
            <w:tcW w:w="309" w:type="dxa"/>
            <w:vMerge/>
            <w:shd w:val="clear" w:color="auto" w:fill="auto"/>
            <w:textDirection w:val="btLr"/>
          </w:tcPr>
          <w:p w14:paraId="617E21F3" w14:textId="77777777" w:rsidR="00DC72B0" w:rsidRPr="00967518" w:rsidRDefault="00DC72B0" w:rsidP="004F21EA">
            <w:pPr>
              <w:pStyle w:val="TAC"/>
            </w:pPr>
          </w:p>
        </w:tc>
        <w:tc>
          <w:tcPr>
            <w:tcW w:w="1092" w:type="dxa"/>
            <w:shd w:val="clear" w:color="auto" w:fill="auto"/>
            <w:tcMar>
              <w:left w:w="45" w:type="dxa"/>
              <w:right w:w="45" w:type="dxa"/>
            </w:tcMar>
          </w:tcPr>
          <w:p w14:paraId="3EE95619"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1898C95D" w14:textId="77777777" w:rsidR="00DC72B0" w:rsidRPr="00967518" w:rsidRDefault="00DC72B0" w:rsidP="004F21EA">
            <w:pPr>
              <w:pStyle w:val="TAC"/>
            </w:pPr>
            <w:r w:rsidRPr="00967518">
              <w:t>17@35</w:t>
            </w:r>
          </w:p>
        </w:tc>
      </w:tr>
      <w:tr w:rsidR="00DC72B0" w:rsidRPr="00967518" w14:paraId="03631BC6" w14:textId="77777777" w:rsidTr="004F21EA">
        <w:trPr>
          <w:cantSplit/>
          <w:jc w:val="center"/>
        </w:trPr>
        <w:tc>
          <w:tcPr>
            <w:tcW w:w="433" w:type="dxa"/>
            <w:shd w:val="clear" w:color="auto" w:fill="auto"/>
            <w:tcMar>
              <w:left w:w="45" w:type="dxa"/>
              <w:right w:w="45" w:type="dxa"/>
            </w:tcMar>
          </w:tcPr>
          <w:p w14:paraId="7ACCA9F5" w14:textId="77777777" w:rsidR="00DC72B0" w:rsidRPr="00967518" w:rsidRDefault="00DC72B0" w:rsidP="004F21EA">
            <w:pPr>
              <w:pStyle w:val="TAC"/>
            </w:pPr>
            <w:r w:rsidRPr="00967518">
              <w:t>23</w:t>
            </w:r>
          </w:p>
        </w:tc>
        <w:tc>
          <w:tcPr>
            <w:tcW w:w="508" w:type="dxa"/>
            <w:shd w:val="clear" w:color="auto" w:fill="auto"/>
            <w:tcMar>
              <w:left w:w="45" w:type="dxa"/>
              <w:right w:w="45" w:type="dxa"/>
            </w:tcMar>
          </w:tcPr>
          <w:p w14:paraId="18A11983"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75C73A7"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0CDCF4C" w14:textId="77777777" w:rsidR="00DC72B0" w:rsidRPr="00967518" w:rsidRDefault="00DC72B0" w:rsidP="004F21EA">
            <w:pPr>
              <w:pStyle w:val="TAC"/>
            </w:pPr>
          </w:p>
        </w:tc>
        <w:tc>
          <w:tcPr>
            <w:tcW w:w="745" w:type="dxa"/>
            <w:vMerge/>
            <w:shd w:val="clear" w:color="auto" w:fill="auto"/>
            <w:tcMar>
              <w:left w:w="45" w:type="dxa"/>
              <w:right w:w="45" w:type="dxa"/>
            </w:tcMar>
          </w:tcPr>
          <w:p w14:paraId="62965360" w14:textId="77777777" w:rsidR="00DC72B0" w:rsidRPr="00967518" w:rsidRDefault="00DC72B0" w:rsidP="004F21EA">
            <w:pPr>
              <w:pStyle w:val="TAC"/>
            </w:pPr>
          </w:p>
        </w:tc>
        <w:tc>
          <w:tcPr>
            <w:tcW w:w="437" w:type="dxa"/>
            <w:shd w:val="clear" w:color="auto" w:fill="auto"/>
          </w:tcPr>
          <w:p w14:paraId="3C096FA1" w14:textId="77777777" w:rsidR="00DC72B0" w:rsidRPr="00967518" w:rsidRDefault="00DC72B0" w:rsidP="004F21EA">
            <w:pPr>
              <w:pStyle w:val="TAC"/>
            </w:pPr>
            <w:r w:rsidRPr="00967518">
              <w:t>5</w:t>
            </w:r>
          </w:p>
        </w:tc>
        <w:tc>
          <w:tcPr>
            <w:tcW w:w="309" w:type="dxa"/>
            <w:vMerge/>
            <w:shd w:val="clear" w:color="auto" w:fill="auto"/>
            <w:textDirection w:val="btLr"/>
          </w:tcPr>
          <w:p w14:paraId="510C4097" w14:textId="77777777" w:rsidR="00DC72B0" w:rsidRPr="00967518" w:rsidRDefault="00DC72B0" w:rsidP="004F21EA">
            <w:pPr>
              <w:pStyle w:val="TAC"/>
            </w:pPr>
          </w:p>
        </w:tc>
        <w:tc>
          <w:tcPr>
            <w:tcW w:w="1092" w:type="dxa"/>
            <w:shd w:val="clear" w:color="auto" w:fill="auto"/>
            <w:tcMar>
              <w:left w:w="45" w:type="dxa"/>
              <w:right w:w="45" w:type="dxa"/>
            </w:tcMar>
          </w:tcPr>
          <w:p w14:paraId="5E16B72C"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287DF66A" w14:textId="77777777" w:rsidR="00DC72B0" w:rsidRPr="00967518" w:rsidRDefault="00DC72B0" w:rsidP="004F21EA">
            <w:pPr>
              <w:pStyle w:val="TAC"/>
            </w:pPr>
            <w:r w:rsidRPr="00967518">
              <w:t>Edge_1RB_Right</w:t>
            </w:r>
          </w:p>
        </w:tc>
      </w:tr>
      <w:tr w:rsidR="00DC72B0" w:rsidRPr="00967518" w14:paraId="0FBFB559" w14:textId="77777777" w:rsidTr="004F21EA">
        <w:trPr>
          <w:cantSplit/>
          <w:jc w:val="center"/>
        </w:trPr>
        <w:tc>
          <w:tcPr>
            <w:tcW w:w="433" w:type="dxa"/>
            <w:shd w:val="clear" w:color="auto" w:fill="auto"/>
            <w:tcMar>
              <w:left w:w="45" w:type="dxa"/>
              <w:right w:w="45" w:type="dxa"/>
            </w:tcMar>
          </w:tcPr>
          <w:p w14:paraId="0C2D378D" w14:textId="77777777" w:rsidR="00DC72B0" w:rsidRPr="00967518" w:rsidRDefault="00DC72B0" w:rsidP="004F21EA">
            <w:pPr>
              <w:pStyle w:val="TAC"/>
            </w:pPr>
            <w:r w:rsidRPr="00967518">
              <w:t>24</w:t>
            </w:r>
          </w:p>
        </w:tc>
        <w:tc>
          <w:tcPr>
            <w:tcW w:w="508" w:type="dxa"/>
            <w:shd w:val="clear" w:color="auto" w:fill="auto"/>
            <w:tcMar>
              <w:left w:w="45" w:type="dxa"/>
              <w:right w:w="45" w:type="dxa"/>
            </w:tcMar>
          </w:tcPr>
          <w:p w14:paraId="3DB8CDA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5B73B30"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11669C5F" w14:textId="77777777" w:rsidR="00DC72B0" w:rsidRPr="00967518" w:rsidRDefault="00DC72B0" w:rsidP="004F21EA">
            <w:pPr>
              <w:pStyle w:val="TAC"/>
            </w:pPr>
          </w:p>
        </w:tc>
        <w:tc>
          <w:tcPr>
            <w:tcW w:w="745" w:type="dxa"/>
            <w:vMerge/>
            <w:shd w:val="clear" w:color="auto" w:fill="auto"/>
            <w:tcMar>
              <w:left w:w="45" w:type="dxa"/>
              <w:right w:w="45" w:type="dxa"/>
            </w:tcMar>
          </w:tcPr>
          <w:p w14:paraId="2889ACC6" w14:textId="77777777" w:rsidR="00DC72B0" w:rsidRPr="00967518" w:rsidRDefault="00DC72B0" w:rsidP="004F21EA">
            <w:pPr>
              <w:pStyle w:val="TAC"/>
            </w:pPr>
          </w:p>
        </w:tc>
        <w:tc>
          <w:tcPr>
            <w:tcW w:w="437" w:type="dxa"/>
            <w:shd w:val="clear" w:color="auto" w:fill="auto"/>
          </w:tcPr>
          <w:p w14:paraId="44B5ED9D" w14:textId="77777777" w:rsidR="00DC72B0" w:rsidRPr="00967518" w:rsidRDefault="00DC72B0" w:rsidP="004F21EA">
            <w:pPr>
              <w:pStyle w:val="TAC"/>
            </w:pPr>
            <w:r w:rsidRPr="00967518">
              <w:t>5</w:t>
            </w:r>
          </w:p>
        </w:tc>
        <w:tc>
          <w:tcPr>
            <w:tcW w:w="309" w:type="dxa"/>
            <w:vMerge/>
            <w:shd w:val="clear" w:color="auto" w:fill="auto"/>
            <w:textDirection w:val="btLr"/>
          </w:tcPr>
          <w:p w14:paraId="12697708" w14:textId="77777777" w:rsidR="00DC72B0" w:rsidRPr="00967518" w:rsidRDefault="00DC72B0" w:rsidP="004F21EA">
            <w:pPr>
              <w:pStyle w:val="TAC"/>
            </w:pPr>
          </w:p>
        </w:tc>
        <w:tc>
          <w:tcPr>
            <w:tcW w:w="1092" w:type="dxa"/>
            <w:shd w:val="clear" w:color="auto" w:fill="auto"/>
            <w:tcMar>
              <w:left w:w="45" w:type="dxa"/>
              <w:right w:w="45" w:type="dxa"/>
            </w:tcMar>
          </w:tcPr>
          <w:p w14:paraId="73081CF5"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194BE5E8" w14:textId="77777777" w:rsidR="00DC72B0" w:rsidRPr="00967518" w:rsidRDefault="00DC72B0" w:rsidP="004F21EA">
            <w:pPr>
              <w:pStyle w:val="TAC"/>
            </w:pPr>
            <w:r w:rsidRPr="00967518">
              <w:t>1@40</w:t>
            </w:r>
          </w:p>
        </w:tc>
      </w:tr>
      <w:tr w:rsidR="00DC72B0" w:rsidRPr="00967518" w14:paraId="5A54F14F" w14:textId="77777777" w:rsidTr="004F21EA">
        <w:trPr>
          <w:cantSplit/>
          <w:jc w:val="center"/>
        </w:trPr>
        <w:tc>
          <w:tcPr>
            <w:tcW w:w="433" w:type="dxa"/>
            <w:shd w:val="clear" w:color="auto" w:fill="auto"/>
            <w:tcMar>
              <w:left w:w="45" w:type="dxa"/>
              <w:right w:w="45" w:type="dxa"/>
            </w:tcMar>
          </w:tcPr>
          <w:p w14:paraId="489CD66C" w14:textId="77777777" w:rsidR="00DC72B0" w:rsidRPr="00967518" w:rsidRDefault="00DC72B0" w:rsidP="004F21EA">
            <w:pPr>
              <w:pStyle w:val="TAC"/>
            </w:pPr>
            <w:r w:rsidRPr="00967518">
              <w:t>25</w:t>
            </w:r>
          </w:p>
        </w:tc>
        <w:tc>
          <w:tcPr>
            <w:tcW w:w="508" w:type="dxa"/>
            <w:shd w:val="clear" w:color="auto" w:fill="auto"/>
            <w:tcMar>
              <w:left w:w="45" w:type="dxa"/>
              <w:right w:w="45" w:type="dxa"/>
            </w:tcMar>
          </w:tcPr>
          <w:p w14:paraId="43DAC4D3"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ABDB974"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1B807913" w14:textId="77777777" w:rsidR="00DC72B0" w:rsidRPr="00967518" w:rsidRDefault="00DC72B0" w:rsidP="004F21EA">
            <w:pPr>
              <w:pStyle w:val="TAC"/>
            </w:pPr>
          </w:p>
        </w:tc>
        <w:tc>
          <w:tcPr>
            <w:tcW w:w="745" w:type="dxa"/>
            <w:vMerge/>
            <w:shd w:val="clear" w:color="auto" w:fill="auto"/>
            <w:tcMar>
              <w:left w:w="45" w:type="dxa"/>
              <w:right w:w="45" w:type="dxa"/>
            </w:tcMar>
          </w:tcPr>
          <w:p w14:paraId="2AB190E4" w14:textId="77777777" w:rsidR="00DC72B0" w:rsidRPr="00967518" w:rsidRDefault="00DC72B0" w:rsidP="004F21EA">
            <w:pPr>
              <w:pStyle w:val="TAC"/>
            </w:pPr>
          </w:p>
        </w:tc>
        <w:tc>
          <w:tcPr>
            <w:tcW w:w="437" w:type="dxa"/>
            <w:shd w:val="clear" w:color="auto" w:fill="auto"/>
          </w:tcPr>
          <w:p w14:paraId="79103D23" w14:textId="77777777" w:rsidR="00DC72B0" w:rsidRPr="00967518" w:rsidRDefault="00DC72B0" w:rsidP="004F21EA">
            <w:pPr>
              <w:pStyle w:val="TAC"/>
            </w:pPr>
            <w:r w:rsidRPr="00967518">
              <w:t>3</w:t>
            </w:r>
          </w:p>
        </w:tc>
        <w:tc>
          <w:tcPr>
            <w:tcW w:w="309" w:type="dxa"/>
            <w:vMerge/>
            <w:shd w:val="clear" w:color="auto" w:fill="auto"/>
            <w:textDirection w:val="btLr"/>
          </w:tcPr>
          <w:p w14:paraId="7F065E66" w14:textId="77777777" w:rsidR="00DC72B0" w:rsidRPr="00967518" w:rsidRDefault="00DC72B0" w:rsidP="004F21EA">
            <w:pPr>
              <w:pStyle w:val="TAC"/>
            </w:pPr>
          </w:p>
        </w:tc>
        <w:tc>
          <w:tcPr>
            <w:tcW w:w="1092" w:type="dxa"/>
            <w:shd w:val="clear" w:color="auto" w:fill="auto"/>
            <w:tcMar>
              <w:left w:w="45" w:type="dxa"/>
              <w:right w:w="45" w:type="dxa"/>
            </w:tcMar>
          </w:tcPr>
          <w:p w14:paraId="32606478" w14:textId="77777777" w:rsidR="00DC72B0" w:rsidRPr="00967518" w:rsidRDefault="00DC72B0" w:rsidP="004F21EA">
            <w:pPr>
              <w:pStyle w:val="TAC"/>
            </w:pPr>
            <w:r w:rsidRPr="00967518">
              <w:t>QPSK</w:t>
            </w:r>
          </w:p>
        </w:tc>
        <w:tc>
          <w:tcPr>
            <w:tcW w:w="2835" w:type="dxa"/>
            <w:shd w:val="clear" w:color="auto" w:fill="auto"/>
            <w:tcMar>
              <w:left w:w="45" w:type="dxa"/>
              <w:right w:w="45" w:type="dxa"/>
            </w:tcMar>
          </w:tcPr>
          <w:p w14:paraId="36FB1B59" w14:textId="77777777" w:rsidR="00DC72B0" w:rsidRPr="00967518" w:rsidRDefault="00DC72B0" w:rsidP="004F21EA">
            <w:pPr>
              <w:pStyle w:val="TAC"/>
            </w:pPr>
            <w:r w:rsidRPr="00967518">
              <w:t>8@44</w:t>
            </w:r>
          </w:p>
        </w:tc>
      </w:tr>
      <w:tr w:rsidR="00DC72B0" w:rsidRPr="00967518" w14:paraId="325CEC98" w14:textId="77777777" w:rsidTr="004F21EA">
        <w:trPr>
          <w:cantSplit/>
          <w:jc w:val="center"/>
        </w:trPr>
        <w:tc>
          <w:tcPr>
            <w:tcW w:w="433" w:type="dxa"/>
            <w:shd w:val="clear" w:color="auto" w:fill="auto"/>
            <w:tcMar>
              <w:left w:w="45" w:type="dxa"/>
              <w:right w:w="45" w:type="dxa"/>
            </w:tcMar>
          </w:tcPr>
          <w:p w14:paraId="07BA4496" w14:textId="77777777" w:rsidR="00DC72B0" w:rsidRPr="00967518" w:rsidRDefault="00DC72B0" w:rsidP="004F21EA">
            <w:pPr>
              <w:pStyle w:val="TAC"/>
            </w:pPr>
            <w:r w:rsidRPr="00967518">
              <w:t>26</w:t>
            </w:r>
          </w:p>
        </w:tc>
        <w:tc>
          <w:tcPr>
            <w:tcW w:w="508" w:type="dxa"/>
            <w:shd w:val="clear" w:color="auto" w:fill="auto"/>
            <w:tcMar>
              <w:left w:w="45" w:type="dxa"/>
              <w:right w:w="45" w:type="dxa"/>
            </w:tcMar>
          </w:tcPr>
          <w:p w14:paraId="0FE5DCA7"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004EA1F4"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3A7B25B" w14:textId="77777777" w:rsidR="00DC72B0" w:rsidRPr="00967518" w:rsidRDefault="00DC72B0" w:rsidP="004F21EA">
            <w:pPr>
              <w:pStyle w:val="TAC"/>
            </w:pPr>
          </w:p>
        </w:tc>
        <w:tc>
          <w:tcPr>
            <w:tcW w:w="745" w:type="dxa"/>
            <w:vMerge/>
            <w:shd w:val="clear" w:color="auto" w:fill="auto"/>
            <w:tcMar>
              <w:left w:w="45" w:type="dxa"/>
              <w:right w:w="45" w:type="dxa"/>
            </w:tcMar>
          </w:tcPr>
          <w:p w14:paraId="3372270D" w14:textId="77777777" w:rsidR="00DC72B0" w:rsidRPr="00967518" w:rsidRDefault="00DC72B0" w:rsidP="004F21EA">
            <w:pPr>
              <w:pStyle w:val="TAC"/>
            </w:pPr>
          </w:p>
        </w:tc>
        <w:tc>
          <w:tcPr>
            <w:tcW w:w="437" w:type="dxa"/>
            <w:shd w:val="clear" w:color="auto" w:fill="auto"/>
          </w:tcPr>
          <w:p w14:paraId="3D50E55B" w14:textId="77777777" w:rsidR="00DC72B0" w:rsidRPr="00967518" w:rsidRDefault="00DC72B0" w:rsidP="004F21EA">
            <w:pPr>
              <w:pStyle w:val="TAC"/>
            </w:pPr>
            <w:r w:rsidRPr="00967518">
              <w:t>12</w:t>
            </w:r>
          </w:p>
        </w:tc>
        <w:tc>
          <w:tcPr>
            <w:tcW w:w="309" w:type="dxa"/>
            <w:vMerge/>
            <w:shd w:val="clear" w:color="auto" w:fill="auto"/>
            <w:textDirection w:val="btLr"/>
          </w:tcPr>
          <w:p w14:paraId="637BA069" w14:textId="77777777" w:rsidR="00DC72B0" w:rsidRPr="00967518" w:rsidRDefault="00DC72B0" w:rsidP="004F21EA">
            <w:pPr>
              <w:pStyle w:val="TAC"/>
            </w:pPr>
          </w:p>
        </w:tc>
        <w:tc>
          <w:tcPr>
            <w:tcW w:w="1092" w:type="dxa"/>
            <w:shd w:val="clear" w:color="auto" w:fill="auto"/>
            <w:tcMar>
              <w:left w:w="45" w:type="dxa"/>
              <w:right w:w="45" w:type="dxa"/>
            </w:tcMar>
          </w:tcPr>
          <w:p w14:paraId="18C5B982"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746A7023" w14:textId="77777777" w:rsidR="00DC72B0" w:rsidRPr="00967518" w:rsidRDefault="00DC72B0" w:rsidP="004F21EA">
            <w:pPr>
              <w:pStyle w:val="TAC"/>
            </w:pPr>
            <w:r w:rsidRPr="00967518">
              <w:rPr>
                <w:rStyle w:val="tlid-translation"/>
                <w:rFonts w:cs="Arial"/>
              </w:rPr>
              <w:t>Edge_1RB_Left</w:t>
            </w:r>
          </w:p>
        </w:tc>
      </w:tr>
      <w:tr w:rsidR="00DC72B0" w:rsidRPr="00967518" w14:paraId="18559619" w14:textId="77777777" w:rsidTr="004F21EA">
        <w:trPr>
          <w:cantSplit/>
          <w:jc w:val="center"/>
        </w:trPr>
        <w:tc>
          <w:tcPr>
            <w:tcW w:w="433" w:type="dxa"/>
            <w:shd w:val="clear" w:color="auto" w:fill="auto"/>
            <w:tcMar>
              <w:left w:w="45" w:type="dxa"/>
              <w:right w:w="45" w:type="dxa"/>
            </w:tcMar>
          </w:tcPr>
          <w:p w14:paraId="31ED630E" w14:textId="77777777" w:rsidR="00DC72B0" w:rsidRPr="00967518" w:rsidRDefault="00DC72B0" w:rsidP="004F21EA">
            <w:pPr>
              <w:pStyle w:val="TAC"/>
            </w:pPr>
            <w:r w:rsidRPr="00967518">
              <w:t>27</w:t>
            </w:r>
          </w:p>
        </w:tc>
        <w:tc>
          <w:tcPr>
            <w:tcW w:w="508" w:type="dxa"/>
            <w:shd w:val="clear" w:color="auto" w:fill="auto"/>
            <w:tcMar>
              <w:left w:w="45" w:type="dxa"/>
              <w:right w:w="45" w:type="dxa"/>
            </w:tcMar>
          </w:tcPr>
          <w:p w14:paraId="7AFDCFC6"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618C7E7"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2FB9D531" w14:textId="77777777" w:rsidR="00DC72B0" w:rsidRPr="00967518" w:rsidRDefault="00DC72B0" w:rsidP="004F21EA">
            <w:pPr>
              <w:pStyle w:val="TAC"/>
            </w:pPr>
          </w:p>
        </w:tc>
        <w:tc>
          <w:tcPr>
            <w:tcW w:w="745" w:type="dxa"/>
            <w:vMerge/>
            <w:shd w:val="clear" w:color="auto" w:fill="auto"/>
            <w:tcMar>
              <w:left w:w="45" w:type="dxa"/>
              <w:right w:w="45" w:type="dxa"/>
            </w:tcMar>
          </w:tcPr>
          <w:p w14:paraId="07347E6A" w14:textId="77777777" w:rsidR="00DC72B0" w:rsidRPr="00967518" w:rsidRDefault="00DC72B0" w:rsidP="004F21EA">
            <w:pPr>
              <w:pStyle w:val="TAC"/>
            </w:pPr>
          </w:p>
        </w:tc>
        <w:tc>
          <w:tcPr>
            <w:tcW w:w="437" w:type="dxa"/>
            <w:shd w:val="clear" w:color="auto" w:fill="auto"/>
          </w:tcPr>
          <w:p w14:paraId="03E2522C" w14:textId="77777777" w:rsidR="00DC72B0" w:rsidRPr="00967518" w:rsidRDefault="00DC72B0" w:rsidP="004F21EA">
            <w:pPr>
              <w:pStyle w:val="TAC"/>
            </w:pPr>
            <w:r w:rsidRPr="00967518">
              <w:t>8</w:t>
            </w:r>
          </w:p>
        </w:tc>
        <w:tc>
          <w:tcPr>
            <w:tcW w:w="309" w:type="dxa"/>
            <w:vMerge/>
            <w:shd w:val="clear" w:color="auto" w:fill="auto"/>
            <w:textDirection w:val="btLr"/>
          </w:tcPr>
          <w:p w14:paraId="1C77152A" w14:textId="77777777" w:rsidR="00DC72B0" w:rsidRPr="00967518" w:rsidRDefault="00DC72B0" w:rsidP="004F21EA">
            <w:pPr>
              <w:pStyle w:val="TAC"/>
            </w:pPr>
          </w:p>
        </w:tc>
        <w:tc>
          <w:tcPr>
            <w:tcW w:w="1092" w:type="dxa"/>
            <w:shd w:val="clear" w:color="auto" w:fill="auto"/>
            <w:tcMar>
              <w:left w:w="45" w:type="dxa"/>
              <w:right w:w="45" w:type="dxa"/>
            </w:tcMar>
          </w:tcPr>
          <w:p w14:paraId="1F73A20F"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321CDCF6" w14:textId="77777777" w:rsidR="00DC72B0" w:rsidRPr="00967518" w:rsidRDefault="00DC72B0" w:rsidP="004F21EA">
            <w:pPr>
              <w:pStyle w:val="TAC"/>
            </w:pPr>
            <w:r w:rsidRPr="00967518">
              <w:t>Outer_Full</w:t>
            </w:r>
          </w:p>
        </w:tc>
      </w:tr>
      <w:tr w:rsidR="00DC72B0" w:rsidRPr="00967518" w14:paraId="200CB294" w14:textId="77777777" w:rsidTr="004F21EA">
        <w:trPr>
          <w:cantSplit/>
          <w:jc w:val="center"/>
        </w:trPr>
        <w:tc>
          <w:tcPr>
            <w:tcW w:w="433" w:type="dxa"/>
            <w:shd w:val="clear" w:color="auto" w:fill="auto"/>
            <w:tcMar>
              <w:left w:w="45" w:type="dxa"/>
              <w:right w:w="45" w:type="dxa"/>
            </w:tcMar>
          </w:tcPr>
          <w:p w14:paraId="266BF08F" w14:textId="77777777" w:rsidR="00DC72B0" w:rsidRPr="00967518" w:rsidRDefault="00DC72B0" w:rsidP="004F21EA">
            <w:pPr>
              <w:pStyle w:val="TAC"/>
            </w:pPr>
            <w:r w:rsidRPr="00967518">
              <w:t>28</w:t>
            </w:r>
          </w:p>
        </w:tc>
        <w:tc>
          <w:tcPr>
            <w:tcW w:w="508" w:type="dxa"/>
            <w:shd w:val="clear" w:color="auto" w:fill="auto"/>
            <w:tcMar>
              <w:left w:w="45" w:type="dxa"/>
              <w:right w:w="45" w:type="dxa"/>
            </w:tcMar>
          </w:tcPr>
          <w:p w14:paraId="15F86FA0"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6DF0026"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415A664" w14:textId="77777777" w:rsidR="00DC72B0" w:rsidRPr="00967518" w:rsidRDefault="00DC72B0" w:rsidP="004F21EA">
            <w:pPr>
              <w:pStyle w:val="TAC"/>
            </w:pPr>
          </w:p>
        </w:tc>
        <w:tc>
          <w:tcPr>
            <w:tcW w:w="745" w:type="dxa"/>
            <w:vMerge/>
            <w:shd w:val="clear" w:color="auto" w:fill="auto"/>
            <w:tcMar>
              <w:left w:w="45" w:type="dxa"/>
              <w:right w:w="45" w:type="dxa"/>
            </w:tcMar>
          </w:tcPr>
          <w:p w14:paraId="2D9D3C72" w14:textId="77777777" w:rsidR="00DC72B0" w:rsidRPr="00967518" w:rsidRDefault="00DC72B0" w:rsidP="004F21EA">
            <w:pPr>
              <w:pStyle w:val="TAC"/>
            </w:pPr>
          </w:p>
        </w:tc>
        <w:tc>
          <w:tcPr>
            <w:tcW w:w="437" w:type="dxa"/>
            <w:shd w:val="clear" w:color="auto" w:fill="auto"/>
          </w:tcPr>
          <w:p w14:paraId="0424AD65" w14:textId="77777777" w:rsidR="00DC72B0" w:rsidRPr="00967518" w:rsidRDefault="00DC72B0" w:rsidP="004F21EA">
            <w:pPr>
              <w:pStyle w:val="TAC"/>
            </w:pPr>
            <w:r w:rsidRPr="00967518">
              <w:t>6</w:t>
            </w:r>
          </w:p>
        </w:tc>
        <w:tc>
          <w:tcPr>
            <w:tcW w:w="309" w:type="dxa"/>
            <w:vMerge/>
            <w:shd w:val="clear" w:color="auto" w:fill="auto"/>
            <w:textDirection w:val="btLr"/>
          </w:tcPr>
          <w:p w14:paraId="0E1CB637" w14:textId="77777777" w:rsidR="00DC72B0" w:rsidRPr="00967518" w:rsidRDefault="00DC72B0" w:rsidP="004F21EA">
            <w:pPr>
              <w:pStyle w:val="TAC"/>
            </w:pPr>
          </w:p>
        </w:tc>
        <w:tc>
          <w:tcPr>
            <w:tcW w:w="1092" w:type="dxa"/>
            <w:shd w:val="clear" w:color="auto" w:fill="auto"/>
            <w:tcMar>
              <w:left w:w="45" w:type="dxa"/>
              <w:right w:w="45" w:type="dxa"/>
            </w:tcMar>
          </w:tcPr>
          <w:p w14:paraId="7E870A22"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1D9CB65C" w14:textId="77777777" w:rsidR="00DC72B0" w:rsidRPr="00967518" w:rsidRDefault="00DC72B0" w:rsidP="004F21EA">
            <w:pPr>
              <w:pStyle w:val="TAC"/>
            </w:pPr>
            <w:r w:rsidRPr="00967518">
              <w:t>1@3</w:t>
            </w:r>
          </w:p>
        </w:tc>
      </w:tr>
      <w:tr w:rsidR="00DC72B0" w:rsidRPr="00967518" w14:paraId="4C0AB1DA" w14:textId="77777777" w:rsidTr="004F21EA">
        <w:trPr>
          <w:cantSplit/>
          <w:jc w:val="center"/>
        </w:trPr>
        <w:tc>
          <w:tcPr>
            <w:tcW w:w="433" w:type="dxa"/>
            <w:shd w:val="clear" w:color="auto" w:fill="auto"/>
            <w:tcMar>
              <w:left w:w="45" w:type="dxa"/>
              <w:right w:w="45" w:type="dxa"/>
            </w:tcMar>
          </w:tcPr>
          <w:p w14:paraId="222B925D" w14:textId="77777777" w:rsidR="00DC72B0" w:rsidRPr="00967518" w:rsidRDefault="00DC72B0" w:rsidP="004F21EA">
            <w:pPr>
              <w:pStyle w:val="TAC"/>
            </w:pPr>
            <w:r w:rsidRPr="00967518">
              <w:t>29</w:t>
            </w:r>
          </w:p>
        </w:tc>
        <w:tc>
          <w:tcPr>
            <w:tcW w:w="508" w:type="dxa"/>
            <w:shd w:val="clear" w:color="auto" w:fill="auto"/>
            <w:tcMar>
              <w:left w:w="45" w:type="dxa"/>
              <w:right w:w="45" w:type="dxa"/>
            </w:tcMar>
          </w:tcPr>
          <w:p w14:paraId="7C9AAEE8"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5534F22A"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B3B2712" w14:textId="77777777" w:rsidR="00DC72B0" w:rsidRPr="00967518" w:rsidRDefault="00DC72B0" w:rsidP="004F21EA">
            <w:pPr>
              <w:pStyle w:val="TAC"/>
            </w:pPr>
          </w:p>
        </w:tc>
        <w:tc>
          <w:tcPr>
            <w:tcW w:w="745" w:type="dxa"/>
            <w:vMerge/>
            <w:shd w:val="clear" w:color="auto" w:fill="auto"/>
            <w:tcMar>
              <w:left w:w="45" w:type="dxa"/>
              <w:right w:w="45" w:type="dxa"/>
            </w:tcMar>
          </w:tcPr>
          <w:p w14:paraId="5756DA5E" w14:textId="77777777" w:rsidR="00DC72B0" w:rsidRPr="00967518" w:rsidRDefault="00DC72B0" w:rsidP="004F21EA">
            <w:pPr>
              <w:pStyle w:val="TAC"/>
            </w:pPr>
          </w:p>
        </w:tc>
        <w:tc>
          <w:tcPr>
            <w:tcW w:w="437" w:type="dxa"/>
            <w:shd w:val="clear" w:color="auto" w:fill="auto"/>
          </w:tcPr>
          <w:p w14:paraId="3A0439AA" w14:textId="77777777" w:rsidR="00DC72B0" w:rsidRPr="00967518" w:rsidRDefault="00DC72B0" w:rsidP="004F21EA">
            <w:pPr>
              <w:pStyle w:val="TAC"/>
            </w:pPr>
            <w:r w:rsidRPr="00967518">
              <w:t>6</w:t>
            </w:r>
          </w:p>
        </w:tc>
        <w:tc>
          <w:tcPr>
            <w:tcW w:w="309" w:type="dxa"/>
            <w:vMerge/>
            <w:shd w:val="clear" w:color="auto" w:fill="auto"/>
            <w:textDirection w:val="btLr"/>
          </w:tcPr>
          <w:p w14:paraId="4F250FB7" w14:textId="77777777" w:rsidR="00DC72B0" w:rsidRPr="00967518" w:rsidRDefault="00DC72B0" w:rsidP="004F21EA">
            <w:pPr>
              <w:pStyle w:val="TAC"/>
            </w:pPr>
          </w:p>
        </w:tc>
        <w:tc>
          <w:tcPr>
            <w:tcW w:w="1092" w:type="dxa"/>
            <w:shd w:val="clear" w:color="auto" w:fill="auto"/>
            <w:tcMar>
              <w:left w:w="45" w:type="dxa"/>
              <w:right w:w="45" w:type="dxa"/>
            </w:tcMar>
          </w:tcPr>
          <w:p w14:paraId="5BD8BAF7"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24898D9E" w14:textId="77777777" w:rsidR="00DC72B0" w:rsidRPr="00967518" w:rsidRDefault="00DC72B0" w:rsidP="004F21EA">
            <w:pPr>
              <w:pStyle w:val="TAC"/>
            </w:pPr>
            <w:r w:rsidRPr="00967518">
              <w:t>43@9</w:t>
            </w:r>
          </w:p>
        </w:tc>
      </w:tr>
      <w:tr w:rsidR="00DC72B0" w:rsidRPr="00967518" w14:paraId="5D5417E9" w14:textId="77777777" w:rsidTr="004F21EA">
        <w:trPr>
          <w:cantSplit/>
          <w:jc w:val="center"/>
        </w:trPr>
        <w:tc>
          <w:tcPr>
            <w:tcW w:w="433" w:type="dxa"/>
            <w:shd w:val="clear" w:color="auto" w:fill="auto"/>
            <w:tcMar>
              <w:left w:w="45" w:type="dxa"/>
              <w:right w:w="45" w:type="dxa"/>
            </w:tcMar>
          </w:tcPr>
          <w:p w14:paraId="5155CEA9" w14:textId="77777777" w:rsidR="00DC72B0" w:rsidRPr="00967518" w:rsidRDefault="00DC72B0" w:rsidP="004F21EA">
            <w:pPr>
              <w:pStyle w:val="TAC"/>
            </w:pPr>
            <w:r w:rsidRPr="00967518">
              <w:t>30</w:t>
            </w:r>
          </w:p>
        </w:tc>
        <w:tc>
          <w:tcPr>
            <w:tcW w:w="508" w:type="dxa"/>
            <w:shd w:val="clear" w:color="auto" w:fill="auto"/>
            <w:tcMar>
              <w:left w:w="45" w:type="dxa"/>
              <w:right w:w="45" w:type="dxa"/>
            </w:tcMar>
          </w:tcPr>
          <w:p w14:paraId="63E61AC2"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0D9D7DDD"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DF244A6" w14:textId="77777777" w:rsidR="00DC72B0" w:rsidRPr="00967518" w:rsidRDefault="00DC72B0" w:rsidP="004F21EA">
            <w:pPr>
              <w:pStyle w:val="TAC"/>
            </w:pPr>
          </w:p>
        </w:tc>
        <w:tc>
          <w:tcPr>
            <w:tcW w:w="745" w:type="dxa"/>
            <w:vMerge/>
            <w:shd w:val="clear" w:color="auto" w:fill="auto"/>
            <w:tcMar>
              <w:left w:w="45" w:type="dxa"/>
              <w:right w:w="45" w:type="dxa"/>
            </w:tcMar>
          </w:tcPr>
          <w:p w14:paraId="02408B72" w14:textId="77777777" w:rsidR="00DC72B0" w:rsidRPr="00967518" w:rsidRDefault="00DC72B0" w:rsidP="004F21EA">
            <w:pPr>
              <w:pStyle w:val="TAC"/>
            </w:pPr>
          </w:p>
        </w:tc>
        <w:tc>
          <w:tcPr>
            <w:tcW w:w="437" w:type="dxa"/>
            <w:shd w:val="clear" w:color="auto" w:fill="auto"/>
          </w:tcPr>
          <w:p w14:paraId="013240B3" w14:textId="77777777" w:rsidR="00DC72B0" w:rsidRPr="00967518" w:rsidRDefault="00DC72B0" w:rsidP="004F21EA">
            <w:pPr>
              <w:pStyle w:val="TAC"/>
            </w:pPr>
            <w:r w:rsidRPr="00967518">
              <w:t>4</w:t>
            </w:r>
          </w:p>
        </w:tc>
        <w:tc>
          <w:tcPr>
            <w:tcW w:w="309" w:type="dxa"/>
            <w:vMerge/>
            <w:shd w:val="clear" w:color="auto" w:fill="auto"/>
            <w:textDirection w:val="btLr"/>
          </w:tcPr>
          <w:p w14:paraId="7FE8D3EA" w14:textId="77777777" w:rsidR="00DC72B0" w:rsidRPr="00967518" w:rsidRDefault="00DC72B0" w:rsidP="004F21EA">
            <w:pPr>
              <w:pStyle w:val="TAC"/>
            </w:pPr>
          </w:p>
        </w:tc>
        <w:tc>
          <w:tcPr>
            <w:tcW w:w="1092" w:type="dxa"/>
            <w:shd w:val="clear" w:color="auto" w:fill="auto"/>
            <w:tcMar>
              <w:left w:w="45" w:type="dxa"/>
              <w:right w:w="45" w:type="dxa"/>
            </w:tcMar>
          </w:tcPr>
          <w:p w14:paraId="2216B463"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5C12EE7D" w14:textId="77777777" w:rsidR="00DC72B0" w:rsidRPr="00967518" w:rsidRDefault="00DC72B0" w:rsidP="004F21EA">
            <w:pPr>
              <w:pStyle w:val="TAC"/>
            </w:pPr>
            <w:r w:rsidRPr="00967518">
              <w:t>1@35</w:t>
            </w:r>
          </w:p>
        </w:tc>
      </w:tr>
      <w:tr w:rsidR="00DC72B0" w:rsidRPr="00967518" w14:paraId="4FD483B6" w14:textId="77777777" w:rsidTr="004F21EA">
        <w:trPr>
          <w:cantSplit/>
          <w:jc w:val="center"/>
        </w:trPr>
        <w:tc>
          <w:tcPr>
            <w:tcW w:w="433" w:type="dxa"/>
            <w:shd w:val="clear" w:color="auto" w:fill="auto"/>
            <w:tcMar>
              <w:left w:w="45" w:type="dxa"/>
              <w:right w:w="45" w:type="dxa"/>
            </w:tcMar>
          </w:tcPr>
          <w:p w14:paraId="7E263210" w14:textId="77777777" w:rsidR="00DC72B0" w:rsidRPr="00967518" w:rsidRDefault="00DC72B0" w:rsidP="004F21EA">
            <w:pPr>
              <w:pStyle w:val="TAC"/>
            </w:pPr>
            <w:r w:rsidRPr="00967518">
              <w:t>31</w:t>
            </w:r>
          </w:p>
        </w:tc>
        <w:tc>
          <w:tcPr>
            <w:tcW w:w="508" w:type="dxa"/>
            <w:shd w:val="clear" w:color="auto" w:fill="auto"/>
            <w:tcMar>
              <w:left w:w="45" w:type="dxa"/>
              <w:right w:w="45" w:type="dxa"/>
            </w:tcMar>
          </w:tcPr>
          <w:p w14:paraId="1A5B89A6"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4BC6644"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0AAC2B0E" w14:textId="77777777" w:rsidR="00DC72B0" w:rsidRPr="00967518" w:rsidRDefault="00DC72B0" w:rsidP="004F21EA">
            <w:pPr>
              <w:pStyle w:val="TAC"/>
            </w:pPr>
          </w:p>
        </w:tc>
        <w:tc>
          <w:tcPr>
            <w:tcW w:w="745" w:type="dxa"/>
            <w:vMerge/>
            <w:shd w:val="clear" w:color="auto" w:fill="auto"/>
            <w:tcMar>
              <w:left w:w="45" w:type="dxa"/>
              <w:right w:w="45" w:type="dxa"/>
            </w:tcMar>
          </w:tcPr>
          <w:p w14:paraId="09FC5E3A" w14:textId="77777777" w:rsidR="00DC72B0" w:rsidRPr="00967518" w:rsidRDefault="00DC72B0" w:rsidP="004F21EA">
            <w:pPr>
              <w:pStyle w:val="TAC"/>
            </w:pPr>
          </w:p>
        </w:tc>
        <w:tc>
          <w:tcPr>
            <w:tcW w:w="437" w:type="dxa"/>
            <w:shd w:val="clear" w:color="auto" w:fill="auto"/>
          </w:tcPr>
          <w:p w14:paraId="31B79C01" w14:textId="77777777" w:rsidR="00DC72B0" w:rsidRPr="00967518" w:rsidRDefault="00DC72B0" w:rsidP="004F21EA">
            <w:pPr>
              <w:pStyle w:val="TAC"/>
            </w:pPr>
            <w:r w:rsidRPr="00967518">
              <w:t>2</w:t>
            </w:r>
          </w:p>
        </w:tc>
        <w:tc>
          <w:tcPr>
            <w:tcW w:w="309" w:type="dxa"/>
            <w:vMerge/>
            <w:shd w:val="clear" w:color="auto" w:fill="auto"/>
            <w:textDirection w:val="btLr"/>
          </w:tcPr>
          <w:p w14:paraId="6BE8B065" w14:textId="77777777" w:rsidR="00DC72B0" w:rsidRPr="00967518" w:rsidRDefault="00DC72B0" w:rsidP="004F21EA">
            <w:pPr>
              <w:pStyle w:val="TAC"/>
            </w:pPr>
          </w:p>
        </w:tc>
        <w:tc>
          <w:tcPr>
            <w:tcW w:w="1092" w:type="dxa"/>
            <w:shd w:val="clear" w:color="auto" w:fill="auto"/>
            <w:tcMar>
              <w:left w:w="45" w:type="dxa"/>
              <w:right w:w="45" w:type="dxa"/>
            </w:tcMar>
          </w:tcPr>
          <w:p w14:paraId="58C41152"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74D94FBA" w14:textId="77777777" w:rsidR="00DC72B0" w:rsidRPr="00967518" w:rsidRDefault="00DC72B0" w:rsidP="004F21EA">
            <w:pPr>
              <w:pStyle w:val="TAC"/>
            </w:pPr>
            <w:r w:rsidRPr="00967518">
              <w:t>17@35</w:t>
            </w:r>
          </w:p>
        </w:tc>
      </w:tr>
      <w:tr w:rsidR="00DC72B0" w:rsidRPr="00967518" w14:paraId="18BCFE23" w14:textId="77777777" w:rsidTr="004F21EA">
        <w:trPr>
          <w:cantSplit/>
          <w:jc w:val="center"/>
        </w:trPr>
        <w:tc>
          <w:tcPr>
            <w:tcW w:w="433" w:type="dxa"/>
            <w:shd w:val="clear" w:color="auto" w:fill="auto"/>
            <w:tcMar>
              <w:left w:w="45" w:type="dxa"/>
              <w:right w:w="45" w:type="dxa"/>
            </w:tcMar>
          </w:tcPr>
          <w:p w14:paraId="26CDC1BF" w14:textId="77777777" w:rsidR="00DC72B0" w:rsidRPr="00967518" w:rsidRDefault="00DC72B0" w:rsidP="004F21EA">
            <w:pPr>
              <w:pStyle w:val="TAC"/>
            </w:pPr>
            <w:r w:rsidRPr="00967518">
              <w:t>32</w:t>
            </w:r>
          </w:p>
        </w:tc>
        <w:tc>
          <w:tcPr>
            <w:tcW w:w="508" w:type="dxa"/>
            <w:shd w:val="clear" w:color="auto" w:fill="auto"/>
            <w:tcMar>
              <w:left w:w="45" w:type="dxa"/>
              <w:right w:w="45" w:type="dxa"/>
            </w:tcMar>
          </w:tcPr>
          <w:p w14:paraId="3E8E940E"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7ED2A47D"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71FD5395" w14:textId="77777777" w:rsidR="00DC72B0" w:rsidRPr="00967518" w:rsidRDefault="00DC72B0" w:rsidP="004F21EA">
            <w:pPr>
              <w:pStyle w:val="TAC"/>
            </w:pPr>
          </w:p>
        </w:tc>
        <w:tc>
          <w:tcPr>
            <w:tcW w:w="745" w:type="dxa"/>
            <w:vMerge/>
            <w:shd w:val="clear" w:color="auto" w:fill="auto"/>
            <w:tcMar>
              <w:left w:w="45" w:type="dxa"/>
              <w:right w:w="45" w:type="dxa"/>
            </w:tcMar>
          </w:tcPr>
          <w:p w14:paraId="1E7C64DB" w14:textId="77777777" w:rsidR="00DC72B0" w:rsidRPr="00967518" w:rsidRDefault="00DC72B0" w:rsidP="004F21EA">
            <w:pPr>
              <w:pStyle w:val="TAC"/>
            </w:pPr>
          </w:p>
        </w:tc>
        <w:tc>
          <w:tcPr>
            <w:tcW w:w="437" w:type="dxa"/>
            <w:shd w:val="clear" w:color="auto" w:fill="auto"/>
          </w:tcPr>
          <w:p w14:paraId="2535E46D" w14:textId="77777777" w:rsidR="00DC72B0" w:rsidRPr="00967518" w:rsidRDefault="00DC72B0" w:rsidP="004F21EA">
            <w:pPr>
              <w:pStyle w:val="TAC"/>
            </w:pPr>
            <w:r w:rsidRPr="00967518">
              <w:t>5</w:t>
            </w:r>
          </w:p>
        </w:tc>
        <w:tc>
          <w:tcPr>
            <w:tcW w:w="309" w:type="dxa"/>
            <w:vMerge/>
            <w:shd w:val="clear" w:color="auto" w:fill="auto"/>
            <w:textDirection w:val="btLr"/>
          </w:tcPr>
          <w:p w14:paraId="1F88EC49" w14:textId="77777777" w:rsidR="00DC72B0" w:rsidRPr="00967518" w:rsidRDefault="00DC72B0" w:rsidP="004F21EA">
            <w:pPr>
              <w:pStyle w:val="TAC"/>
            </w:pPr>
          </w:p>
        </w:tc>
        <w:tc>
          <w:tcPr>
            <w:tcW w:w="1092" w:type="dxa"/>
            <w:shd w:val="clear" w:color="auto" w:fill="auto"/>
            <w:tcMar>
              <w:left w:w="45" w:type="dxa"/>
              <w:right w:w="45" w:type="dxa"/>
            </w:tcMar>
          </w:tcPr>
          <w:p w14:paraId="62DD7952"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65841F98" w14:textId="77777777" w:rsidR="00DC72B0" w:rsidRPr="00967518" w:rsidRDefault="00DC72B0" w:rsidP="004F21EA">
            <w:pPr>
              <w:pStyle w:val="TAC"/>
            </w:pPr>
            <w:r w:rsidRPr="00967518">
              <w:t>Edge_1RB_Right</w:t>
            </w:r>
          </w:p>
        </w:tc>
      </w:tr>
      <w:tr w:rsidR="00DC72B0" w:rsidRPr="00967518" w14:paraId="3A4C1020" w14:textId="77777777" w:rsidTr="004F21EA">
        <w:trPr>
          <w:cantSplit/>
          <w:jc w:val="center"/>
        </w:trPr>
        <w:tc>
          <w:tcPr>
            <w:tcW w:w="433" w:type="dxa"/>
            <w:shd w:val="clear" w:color="auto" w:fill="auto"/>
            <w:tcMar>
              <w:left w:w="45" w:type="dxa"/>
              <w:right w:w="45" w:type="dxa"/>
            </w:tcMar>
          </w:tcPr>
          <w:p w14:paraId="256E381E" w14:textId="77777777" w:rsidR="00DC72B0" w:rsidRPr="00967518" w:rsidRDefault="00DC72B0" w:rsidP="004F21EA">
            <w:pPr>
              <w:pStyle w:val="TAC"/>
            </w:pPr>
            <w:r w:rsidRPr="00967518">
              <w:t>33</w:t>
            </w:r>
          </w:p>
        </w:tc>
        <w:tc>
          <w:tcPr>
            <w:tcW w:w="508" w:type="dxa"/>
            <w:shd w:val="clear" w:color="auto" w:fill="auto"/>
            <w:tcMar>
              <w:left w:w="45" w:type="dxa"/>
              <w:right w:w="45" w:type="dxa"/>
            </w:tcMar>
          </w:tcPr>
          <w:p w14:paraId="106BA19B"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0C236E76"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46514C5B" w14:textId="77777777" w:rsidR="00DC72B0" w:rsidRPr="00967518" w:rsidRDefault="00DC72B0" w:rsidP="004F21EA">
            <w:pPr>
              <w:pStyle w:val="TAC"/>
            </w:pPr>
          </w:p>
        </w:tc>
        <w:tc>
          <w:tcPr>
            <w:tcW w:w="745" w:type="dxa"/>
            <w:vMerge/>
            <w:shd w:val="clear" w:color="auto" w:fill="auto"/>
            <w:tcMar>
              <w:left w:w="45" w:type="dxa"/>
              <w:right w:w="45" w:type="dxa"/>
            </w:tcMar>
          </w:tcPr>
          <w:p w14:paraId="37EB0E55" w14:textId="77777777" w:rsidR="00DC72B0" w:rsidRPr="00967518" w:rsidRDefault="00DC72B0" w:rsidP="004F21EA">
            <w:pPr>
              <w:pStyle w:val="TAC"/>
            </w:pPr>
          </w:p>
        </w:tc>
        <w:tc>
          <w:tcPr>
            <w:tcW w:w="437" w:type="dxa"/>
            <w:shd w:val="clear" w:color="auto" w:fill="auto"/>
          </w:tcPr>
          <w:p w14:paraId="4F91B376" w14:textId="77777777" w:rsidR="00DC72B0" w:rsidRPr="00967518" w:rsidRDefault="00DC72B0" w:rsidP="004F21EA">
            <w:pPr>
              <w:pStyle w:val="TAC"/>
            </w:pPr>
            <w:r w:rsidRPr="00967518">
              <w:t>5</w:t>
            </w:r>
          </w:p>
        </w:tc>
        <w:tc>
          <w:tcPr>
            <w:tcW w:w="309" w:type="dxa"/>
            <w:vMerge/>
            <w:shd w:val="clear" w:color="auto" w:fill="auto"/>
            <w:textDirection w:val="btLr"/>
          </w:tcPr>
          <w:p w14:paraId="239E94E1" w14:textId="77777777" w:rsidR="00DC72B0" w:rsidRPr="00967518" w:rsidRDefault="00DC72B0" w:rsidP="004F21EA">
            <w:pPr>
              <w:pStyle w:val="TAC"/>
            </w:pPr>
          </w:p>
        </w:tc>
        <w:tc>
          <w:tcPr>
            <w:tcW w:w="1092" w:type="dxa"/>
            <w:shd w:val="clear" w:color="auto" w:fill="auto"/>
            <w:tcMar>
              <w:left w:w="45" w:type="dxa"/>
              <w:right w:w="45" w:type="dxa"/>
            </w:tcMar>
          </w:tcPr>
          <w:p w14:paraId="15C23B81"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57718D71" w14:textId="77777777" w:rsidR="00DC72B0" w:rsidRPr="00967518" w:rsidRDefault="00DC72B0" w:rsidP="004F21EA">
            <w:pPr>
              <w:pStyle w:val="TAC"/>
            </w:pPr>
            <w:r w:rsidRPr="00967518">
              <w:t>1@40</w:t>
            </w:r>
          </w:p>
        </w:tc>
      </w:tr>
      <w:tr w:rsidR="00DC72B0" w:rsidRPr="00967518" w14:paraId="1768F400" w14:textId="77777777" w:rsidTr="004F21EA">
        <w:trPr>
          <w:cantSplit/>
          <w:jc w:val="center"/>
        </w:trPr>
        <w:tc>
          <w:tcPr>
            <w:tcW w:w="433" w:type="dxa"/>
            <w:shd w:val="clear" w:color="auto" w:fill="auto"/>
            <w:tcMar>
              <w:left w:w="45" w:type="dxa"/>
              <w:right w:w="45" w:type="dxa"/>
            </w:tcMar>
          </w:tcPr>
          <w:p w14:paraId="131380EE" w14:textId="77777777" w:rsidR="00DC72B0" w:rsidRPr="00967518" w:rsidRDefault="00DC72B0" w:rsidP="004F21EA">
            <w:pPr>
              <w:pStyle w:val="TAC"/>
            </w:pPr>
            <w:r w:rsidRPr="00967518">
              <w:t>34</w:t>
            </w:r>
          </w:p>
        </w:tc>
        <w:tc>
          <w:tcPr>
            <w:tcW w:w="508" w:type="dxa"/>
            <w:shd w:val="clear" w:color="auto" w:fill="auto"/>
            <w:tcMar>
              <w:left w:w="45" w:type="dxa"/>
              <w:right w:w="45" w:type="dxa"/>
            </w:tcMar>
          </w:tcPr>
          <w:p w14:paraId="6E45F41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0CB2EB95"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47046E19" w14:textId="77777777" w:rsidR="00DC72B0" w:rsidRPr="00967518" w:rsidRDefault="00DC72B0" w:rsidP="004F21EA">
            <w:pPr>
              <w:pStyle w:val="TAC"/>
            </w:pPr>
          </w:p>
        </w:tc>
        <w:tc>
          <w:tcPr>
            <w:tcW w:w="745" w:type="dxa"/>
            <w:vMerge/>
            <w:shd w:val="clear" w:color="auto" w:fill="auto"/>
            <w:tcMar>
              <w:left w:w="45" w:type="dxa"/>
              <w:right w:w="45" w:type="dxa"/>
            </w:tcMar>
          </w:tcPr>
          <w:p w14:paraId="10008D0D" w14:textId="77777777" w:rsidR="00DC72B0" w:rsidRPr="00967518" w:rsidRDefault="00DC72B0" w:rsidP="004F21EA">
            <w:pPr>
              <w:pStyle w:val="TAC"/>
            </w:pPr>
          </w:p>
        </w:tc>
        <w:tc>
          <w:tcPr>
            <w:tcW w:w="437" w:type="dxa"/>
            <w:shd w:val="clear" w:color="auto" w:fill="auto"/>
          </w:tcPr>
          <w:p w14:paraId="002FE8A5" w14:textId="77777777" w:rsidR="00DC72B0" w:rsidRPr="00967518" w:rsidRDefault="00DC72B0" w:rsidP="004F21EA">
            <w:pPr>
              <w:pStyle w:val="TAC"/>
            </w:pPr>
            <w:r w:rsidRPr="00967518">
              <w:t>3</w:t>
            </w:r>
          </w:p>
        </w:tc>
        <w:tc>
          <w:tcPr>
            <w:tcW w:w="309" w:type="dxa"/>
            <w:vMerge/>
            <w:shd w:val="clear" w:color="auto" w:fill="auto"/>
            <w:textDirection w:val="btLr"/>
          </w:tcPr>
          <w:p w14:paraId="48FCA8E7" w14:textId="77777777" w:rsidR="00DC72B0" w:rsidRPr="00967518" w:rsidRDefault="00DC72B0" w:rsidP="004F21EA">
            <w:pPr>
              <w:pStyle w:val="TAC"/>
            </w:pPr>
          </w:p>
        </w:tc>
        <w:tc>
          <w:tcPr>
            <w:tcW w:w="1092" w:type="dxa"/>
            <w:shd w:val="clear" w:color="auto" w:fill="auto"/>
            <w:tcMar>
              <w:left w:w="45" w:type="dxa"/>
              <w:right w:w="45" w:type="dxa"/>
            </w:tcMar>
          </w:tcPr>
          <w:p w14:paraId="1FE89125" w14:textId="77777777" w:rsidR="00DC72B0" w:rsidRPr="00967518" w:rsidRDefault="00DC72B0" w:rsidP="004F21EA">
            <w:pPr>
              <w:pStyle w:val="TAC"/>
            </w:pPr>
            <w:r w:rsidRPr="00967518">
              <w:t>16 QAM</w:t>
            </w:r>
          </w:p>
        </w:tc>
        <w:tc>
          <w:tcPr>
            <w:tcW w:w="2835" w:type="dxa"/>
            <w:shd w:val="clear" w:color="auto" w:fill="auto"/>
            <w:tcMar>
              <w:left w:w="45" w:type="dxa"/>
              <w:right w:w="45" w:type="dxa"/>
            </w:tcMar>
          </w:tcPr>
          <w:p w14:paraId="3814F788" w14:textId="77777777" w:rsidR="00DC72B0" w:rsidRPr="00967518" w:rsidRDefault="00DC72B0" w:rsidP="004F21EA">
            <w:pPr>
              <w:pStyle w:val="TAC"/>
            </w:pPr>
            <w:r w:rsidRPr="00967518">
              <w:t>8@44</w:t>
            </w:r>
          </w:p>
        </w:tc>
      </w:tr>
      <w:tr w:rsidR="00DC72B0" w:rsidRPr="00967518" w14:paraId="3E801ADD" w14:textId="77777777" w:rsidTr="004F21EA">
        <w:trPr>
          <w:cantSplit/>
          <w:jc w:val="center"/>
        </w:trPr>
        <w:tc>
          <w:tcPr>
            <w:tcW w:w="433" w:type="dxa"/>
            <w:shd w:val="clear" w:color="auto" w:fill="auto"/>
            <w:tcMar>
              <w:left w:w="45" w:type="dxa"/>
              <w:right w:w="45" w:type="dxa"/>
            </w:tcMar>
          </w:tcPr>
          <w:p w14:paraId="30656471" w14:textId="77777777" w:rsidR="00DC72B0" w:rsidRPr="00967518" w:rsidRDefault="00DC72B0" w:rsidP="004F21EA">
            <w:pPr>
              <w:pStyle w:val="TAC"/>
            </w:pPr>
            <w:r w:rsidRPr="00967518">
              <w:t>35</w:t>
            </w:r>
          </w:p>
        </w:tc>
        <w:tc>
          <w:tcPr>
            <w:tcW w:w="508" w:type="dxa"/>
            <w:shd w:val="clear" w:color="auto" w:fill="auto"/>
            <w:tcMar>
              <w:left w:w="45" w:type="dxa"/>
              <w:right w:w="45" w:type="dxa"/>
            </w:tcMar>
          </w:tcPr>
          <w:p w14:paraId="3CCAFE9F"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5296DCBF"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009F7411" w14:textId="77777777" w:rsidR="00DC72B0" w:rsidRPr="00967518" w:rsidRDefault="00DC72B0" w:rsidP="004F21EA">
            <w:pPr>
              <w:pStyle w:val="TAC"/>
            </w:pPr>
          </w:p>
        </w:tc>
        <w:tc>
          <w:tcPr>
            <w:tcW w:w="745" w:type="dxa"/>
            <w:vMerge/>
            <w:shd w:val="clear" w:color="auto" w:fill="auto"/>
            <w:tcMar>
              <w:left w:w="45" w:type="dxa"/>
              <w:right w:w="45" w:type="dxa"/>
            </w:tcMar>
          </w:tcPr>
          <w:p w14:paraId="00345A24" w14:textId="77777777" w:rsidR="00DC72B0" w:rsidRPr="00967518" w:rsidRDefault="00DC72B0" w:rsidP="004F21EA">
            <w:pPr>
              <w:pStyle w:val="TAC"/>
            </w:pPr>
          </w:p>
        </w:tc>
        <w:tc>
          <w:tcPr>
            <w:tcW w:w="437" w:type="dxa"/>
            <w:shd w:val="clear" w:color="auto" w:fill="auto"/>
          </w:tcPr>
          <w:p w14:paraId="7372BFC3" w14:textId="77777777" w:rsidR="00DC72B0" w:rsidRPr="00967518" w:rsidRDefault="00DC72B0" w:rsidP="004F21EA">
            <w:pPr>
              <w:pStyle w:val="TAC"/>
            </w:pPr>
            <w:r w:rsidRPr="00967518">
              <w:t>12</w:t>
            </w:r>
          </w:p>
        </w:tc>
        <w:tc>
          <w:tcPr>
            <w:tcW w:w="309" w:type="dxa"/>
            <w:vMerge/>
            <w:shd w:val="clear" w:color="auto" w:fill="auto"/>
            <w:textDirection w:val="btLr"/>
          </w:tcPr>
          <w:p w14:paraId="14339962" w14:textId="77777777" w:rsidR="00DC72B0" w:rsidRPr="00967518" w:rsidRDefault="00DC72B0" w:rsidP="004F21EA">
            <w:pPr>
              <w:pStyle w:val="TAC"/>
            </w:pPr>
          </w:p>
        </w:tc>
        <w:tc>
          <w:tcPr>
            <w:tcW w:w="1092" w:type="dxa"/>
            <w:shd w:val="clear" w:color="auto" w:fill="auto"/>
            <w:tcMar>
              <w:left w:w="45" w:type="dxa"/>
              <w:right w:w="45" w:type="dxa"/>
            </w:tcMar>
          </w:tcPr>
          <w:p w14:paraId="1A900438"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21FE93FD" w14:textId="77777777" w:rsidR="00DC72B0" w:rsidRPr="00967518" w:rsidRDefault="00DC72B0" w:rsidP="004F21EA">
            <w:pPr>
              <w:pStyle w:val="TAC"/>
            </w:pPr>
            <w:r w:rsidRPr="00967518">
              <w:rPr>
                <w:rStyle w:val="tlid-translation"/>
                <w:rFonts w:cs="Arial"/>
              </w:rPr>
              <w:t>Edge_1RB_Left</w:t>
            </w:r>
          </w:p>
        </w:tc>
      </w:tr>
      <w:tr w:rsidR="00DC72B0" w:rsidRPr="00967518" w14:paraId="6087ECE4" w14:textId="77777777" w:rsidTr="004F21EA">
        <w:trPr>
          <w:cantSplit/>
          <w:jc w:val="center"/>
        </w:trPr>
        <w:tc>
          <w:tcPr>
            <w:tcW w:w="433" w:type="dxa"/>
            <w:shd w:val="clear" w:color="auto" w:fill="auto"/>
            <w:tcMar>
              <w:left w:w="45" w:type="dxa"/>
              <w:right w:w="45" w:type="dxa"/>
            </w:tcMar>
          </w:tcPr>
          <w:p w14:paraId="539374D7" w14:textId="77777777" w:rsidR="00DC72B0" w:rsidRPr="00967518" w:rsidRDefault="00DC72B0" w:rsidP="004F21EA">
            <w:pPr>
              <w:pStyle w:val="TAC"/>
            </w:pPr>
            <w:r w:rsidRPr="00967518">
              <w:t>36</w:t>
            </w:r>
          </w:p>
        </w:tc>
        <w:tc>
          <w:tcPr>
            <w:tcW w:w="508" w:type="dxa"/>
            <w:shd w:val="clear" w:color="auto" w:fill="auto"/>
            <w:tcMar>
              <w:left w:w="45" w:type="dxa"/>
              <w:right w:w="45" w:type="dxa"/>
            </w:tcMar>
          </w:tcPr>
          <w:p w14:paraId="5AF62CC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121A65D"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72F81B38" w14:textId="77777777" w:rsidR="00DC72B0" w:rsidRPr="00967518" w:rsidRDefault="00DC72B0" w:rsidP="004F21EA">
            <w:pPr>
              <w:pStyle w:val="TAC"/>
            </w:pPr>
          </w:p>
        </w:tc>
        <w:tc>
          <w:tcPr>
            <w:tcW w:w="745" w:type="dxa"/>
            <w:vMerge/>
            <w:shd w:val="clear" w:color="auto" w:fill="auto"/>
            <w:tcMar>
              <w:left w:w="45" w:type="dxa"/>
              <w:right w:w="45" w:type="dxa"/>
            </w:tcMar>
          </w:tcPr>
          <w:p w14:paraId="33392097" w14:textId="77777777" w:rsidR="00DC72B0" w:rsidRPr="00967518" w:rsidRDefault="00DC72B0" w:rsidP="004F21EA">
            <w:pPr>
              <w:pStyle w:val="TAC"/>
            </w:pPr>
          </w:p>
        </w:tc>
        <w:tc>
          <w:tcPr>
            <w:tcW w:w="437" w:type="dxa"/>
            <w:shd w:val="clear" w:color="auto" w:fill="auto"/>
          </w:tcPr>
          <w:p w14:paraId="31A41467" w14:textId="77777777" w:rsidR="00DC72B0" w:rsidRPr="00967518" w:rsidRDefault="00DC72B0" w:rsidP="004F21EA">
            <w:pPr>
              <w:pStyle w:val="TAC"/>
            </w:pPr>
            <w:r w:rsidRPr="00967518">
              <w:t>8</w:t>
            </w:r>
          </w:p>
        </w:tc>
        <w:tc>
          <w:tcPr>
            <w:tcW w:w="309" w:type="dxa"/>
            <w:vMerge/>
            <w:shd w:val="clear" w:color="auto" w:fill="auto"/>
            <w:textDirection w:val="btLr"/>
          </w:tcPr>
          <w:p w14:paraId="7EAF7B32" w14:textId="77777777" w:rsidR="00DC72B0" w:rsidRPr="00967518" w:rsidRDefault="00DC72B0" w:rsidP="004F21EA">
            <w:pPr>
              <w:pStyle w:val="TAC"/>
            </w:pPr>
          </w:p>
        </w:tc>
        <w:tc>
          <w:tcPr>
            <w:tcW w:w="1092" w:type="dxa"/>
            <w:shd w:val="clear" w:color="auto" w:fill="auto"/>
            <w:tcMar>
              <w:left w:w="45" w:type="dxa"/>
              <w:right w:w="45" w:type="dxa"/>
            </w:tcMar>
          </w:tcPr>
          <w:p w14:paraId="2D162DD1"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46E8801F" w14:textId="77777777" w:rsidR="00DC72B0" w:rsidRPr="00967518" w:rsidRDefault="00DC72B0" w:rsidP="004F21EA">
            <w:pPr>
              <w:pStyle w:val="TAC"/>
            </w:pPr>
            <w:r w:rsidRPr="00967518">
              <w:t>Outer_Full</w:t>
            </w:r>
          </w:p>
        </w:tc>
      </w:tr>
      <w:tr w:rsidR="00DC72B0" w:rsidRPr="00967518" w14:paraId="63431E02" w14:textId="77777777" w:rsidTr="004F21EA">
        <w:trPr>
          <w:cantSplit/>
          <w:jc w:val="center"/>
        </w:trPr>
        <w:tc>
          <w:tcPr>
            <w:tcW w:w="433" w:type="dxa"/>
            <w:shd w:val="clear" w:color="auto" w:fill="auto"/>
            <w:tcMar>
              <w:left w:w="45" w:type="dxa"/>
              <w:right w:w="45" w:type="dxa"/>
            </w:tcMar>
          </w:tcPr>
          <w:p w14:paraId="5997D98B" w14:textId="77777777" w:rsidR="00DC72B0" w:rsidRPr="00967518" w:rsidRDefault="00DC72B0" w:rsidP="004F21EA">
            <w:pPr>
              <w:pStyle w:val="TAC"/>
            </w:pPr>
            <w:r w:rsidRPr="00967518">
              <w:t>37</w:t>
            </w:r>
          </w:p>
        </w:tc>
        <w:tc>
          <w:tcPr>
            <w:tcW w:w="508" w:type="dxa"/>
            <w:shd w:val="clear" w:color="auto" w:fill="auto"/>
            <w:tcMar>
              <w:left w:w="45" w:type="dxa"/>
              <w:right w:w="45" w:type="dxa"/>
            </w:tcMar>
          </w:tcPr>
          <w:p w14:paraId="318186DC"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511F65D6"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C929A42" w14:textId="77777777" w:rsidR="00DC72B0" w:rsidRPr="00967518" w:rsidRDefault="00DC72B0" w:rsidP="004F21EA">
            <w:pPr>
              <w:pStyle w:val="TAC"/>
            </w:pPr>
          </w:p>
        </w:tc>
        <w:tc>
          <w:tcPr>
            <w:tcW w:w="745" w:type="dxa"/>
            <w:vMerge/>
            <w:shd w:val="clear" w:color="auto" w:fill="auto"/>
            <w:tcMar>
              <w:left w:w="45" w:type="dxa"/>
              <w:right w:w="45" w:type="dxa"/>
            </w:tcMar>
          </w:tcPr>
          <w:p w14:paraId="5F34B5CF" w14:textId="77777777" w:rsidR="00DC72B0" w:rsidRPr="00967518" w:rsidRDefault="00DC72B0" w:rsidP="004F21EA">
            <w:pPr>
              <w:pStyle w:val="TAC"/>
            </w:pPr>
          </w:p>
        </w:tc>
        <w:tc>
          <w:tcPr>
            <w:tcW w:w="437" w:type="dxa"/>
            <w:shd w:val="clear" w:color="auto" w:fill="auto"/>
          </w:tcPr>
          <w:p w14:paraId="042FAC41" w14:textId="77777777" w:rsidR="00DC72B0" w:rsidRPr="00967518" w:rsidRDefault="00DC72B0" w:rsidP="004F21EA">
            <w:pPr>
              <w:pStyle w:val="TAC"/>
            </w:pPr>
            <w:r w:rsidRPr="00967518">
              <w:t>6</w:t>
            </w:r>
          </w:p>
        </w:tc>
        <w:tc>
          <w:tcPr>
            <w:tcW w:w="309" w:type="dxa"/>
            <w:vMerge/>
            <w:shd w:val="clear" w:color="auto" w:fill="auto"/>
            <w:textDirection w:val="btLr"/>
          </w:tcPr>
          <w:p w14:paraId="33EFFC3A" w14:textId="77777777" w:rsidR="00DC72B0" w:rsidRPr="00967518" w:rsidRDefault="00DC72B0" w:rsidP="004F21EA">
            <w:pPr>
              <w:pStyle w:val="TAC"/>
            </w:pPr>
          </w:p>
        </w:tc>
        <w:tc>
          <w:tcPr>
            <w:tcW w:w="1092" w:type="dxa"/>
            <w:shd w:val="clear" w:color="auto" w:fill="auto"/>
            <w:tcMar>
              <w:left w:w="45" w:type="dxa"/>
              <w:right w:w="45" w:type="dxa"/>
            </w:tcMar>
          </w:tcPr>
          <w:p w14:paraId="18AC02E8"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19F83CD9" w14:textId="77777777" w:rsidR="00DC72B0" w:rsidRPr="00967518" w:rsidRDefault="00DC72B0" w:rsidP="004F21EA">
            <w:pPr>
              <w:pStyle w:val="TAC"/>
            </w:pPr>
            <w:r w:rsidRPr="00967518">
              <w:t>1@3</w:t>
            </w:r>
          </w:p>
        </w:tc>
      </w:tr>
      <w:tr w:rsidR="00DC72B0" w:rsidRPr="00967518" w14:paraId="3DEB4D59" w14:textId="77777777" w:rsidTr="004F21EA">
        <w:trPr>
          <w:cantSplit/>
          <w:jc w:val="center"/>
        </w:trPr>
        <w:tc>
          <w:tcPr>
            <w:tcW w:w="433" w:type="dxa"/>
            <w:shd w:val="clear" w:color="auto" w:fill="auto"/>
            <w:tcMar>
              <w:left w:w="45" w:type="dxa"/>
              <w:right w:w="45" w:type="dxa"/>
            </w:tcMar>
          </w:tcPr>
          <w:p w14:paraId="20E31004" w14:textId="77777777" w:rsidR="00DC72B0" w:rsidRPr="00967518" w:rsidRDefault="00DC72B0" w:rsidP="004F21EA">
            <w:pPr>
              <w:pStyle w:val="TAC"/>
            </w:pPr>
            <w:r w:rsidRPr="00967518">
              <w:t>38</w:t>
            </w:r>
          </w:p>
        </w:tc>
        <w:tc>
          <w:tcPr>
            <w:tcW w:w="508" w:type="dxa"/>
            <w:shd w:val="clear" w:color="auto" w:fill="auto"/>
            <w:tcMar>
              <w:left w:w="45" w:type="dxa"/>
              <w:right w:w="45" w:type="dxa"/>
            </w:tcMar>
          </w:tcPr>
          <w:p w14:paraId="41EA2266"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E367EB1"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1BA72BC3" w14:textId="77777777" w:rsidR="00DC72B0" w:rsidRPr="00967518" w:rsidRDefault="00DC72B0" w:rsidP="004F21EA">
            <w:pPr>
              <w:pStyle w:val="TAC"/>
            </w:pPr>
          </w:p>
        </w:tc>
        <w:tc>
          <w:tcPr>
            <w:tcW w:w="745" w:type="dxa"/>
            <w:vMerge/>
            <w:shd w:val="clear" w:color="auto" w:fill="auto"/>
            <w:tcMar>
              <w:left w:w="45" w:type="dxa"/>
              <w:right w:w="45" w:type="dxa"/>
            </w:tcMar>
          </w:tcPr>
          <w:p w14:paraId="77469B0C" w14:textId="77777777" w:rsidR="00DC72B0" w:rsidRPr="00967518" w:rsidRDefault="00DC72B0" w:rsidP="004F21EA">
            <w:pPr>
              <w:pStyle w:val="TAC"/>
            </w:pPr>
          </w:p>
        </w:tc>
        <w:tc>
          <w:tcPr>
            <w:tcW w:w="437" w:type="dxa"/>
            <w:shd w:val="clear" w:color="auto" w:fill="auto"/>
          </w:tcPr>
          <w:p w14:paraId="6AB718F0" w14:textId="77777777" w:rsidR="00DC72B0" w:rsidRPr="00967518" w:rsidRDefault="00DC72B0" w:rsidP="004F21EA">
            <w:pPr>
              <w:pStyle w:val="TAC"/>
            </w:pPr>
            <w:r w:rsidRPr="00967518">
              <w:t>6</w:t>
            </w:r>
          </w:p>
        </w:tc>
        <w:tc>
          <w:tcPr>
            <w:tcW w:w="309" w:type="dxa"/>
            <w:vMerge/>
            <w:shd w:val="clear" w:color="auto" w:fill="auto"/>
            <w:textDirection w:val="btLr"/>
          </w:tcPr>
          <w:p w14:paraId="0D449984" w14:textId="77777777" w:rsidR="00DC72B0" w:rsidRPr="00967518" w:rsidRDefault="00DC72B0" w:rsidP="004F21EA">
            <w:pPr>
              <w:pStyle w:val="TAC"/>
            </w:pPr>
          </w:p>
        </w:tc>
        <w:tc>
          <w:tcPr>
            <w:tcW w:w="1092" w:type="dxa"/>
            <w:shd w:val="clear" w:color="auto" w:fill="auto"/>
            <w:tcMar>
              <w:left w:w="45" w:type="dxa"/>
              <w:right w:w="45" w:type="dxa"/>
            </w:tcMar>
          </w:tcPr>
          <w:p w14:paraId="1BC206C4"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7D8A4E50" w14:textId="77777777" w:rsidR="00DC72B0" w:rsidRPr="00967518" w:rsidRDefault="00DC72B0" w:rsidP="004F21EA">
            <w:pPr>
              <w:pStyle w:val="TAC"/>
            </w:pPr>
            <w:r w:rsidRPr="00967518">
              <w:t>43@9</w:t>
            </w:r>
          </w:p>
        </w:tc>
      </w:tr>
      <w:tr w:rsidR="00DC72B0" w:rsidRPr="00967518" w14:paraId="15B9863F" w14:textId="77777777" w:rsidTr="004F21EA">
        <w:trPr>
          <w:cantSplit/>
          <w:jc w:val="center"/>
        </w:trPr>
        <w:tc>
          <w:tcPr>
            <w:tcW w:w="433" w:type="dxa"/>
            <w:shd w:val="clear" w:color="auto" w:fill="auto"/>
            <w:tcMar>
              <w:left w:w="45" w:type="dxa"/>
              <w:right w:w="45" w:type="dxa"/>
            </w:tcMar>
          </w:tcPr>
          <w:p w14:paraId="07031398" w14:textId="77777777" w:rsidR="00DC72B0" w:rsidRPr="00967518" w:rsidRDefault="00DC72B0" w:rsidP="004F21EA">
            <w:pPr>
              <w:pStyle w:val="TAC"/>
            </w:pPr>
            <w:r w:rsidRPr="00967518">
              <w:t>39</w:t>
            </w:r>
          </w:p>
        </w:tc>
        <w:tc>
          <w:tcPr>
            <w:tcW w:w="508" w:type="dxa"/>
            <w:shd w:val="clear" w:color="auto" w:fill="auto"/>
            <w:tcMar>
              <w:left w:w="45" w:type="dxa"/>
              <w:right w:w="45" w:type="dxa"/>
            </w:tcMar>
          </w:tcPr>
          <w:p w14:paraId="1C1373E8"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1523BE9"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AD12F10" w14:textId="77777777" w:rsidR="00DC72B0" w:rsidRPr="00967518" w:rsidRDefault="00DC72B0" w:rsidP="004F21EA">
            <w:pPr>
              <w:pStyle w:val="TAC"/>
            </w:pPr>
          </w:p>
        </w:tc>
        <w:tc>
          <w:tcPr>
            <w:tcW w:w="745" w:type="dxa"/>
            <w:vMerge/>
            <w:shd w:val="clear" w:color="auto" w:fill="auto"/>
            <w:tcMar>
              <w:left w:w="45" w:type="dxa"/>
              <w:right w:w="45" w:type="dxa"/>
            </w:tcMar>
          </w:tcPr>
          <w:p w14:paraId="0607555A" w14:textId="77777777" w:rsidR="00DC72B0" w:rsidRPr="00967518" w:rsidRDefault="00DC72B0" w:rsidP="004F21EA">
            <w:pPr>
              <w:pStyle w:val="TAC"/>
            </w:pPr>
          </w:p>
        </w:tc>
        <w:tc>
          <w:tcPr>
            <w:tcW w:w="437" w:type="dxa"/>
            <w:shd w:val="clear" w:color="auto" w:fill="auto"/>
          </w:tcPr>
          <w:p w14:paraId="62621DAF" w14:textId="77777777" w:rsidR="00DC72B0" w:rsidRPr="00967518" w:rsidRDefault="00DC72B0" w:rsidP="004F21EA">
            <w:pPr>
              <w:pStyle w:val="TAC"/>
            </w:pPr>
            <w:r w:rsidRPr="00967518">
              <w:t>4</w:t>
            </w:r>
          </w:p>
        </w:tc>
        <w:tc>
          <w:tcPr>
            <w:tcW w:w="309" w:type="dxa"/>
            <w:vMerge/>
            <w:shd w:val="clear" w:color="auto" w:fill="auto"/>
            <w:textDirection w:val="btLr"/>
          </w:tcPr>
          <w:p w14:paraId="6919A10E" w14:textId="77777777" w:rsidR="00DC72B0" w:rsidRPr="00967518" w:rsidRDefault="00DC72B0" w:rsidP="004F21EA">
            <w:pPr>
              <w:pStyle w:val="TAC"/>
            </w:pPr>
          </w:p>
        </w:tc>
        <w:tc>
          <w:tcPr>
            <w:tcW w:w="1092" w:type="dxa"/>
            <w:shd w:val="clear" w:color="auto" w:fill="auto"/>
            <w:tcMar>
              <w:left w:w="45" w:type="dxa"/>
              <w:right w:w="45" w:type="dxa"/>
            </w:tcMar>
          </w:tcPr>
          <w:p w14:paraId="1744982A"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3D8E4352" w14:textId="77777777" w:rsidR="00DC72B0" w:rsidRPr="00967518" w:rsidRDefault="00DC72B0" w:rsidP="004F21EA">
            <w:pPr>
              <w:pStyle w:val="TAC"/>
            </w:pPr>
            <w:r w:rsidRPr="00967518">
              <w:t>1@35</w:t>
            </w:r>
          </w:p>
        </w:tc>
      </w:tr>
      <w:tr w:rsidR="00DC72B0" w:rsidRPr="00967518" w14:paraId="77D20DA3" w14:textId="77777777" w:rsidTr="004F21EA">
        <w:trPr>
          <w:cantSplit/>
          <w:jc w:val="center"/>
        </w:trPr>
        <w:tc>
          <w:tcPr>
            <w:tcW w:w="433" w:type="dxa"/>
            <w:shd w:val="clear" w:color="auto" w:fill="auto"/>
            <w:tcMar>
              <w:left w:w="45" w:type="dxa"/>
              <w:right w:w="45" w:type="dxa"/>
            </w:tcMar>
          </w:tcPr>
          <w:p w14:paraId="095FD01E" w14:textId="77777777" w:rsidR="00DC72B0" w:rsidRPr="00967518" w:rsidRDefault="00DC72B0" w:rsidP="004F21EA">
            <w:pPr>
              <w:pStyle w:val="TAC"/>
            </w:pPr>
            <w:r w:rsidRPr="00967518">
              <w:t>40</w:t>
            </w:r>
          </w:p>
        </w:tc>
        <w:tc>
          <w:tcPr>
            <w:tcW w:w="508" w:type="dxa"/>
            <w:shd w:val="clear" w:color="auto" w:fill="auto"/>
            <w:tcMar>
              <w:left w:w="45" w:type="dxa"/>
              <w:right w:w="45" w:type="dxa"/>
            </w:tcMar>
          </w:tcPr>
          <w:p w14:paraId="3BBFCF56"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881F82C"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D1A9956" w14:textId="77777777" w:rsidR="00DC72B0" w:rsidRPr="00967518" w:rsidRDefault="00DC72B0" w:rsidP="004F21EA">
            <w:pPr>
              <w:pStyle w:val="TAC"/>
            </w:pPr>
          </w:p>
        </w:tc>
        <w:tc>
          <w:tcPr>
            <w:tcW w:w="745" w:type="dxa"/>
            <w:vMerge/>
            <w:shd w:val="clear" w:color="auto" w:fill="auto"/>
            <w:tcMar>
              <w:left w:w="45" w:type="dxa"/>
              <w:right w:w="45" w:type="dxa"/>
            </w:tcMar>
          </w:tcPr>
          <w:p w14:paraId="40793A8E" w14:textId="77777777" w:rsidR="00DC72B0" w:rsidRPr="00967518" w:rsidRDefault="00DC72B0" w:rsidP="004F21EA">
            <w:pPr>
              <w:pStyle w:val="TAC"/>
            </w:pPr>
          </w:p>
        </w:tc>
        <w:tc>
          <w:tcPr>
            <w:tcW w:w="437" w:type="dxa"/>
            <w:shd w:val="clear" w:color="auto" w:fill="auto"/>
          </w:tcPr>
          <w:p w14:paraId="05C829EA" w14:textId="77777777" w:rsidR="00DC72B0" w:rsidRPr="00967518" w:rsidRDefault="00DC72B0" w:rsidP="004F21EA">
            <w:pPr>
              <w:pStyle w:val="TAC"/>
            </w:pPr>
            <w:r w:rsidRPr="00967518">
              <w:t>2</w:t>
            </w:r>
          </w:p>
        </w:tc>
        <w:tc>
          <w:tcPr>
            <w:tcW w:w="309" w:type="dxa"/>
            <w:vMerge/>
            <w:shd w:val="clear" w:color="auto" w:fill="auto"/>
            <w:textDirection w:val="btLr"/>
          </w:tcPr>
          <w:p w14:paraId="6AFC9EB1" w14:textId="77777777" w:rsidR="00DC72B0" w:rsidRPr="00967518" w:rsidRDefault="00DC72B0" w:rsidP="004F21EA">
            <w:pPr>
              <w:pStyle w:val="TAC"/>
            </w:pPr>
          </w:p>
        </w:tc>
        <w:tc>
          <w:tcPr>
            <w:tcW w:w="1092" w:type="dxa"/>
            <w:shd w:val="clear" w:color="auto" w:fill="auto"/>
            <w:tcMar>
              <w:left w:w="45" w:type="dxa"/>
              <w:right w:w="45" w:type="dxa"/>
            </w:tcMar>
          </w:tcPr>
          <w:p w14:paraId="7860DE57"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373E9B21" w14:textId="77777777" w:rsidR="00DC72B0" w:rsidRPr="00967518" w:rsidRDefault="00DC72B0" w:rsidP="004F21EA">
            <w:pPr>
              <w:pStyle w:val="TAC"/>
            </w:pPr>
            <w:r w:rsidRPr="00967518">
              <w:t>17@35</w:t>
            </w:r>
          </w:p>
        </w:tc>
      </w:tr>
      <w:tr w:rsidR="00DC72B0" w:rsidRPr="00967518" w14:paraId="2894224E" w14:textId="77777777" w:rsidTr="004F21EA">
        <w:trPr>
          <w:cantSplit/>
          <w:jc w:val="center"/>
        </w:trPr>
        <w:tc>
          <w:tcPr>
            <w:tcW w:w="433" w:type="dxa"/>
            <w:shd w:val="clear" w:color="auto" w:fill="auto"/>
            <w:tcMar>
              <w:left w:w="45" w:type="dxa"/>
              <w:right w:w="45" w:type="dxa"/>
            </w:tcMar>
          </w:tcPr>
          <w:p w14:paraId="50621F73" w14:textId="77777777" w:rsidR="00DC72B0" w:rsidRPr="00967518" w:rsidRDefault="00DC72B0" w:rsidP="004F21EA">
            <w:pPr>
              <w:pStyle w:val="TAC"/>
            </w:pPr>
            <w:r w:rsidRPr="00967518">
              <w:t>41</w:t>
            </w:r>
          </w:p>
        </w:tc>
        <w:tc>
          <w:tcPr>
            <w:tcW w:w="508" w:type="dxa"/>
            <w:shd w:val="clear" w:color="auto" w:fill="auto"/>
            <w:tcMar>
              <w:left w:w="45" w:type="dxa"/>
              <w:right w:w="45" w:type="dxa"/>
            </w:tcMar>
          </w:tcPr>
          <w:p w14:paraId="5F5D54B8"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1A87FDCC"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E20449D" w14:textId="77777777" w:rsidR="00DC72B0" w:rsidRPr="00967518" w:rsidRDefault="00DC72B0" w:rsidP="004F21EA">
            <w:pPr>
              <w:pStyle w:val="TAC"/>
            </w:pPr>
          </w:p>
        </w:tc>
        <w:tc>
          <w:tcPr>
            <w:tcW w:w="745" w:type="dxa"/>
            <w:vMerge/>
            <w:shd w:val="clear" w:color="auto" w:fill="auto"/>
            <w:tcMar>
              <w:left w:w="45" w:type="dxa"/>
              <w:right w:w="45" w:type="dxa"/>
            </w:tcMar>
          </w:tcPr>
          <w:p w14:paraId="66F51C24" w14:textId="77777777" w:rsidR="00DC72B0" w:rsidRPr="00967518" w:rsidRDefault="00DC72B0" w:rsidP="004F21EA">
            <w:pPr>
              <w:pStyle w:val="TAC"/>
            </w:pPr>
          </w:p>
        </w:tc>
        <w:tc>
          <w:tcPr>
            <w:tcW w:w="437" w:type="dxa"/>
            <w:shd w:val="clear" w:color="auto" w:fill="auto"/>
          </w:tcPr>
          <w:p w14:paraId="64457A80" w14:textId="77777777" w:rsidR="00DC72B0" w:rsidRPr="00967518" w:rsidRDefault="00DC72B0" w:rsidP="004F21EA">
            <w:pPr>
              <w:pStyle w:val="TAC"/>
            </w:pPr>
            <w:r w:rsidRPr="00967518">
              <w:t>5</w:t>
            </w:r>
          </w:p>
        </w:tc>
        <w:tc>
          <w:tcPr>
            <w:tcW w:w="309" w:type="dxa"/>
            <w:vMerge/>
            <w:shd w:val="clear" w:color="auto" w:fill="auto"/>
            <w:textDirection w:val="btLr"/>
          </w:tcPr>
          <w:p w14:paraId="58797024" w14:textId="77777777" w:rsidR="00DC72B0" w:rsidRPr="00967518" w:rsidRDefault="00DC72B0" w:rsidP="004F21EA">
            <w:pPr>
              <w:pStyle w:val="TAC"/>
            </w:pPr>
          </w:p>
        </w:tc>
        <w:tc>
          <w:tcPr>
            <w:tcW w:w="1092" w:type="dxa"/>
            <w:shd w:val="clear" w:color="auto" w:fill="auto"/>
            <w:tcMar>
              <w:left w:w="45" w:type="dxa"/>
              <w:right w:w="45" w:type="dxa"/>
            </w:tcMar>
          </w:tcPr>
          <w:p w14:paraId="45D007A5"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58C2145D" w14:textId="77777777" w:rsidR="00DC72B0" w:rsidRPr="00967518" w:rsidRDefault="00DC72B0" w:rsidP="004F21EA">
            <w:pPr>
              <w:pStyle w:val="TAC"/>
            </w:pPr>
            <w:r w:rsidRPr="00967518">
              <w:t>Edge_1RB_Right</w:t>
            </w:r>
          </w:p>
        </w:tc>
      </w:tr>
      <w:tr w:rsidR="00DC72B0" w:rsidRPr="00967518" w14:paraId="51E965E5" w14:textId="77777777" w:rsidTr="004F21EA">
        <w:trPr>
          <w:cantSplit/>
          <w:jc w:val="center"/>
        </w:trPr>
        <w:tc>
          <w:tcPr>
            <w:tcW w:w="433" w:type="dxa"/>
            <w:shd w:val="clear" w:color="auto" w:fill="auto"/>
            <w:tcMar>
              <w:left w:w="45" w:type="dxa"/>
              <w:right w:w="45" w:type="dxa"/>
            </w:tcMar>
          </w:tcPr>
          <w:p w14:paraId="55F4E11A" w14:textId="77777777" w:rsidR="00DC72B0" w:rsidRPr="00967518" w:rsidRDefault="00DC72B0" w:rsidP="004F21EA">
            <w:pPr>
              <w:pStyle w:val="TAC"/>
            </w:pPr>
            <w:r w:rsidRPr="00967518">
              <w:t>42</w:t>
            </w:r>
          </w:p>
        </w:tc>
        <w:tc>
          <w:tcPr>
            <w:tcW w:w="508" w:type="dxa"/>
            <w:shd w:val="clear" w:color="auto" w:fill="auto"/>
            <w:tcMar>
              <w:left w:w="45" w:type="dxa"/>
              <w:right w:w="45" w:type="dxa"/>
            </w:tcMar>
          </w:tcPr>
          <w:p w14:paraId="2E6C8953"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14DCF7B1"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7C17002A" w14:textId="77777777" w:rsidR="00DC72B0" w:rsidRPr="00967518" w:rsidRDefault="00DC72B0" w:rsidP="004F21EA">
            <w:pPr>
              <w:pStyle w:val="TAC"/>
            </w:pPr>
          </w:p>
        </w:tc>
        <w:tc>
          <w:tcPr>
            <w:tcW w:w="745" w:type="dxa"/>
            <w:vMerge/>
            <w:shd w:val="clear" w:color="auto" w:fill="auto"/>
            <w:tcMar>
              <w:left w:w="45" w:type="dxa"/>
              <w:right w:w="45" w:type="dxa"/>
            </w:tcMar>
          </w:tcPr>
          <w:p w14:paraId="196E344F" w14:textId="77777777" w:rsidR="00DC72B0" w:rsidRPr="00967518" w:rsidRDefault="00DC72B0" w:rsidP="004F21EA">
            <w:pPr>
              <w:pStyle w:val="TAC"/>
            </w:pPr>
          </w:p>
        </w:tc>
        <w:tc>
          <w:tcPr>
            <w:tcW w:w="437" w:type="dxa"/>
            <w:shd w:val="clear" w:color="auto" w:fill="auto"/>
          </w:tcPr>
          <w:p w14:paraId="33D987A7" w14:textId="77777777" w:rsidR="00DC72B0" w:rsidRPr="00967518" w:rsidRDefault="00DC72B0" w:rsidP="004F21EA">
            <w:pPr>
              <w:pStyle w:val="TAC"/>
            </w:pPr>
            <w:r w:rsidRPr="00967518">
              <w:t>5</w:t>
            </w:r>
          </w:p>
        </w:tc>
        <w:tc>
          <w:tcPr>
            <w:tcW w:w="309" w:type="dxa"/>
            <w:vMerge/>
            <w:shd w:val="clear" w:color="auto" w:fill="auto"/>
            <w:textDirection w:val="btLr"/>
          </w:tcPr>
          <w:p w14:paraId="3B35DA0D" w14:textId="77777777" w:rsidR="00DC72B0" w:rsidRPr="00967518" w:rsidRDefault="00DC72B0" w:rsidP="004F21EA">
            <w:pPr>
              <w:pStyle w:val="TAC"/>
            </w:pPr>
          </w:p>
        </w:tc>
        <w:tc>
          <w:tcPr>
            <w:tcW w:w="1092" w:type="dxa"/>
            <w:shd w:val="clear" w:color="auto" w:fill="auto"/>
            <w:tcMar>
              <w:left w:w="45" w:type="dxa"/>
              <w:right w:w="45" w:type="dxa"/>
            </w:tcMar>
          </w:tcPr>
          <w:p w14:paraId="1BFAEA09"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03F10F6C" w14:textId="77777777" w:rsidR="00DC72B0" w:rsidRPr="00967518" w:rsidRDefault="00DC72B0" w:rsidP="004F21EA">
            <w:pPr>
              <w:pStyle w:val="TAC"/>
            </w:pPr>
            <w:r w:rsidRPr="00967518">
              <w:t>1@40</w:t>
            </w:r>
          </w:p>
        </w:tc>
      </w:tr>
      <w:tr w:rsidR="00DC72B0" w:rsidRPr="00967518" w14:paraId="180D7D63" w14:textId="77777777" w:rsidTr="004F21EA">
        <w:trPr>
          <w:cantSplit/>
          <w:jc w:val="center"/>
        </w:trPr>
        <w:tc>
          <w:tcPr>
            <w:tcW w:w="433" w:type="dxa"/>
            <w:shd w:val="clear" w:color="auto" w:fill="auto"/>
            <w:tcMar>
              <w:left w:w="45" w:type="dxa"/>
              <w:right w:w="45" w:type="dxa"/>
            </w:tcMar>
          </w:tcPr>
          <w:p w14:paraId="01F6DCDC" w14:textId="77777777" w:rsidR="00DC72B0" w:rsidRPr="00967518" w:rsidRDefault="00DC72B0" w:rsidP="004F21EA">
            <w:pPr>
              <w:pStyle w:val="TAC"/>
            </w:pPr>
            <w:r w:rsidRPr="00967518">
              <w:t>43</w:t>
            </w:r>
          </w:p>
        </w:tc>
        <w:tc>
          <w:tcPr>
            <w:tcW w:w="508" w:type="dxa"/>
            <w:shd w:val="clear" w:color="auto" w:fill="auto"/>
            <w:tcMar>
              <w:left w:w="45" w:type="dxa"/>
              <w:right w:w="45" w:type="dxa"/>
            </w:tcMar>
          </w:tcPr>
          <w:p w14:paraId="76838F27"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3017C3F5"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1AC55111" w14:textId="77777777" w:rsidR="00DC72B0" w:rsidRPr="00967518" w:rsidRDefault="00DC72B0" w:rsidP="004F21EA">
            <w:pPr>
              <w:pStyle w:val="TAC"/>
            </w:pPr>
          </w:p>
        </w:tc>
        <w:tc>
          <w:tcPr>
            <w:tcW w:w="745" w:type="dxa"/>
            <w:vMerge/>
            <w:shd w:val="clear" w:color="auto" w:fill="auto"/>
            <w:tcMar>
              <w:left w:w="45" w:type="dxa"/>
              <w:right w:w="45" w:type="dxa"/>
            </w:tcMar>
          </w:tcPr>
          <w:p w14:paraId="1EC3C275" w14:textId="77777777" w:rsidR="00DC72B0" w:rsidRPr="00967518" w:rsidRDefault="00DC72B0" w:rsidP="004F21EA">
            <w:pPr>
              <w:pStyle w:val="TAC"/>
            </w:pPr>
          </w:p>
        </w:tc>
        <w:tc>
          <w:tcPr>
            <w:tcW w:w="437" w:type="dxa"/>
            <w:shd w:val="clear" w:color="auto" w:fill="auto"/>
          </w:tcPr>
          <w:p w14:paraId="5707CEB4" w14:textId="77777777" w:rsidR="00DC72B0" w:rsidRPr="00967518" w:rsidRDefault="00DC72B0" w:rsidP="004F21EA">
            <w:pPr>
              <w:pStyle w:val="TAC"/>
            </w:pPr>
            <w:r w:rsidRPr="00967518">
              <w:t>3</w:t>
            </w:r>
          </w:p>
        </w:tc>
        <w:tc>
          <w:tcPr>
            <w:tcW w:w="309" w:type="dxa"/>
            <w:vMerge/>
            <w:shd w:val="clear" w:color="auto" w:fill="auto"/>
            <w:textDirection w:val="btLr"/>
          </w:tcPr>
          <w:p w14:paraId="6191C52D" w14:textId="77777777" w:rsidR="00DC72B0" w:rsidRPr="00967518" w:rsidRDefault="00DC72B0" w:rsidP="004F21EA">
            <w:pPr>
              <w:pStyle w:val="TAC"/>
            </w:pPr>
          </w:p>
        </w:tc>
        <w:tc>
          <w:tcPr>
            <w:tcW w:w="1092" w:type="dxa"/>
            <w:shd w:val="clear" w:color="auto" w:fill="auto"/>
            <w:tcMar>
              <w:left w:w="45" w:type="dxa"/>
              <w:right w:w="45" w:type="dxa"/>
            </w:tcMar>
          </w:tcPr>
          <w:p w14:paraId="30463DDE" w14:textId="77777777" w:rsidR="00DC72B0" w:rsidRPr="00967518" w:rsidRDefault="00DC72B0" w:rsidP="004F21EA">
            <w:pPr>
              <w:pStyle w:val="TAC"/>
            </w:pPr>
            <w:r w:rsidRPr="00967518">
              <w:t>64 QAM</w:t>
            </w:r>
          </w:p>
        </w:tc>
        <w:tc>
          <w:tcPr>
            <w:tcW w:w="2835" w:type="dxa"/>
            <w:shd w:val="clear" w:color="auto" w:fill="auto"/>
            <w:tcMar>
              <w:left w:w="45" w:type="dxa"/>
              <w:right w:w="45" w:type="dxa"/>
            </w:tcMar>
          </w:tcPr>
          <w:p w14:paraId="11C0446B" w14:textId="77777777" w:rsidR="00DC72B0" w:rsidRPr="00967518" w:rsidRDefault="00DC72B0" w:rsidP="004F21EA">
            <w:pPr>
              <w:pStyle w:val="TAC"/>
            </w:pPr>
            <w:r w:rsidRPr="00967518">
              <w:t>8@44</w:t>
            </w:r>
          </w:p>
        </w:tc>
      </w:tr>
      <w:tr w:rsidR="00DC72B0" w:rsidRPr="00967518" w14:paraId="748C3947" w14:textId="77777777" w:rsidTr="004F21EA">
        <w:trPr>
          <w:cantSplit/>
          <w:jc w:val="center"/>
        </w:trPr>
        <w:tc>
          <w:tcPr>
            <w:tcW w:w="433" w:type="dxa"/>
            <w:shd w:val="clear" w:color="auto" w:fill="auto"/>
            <w:tcMar>
              <w:left w:w="45" w:type="dxa"/>
              <w:right w:w="45" w:type="dxa"/>
            </w:tcMar>
          </w:tcPr>
          <w:p w14:paraId="58900180" w14:textId="77777777" w:rsidR="00DC72B0" w:rsidRPr="00967518" w:rsidRDefault="00DC72B0" w:rsidP="004F21EA">
            <w:pPr>
              <w:pStyle w:val="TAC"/>
            </w:pPr>
            <w:r w:rsidRPr="00967518">
              <w:t>44</w:t>
            </w:r>
          </w:p>
        </w:tc>
        <w:tc>
          <w:tcPr>
            <w:tcW w:w="508" w:type="dxa"/>
            <w:shd w:val="clear" w:color="auto" w:fill="auto"/>
            <w:tcMar>
              <w:left w:w="45" w:type="dxa"/>
              <w:right w:w="45" w:type="dxa"/>
            </w:tcMar>
          </w:tcPr>
          <w:p w14:paraId="279670BB"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516F789E"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C733890" w14:textId="77777777" w:rsidR="00DC72B0" w:rsidRPr="00967518" w:rsidRDefault="00DC72B0" w:rsidP="004F21EA">
            <w:pPr>
              <w:pStyle w:val="TAC"/>
            </w:pPr>
          </w:p>
        </w:tc>
        <w:tc>
          <w:tcPr>
            <w:tcW w:w="745" w:type="dxa"/>
            <w:vMerge/>
            <w:shd w:val="clear" w:color="auto" w:fill="auto"/>
            <w:tcMar>
              <w:left w:w="45" w:type="dxa"/>
              <w:right w:w="45" w:type="dxa"/>
            </w:tcMar>
          </w:tcPr>
          <w:p w14:paraId="2B4DCD1F" w14:textId="77777777" w:rsidR="00DC72B0" w:rsidRPr="00967518" w:rsidRDefault="00DC72B0" w:rsidP="004F21EA">
            <w:pPr>
              <w:pStyle w:val="TAC"/>
            </w:pPr>
          </w:p>
        </w:tc>
        <w:tc>
          <w:tcPr>
            <w:tcW w:w="437" w:type="dxa"/>
            <w:shd w:val="clear" w:color="auto" w:fill="auto"/>
          </w:tcPr>
          <w:p w14:paraId="62C2EBD0" w14:textId="77777777" w:rsidR="00DC72B0" w:rsidRPr="00967518" w:rsidRDefault="00DC72B0" w:rsidP="004F21EA">
            <w:pPr>
              <w:pStyle w:val="TAC"/>
            </w:pPr>
            <w:r w:rsidRPr="00967518">
              <w:t>12</w:t>
            </w:r>
          </w:p>
        </w:tc>
        <w:tc>
          <w:tcPr>
            <w:tcW w:w="309" w:type="dxa"/>
            <w:vMerge/>
            <w:shd w:val="clear" w:color="auto" w:fill="auto"/>
            <w:textDirection w:val="btLr"/>
          </w:tcPr>
          <w:p w14:paraId="6ADD6453" w14:textId="77777777" w:rsidR="00DC72B0" w:rsidRPr="00967518" w:rsidRDefault="00DC72B0" w:rsidP="004F21EA">
            <w:pPr>
              <w:pStyle w:val="TAC"/>
            </w:pPr>
          </w:p>
        </w:tc>
        <w:tc>
          <w:tcPr>
            <w:tcW w:w="1092" w:type="dxa"/>
            <w:shd w:val="clear" w:color="auto" w:fill="auto"/>
            <w:tcMar>
              <w:left w:w="45" w:type="dxa"/>
              <w:right w:w="45" w:type="dxa"/>
            </w:tcMar>
          </w:tcPr>
          <w:p w14:paraId="4A5EB538"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2E5B02EE" w14:textId="77777777" w:rsidR="00DC72B0" w:rsidRPr="00967518" w:rsidRDefault="00DC72B0" w:rsidP="004F21EA">
            <w:pPr>
              <w:pStyle w:val="TAC"/>
            </w:pPr>
            <w:r w:rsidRPr="00967518">
              <w:rPr>
                <w:rStyle w:val="tlid-translation"/>
                <w:rFonts w:cs="Arial"/>
              </w:rPr>
              <w:t>Edge_1RB_Left</w:t>
            </w:r>
          </w:p>
        </w:tc>
      </w:tr>
      <w:tr w:rsidR="00DC72B0" w:rsidRPr="00967518" w14:paraId="7A92C614" w14:textId="77777777" w:rsidTr="004F21EA">
        <w:trPr>
          <w:cantSplit/>
          <w:jc w:val="center"/>
        </w:trPr>
        <w:tc>
          <w:tcPr>
            <w:tcW w:w="433" w:type="dxa"/>
            <w:shd w:val="clear" w:color="auto" w:fill="auto"/>
            <w:tcMar>
              <w:left w:w="45" w:type="dxa"/>
              <w:right w:w="45" w:type="dxa"/>
            </w:tcMar>
          </w:tcPr>
          <w:p w14:paraId="427E4A4F" w14:textId="77777777" w:rsidR="00DC72B0" w:rsidRPr="00967518" w:rsidRDefault="00DC72B0" w:rsidP="004F21EA">
            <w:pPr>
              <w:pStyle w:val="TAC"/>
            </w:pPr>
            <w:r w:rsidRPr="00967518">
              <w:t>45</w:t>
            </w:r>
          </w:p>
        </w:tc>
        <w:tc>
          <w:tcPr>
            <w:tcW w:w="508" w:type="dxa"/>
            <w:shd w:val="clear" w:color="auto" w:fill="auto"/>
            <w:tcMar>
              <w:left w:w="45" w:type="dxa"/>
              <w:right w:w="45" w:type="dxa"/>
            </w:tcMar>
          </w:tcPr>
          <w:p w14:paraId="01F599BC"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6177D64" w14:textId="77777777" w:rsidR="00DC72B0" w:rsidRPr="00967518" w:rsidRDefault="00DC72B0" w:rsidP="004F21EA">
            <w:pPr>
              <w:pStyle w:val="TAC"/>
            </w:pPr>
            <w:r w:rsidRPr="00967518">
              <w:t>10</w:t>
            </w:r>
          </w:p>
        </w:tc>
        <w:tc>
          <w:tcPr>
            <w:tcW w:w="800" w:type="dxa"/>
            <w:vMerge w:val="restart"/>
            <w:shd w:val="clear" w:color="auto" w:fill="auto"/>
            <w:tcMar>
              <w:left w:w="45" w:type="dxa"/>
              <w:right w:w="45" w:type="dxa"/>
            </w:tcMar>
          </w:tcPr>
          <w:p w14:paraId="0E3232BC" w14:textId="77777777" w:rsidR="00DC72B0" w:rsidRPr="00967518" w:rsidRDefault="00DC72B0" w:rsidP="004F21EA">
            <w:pPr>
              <w:pStyle w:val="TAC"/>
            </w:pPr>
          </w:p>
        </w:tc>
        <w:tc>
          <w:tcPr>
            <w:tcW w:w="745" w:type="dxa"/>
            <w:vMerge w:val="restart"/>
            <w:shd w:val="clear" w:color="auto" w:fill="auto"/>
            <w:tcMar>
              <w:left w:w="45" w:type="dxa"/>
              <w:right w:w="45" w:type="dxa"/>
            </w:tcMar>
          </w:tcPr>
          <w:p w14:paraId="36D112C4" w14:textId="77777777" w:rsidR="00DC72B0" w:rsidRPr="00967518" w:rsidRDefault="00DC72B0" w:rsidP="004F21EA">
            <w:pPr>
              <w:pStyle w:val="TAC"/>
            </w:pPr>
          </w:p>
        </w:tc>
        <w:tc>
          <w:tcPr>
            <w:tcW w:w="437" w:type="dxa"/>
            <w:shd w:val="clear" w:color="auto" w:fill="auto"/>
          </w:tcPr>
          <w:p w14:paraId="0DC9B316" w14:textId="77777777" w:rsidR="00DC72B0" w:rsidRPr="00967518" w:rsidRDefault="00DC72B0" w:rsidP="004F21EA">
            <w:pPr>
              <w:pStyle w:val="TAC"/>
            </w:pPr>
            <w:r w:rsidRPr="00967518">
              <w:t>8</w:t>
            </w:r>
          </w:p>
        </w:tc>
        <w:tc>
          <w:tcPr>
            <w:tcW w:w="309" w:type="dxa"/>
            <w:vMerge/>
            <w:shd w:val="clear" w:color="auto" w:fill="auto"/>
            <w:textDirection w:val="btLr"/>
          </w:tcPr>
          <w:p w14:paraId="0DE80A38" w14:textId="77777777" w:rsidR="00DC72B0" w:rsidRPr="00967518" w:rsidRDefault="00DC72B0" w:rsidP="004F21EA">
            <w:pPr>
              <w:pStyle w:val="TAC"/>
            </w:pPr>
          </w:p>
        </w:tc>
        <w:tc>
          <w:tcPr>
            <w:tcW w:w="1092" w:type="dxa"/>
            <w:shd w:val="clear" w:color="auto" w:fill="auto"/>
            <w:tcMar>
              <w:left w:w="45" w:type="dxa"/>
              <w:right w:w="45" w:type="dxa"/>
            </w:tcMar>
          </w:tcPr>
          <w:p w14:paraId="19DCB4CD"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4310E7A0" w14:textId="77777777" w:rsidR="00DC72B0" w:rsidRPr="00967518" w:rsidRDefault="00DC72B0" w:rsidP="004F21EA">
            <w:pPr>
              <w:pStyle w:val="TAC"/>
            </w:pPr>
            <w:r w:rsidRPr="00967518">
              <w:t>Outer_Full</w:t>
            </w:r>
          </w:p>
        </w:tc>
      </w:tr>
      <w:tr w:rsidR="00DC72B0" w:rsidRPr="00967518" w14:paraId="57D34DEE" w14:textId="77777777" w:rsidTr="004F21EA">
        <w:trPr>
          <w:cantSplit/>
          <w:jc w:val="center"/>
        </w:trPr>
        <w:tc>
          <w:tcPr>
            <w:tcW w:w="433" w:type="dxa"/>
            <w:shd w:val="clear" w:color="auto" w:fill="auto"/>
            <w:tcMar>
              <w:left w:w="45" w:type="dxa"/>
              <w:right w:w="45" w:type="dxa"/>
            </w:tcMar>
          </w:tcPr>
          <w:p w14:paraId="6BC5EF1D" w14:textId="77777777" w:rsidR="00DC72B0" w:rsidRPr="00967518" w:rsidRDefault="00DC72B0" w:rsidP="004F21EA">
            <w:pPr>
              <w:pStyle w:val="TAC"/>
            </w:pPr>
            <w:r w:rsidRPr="00967518">
              <w:t>46</w:t>
            </w:r>
          </w:p>
        </w:tc>
        <w:tc>
          <w:tcPr>
            <w:tcW w:w="508" w:type="dxa"/>
            <w:shd w:val="clear" w:color="auto" w:fill="auto"/>
            <w:tcMar>
              <w:left w:w="45" w:type="dxa"/>
              <w:right w:w="45" w:type="dxa"/>
            </w:tcMar>
          </w:tcPr>
          <w:p w14:paraId="2373237F"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132591A3"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2350CD2B" w14:textId="77777777" w:rsidR="00DC72B0" w:rsidRPr="00967518" w:rsidRDefault="00DC72B0" w:rsidP="004F21EA">
            <w:pPr>
              <w:pStyle w:val="TAC"/>
            </w:pPr>
          </w:p>
        </w:tc>
        <w:tc>
          <w:tcPr>
            <w:tcW w:w="745" w:type="dxa"/>
            <w:vMerge/>
            <w:shd w:val="clear" w:color="auto" w:fill="auto"/>
            <w:tcMar>
              <w:left w:w="45" w:type="dxa"/>
              <w:right w:w="45" w:type="dxa"/>
            </w:tcMar>
          </w:tcPr>
          <w:p w14:paraId="6DDBB1E0" w14:textId="77777777" w:rsidR="00DC72B0" w:rsidRPr="00967518" w:rsidRDefault="00DC72B0" w:rsidP="004F21EA">
            <w:pPr>
              <w:pStyle w:val="TAC"/>
            </w:pPr>
          </w:p>
        </w:tc>
        <w:tc>
          <w:tcPr>
            <w:tcW w:w="437" w:type="dxa"/>
            <w:shd w:val="clear" w:color="auto" w:fill="auto"/>
          </w:tcPr>
          <w:p w14:paraId="2043D49D" w14:textId="77777777" w:rsidR="00DC72B0" w:rsidRPr="00967518" w:rsidRDefault="00DC72B0" w:rsidP="004F21EA">
            <w:pPr>
              <w:pStyle w:val="TAC"/>
            </w:pPr>
            <w:r w:rsidRPr="00967518">
              <w:t>6</w:t>
            </w:r>
          </w:p>
        </w:tc>
        <w:tc>
          <w:tcPr>
            <w:tcW w:w="309" w:type="dxa"/>
            <w:vMerge/>
            <w:shd w:val="clear" w:color="auto" w:fill="auto"/>
            <w:textDirection w:val="btLr"/>
          </w:tcPr>
          <w:p w14:paraId="654056C9" w14:textId="77777777" w:rsidR="00DC72B0" w:rsidRPr="00967518" w:rsidRDefault="00DC72B0" w:rsidP="004F21EA">
            <w:pPr>
              <w:pStyle w:val="TAC"/>
            </w:pPr>
          </w:p>
        </w:tc>
        <w:tc>
          <w:tcPr>
            <w:tcW w:w="1092" w:type="dxa"/>
            <w:shd w:val="clear" w:color="auto" w:fill="auto"/>
            <w:tcMar>
              <w:left w:w="45" w:type="dxa"/>
              <w:right w:w="45" w:type="dxa"/>
            </w:tcMar>
          </w:tcPr>
          <w:p w14:paraId="704E4F5C"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07475D4F" w14:textId="77777777" w:rsidR="00DC72B0" w:rsidRPr="00967518" w:rsidRDefault="00DC72B0" w:rsidP="004F21EA">
            <w:pPr>
              <w:pStyle w:val="TAC"/>
            </w:pPr>
            <w:r w:rsidRPr="00967518">
              <w:t>1@3</w:t>
            </w:r>
          </w:p>
        </w:tc>
      </w:tr>
      <w:tr w:rsidR="00DC72B0" w:rsidRPr="00967518" w14:paraId="4FF1C8DD" w14:textId="77777777" w:rsidTr="004F21EA">
        <w:trPr>
          <w:cantSplit/>
          <w:jc w:val="center"/>
        </w:trPr>
        <w:tc>
          <w:tcPr>
            <w:tcW w:w="433" w:type="dxa"/>
            <w:shd w:val="clear" w:color="auto" w:fill="auto"/>
            <w:tcMar>
              <w:left w:w="45" w:type="dxa"/>
              <w:right w:w="45" w:type="dxa"/>
            </w:tcMar>
          </w:tcPr>
          <w:p w14:paraId="60618012" w14:textId="77777777" w:rsidR="00DC72B0" w:rsidRPr="00967518" w:rsidRDefault="00DC72B0" w:rsidP="004F21EA">
            <w:pPr>
              <w:pStyle w:val="TAC"/>
            </w:pPr>
            <w:r w:rsidRPr="00967518">
              <w:t>47</w:t>
            </w:r>
          </w:p>
        </w:tc>
        <w:tc>
          <w:tcPr>
            <w:tcW w:w="508" w:type="dxa"/>
            <w:shd w:val="clear" w:color="auto" w:fill="auto"/>
            <w:tcMar>
              <w:left w:w="45" w:type="dxa"/>
              <w:right w:w="45" w:type="dxa"/>
            </w:tcMar>
          </w:tcPr>
          <w:p w14:paraId="177B1FDD"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69821548"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3E776D9B" w14:textId="77777777" w:rsidR="00DC72B0" w:rsidRPr="00967518" w:rsidRDefault="00DC72B0" w:rsidP="004F21EA">
            <w:pPr>
              <w:pStyle w:val="TAC"/>
            </w:pPr>
          </w:p>
        </w:tc>
        <w:tc>
          <w:tcPr>
            <w:tcW w:w="745" w:type="dxa"/>
            <w:vMerge/>
            <w:shd w:val="clear" w:color="auto" w:fill="auto"/>
            <w:tcMar>
              <w:left w:w="45" w:type="dxa"/>
              <w:right w:w="45" w:type="dxa"/>
            </w:tcMar>
          </w:tcPr>
          <w:p w14:paraId="06B4B638" w14:textId="77777777" w:rsidR="00DC72B0" w:rsidRPr="00967518" w:rsidRDefault="00DC72B0" w:rsidP="004F21EA">
            <w:pPr>
              <w:pStyle w:val="TAC"/>
            </w:pPr>
          </w:p>
        </w:tc>
        <w:tc>
          <w:tcPr>
            <w:tcW w:w="437" w:type="dxa"/>
            <w:shd w:val="clear" w:color="auto" w:fill="auto"/>
          </w:tcPr>
          <w:p w14:paraId="5DBF2CD4" w14:textId="77777777" w:rsidR="00DC72B0" w:rsidRPr="00967518" w:rsidRDefault="00DC72B0" w:rsidP="004F21EA">
            <w:pPr>
              <w:pStyle w:val="TAC"/>
            </w:pPr>
            <w:r w:rsidRPr="00967518">
              <w:t>6</w:t>
            </w:r>
          </w:p>
        </w:tc>
        <w:tc>
          <w:tcPr>
            <w:tcW w:w="309" w:type="dxa"/>
            <w:vMerge/>
            <w:shd w:val="clear" w:color="auto" w:fill="auto"/>
            <w:textDirection w:val="btLr"/>
          </w:tcPr>
          <w:p w14:paraId="0A279A7C" w14:textId="77777777" w:rsidR="00DC72B0" w:rsidRPr="00967518" w:rsidRDefault="00DC72B0" w:rsidP="004F21EA">
            <w:pPr>
              <w:pStyle w:val="TAC"/>
            </w:pPr>
          </w:p>
        </w:tc>
        <w:tc>
          <w:tcPr>
            <w:tcW w:w="1092" w:type="dxa"/>
            <w:shd w:val="clear" w:color="auto" w:fill="auto"/>
            <w:tcMar>
              <w:left w:w="45" w:type="dxa"/>
              <w:right w:w="45" w:type="dxa"/>
            </w:tcMar>
          </w:tcPr>
          <w:p w14:paraId="2C5E35E1"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3545C05F" w14:textId="77777777" w:rsidR="00DC72B0" w:rsidRPr="00967518" w:rsidRDefault="00DC72B0" w:rsidP="004F21EA">
            <w:pPr>
              <w:pStyle w:val="TAC"/>
            </w:pPr>
            <w:r w:rsidRPr="00967518">
              <w:t>43@9</w:t>
            </w:r>
          </w:p>
        </w:tc>
      </w:tr>
      <w:tr w:rsidR="00DC72B0" w:rsidRPr="00967518" w14:paraId="515535AE" w14:textId="77777777" w:rsidTr="004F21EA">
        <w:trPr>
          <w:cantSplit/>
          <w:jc w:val="center"/>
        </w:trPr>
        <w:tc>
          <w:tcPr>
            <w:tcW w:w="433" w:type="dxa"/>
            <w:shd w:val="clear" w:color="auto" w:fill="auto"/>
            <w:tcMar>
              <w:left w:w="45" w:type="dxa"/>
              <w:right w:w="45" w:type="dxa"/>
            </w:tcMar>
          </w:tcPr>
          <w:p w14:paraId="09B3A3A6" w14:textId="77777777" w:rsidR="00DC72B0" w:rsidRPr="00967518" w:rsidRDefault="00DC72B0" w:rsidP="004F21EA">
            <w:pPr>
              <w:pStyle w:val="TAC"/>
            </w:pPr>
            <w:r w:rsidRPr="00967518">
              <w:t>48</w:t>
            </w:r>
          </w:p>
        </w:tc>
        <w:tc>
          <w:tcPr>
            <w:tcW w:w="508" w:type="dxa"/>
            <w:shd w:val="clear" w:color="auto" w:fill="auto"/>
            <w:tcMar>
              <w:left w:w="45" w:type="dxa"/>
              <w:right w:w="45" w:type="dxa"/>
            </w:tcMar>
          </w:tcPr>
          <w:p w14:paraId="4B99D738"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67E256DC"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712B15C1" w14:textId="77777777" w:rsidR="00DC72B0" w:rsidRPr="00967518" w:rsidRDefault="00DC72B0" w:rsidP="004F21EA">
            <w:pPr>
              <w:pStyle w:val="TAC"/>
            </w:pPr>
          </w:p>
        </w:tc>
        <w:tc>
          <w:tcPr>
            <w:tcW w:w="745" w:type="dxa"/>
            <w:vMerge/>
            <w:shd w:val="clear" w:color="auto" w:fill="auto"/>
            <w:tcMar>
              <w:left w:w="45" w:type="dxa"/>
              <w:right w:w="45" w:type="dxa"/>
            </w:tcMar>
          </w:tcPr>
          <w:p w14:paraId="1CEE732B" w14:textId="77777777" w:rsidR="00DC72B0" w:rsidRPr="00967518" w:rsidRDefault="00DC72B0" w:rsidP="004F21EA">
            <w:pPr>
              <w:pStyle w:val="TAC"/>
            </w:pPr>
          </w:p>
        </w:tc>
        <w:tc>
          <w:tcPr>
            <w:tcW w:w="437" w:type="dxa"/>
            <w:shd w:val="clear" w:color="auto" w:fill="auto"/>
          </w:tcPr>
          <w:p w14:paraId="02C4FB63" w14:textId="77777777" w:rsidR="00DC72B0" w:rsidRPr="00967518" w:rsidRDefault="00DC72B0" w:rsidP="004F21EA">
            <w:pPr>
              <w:pStyle w:val="TAC"/>
            </w:pPr>
            <w:r w:rsidRPr="00967518">
              <w:t>4</w:t>
            </w:r>
          </w:p>
        </w:tc>
        <w:tc>
          <w:tcPr>
            <w:tcW w:w="309" w:type="dxa"/>
            <w:vMerge/>
            <w:shd w:val="clear" w:color="auto" w:fill="auto"/>
            <w:textDirection w:val="btLr"/>
          </w:tcPr>
          <w:p w14:paraId="59ECB25F" w14:textId="77777777" w:rsidR="00DC72B0" w:rsidRPr="00967518" w:rsidRDefault="00DC72B0" w:rsidP="004F21EA">
            <w:pPr>
              <w:pStyle w:val="TAC"/>
            </w:pPr>
          </w:p>
        </w:tc>
        <w:tc>
          <w:tcPr>
            <w:tcW w:w="1092" w:type="dxa"/>
            <w:shd w:val="clear" w:color="auto" w:fill="auto"/>
            <w:tcMar>
              <w:left w:w="45" w:type="dxa"/>
              <w:right w:w="45" w:type="dxa"/>
            </w:tcMar>
          </w:tcPr>
          <w:p w14:paraId="6883C333"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21E46075" w14:textId="77777777" w:rsidR="00DC72B0" w:rsidRPr="00967518" w:rsidRDefault="00DC72B0" w:rsidP="004F21EA">
            <w:pPr>
              <w:pStyle w:val="TAC"/>
            </w:pPr>
            <w:r w:rsidRPr="00967518">
              <w:t>1@35</w:t>
            </w:r>
          </w:p>
        </w:tc>
      </w:tr>
      <w:tr w:rsidR="00DC72B0" w:rsidRPr="00967518" w14:paraId="11EF46E5" w14:textId="77777777" w:rsidTr="004F21EA">
        <w:trPr>
          <w:cantSplit/>
          <w:jc w:val="center"/>
        </w:trPr>
        <w:tc>
          <w:tcPr>
            <w:tcW w:w="433" w:type="dxa"/>
            <w:shd w:val="clear" w:color="auto" w:fill="auto"/>
            <w:tcMar>
              <w:left w:w="45" w:type="dxa"/>
              <w:right w:w="45" w:type="dxa"/>
            </w:tcMar>
          </w:tcPr>
          <w:p w14:paraId="4CF9317F" w14:textId="77777777" w:rsidR="00DC72B0" w:rsidRPr="00967518" w:rsidRDefault="00DC72B0" w:rsidP="004F21EA">
            <w:pPr>
              <w:pStyle w:val="TAC"/>
            </w:pPr>
            <w:r w:rsidRPr="00967518">
              <w:t>49</w:t>
            </w:r>
          </w:p>
        </w:tc>
        <w:tc>
          <w:tcPr>
            <w:tcW w:w="508" w:type="dxa"/>
            <w:shd w:val="clear" w:color="auto" w:fill="auto"/>
            <w:tcMar>
              <w:left w:w="45" w:type="dxa"/>
              <w:right w:w="45" w:type="dxa"/>
            </w:tcMar>
          </w:tcPr>
          <w:p w14:paraId="0EECB473"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9D3550E"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2B72B32F" w14:textId="77777777" w:rsidR="00DC72B0" w:rsidRPr="00967518" w:rsidRDefault="00DC72B0" w:rsidP="004F21EA">
            <w:pPr>
              <w:pStyle w:val="TAC"/>
            </w:pPr>
          </w:p>
        </w:tc>
        <w:tc>
          <w:tcPr>
            <w:tcW w:w="745" w:type="dxa"/>
            <w:vMerge/>
            <w:shd w:val="clear" w:color="auto" w:fill="auto"/>
            <w:tcMar>
              <w:left w:w="45" w:type="dxa"/>
              <w:right w:w="45" w:type="dxa"/>
            </w:tcMar>
          </w:tcPr>
          <w:p w14:paraId="6A50D548" w14:textId="77777777" w:rsidR="00DC72B0" w:rsidRPr="00967518" w:rsidRDefault="00DC72B0" w:rsidP="004F21EA">
            <w:pPr>
              <w:pStyle w:val="TAC"/>
            </w:pPr>
          </w:p>
        </w:tc>
        <w:tc>
          <w:tcPr>
            <w:tcW w:w="437" w:type="dxa"/>
            <w:shd w:val="clear" w:color="auto" w:fill="auto"/>
          </w:tcPr>
          <w:p w14:paraId="3A1328BD" w14:textId="77777777" w:rsidR="00DC72B0" w:rsidRPr="00967518" w:rsidRDefault="00DC72B0" w:rsidP="004F21EA">
            <w:pPr>
              <w:pStyle w:val="TAC"/>
            </w:pPr>
            <w:r w:rsidRPr="00967518">
              <w:t>2</w:t>
            </w:r>
          </w:p>
        </w:tc>
        <w:tc>
          <w:tcPr>
            <w:tcW w:w="309" w:type="dxa"/>
            <w:vMerge/>
            <w:shd w:val="clear" w:color="auto" w:fill="auto"/>
            <w:textDirection w:val="btLr"/>
          </w:tcPr>
          <w:p w14:paraId="0C0E9EA0" w14:textId="77777777" w:rsidR="00DC72B0" w:rsidRPr="00967518" w:rsidRDefault="00DC72B0" w:rsidP="004F21EA">
            <w:pPr>
              <w:pStyle w:val="TAC"/>
            </w:pPr>
          </w:p>
        </w:tc>
        <w:tc>
          <w:tcPr>
            <w:tcW w:w="1092" w:type="dxa"/>
            <w:shd w:val="clear" w:color="auto" w:fill="auto"/>
            <w:tcMar>
              <w:left w:w="45" w:type="dxa"/>
              <w:right w:w="45" w:type="dxa"/>
            </w:tcMar>
          </w:tcPr>
          <w:p w14:paraId="27E809F0"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0BD1FD4E" w14:textId="77777777" w:rsidR="00DC72B0" w:rsidRPr="00967518" w:rsidRDefault="00DC72B0" w:rsidP="004F21EA">
            <w:pPr>
              <w:pStyle w:val="TAC"/>
            </w:pPr>
            <w:r w:rsidRPr="00967518">
              <w:t>17@35</w:t>
            </w:r>
          </w:p>
        </w:tc>
      </w:tr>
      <w:tr w:rsidR="00DC72B0" w:rsidRPr="00967518" w14:paraId="6E3A1CF5" w14:textId="77777777" w:rsidTr="004F21EA">
        <w:trPr>
          <w:cantSplit/>
          <w:jc w:val="center"/>
        </w:trPr>
        <w:tc>
          <w:tcPr>
            <w:tcW w:w="433" w:type="dxa"/>
            <w:shd w:val="clear" w:color="auto" w:fill="auto"/>
            <w:tcMar>
              <w:left w:w="45" w:type="dxa"/>
              <w:right w:w="45" w:type="dxa"/>
            </w:tcMar>
          </w:tcPr>
          <w:p w14:paraId="237F8374" w14:textId="77777777" w:rsidR="00DC72B0" w:rsidRPr="00967518" w:rsidRDefault="00DC72B0" w:rsidP="004F21EA">
            <w:pPr>
              <w:pStyle w:val="TAC"/>
            </w:pPr>
            <w:r w:rsidRPr="00967518">
              <w:t>50</w:t>
            </w:r>
          </w:p>
        </w:tc>
        <w:tc>
          <w:tcPr>
            <w:tcW w:w="508" w:type="dxa"/>
            <w:shd w:val="clear" w:color="auto" w:fill="auto"/>
            <w:tcMar>
              <w:left w:w="45" w:type="dxa"/>
              <w:right w:w="45" w:type="dxa"/>
            </w:tcMar>
          </w:tcPr>
          <w:p w14:paraId="6DE2BED2"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EBF7BA5"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02F73E70" w14:textId="77777777" w:rsidR="00DC72B0" w:rsidRPr="00967518" w:rsidRDefault="00DC72B0" w:rsidP="004F21EA">
            <w:pPr>
              <w:pStyle w:val="TAC"/>
            </w:pPr>
          </w:p>
        </w:tc>
        <w:tc>
          <w:tcPr>
            <w:tcW w:w="745" w:type="dxa"/>
            <w:vMerge/>
            <w:shd w:val="clear" w:color="auto" w:fill="auto"/>
            <w:tcMar>
              <w:left w:w="45" w:type="dxa"/>
              <w:right w:w="45" w:type="dxa"/>
            </w:tcMar>
          </w:tcPr>
          <w:p w14:paraId="62230BD4" w14:textId="77777777" w:rsidR="00DC72B0" w:rsidRPr="00967518" w:rsidRDefault="00DC72B0" w:rsidP="004F21EA">
            <w:pPr>
              <w:pStyle w:val="TAC"/>
            </w:pPr>
          </w:p>
        </w:tc>
        <w:tc>
          <w:tcPr>
            <w:tcW w:w="437" w:type="dxa"/>
            <w:shd w:val="clear" w:color="auto" w:fill="auto"/>
          </w:tcPr>
          <w:p w14:paraId="7589A63F" w14:textId="77777777" w:rsidR="00DC72B0" w:rsidRPr="00967518" w:rsidRDefault="00DC72B0" w:rsidP="004F21EA">
            <w:pPr>
              <w:pStyle w:val="TAC"/>
            </w:pPr>
            <w:r w:rsidRPr="00967518">
              <w:t>5</w:t>
            </w:r>
          </w:p>
        </w:tc>
        <w:tc>
          <w:tcPr>
            <w:tcW w:w="309" w:type="dxa"/>
            <w:vMerge/>
            <w:shd w:val="clear" w:color="auto" w:fill="auto"/>
            <w:textDirection w:val="btLr"/>
          </w:tcPr>
          <w:p w14:paraId="3CBBB4C0" w14:textId="77777777" w:rsidR="00DC72B0" w:rsidRPr="00967518" w:rsidRDefault="00DC72B0" w:rsidP="004F21EA">
            <w:pPr>
              <w:pStyle w:val="TAC"/>
            </w:pPr>
          </w:p>
        </w:tc>
        <w:tc>
          <w:tcPr>
            <w:tcW w:w="1092" w:type="dxa"/>
            <w:shd w:val="clear" w:color="auto" w:fill="auto"/>
            <w:tcMar>
              <w:left w:w="45" w:type="dxa"/>
              <w:right w:w="45" w:type="dxa"/>
            </w:tcMar>
          </w:tcPr>
          <w:p w14:paraId="0811F8F4"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34885BE5" w14:textId="77777777" w:rsidR="00DC72B0" w:rsidRPr="00967518" w:rsidRDefault="00DC72B0" w:rsidP="004F21EA">
            <w:pPr>
              <w:pStyle w:val="TAC"/>
            </w:pPr>
            <w:r w:rsidRPr="00967518">
              <w:t>Edge_1RB_Right</w:t>
            </w:r>
          </w:p>
        </w:tc>
      </w:tr>
      <w:tr w:rsidR="00DC72B0" w:rsidRPr="00967518" w14:paraId="4E93A546" w14:textId="77777777" w:rsidTr="004F21EA">
        <w:trPr>
          <w:cantSplit/>
          <w:jc w:val="center"/>
        </w:trPr>
        <w:tc>
          <w:tcPr>
            <w:tcW w:w="433" w:type="dxa"/>
            <w:shd w:val="clear" w:color="auto" w:fill="auto"/>
            <w:tcMar>
              <w:left w:w="45" w:type="dxa"/>
              <w:right w:w="45" w:type="dxa"/>
            </w:tcMar>
          </w:tcPr>
          <w:p w14:paraId="4675C8C2" w14:textId="77777777" w:rsidR="00DC72B0" w:rsidRPr="00967518" w:rsidRDefault="00DC72B0" w:rsidP="004F21EA">
            <w:pPr>
              <w:pStyle w:val="TAC"/>
            </w:pPr>
            <w:r w:rsidRPr="00967518">
              <w:t>51</w:t>
            </w:r>
          </w:p>
        </w:tc>
        <w:tc>
          <w:tcPr>
            <w:tcW w:w="508" w:type="dxa"/>
            <w:shd w:val="clear" w:color="auto" w:fill="auto"/>
            <w:tcMar>
              <w:left w:w="45" w:type="dxa"/>
              <w:right w:w="45" w:type="dxa"/>
            </w:tcMar>
          </w:tcPr>
          <w:p w14:paraId="2FA387BB"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2F9ACED3"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0FD4FD7" w14:textId="77777777" w:rsidR="00DC72B0" w:rsidRPr="00967518" w:rsidRDefault="00DC72B0" w:rsidP="004F21EA">
            <w:pPr>
              <w:pStyle w:val="TAC"/>
            </w:pPr>
          </w:p>
        </w:tc>
        <w:tc>
          <w:tcPr>
            <w:tcW w:w="745" w:type="dxa"/>
            <w:vMerge/>
            <w:shd w:val="clear" w:color="auto" w:fill="auto"/>
            <w:tcMar>
              <w:left w:w="45" w:type="dxa"/>
              <w:right w:w="45" w:type="dxa"/>
            </w:tcMar>
          </w:tcPr>
          <w:p w14:paraId="70ECC71D" w14:textId="77777777" w:rsidR="00DC72B0" w:rsidRPr="00967518" w:rsidRDefault="00DC72B0" w:rsidP="004F21EA">
            <w:pPr>
              <w:pStyle w:val="TAC"/>
            </w:pPr>
          </w:p>
        </w:tc>
        <w:tc>
          <w:tcPr>
            <w:tcW w:w="437" w:type="dxa"/>
            <w:shd w:val="clear" w:color="auto" w:fill="auto"/>
          </w:tcPr>
          <w:p w14:paraId="469FA5D6" w14:textId="77777777" w:rsidR="00DC72B0" w:rsidRPr="00967518" w:rsidRDefault="00DC72B0" w:rsidP="004F21EA">
            <w:pPr>
              <w:pStyle w:val="TAC"/>
            </w:pPr>
            <w:r w:rsidRPr="00967518">
              <w:t>5</w:t>
            </w:r>
          </w:p>
        </w:tc>
        <w:tc>
          <w:tcPr>
            <w:tcW w:w="309" w:type="dxa"/>
            <w:vMerge/>
            <w:shd w:val="clear" w:color="auto" w:fill="auto"/>
            <w:textDirection w:val="btLr"/>
          </w:tcPr>
          <w:p w14:paraId="75A9D7C8" w14:textId="77777777" w:rsidR="00DC72B0" w:rsidRPr="00967518" w:rsidRDefault="00DC72B0" w:rsidP="004F21EA">
            <w:pPr>
              <w:pStyle w:val="TAC"/>
            </w:pPr>
          </w:p>
        </w:tc>
        <w:tc>
          <w:tcPr>
            <w:tcW w:w="1092" w:type="dxa"/>
            <w:shd w:val="clear" w:color="auto" w:fill="auto"/>
            <w:tcMar>
              <w:left w:w="45" w:type="dxa"/>
              <w:right w:w="45" w:type="dxa"/>
            </w:tcMar>
          </w:tcPr>
          <w:p w14:paraId="0FC81A15"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0A9D4603" w14:textId="77777777" w:rsidR="00DC72B0" w:rsidRPr="00967518" w:rsidRDefault="00DC72B0" w:rsidP="004F21EA">
            <w:pPr>
              <w:pStyle w:val="TAC"/>
            </w:pPr>
            <w:r w:rsidRPr="00967518">
              <w:t>1@40</w:t>
            </w:r>
          </w:p>
        </w:tc>
      </w:tr>
      <w:tr w:rsidR="00DC72B0" w:rsidRPr="00967518" w14:paraId="300365AE" w14:textId="77777777" w:rsidTr="004F21EA">
        <w:trPr>
          <w:cantSplit/>
          <w:jc w:val="center"/>
        </w:trPr>
        <w:tc>
          <w:tcPr>
            <w:tcW w:w="433" w:type="dxa"/>
            <w:shd w:val="clear" w:color="auto" w:fill="auto"/>
            <w:tcMar>
              <w:left w:w="45" w:type="dxa"/>
              <w:right w:w="45" w:type="dxa"/>
            </w:tcMar>
          </w:tcPr>
          <w:p w14:paraId="11385383" w14:textId="77777777" w:rsidR="00DC72B0" w:rsidRPr="00967518" w:rsidRDefault="00DC72B0" w:rsidP="004F21EA">
            <w:pPr>
              <w:pStyle w:val="TAC"/>
            </w:pPr>
            <w:r w:rsidRPr="00967518">
              <w:t>52</w:t>
            </w:r>
          </w:p>
        </w:tc>
        <w:tc>
          <w:tcPr>
            <w:tcW w:w="508" w:type="dxa"/>
            <w:shd w:val="clear" w:color="auto" w:fill="auto"/>
            <w:tcMar>
              <w:left w:w="45" w:type="dxa"/>
              <w:right w:w="45" w:type="dxa"/>
            </w:tcMar>
          </w:tcPr>
          <w:p w14:paraId="38E87D57" w14:textId="77777777" w:rsidR="00DC72B0" w:rsidRPr="00967518" w:rsidRDefault="00DC72B0" w:rsidP="004F21EA">
            <w:pPr>
              <w:pStyle w:val="TAC"/>
            </w:pPr>
            <w:r w:rsidRPr="00967518">
              <w:t>Low</w:t>
            </w:r>
          </w:p>
        </w:tc>
        <w:tc>
          <w:tcPr>
            <w:tcW w:w="491" w:type="dxa"/>
            <w:shd w:val="clear" w:color="auto" w:fill="auto"/>
            <w:tcMar>
              <w:left w:w="45" w:type="dxa"/>
              <w:right w:w="45" w:type="dxa"/>
            </w:tcMar>
          </w:tcPr>
          <w:p w14:paraId="4A1D47A6" w14:textId="77777777" w:rsidR="00DC72B0" w:rsidRPr="00967518" w:rsidRDefault="00DC72B0" w:rsidP="004F21EA">
            <w:pPr>
              <w:pStyle w:val="TAC"/>
            </w:pPr>
            <w:r w:rsidRPr="00967518">
              <w:t>10</w:t>
            </w:r>
          </w:p>
        </w:tc>
        <w:tc>
          <w:tcPr>
            <w:tcW w:w="800" w:type="dxa"/>
            <w:vMerge/>
            <w:shd w:val="clear" w:color="auto" w:fill="auto"/>
            <w:tcMar>
              <w:left w:w="45" w:type="dxa"/>
              <w:right w:w="45" w:type="dxa"/>
            </w:tcMar>
          </w:tcPr>
          <w:p w14:paraId="60528B5C" w14:textId="77777777" w:rsidR="00DC72B0" w:rsidRPr="00967518" w:rsidRDefault="00DC72B0" w:rsidP="004F21EA">
            <w:pPr>
              <w:pStyle w:val="TAC"/>
            </w:pPr>
          </w:p>
        </w:tc>
        <w:tc>
          <w:tcPr>
            <w:tcW w:w="745" w:type="dxa"/>
            <w:vMerge/>
            <w:shd w:val="clear" w:color="auto" w:fill="auto"/>
            <w:tcMar>
              <w:left w:w="45" w:type="dxa"/>
              <w:right w:w="45" w:type="dxa"/>
            </w:tcMar>
          </w:tcPr>
          <w:p w14:paraId="59B94361" w14:textId="77777777" w:rsidR="00DC72B0" w:rsidRPr="00967518" w:rsidRDefault="00DC72B0" w:rsidP="004F21EA">
            <w:pPr>
              <w:pStyle w:val="TAC"/>
            </w:pPr>
          </w:p>
        </w:tc>
        <w:tc>
          <w:tcPr>
            <w:tcW w:w="437" w:type="dxa"/>
            <w:shd w:val="clear" w:color="auto" w:fill="auto"/>
          </w:tcPr>
          <w:p w14:paraId="335ABCDA" w14:textId="77777777" w:rsidR="00DC72B0" w:rsidRPr="00967518" w:rsidRDefault="00DC72B0" w:rsidP="004F21EA">
            <w:pPr>
              <w:pStyle w:val="TAC"/>
            </w:pPr>
            <w:r w:rsidRPr="00967518">
              <w:t>3</w:t>
            </w:r>
          </w:p>
        </w:tc>
        <w:tc>
          <w:tcPr>
            <w:tcW w:w="309" w:type="dxa"/>
            <w:vMerge/>
            <w:shd w:val="clear" w:color="auto" w:fill="auto"/>
            <w:textDirection w:val="btLr"/>
          </w:tcPr>
          <w:p w14:paraId="3B0BBE27" w14:textId="77777777" w:rsidR="00DC72B0" w:rsidRPr="00967518" w:rsidRDefault="00DC72B0" w:rsidP="004F21EA">
            <w:pPr>
              <w:pStyle w:val="TAC"/>
            </w:pPr>
          </w:p>
        </w:tc>
        <w:tc>
          <w:tcPr>
            <w:tcW w:w="1092" w:type="dxa"/>
            <w:shd w:val="clear" w:color="auto" w:fill="auto"/>
            <w:tcMar>
              <w:left w:w="45" w:type="dxa"/>
              <w:right w:w="45" w:type="dxa"/>
            </w:tcMar>
          </w:tcPr>
          <w:p w14:paraId="4C8AB888" w14:textId="77777777" w:rsidR="00DC72B0" w:rsidRPr="00967518" w:rsidRDefault="00DC72B0" w:rsidP="004F21EA">
            <w:pPr>
              <w:pStyle w:val="TAC"/>
            </w:pPr>
            <w:r w:rsidRPr="00967518">
              <w:t>256 QAM</w:t>
            </w:r>
          </w:p>
        </w:tc>
        <w:tc>
          <w:tcPr>
            <w:tcW w:w="2835" w:type="dxa"/>
            <w:shd w:val="clear" w:color="auto" w:fill="auto"/>
            <w:tcMar>
              <w:left w:w="45" w:type="dxa"/>
              <w:right w:w="45" w:type="dxa"/>
            </w:tcMar>
          </w:tcPr>
          <w:p w14:paraId="00D6157F" w14:textId="77777777" w:rsidR="00DC72B0" w:rsidRPr="00967518" w:rsidRDefault="00DC72B0" w:rsidP="004F21EA">
            <w:pPr>
              <w:pStyle w:val="TAC"/>
            </w:pPr>
            <w:r w:rsidRPr="00967518">
              <w:t>8@44</w:t>
            </w:r>
          </w:p>
        </w:tc>
      </w:tr>
      <w:tr w:rsidR="00DC72B0" w:rsidRPr="00967518" w14:paraId="4D43456A" w14:textId="77777777" w:rsidTr="004F21EA">
        <w:trPr>
          <w:cantSplit/>
          <w:jc w:val="center"/>
        </w:trPr>
        <w:tc>
          <w:tcPr>
            <w:tcW w:w="7650" w:type="dxa"/>
            <w:gridSpan w:val="9"/>
            <w:shd w:val="clear" w:color="auto" w:fill="auto"/>
            <w:tcMar>
              <w:left w:w="45" w:type="dxa"/>
              <w:right w:w="45" w:type="dxa"/>
            </w:tcMar>
          </w:tcPr>
          <w:p w14:paraId="0D609510" w14:textId="77777777" w:rsidR="00DC72B0" w:rsidRPr="00967518" w:rsidRDefault="00DC72B0" w:rsidP="004F21EA">
            <w:pPr>
              <w:pStyle w:val="TAN"/>
            </w:pPr>
            <w:r w:rsidRPr="00967518">
              <w:t>NOTE 1:</w:t>
            </w:r>
            <w:r w:rsidRPr="00967518">
              <w:tab/>
              <w:t>The specific configuration of each RB allocation is defined in Table 6.1-1 unless otherwise stated in this table.</w:t>
            </w:r>
          </w:p>
        </w:tc>
      </w:tr>
    </w:tbl>
    <w:p w14:paraId="28CAD75A" w14:textId="77777777" w:rsidR="00DC72B0" w:rsidRPr="00967518" w:rsidRDefault="00DC72B0" w:rsidP="00DC72B0">
      <w:pPr>
        <w:rPr>
          <w:rFonts w:eastAsia="MS Mincho"/>
        </w:rPr>
      </w:pPr>
    </w:p>
    <w:p w14:paraId="08B45FC8" w14:textId="77777777" w:rsidR="00DC72B0" w:rsidRPr="00967518" w:rsidRDefault="00DC72B0" w:rsidP="00DC72B0">
      <w:pPr>
        <w:pStyle w:val="EditorsNote"/>
      </w:pPr>
      <w:r w:rsidRPr="00967518">
        <w:t>Editor’s note: The following lines belong at the end of subclause 6.2D.3.4.1. As new tables are added to this section, these lines should always follow the tables</w:t>
      </w:r>
    </w:p>
    <w:p w14:paraId="0ACB2518" w14:textId="77777777" w:rsidR="00DC72B0" w:rsidRPr="00967518" w:rsidRDefault="00DC72B0" w:rsidP="00DC72B0">
      <w:pPr>
        <w:pStyle w:val="B10"/>
      </w:pPr>
      <w:r w:rsidRPr="00967518">
        <w:t>1.</w:t>
      </w:r>
      <w:r w:rsidRPr="00967518">
        <w:tab/>
        <w:t>Connect the SS to the UE antenna connectors as shown in TS 38.508-1 [5] Annex A, Figure A.3.1.1.2 for TE diagram and section A.3.2 for UE diagram.</w:t>
      </w:r>
    </w:p>
    <w:p w14:paraId="2E5ACE5B" w14:textId="77777777" w:rsidR="00DC72B0" w:rsidRPr="00967518" w:rsidRDefault="00DC72B0" w:rsidP="00DC72B0">
      <w:pPr>
        <w:pStyle w:val="B10"/>
      </w:pPr>
      <w:r w:rsidRPr="00967518">
        <w:t>2.</w:t>
      </w:r>
      <w:r w:rsidRPr="00967518">
        <w:tab/>
        <w:t xml:space="preserve">The parameter settings for the cell are set up according to TS 38.508-1 [5] subclause </w:t>
      </w:r>
      <w:r w:rsidRPr="00967518">
        <w:rPr>
          <w:lang w:eastAsia="zh-CN"/>
        </w:rPr>
        <w:t>4.4.3</w:t>
      </w:r>
      <w:r w:rsidRPr="00967518">
        <w:t>.</w:t>
      </w:r>
    </w:p>
    <w:p w14:paraId="6CAB3B38" w14:textId="77777777" w:rsidR="00DC72B0" w:rsidRPr="00967518" w:rsidRDefault="00DC72B0" w:rsidP="00DC72B0">
      <w:pPr>
        <w:pStyle w:val="B10"/>
      </w:pPr>
      <w:r w:rsidRPr="00967518">
        <w:t>3.</w:t>
      </w:r>
      <w:r w:rsidRPr="00967518">
        <w:tab/>
        <w:t>Downlink signals are initially set up according to Annex C.0, C.1, C.2 and uplink signals according Annex G.0, G.1, G.2 and G.3.0 with consideration of supplementary uplink physical channels.</w:t>
      </w:r>
    </w:p>
    <w:p w14:paraId="000BBC19" w14:textId="77777777" w:rsidR="00DC72B0" w:rsidRPr="00967518" w:rsidRDefault="00DC72B0" w:rsidP="00DC72B0">
      <w:pPr>
        <w:pStyle w:val="B10"/>
      </w:pPr>
      <w:r w:rsidRPr="00967518">
        <w:t>4.</w:t>
      </w:r>
      <w:r w:rsidRPr="00967518">
        <w:tab/>
        <w:t>The UL Reference Measurement channels are set according to the applicable tables 6.2</w:t>
      </w:r>
      <w:r w:rsidRPr="00967518">
        <w:rPr>
          <w:lang w:eastAsia="zh-CN"/>
        </w:rPr>
        <w:t>D.3_1</w:t>
      </w:r>
      <w:r w:rsidRPr="00967518">
        <w:t>.4.1-1 to  6.2</w:t>
      </w:r>
      <w:r w:rsidRPr="00967518">
        <w:rPr>
          <w:lang w:eastAsia="zh-CN"/>
        </w:rPr>
        <w:t>D.3_1</w:t>
      </w:r>
      <w:r w:rsidRPr="00967518">
        <w:t>.4.1-3.</w:t>
      </w:r>
    </w:p>
    <w:p w14:paraId="5D3BBC29" w14:textId="77777777" w:rsidR="00DC72B0" w:rsidRPr="00967518" w:rsidRDefault="00DC72B0" w:rsidP="00DC72B0">
      <w:pPr>
        <w:pStyle w:val="B10"/>
      </w:pPr>
      <w:r w:rsidRPr="00967518">
        <w:t>5.</w:t>
      </w:r>
      <w:r w:rsidRPr="00967518">
        <w:tab/>
        <w:t>Propagation conditions are set according to Annex B.0.</w:t>
      </w:r>
    </w:p>
    <w:p w14:paraId="57AE49C2" w14:textId="77777777" w:rsidR="00DC72B0" w:rsidRPr="00967518" w:rsidRDefault="00DC72B0" w:rsidP="00DC72B0">
      <w:pPr>
        <w:pStyle w:val="B10"/>
        <w:rPr>
          <w:color w:val="538135"/>
        </w:rPr>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3_1.4.3.</w:t>
      </w:r>
    </w:p>
    <w:p w14:paraId="54508F49" w14:textId="77777777" w:rsidR="00DC72B0" w:rsidRPr="00967518" w:rsidRDefault="00DC72B0" w:rsidP="00DC72B0">
      <w:pPr>
        <w:pStyle w:val="H6"/>
      </w:pPr>
      <w:r w:rsidRPr="00967518">
        <w:t>6.2D.3_1.4.2</w:t>
      </w:r>
      <w:r w:rsidRPr="00967518">
        <w:tab/>
        <w:t>Test procedure</w:t>
      </w:r>
    </w:p>
    <w:p w14:paraId="3195CE5E" w14:textId="77777777" w:rsidR="00DC72B0" w:rsidRPr="00967518" w:rsidRDefault="00DC72B0" w:rsidP="00DC72B0">
      <w:pPr>
        <w:pStyle w:val="B10"/>
      </w:pPr>
      <w:r w:rsidRPr="00967518">
        <w:t>1.</w:t>
      </w:r>
      <w:r w:rsidRPr="00967518">
        <w:tab/>
        <w:t>SS sends uplink scheduling information for each UL HARQ process via PDCCH DCI format 0_1 for C_RNTI to schedule the UL RMC according to Table 6.2</w:t>
      </w:r>
      <w:r w:rsidRPr="00967518">
        <w:rPr>
          <w:lang w:eastAsia="zh-CN"/>
        </w:rPr>
        <w:t>D.3_1</w:t>
      </w:r>
      <w:r w:rsidRPr="00967518">
        <w:t>.4.1-1 to Table 6.2</w:t>
      </w:r>
      <w:r w:rsidRPr="00967518">
        <w:rPr>
          <w:lang w:eastAsia="zh-CN"/>
        </w:rPr>
        <w:t>D.3_1</w:t>
      </w:r>
      <w:r w:rsidRPr="00967518">
        <w:t>.4.1-3. Since the UE has no payload data to send, the UE transmits uplink MAC padding bits on the UL RMC. The PDCCH DCI format 0_1 is specified with the condition 2TX_UL_MIMO in 38.508-1 [5] subclause 4.3.6.1.1.2.</w:t>
      </w:r>
    </w:p>
    <w:p w14:paraId="5B1AC6BC" w14:textId="77777777" w:rsidR="00DC72B0" w:rsidRPr="00967518" w:rsidRDefault="00DC72B0" w:rsidP="00DC72B0">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2D470B4A" w14:textId="77777777" w:rsidR="00DC72B0" w:rsidRPr="00967518" w:rsidRDefault="00DC72B0" w:rsidP="00DC72B0">
      <w:pPr>
        <w:pStyle w:val="B10"/>
      </w:pPr>
      <w:r w:rsidRPr="00967518">
        <w:t>3.</w:t>
      </w:r>
      <w:r w:rsidRPr="00967518">
        <w:tab/>
        <w:t xml:space="preserve">Measure the </w:t>
      </w:r>
      <w:r w:rsidRPr="00967518">
        <w:rPr>
          <w:lang w:eastAsia="zh-CN"/>
        </w:rPr>
        <w:t xml:space="preserve">sum of the mean </w:t>
      </w:r>
      <w:r w:rsidRPr="00967518">
        <w:t>power of the UE at each transmit antenna connector in the channel bandwidth of the radio access mode. The period of measurement shall be at least the continuous duration of 1ms over all active uplink slots and in the uplink symbols. For TDD slots only slots consisting of only UL symbols are under.</w:t>
      </w:r>
    </w:p>
    <w:p w14:paraId="1988EC6D" w14:textId="77777777" w:rsidR="00DC72B0" w:rsidRPr="00967518" w:rsidRDefault="00DC72B0" w:rsidP="00DC72B0">
      <w:pPr>
        <w:pStyle w:val="H6"/>
      </w:pPr>
      <w:r w:rsidRPr="00967518">
        <w:t>6.2D.3_1.4.3</w:t>
      </w:r>
      <w:r w:rsidRPr="00967518">
        <w:tab/>
        <w:t>Message contents</w:t>
      </w:r>
    </w:p>
    <w:p w14:paraId="34E2E392" w14:textId="77777777" w:rsidR="00DC72B0" w:rsidRPr="00967518" w:rsidRDefault="00DC72B0" w:rsidP="00DC72B0">
      <w:r w:rsidRPr="00967518">
        <w:t>Message contents are according to TS 38.508-1 [5] subclause 4.6.1 ensuring Table 4.6.3-182 with the condition 2TX_UL_MIMO, with the following exceptions for each network signalling value.</w:t>
      </w:r>
    </w:p>
    <w:p w14:paraId="7F4126EF" w14:textId="335FB50D" w:rsidR="00DC72B0" w:rsidRPr="00967518" w:rsidRDefault="00DC72B0" w:rsidP="00DC72B0">
      <w:pPr>
        <w:rPr>
          <w:lang w:eastAsia="zh-CN"/>
        </w:rPr>
      </w:pPr>
      <w:r w:rsidRPr="00967518">
        <w:t xml:space="preserve">Message contents in initial conditions are according to TS 38.508-1 [5] subclause 4.3.6.1.1.2 ensuring UL/SUL indicator in Table 4.3.6.1.1.2-1 with condition SUL, subclause 4.6 ensuring Table 4.6.1-28 with condition SUL AND (RF OR RRM), Tables 4.6.3-14 with condition SUL_SUL for SUL carrier, and Table 4.6.3-167 with condition PUSCH_PUCCH_ON_SUL. All the AdditionalSpectrumEmission in 6.2.3.4.3 are sent in </w:t>
      </w:r>
      <w:r w:rsidRPr="00967518">
        <w:rPr>
          <w:i/>
        </w:rPr>
        <w:t>SIB1</w:t>
      </w:r>
      <w:r w:rsidRPr="00967518">
        <w:t xml:space="preserve"> as part of </w:t>
      </w:r>
      <w:r w:rsidRPr="00967518">
        <w:rPr>
          <w:i/>
        </w:rPr>
        <w:t xml:space="preserve">supplementaryUplink </w:t>
      </w:r>
      <w:r w:rsidRPr="00967518">
        <w:t xml:space="preserve">instead of </w:t>
      </w:r>
      <w:r w:rsidRPr="00967518">
        <w:rPr>
          <w:i/>
        </w:rPr>
        <w:t>uplinkConfigCommon</w:t>
      </w:r>
      <w:r w:rsidRPr="00967518">
        <w:rPr>
          <w:lang w:eastAsia="zh-CN"/>
        </w:rPr>
        <w:t>.</w:t>
      </w:r>
    </w:p>
    <w:p w14:paraId="017FA94C" w14:textId="77777777" w:rsidR="00DC72B0" w:rsidRPr="00967518" w:rsidRDefault="00DC72B0" w:rsidP="00DC72B0">
      <w:pPr>
        <w:pStyle w:val="H6"/>
      </w:pPr>
      <w:r w:rsidRPr="00967518">
        <w:t>6.2D.3_1.4.3.1</w:t>
      </w:r>
      <w:r w:rsidRPr="00967518">
        <w:tab/>
        <w:t>Message contents exceptions for network signalling value "NS_05"</w:t>
      </w:r>
    </w:p>
    <w:p w14:paraId="198E6F80" w14:textId="77777777" w:rsidR="00DC72B0" w:rsidRPr="00967518" w:rsidRDefault="00DC72B0" w:rsidP="00DC72B0">
      <w:pPr>
        <w:pStyle w:val="B10"/>
      </w:pPr>
      <w:r w:rsidRPr="00967518">
        <w:t>1.</w:t>
      </w:r>
      <w:r w:rsidRPr="00967518">
        <w:tab/>
        <w:t xml:space="preserve">Information element additionalSpectrumEmission is set to NS_05.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08583F65" w14:textId="77777777" w:rsidR="00DC72B0" w:rsidRPr="00967518" w:rsidRDefault="00DC72B0" w:rsidP="00DC72B0">
      <w:pPr>
        <w:pStyle w:val="TH"/>
      </w:pPr>
      <w:r w:rsidRPr="00967518">
        <w:t xml:space="preserve">Table 6.2D.3_1.4.3.1-1: </w:t>
      </w:r>
      <w:r w:rsidRPr="00967518">
        <w:rPr>
          <w:i/>
          <w:lang w:eastAsia="zh-CN"/>
        </w:rPr>
        <w:t>AdditionalSpectrumEmission</w:t>
      </w:r>
      <w:r w:rsidRPr="00967518">
        <w:t>: Additional spurious emissions test requirement for "NS_05"</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DC72B0" w:rsidRPr="00967518" w14:paraId="4CAD721D" w14:textId="77777777" w:rsidTr="004F21EA">
        <w:tc>
          <w:tcPr>
            <w:tcW w:w="9527" w:type="dxa"/>
            <w:gridSpan w:val="4"/>
          </w:tcPr>
          <w:p w14:paraId="3C84C605" w14:textId="77777777" w:rsidR="00DC72B0" w:rsidRPr="00967518" w:rsidRDefault="00DC72B0" w:rsidP="004F21EA">
            <w:pPr>
              <w:pStyle w:val="TAL"/>
            </w:pPr>
            <w:r w:rsidRPr="00967518">
              <w:t>Derivation Path: TS 38.508-1 [5], Table 4.6.3-1</w:t>
            </w:r>
          </w:p>
        </w:tc>
      </w:tr>
      <w:tr w:rsidR="00DC72B0" w:rsidRPr="00967518" w14:paraId="53A95C53" w14:textId="77777777" w:rsidTr="004F21EA">
        <w:tc>
          <w:tcPr>
            <w:tcW w:w="4427" w:type="dxa"/>
          </w:tcPr>
          <w:p w14:paraId="34FF9ED9" w14:textId="77777777" w:rsidR="00DC72B0" w:rsidRPr="00967518" w:rsidRDefault="00DC72B0" w:rsidP="004F21EA">
            <w:pPr>
              <w:pStyle w:val="TAH"/>
            </w:pPr>
            <w:r w:rsidRPr="00967518">
              <w:t>Information Element</w:t>
            </w:r>
          </w:p>
        </w:tc>
        <w:tc>
          <w:tcPr>
            <w:tcW w:w="2267" w:type="dxa"/>
          </w:tcPr>
          <w:p w14:paraId="4D7DBC47" w14:textId="77777777" w:rsidR="00DC72B0" w:rsidRPr="00967518" w:rsidRDefault="00DC72B0" w:rsidP="004F21EA">
            <w:pPr>
              <w:pStyle w:val="TAH"/>
            </w:pPr>
            <w:r w:rsidRPr="00967518">
              <w:t>Value/remark</w:t>
            </w:r>
          </w:p>
        </w:tc>
        <w:tc>
          <w:tcPr>
            <w:tcW w:w="1700" w:type="dxa"/>
          </w:tcPr>
          <w:p w14:paraId="6BACDAA3" w14:textId="77777777" w:rsidR="00DC72B0" w:rsidRPr="00967518" w:rsidRDefault="00DC72B0" w:rsidP="004F21EA">
            <w:pPr>
              <w:pStyle w:val="TAH"/>
            </w:pPr>
            <w:r w:rsidRPr="00967518">
              <w:t>Comment</w:t>
            </w:r>
          </w:p>
        </w:tc>
        <w:tc>
          <w:tcPr>
            <w:tcW w:w="1133" w:type="dxa"/>
          </w:tcPr>
          <w:p w14:paraId="614CA02A" w14:textId="77777777" w:rsidR="00DC72B0" w:rsidRPr="00967518" w:rsidRDefault="00DC72B0" w:rsidP="004F21EA">
            <w:pPr>
              <w:pStyle w:val="TAH"/>
            </w:pPr>
            <w:r w:rsidRPr="00967518">
              <w:t>Condition</w:t>
            </w:r>
          </w:p>
        </w:tc>
      </w:tr>
      <w:tr w:rsidR="00DC72B0" w:rsidRPr="00967518" w14:paraId="1BA24E26" w14:textId="77777777" w:rsidTr="004F21EA">
        <w:trPr>
          <w:trHeight w:val="194"/>
        </w:trPr>
        <w:tc>
          <w:tcPr>
            <w:tcW w:w="4427" w:type="dxa"/>
          </w:tcPr>
          <w:p w14:paraId="2347B9AA" w14:textId="77777777" w:rsidR="00DC72B0" w:rsidRPr="00967518" w:rsidRDefault="00DC72B0" w:rsidP="004F21EA">
            <w:pPr>
              <w:pStyle w:val="TAL"/>
            </w:pPr>
            <w:r w:rsidRPr="00967518">
              <w:t>additionalSpectrumEmission</w:t>
            </w:r>
          </w:p>
        </w:tc>
        <w:tc>
          <w:tcPr>
            <w:tcW w:w="2267" w:type="dxa"/>
          </w:tcPr>
          <w:p w14:paraId="11AA7C9D" w14:textId="77777777" w:rsidR="00DC72B0" w:rsidRPr="00967518" w:rsidRDefault="00DC72B0" w:rsidP="004F21EA">
            <w:pPr>
              <w:pStyle w:val="TAC"/>
            </w:pPr>
            <w:r w:rsidRPr="00967518">
              <w:t>2 (NS_05)</w:t>
            </w:r>
          </w:p>
        </w:tc>
        <w:tc>
          <w:tcPr>
            <w:tcW w:w="1700" w:type="dxa"/>
          </w:tcPr>
          <w:p w14:paraId="547B3BF2" w14:textId="77777777" w:rsidR="00DC72B0" w:rsidRPr="00967518" w:rsidRDefault="00DC72B0" w:rsidP="004F21EA">
            <w:pPr>
              <w:pStyle w:val="TAC"/>
            </w:pPr>
          </w:p>
        </w:tc>
        <w:tc>
          <w:tcPr>
            <w:tcW w:w="1133" w:type="dxa"/>
          </w:tcPr>
          <w:p w14:paraId="16B79380" w14:textId="77777777" w:rsidR="00DC72B0" w:rsidRPr="00967518" w:rsidRDefault="00DC72B0" w:rsidP="004F21EA">
            <w:pPr>
              <w:pStyle w:val="TAC"/>
            </w:pPr>
          </w:p>
        </w:tc>
      </w:tr>
    </w:tbl>
    <w:p w14:paraId="3C9CC792" w14:textId="77777777" w:rsidR="00DC72B0" w:rsidRPr="00967518" w:rsidRDefault="00DC72B0" w:rsidP="00DC72B0"/>
    <w:p w14:paraId="65A0F59E" w14:textId="77777777" w:rsidR="00DC72B0" w:rsidRPr="00967518" w:rsidRDefault="00DC72B0" w:rsidP="00DC72B0">
      <w:pPr>
        <w:pStyle w:val="H6"/>
      </w:pPr>
      <w:r w:rsidRPr="00967518">
        <w:t>6.2D.3_1.4.3.2</w:t>
      </w:r>
      <w:r w:rsidRPr="00967518">
        <w:tab/>
        <w:t>Message contents exceptions for network signalling value "NS_05U"</w:t>
      </w:r>
    </w:p>
    <w:p w14:paraId="6AFB9679" w14:textId="77777777" w:rsidR="00DC72B0" w:rsidRPr="00967518" w:rsidRDefault="00DC72B0" w:rsidP="00DC72B0">
      <w:pPr>
        <w:pStyle w:val="B10"/>
      </w:pPr>
      <w:r w:rsidRPr="00967518">
        <w:t>1.</w:t>
      </w:r>
      <w:r w:rsidRPr="00967518">
        <w:tab/>
        <w:t xml:space="preserve">Information element additionalSpectrumEmission is set to NS_05U.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50C88542" w14:textId="77777777" w:rsidR="00DC72B0" w:rsidRPr="00967518" w:rsidRDefault="00DC72B0" w:rsidP="00DC72B0">
      <w:pPr>
        <w:pStyle w:val="TH"/>
      </w:pPr>
      <w:r w:rsidRPr="00967518">
        <w:t xml:space="preserve">Table 6.2D.3_1.4.3.2-1: </w:t>
      </w:r>
      <w:r w:rsidRPr="00967518">
        <w:rPr>
          <w:i/>
          <w:lang w:eastAsia="zh-CN"/>
        </w:rPr>
        <w:t>AdditionalSpectrumEmission</w:t>
      </w:r>
      <w:r w:rsidRPr="00967518">
        <w:t>: Additional spurious emissions test requirement for "NS_05U"</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DC72B0" w:rsidRPr="00967518" w14:paraId="08711352" w14:textId="77777777" w:rsidTr="004F21EA">
        <w:tc>
          <w:tcPr>
            <w:tcW w:w="9527" w:type="dxa"/>
            <w:gridSpan w:val="4"/>
          </w:tcPr>
          <w:p w14:paraId="37AD24FF" w14:textId="77777777" w:rsidR="00DC72B0" w:rsidRPr="00967518" w:rsidRDefault="00DC72B0" w:rsidP="004F21EA">
            <w:pPr>
              <w:pStyle w:val="TAL"/>
            </w:pPr>
            <w:r w:rsidRPr="00967518">
              <w:t>Derivation Path: TS 38.508-1 [5], Table 4.6.3-1</w:t>
            </w:r>
          </w:p>
        </w:tc>
      </w:tr>
      <w:tr w:rsidR="00DC72B0" w:rsidRPr="00967518" w14:paraId="4659583F" w14:textId="77777777" w:rsidTr="004F21EA">
        <w:tc>
          <w:tcPr>
            <w:tcW w:w="4427" w:type="dxa"/>
          </w:tcPr>
          <w:p w14:paraId="74FEEB9B" w14:textId="77777777" w:rsidR="00DC72B0" w:rsidRPr="00967518" w:rsidRDefault="00DC72B0" w:rsidP="004F21EA">
            <w:pPr>
              <w:pStyle w:val="TAH"/>
            </w:pPr>
            <w:r w:rsidRPr="00967518">
              <w:t>Information Element</w:t>
            </w:r>
          </w:p>
        </w:tc>
        <w:tc>
          <w:tcPr>
            <w:tcW w:w="2267" w:type="dxa"/>
          </w:tcPr>
          <w:p w14:paraId="72A189B3" w14:textId="77777777" w:rsidR="00DC72B0" w:rsidRPr="00967518" w:rsidRDefault="00DC72B0" w:rsidP="004F21EA">
            <w:pPr>
              <w:pStyle w:val="TAH"/>
            </w:pPr>
            <w:r w:rsidRPr="00967518">
              <w:t>Value/remark</w:t>
            </w:r>
          </w:p>
        </w:tc>
        <w:tc>
          <w:tcPr>
            <w:tcW w:w="1700" w:type="dxa"/>
          </w:tcPr>
          <w:p w14:paraId="3A2C838D" w14:textId="77777777" w:rsidR="00DC72B0" w:rsidRPr="00967518" w:rsidRDefault="00DC72B0" w:rsidP="004F21EA">
            <w:pPr>
              <w:pStyle w:val="TAH"/>
            </w:pPr>
            <w:r w:rsidRPr="00967518">
              <w:t>Comment</w:t>
            </w:r>
          </w:p>
        </w:tc>
        <w:tc>
          <w:tcPr>
            <w:tcW w:w="1133" w:type="dxa"/>
          </w:tcPr>
          <w:p w14:paraId="58BF84E0" w14:textId="77777777" w:rsidR="00DC72B0" w:rsidRPr="00967518" w:rsidRDefault="00DC72B0" w:rsidP="004F21EA">
            <w:pPr>
              <w:pStyle w:val="TAH"/>
            </w:pPr>
            <w:r w:rsidRPr="00967518">
              <w:t>Condition</w:t>
            </w:r>
          </w:p>
        </w:tc>
      </w:tr>
      <w:tr w:rsidR="00DC72B0" w:rsidRPr="00967518" w14:paraId="014130A1" w14:textId="77777777" w:rsidTr="004F21EA">
        <w:trPr>
          <w:trHeight w:val="194"/>
        </w:trPr>
        <w:tc>
          <w:tcPr>
            <w:tcW w:w="4427" w:type="dxa"/>
          </w:tcPr>
          <w:p w14:paraId="6C9B3EAD" w14:textId="77777777" w:rsidR="00DC72B0" w:rsidRPr="00967518" w:rsidRDefault="00DC72B0" w:rsidP="004F21EA">
            <w:pPr>
              <w:pStyle w:val="TAL"/>
            </w:pPr>
            <w:r w:rsidRPr="00967518">
              <w:t>additionalSpectrumEmission</w:t>
            </w:r>
          </w:p>
        </w:tc>
        <w:tc>
          <w:tcPr>
            <w:tcW w:w="2267" w:type="dxa"/>
          </w:tcPr>
          <w:p w14:paraId="1AC0723A" w14:textId="77777777" w:rsidR="00DC72B0" w:rsidRPr="00967518" w:rsidRDefault="00DC72B0" w:rsidP="004F21EA">
            <w:pPr>
              <w:pStyle w:val="TAC"/>
            </w:pPr>
            <w:r w:rsidRPr="00967518">
              <w:t>3 (NS_05U)</w:t>
            </w:r>
          </w:p>
        </w:tc>
        <w:tc>
          <w:tcPr>
            <w:tcW w:w="1700" w:type="dxa"/>
          </w:tcPr>
          <w:p w14:paraId="63EAECD1" w14:textId="77777777" w:rsidR="00DC72B0" w:rsidRPr="00967518" w:rsidRDefault="00DC72B0" w:rsidP="004F21EA">
            <w:pPr>
              <w:pStyle w:val="TAC"/>
            </w:pPr>
          </w:p>
        </w:tc>
        <w:tc>
          <w:tcPr>
            <w:tcW w:w="1133" w:type="dxa"/>
          </w:tcPr>
          <w:p w14:paraId="468BEE49" w14:textId="77777777" w:rsidR="00DC72B0" w:rsidRPr="00967518" w:rsidRDefault="00DC72B0" w:rsidP="004F21EA">
            <w:pPr>
              <w:pStyle w:val="TAC"/>
            </w:pPr>
          </w:p>
        </w:tc>
      </w:tr>
    </w:tbl>
    <w:p w14:paraId="3CF33641" w14:textId="77777777" w:rsidR="00DC72B0" w:rsidRPr="00967518" w:rsidRDefault="00DC72B0" w:rsidP="00DC72B0"/>
    <w:p w14:paraId="59752412" w14:textId="77777777" w:rsidR="00DC72B0" w:rsidRPr="00967518" w:rsidRDefault="00DC72B0" w:rsidP="00DC72B0">
      <w:pPr>
        <w:pStyle w:val="H6"/>
      </w:pPr>
      <w:r w:rsidRPr="00967518">
        <w:t>6.2D.3_1.4.3.3</w:t>
      </w:r>
      <w:r w:rsidRPr="00967518">
        <w:tab/>
        <w:t xml:space="preserve">Message contents exceptions for network signalling value "NS_56" </w:t>
      </w:r>
    </w:p>
    <w:p w14:paraId="7DF59E47" w14:textId="77777777" w:rsidR="00DC72B0" w:rsidRPr="00967518" w:rsidRDefault="00DC72B0" w:rsidP="00DC72B0">
      <w:pPr>
        <w:pStyle w:val="B10"/>
      </w:pPr>
      <w:r w:rsidRPr="00967518">
        <w:t>1.</w:t>
      </w:r>
      <w:r w:rsidRPr="00967518">
        <w:tab/>
        <w:t xml:space="preserve">Information element additionalSpectrumEmission is set to NS_56.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52C5FE88" w14:textId="77777777" w:rsidR="00DC72B0" w:rsidRPr="00967518" w:rsidRDefault="00DC72B0" w:rsidP="00DC72B0">
      <w:pPr>
        <w:pStyle w:val="TH"/>
      </w:pPr>
      <w:r w:rsidRPr="00967518">
        <w:t xml:space="preserve">Table 6.2D.3_1.4.3.3-1: </w:t>
      </w:r>
      <w:r w:rsidRPr="00967518">
        <w:rPr>
          <w:i/>
          <w:lang w:eastAsia="zh-CN"/>
        </w:rPr>
        <w:t>AdditionalSpectrumEmission</w:t>
      </w:r>
      <w:r w:rsidRPr="00967518">
        <w:t>: Additional spurious emissions test requirement for "NS_56"</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DC72B0" w:rsidRPr="00967518" w14:paraId="10E51F90" w14:textId="77777777" w:rsidTr="004F21EA">
        <w:tc>
          <w:tcPr>
            <w:tcW w:w="9527" w:type="dxa"/>
            <w:gridSpan w:val="4"/>
          </w:tcPr>
          <w:p w14:paraId="10C28140" w14:textId="77777777" w:rsidR="00DC72B0" w:rsidRPr="00967518" w:rsidRDefault="00DC72B0" w:rsidP="004F21EA">
            <w:pPr>
              <w:pStyle w:val="TAL"/>
            </w:pPr>
            <w:r w:rsidRPr="00967518">
              <w:t>Derivation Path: TS 38.508-1 [5], Table 4.6.3-1</w:t>
            </w:r>
          </w:p>
        </w:tc>
      </w:tr>
      <w:tr w:rsidR="00DC72B0" w:rsidRPr="00967518" w14:paraId="318FD766" w14:textId="77777777" w:rsidTr="004F21EA">
        <w:tc>
          <w:tcPr>
            <w:tcW w:w="4427" w:type="dxa"/>
          </w:tcPr>
          <w:p w14:paraId="40F88A57" w14:textId="77777777" w:rsidR="00DC72B0" w:rsidRPr="00967518" w:rsidRDefault="00DC72B0" w:rsidP="004F21EA">
            <w:pPr>
              <w:pStyle w:val="TAH"/>
            </w:pPr>
            <w:r w:rsidRPr="00967518">
              <w:t>Information Element</w:t>
            </w:r>
          </w:p>
        </w:tc>
        <w:tc>
          <w:tcPr>
            <w:tcW w:w="2267" w:type="dxa"/>
          </w:tcPr>
          <w:p w14:paraId="19DFF9D5" w14:textId="77777777" w:rsidR="00DC72B0" w:rsidRPr="00967518" w:rsidRDefault="00DC72B0" w:rsidP="004F21EA">
            <w:pPr>
              <w:pStyle w:val="TAH"/>
            </w:pPr>
            <w:r w:rsidRPr="00967518">
              <w:t>Value/remark</w:t>
            </w:r>
          </w:p>
        </w:tc>
        <w:tc>
          <w:tcPr>
            <w:tcW w:w="1700" w:type="dxa"/>
          </w:tcPr>
          <w:p w14:paraId="40802C22" w14:textId="77777777" w:rsidR="00DC72B0" w:rsidRPr="00967518" w:rsidRDefault="00DC72B0" w:rsidP="004F21EA">
            <w:pPr>
              <w:pStyle w:val="TAH"/>
            </w:pPr>
            <w:r w:rsidRPr="00967518">
              <w:t>Comment</w:t>
            </w:r>
          </w:p>
        </w:tc>
        <w:tc>
          <w:tcPr>
            <w:tcW w:w="1133" w:type="dxa"/>
          </w:tcPr>
          <w:p w14:paraId="1029E055" w14:textId="77777777" w:rsidR="00DC72B0" w:rsidRPr="00967518" w:rsidRDefault="00DC72B0" w:rsidP="004F21EA">
            <w:pPr>
              <w:pStyle w:val="TAH"/>
            </w:pPr>
            <w:r w:rsidRPr="00967518">
              <w:t>Condition</w:t>
            </w:r>
          </w:p>
        </w:tc>
      </w:tr>
      <w:tr w:rsidR="00DC72B0" w:rsidRPr="00967518" w14:paraId="192FA859" w14:textId="77777777" w:rsidTr="004F21EA">
        <w:trPr>
          <w:trHeight w:val="194"/>
        </w:trPr>
        <w:tc>
          <w:tcPr>
            <w:tcW w:w="4427" w:type="dxa"/>
          </w:tcPr>
          <w:p w14:paraId="76473892" w14:textId="77777777" w:rsidR="00DC72B0" w:rsidRPr="00967518" w:rsidRDefault="00DC72B0" w:rsidP="004F21EA">
            <w:pPr>
              <w:pStyle w:val="TAL"/>
            </w:pPr>
            <w:r w:rsidRPr="00967518">
              <w:t>additionalSpectrumEmission</w:t>
            </w:r>
          </w:p>
        </w:tc>
        <w:tc>
          <w:tcPr>
            <w:tcW w:w="2267" w:type="dxa"/>
          </w:tcPr>
          <w:p w14:paraId="2552350C" w14:textId="77777777" w:rsidR="00DC72B0" w:rsidRPr="00967518" w:rsidRDefault="00DC72B0" w:rsidP="004F21EA">
            <w:pPr>
              <w:pStyle w:val="TAC"/>
            </w:pPr>
            <w:r w:rsidRPr="00967518">
              <w:t>1 (NS_56)</w:t>
            </w:r>
          </w:p>
        </w:tc>
        <w:tc>
          <w:tcPr>
            <w:tcW w:w="1700" w:type="dxa"/>
          </w:tcPr>
          <w:p w14:paraId="5DC9D883" w14:textId="77777777" w:rsidR="00DC72B0" w:rsidRPr="00967518" w:rsidRDefault="00DC72B0" w:rsidP="004F21EA">
            <w:pPr>
              <w:pStyle w:val="TAC"/>
            </w:pPr>
          </w:p>
        </w:tc>
        <w:tc>
          <w:tcPr>
            <w:tcW w:w="1133" w:type="dxa"/>
          </w:tcPr>
          <w:p w14:paraId="2383FA8D" w14:textId="77777777" w:rsidR="00DC72B0" w:rsidRPr="00967518" w:rsidRDefault="00DC72B0" w:rsidP="004F21EA">
            <w:pPr>
              <w:pStyle w:val="TAC"/>
            </w:pPr>
          </w:p>
        </w:tc>
      </w:tr>
    </w:tbl>
    <w:p w14:paraId="545A2FDA" w14:textId="77777777" w:rsidR="00DC72B0" w:rsidRPr="00967518" w:rsidRDefault="00DC72B0" w:rsidP="00DC72B0"/>
    <w:p w14:paraId="22EAB003" w14:textId="77777777" w:rsidR="00DC72B0" w:rsidRPr="00967518" w:rsidRDefault="00DC72B0" w:rsidP="00DC72B0">
      <w:pPr>
        <w:pStyle w:val="H6"/>
      </w:pPr>
      <w:bookmarkStart w:id="283" w:name="_Hlk47724988"/>
      <w:bookmarkStart w:id="284" w:name="_Toc27477880"/>
      <w:bookmarkStart w:id="285" w:name="_Toc36226573"/>
      <w:bookmarkStart w:id="286" w:name="_Toc44323830"/>
      <w:bookmarkStart w:id="287" w:name="_Toc52990013"/>
      <w:bookmarkStart w:id="288" w:name="_Toc60823209"/>
      <w:bookmarkStart w:id="289" w:name="_Toc60825131"/>
      <w:bookmarkStart w:id="290" w:name="_Toc69306028"/>
      <w:r w:rsidRPr="00967518">
        <w:t>6.2D.3_1.5</w:t>
      </w:r>
      <w:bookmarkEnd w:id="283"/>
      <w:r w:rsidRPr="00967518">
        <w:tab/>
        <w:t>Test requirement</w:t>
      </w:r>
      <w:bookmarkEnd w:id="284"/>
      <w:bookmarkEnd w:id="285"/>
      <w:bookmarkEnd w:id="286"/>
      <w:bookmarkEnd w:id="287"/>
      <w:bookmarkEnd w:id="288"/>
      <w:bookmarkEnd w:id="289"/>
      <w:bookmarkEnd w:id="290"/>
    </w:p>
    <w:p w14:paraId="206F398F" w14:textId="77777777" w:rsidR="00DC72B0" w:rsidRPr="00967518" w:rsidRDefault="00DC72B0" w:rsidP="00DC72B0">
      <w:r w:rsidRPr="00967518">
        <w:t>The measured maximum output power shall be within the range prescribed by the nominal maximum output power and tolerance in the applicable tables from Table 6.2D.3_1.5-1 to Table 6.2D.3_1.5-3. The allowed A-MPR values specified in table 6.2.3.3.1-1 are in addition to the allowed MPR requirements specified in clause 6.2C.4. For the UE maximum output power modified by MPR and/or A-MPR, the power limits specified in Table 6.2D.1_1.3-1 apply.</w:t>
      </w:r>
    </w:p>
    <w:p w14:paraId="65FFEDF3" w14:textId="77777777" w:rsidR="00DC72B0" w:rsidRPr="00967518" w:rsidRDefault="00DC72B0" w:rsidP="00DC72B0">
      <w:pPr>
        <w:pStyle w:val="TH"/>
      </w:pPr>
      <w:r w:rsidRPr="00967518">
        <w:t>Table 6.2D.3_1.5-1: UE Power Class 3 test requirements (NS_05) for band n84</w:t>
      </w:r>
    </w:p>
    <w:tbl>
      <w:tblPr>
        <w:tblW w:w="10349" w:type="dxa"/>
        <w:tblInd w:w="-114" w:type="dxa"/>
        <w:tblCellMar>
          <w:left w:w="28" w:type="dxa"/>
          <w:right w:w="28" w:type="dxa"/>
        </w:tblCellMar>
        <w:tblLook w:val="04A0" w:firstRow="1" w:lastRow="0" w:firstColumn="1" w:lastColumn="0" w:noHBand="0" w:noVBand="1"/>
      </w:tblPr>
      <w:tblGrid>
        <w:gridCol w:w="982"/>
        <w:gridCol w:w="990"/>
        <w:gridCol w:w="992"/>
        <w:gridCol w:w="844"/>
        <w:gridCol w:w="704"/>
        <w:gridCol w:w="843"/>
        <w:gridCol w:w="883"/>
        <w:gridCol w:w="1134"/>
        <w:gridCol w:w="708"/>
        <w:gridCol w:w="1134"/>
        <w:gridCol w:w="1135"/>
      </w:tblGrid>
      <w:tr w:rsidR="00DC72B0" w:rsidRPr="00967518" w14:paraId="7E939D41" w14:textId="77777777" w:rsidTr="004F21EA">
        <w:trPr>
          <w:trHeight w:val="455"/>
        </w:trPr>
        <w:tc>
          <w:tcPr>
            <w:tcW w:w="9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587CAA" w14:textId="77777777" w:rsidR="00DC72B0" w:rsidRPr="00967518" w:rsidRDefault="00DC72B0" w:rsidP="004F21EA">
            <w:pPr>
              <w:pStyle w:val="TAH"/>
              <w:rPr>
                <w:rFonts w:eastAsia="SimSun"/>
              </w:rPr>
            </w:pPr>
            <w:r w:rsidRPr="00967518">
              <w:rPr>
                <w:rFonts w:eastAsia="SimSun"/>
              </w:rPr>
              <w:t>Test ID</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BB34320"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992" w:type="dxa"/>
            <w:tcBorders>
              <w:top w:val="single" w:sz="4" w:space="0" w:color="auto"/>
              <w:left w:val="single" w:sz="4" w:space="0" w:color="auto"/>
              <w:bottom w:val="single" w:sz="4" w:space="0" w:color="auto"/>
              <w:right w:val="single" w:sz="4" w:space="0" w:color="auto"/>
            </w:tcBorders>
          </w:tcPr>
          <w:p w14:paraId="1722F367" w14:textId="77777777" w:rsidR="00DC72B0" w:rsidRPr="00967518" w:rsidRDefault="00DC72B0" w:rsidP="004F21EA">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E0628D" w14:textId="77777777" w:rsidR="00DC72B0" w:rsidRPr="00967518" w:rsidRDefault="00DC72B0" w:rsidP="004F21EA">
            <w:pPr>
              <w:pStyle w:val="TAH"/>
              <w:rPr>
                <w:rFonts w:eastAsia="SimSun"/>
              </w:rPr>
            </w:pPr>
            <w:r w:rsidRPr="00967518">
              <w:rPr>
                <w:rFonts w:eastAsia="SimSun"/>
              </w:rPr>
              <w:t>MPR (dB)</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319489" w14:textId="77777777" w:rsidR="00DC72B0" w:rsidRPr="00967518" w:rsidRDefault="00DC72B0" w:rsidP="004F21EA">
            <w:pPr>
              <w:pStyle w:val="TAH"/>
              <w:rPr>
                <w:rFonts w:eastAsia="SimSun"/>
              </w:rPr>
            </w:pPr>
            <w:r w:rsidRPr="00967518">
              <w:rPr>
                <w:rFonts w:eastAsia="SimSun"/>
              </w:rPr>
              <w:t>A-MPR (dB)</w:t>
            </w:r>
          </w:p>
        </w:tc>
        <w:tc>
          <w:tcPr>
            <w:tcW w:w="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C3964" w14:textId="77777777" w:rsidR="00DC72B0" w:rsidRPr="00967518" w:rsidRDefault="00DC72B0" w:rsidP="004F21EA">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D28133"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3737F" w14:textId="77777777" w:rsidR="00DC72B0" w:rsidRPr="00967518" w:rsidRDefault="00DC72B0" w:rsidP="004F21EA">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C628D2E" w14:textId="77777777" w:rsidR="00DC72B0" w:rsidRPr="00967518" w:rsidRDefault="00DC72B0" w:rsidP="004F21EA">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CEE078" w14:textId="77777777" w:rsidR="00DC72B0" w:rsidRPr="00967518" w:rsidRDefault="00DC72B0" w:rsidP="004F21EA">
            <w:pPr>
              <w:pStyle w:val="TAH"/>
              <w:rPr>
                <w:rFonts w:eastAsia="SimSun"/>
                <w:b w:val="0"/>
              </w:rPr>
            </w:pPr>
            <w:r w:rsidRPr="00967518">
              <w:rPr>
                <w:rFonts w:eastAsia="SimSun"/>
              </w:rPr>
              <w:t>Upper limit (dBm)</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8655BA" w14:textId="77777777" w:rsidR="00DC72B0" w:rsidRPr="00967518" w:rsidRDefault="00DC72B0" w:rsidP="004F21EA">
            <w:pPr>
              <w:pStyle w:val="TAH"/>
              <w:rPr>
                <w:rFonts w:eastAsia="SimSun"/>
                <w:b w:val="0"/>
              </w:rPr>
            </w:pPr>
            <w:r w:rsidRPr="00967518">
              <w:rPr>
                <w:rFonts w:eastAsia="SimSun"/>
              </w:rPr>
              <w:t>Lower limit (dBm)</w:t>
            </w:r>
          </w:p>
        </w:tc>
      </w:tr>
      <w:tr w:rsidR="00DC72B0" w:rsidRPr="00967518" w14:paraId="7F56D1B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04BAE8" w14:textId="77777777" w:rsidR="00DC72B0" w:rsidRPr="00967518" w:rsidRDefault="00DC72B0" w:rsidP="004F21EA">
            <w:pPr>
              <w:pStyle w:val="TAC"/>
              <w:rPr>
                <w:lang w:eastAsia="zh-CN"/>
              </w:rPr>
            </w:pPr>
            <w:r w:rsidRPr="00967518">
              <w:rPr>
                <w:lang w:eastAsia="zh-CN"/>
              </w:rPr>
              <w:t>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830629"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902F5B"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75A34E"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06BABB" w14:textId="77777777" w:rsidR="00DC72B0" w:rsidRPr="00967518" w:rsidRDefault="00DC72B0" w:rsidP="004F21EA">
            <w:pPr>
              <w:pStyle w:val="TAC"/>
            </w:pPr>
            <w:r w:rsidRPr="00967518">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367824"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ABDF9C" w14:textId="77777777" w:rsidR="00DC72B0" w:rsidRPr="00967518" w:rsidRDefault="00DC72B0" w:rsidP="004F21EA">
            <w:pPr>
              <w:pStyle w:val="TAC"/>
            </w:pPr>
            <w:r w:rsidRPr="00967518">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AE380A"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A8C5B5"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B55DB6"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FD8E85B" w14:textId="77777777" w:rsidR="00DC72B0" w:rsidRPr="00967518" w:rsidRDefault="00DC72B0" w:rsidP="004F21EA">
            <w:pPr>
              <w:pStyle w:val="TAC"/>
            </w:pPr>
            <w:r w:rsidRPr="00967518">
              <w:t>9.5-TT</w:t>
            </w:r>
          </w:p>
        </w:tc>
      </w:tr>
      <w:tr w:rsidR="00DC72B0" w:rsidRPr="00967518" w14:paraId="01B4B304"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B8071D" w14:textId="77777777" w:rsidR="00DC72B0" w:rsidRPr="00967518" w:rsidRDefault="00DC72B0" w:rsidP="004F21EA">
            <w:pPr>
              <w:pStyle w:val="TAC"/>
              <w:rPr>
                <w:lang w:eastAsia="zh-CN"/>
              </w:rPr>
            </w:pPr>
            <w:r w:rsidRPr="00967518">
              <w:rPr>
                <w:lang w:eastAsia="zh-CN"/>
              </w:rPr>
              <w:t>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F5AED6"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4136A2"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D9DE75"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382724"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4254A3"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B5D2C5"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63BC97"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46AB58"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283B89"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A80FE9D" w14:textId="77777777" w:rsidR="00DC72B0" w:rsidRPr="00967518" w:rsidRDefault="00DC72B0" w:rsidP="004F21EA">
            <w:pPr>
              <w:pStyle w:val="TAC"/>
            </w:pPr>
            <w:r w:rsidRPr="00967518">
              <w:t>7-TT</w:t>
            </w:r>
          </w:p>
        </w:tc>
      </w:tr>
      <w:tr w:rsidR="00DC72B0" w:rsidRPr="00967518" w14:paraId="7296DCB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445C19" w14:textId="77777777" w:rsidR="00DC72B0" w:rsidRPr="00967518" w:rsidRDefault="00DC72B0" w:rsidP="004F21EA">
            <w:pPr>
              <w:pStyle w:val="TAC"/>
              <w:rPr>
                <w:lang w:eastAsia="zh-CN"/>
              </w:rPr>
            </w:pPr>
            <w:r w:rsidRPr="00967518">
              <w:rPr>
                <w:lang w:eastAsia="zh-CN"/>
              </w:rPr>
              <w:t>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8DF50A"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FE55D2"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2F11A3"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C46477"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4F29A9"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FDF89C"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3745B4"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79B360"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E3516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0B7B491" w14:textId="77777777" w:rsidR="00DC72B0" w:rsidRPr="00967518" w:rsidRDefault="00DC72B0" w:rsidP="004F21EA">
            <w:pPr>
              <w:pStyle w:val="TAC"/>
            </w:pPr>
            <w:r w:rsidRPr="00967518">
              <w:t>12-TT</w:t>
            </w:r>
          </w:p>
        </w:tc>
      </w:tr>
      <w:tr w:rsidR="00DC72B0" w:rsidRPr="00967518" w14:paraId="089980D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9E419B" w14:textId="77777777" w:rsidR="00DC72B0" w:rsidRPr="00967518" w:rsidRDefault="00DC72B0" w:rsidP="004F21EA">
            <w:pPr>
              <w:pStyle w:val="TAC"/>
              <w:rPr>
                <w:lang w:eastAsia="zh-CN"/>
              </w:rPr>
            </w:pPr>
            <w:r w:rsidRPr="00967518">
              <w:rPr>
                <w:lang w:eastAsia="zh-CN"/>
              </w:rPr>
              <w:t>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47AB27"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7DDAD3"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409A9B"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7810DD"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2BBF22"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5054D1"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D2AB1E"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FB8BE5"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329C8B"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DAC5DDB" w14:textId="77777777" w:rsidR="00DC72B0" w:rsidRPr="00967518" w:rsidRDefault="00DC72B0" w:rsidP="004F21EA">
            <w:pPr>
              <w:pStyle w:val="TAC"/>
            </w:pPr>
            <w:r w:rsidRPr="00967518">
              <w:t>13-TT</w:t>
            </w:r>
          </w:p>
        </w:tc>
      </w:tr>
      <w:tr w:rsidR="00DC72B0" w:rsidRPr="00967518" w14:paraId="7CC6744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F06956" w14:textId="77777777" w:rsidR="00DC72B0" w:rsidRPr="00967518" w:rsidRDefault="00DC72B0" w:rsidP="004F21EA">
            <w:pPr>
              <w:pStyle w:val="TAC"/>
              <w:rPr>
                <w:lang w:eastAsia="zh-CN"/>
              </w:rPr>
            </w:pPr>
            <w:r w:rsidRPr="00967518">
              <w:rPr>
                <w:lang w:eastAsia="zh-CN"/>
              </w:rPr>
              <w:t>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05C8AE"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F09D25"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C9576E"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2BD947" w14:textId="77777777" w:rsidR="00DC72B0" w:rsidRPr="00967518" w:rsidRDefault="00DC72B0" w:rsidP="004F21EA">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3B22C2"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B12C2A"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F7F6BE"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C1BEDC"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C3AFD4"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C3D0A71" w14:textId="77777777" w:rsidR="00DC72B0" w:rsidRPr="00967518" w:rsidRDefault="00DC72B0" w:rsidP="004F21EA">
            <w:pPr>
              <w:pStyle w:val="TAC"/>
            </w:pPr>
            <w:r w:rsidRPr="00967518">
              <w:t>14.5-TT</w:t>
            </w:r>
          </w:p>
        </w:tc>
      </w:tr>
      <w:tr w:rsidR="00DC72B0" w:rsidRPr="00967518" w14:paraId="0D2958E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66CE55" w14:textId="77777777" w:rsidR="00DC72B0" w:rsidRPr="00967518" w:rsidRDefault="00DC72B0" w:rsidP="004F21EA">
            <w:pPr>
              <w:pStyle w:val="TAC"/>
              <w:rPr>
                <w:lang w:eastAsia="zh-CN"/>
              </w:rPr>
            </w:pPr>
            <w:r w:rsidRPr="00967518">
              <w:rPr>
                <w:lang w:eastAsia="zh-CN"/>
              </w:rPr>
              <w:t>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06824C"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C17B45"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A2E1DB"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BF5596"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43632F"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41007B"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BC3291"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ECD43F"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973A33"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8A06AAE" w14:textId="77777777" w:rsidR="00DC72B0" w:rsidRPr="00967518" w:rsidRDefault="00DC72B0" w:rsidP="004F21EA">
            <w:pPr>
              <w:pStyle w:val="TAC"/>
            </w:pPr>
            <w:r w:rsidRPr="00967518">
              <w:t>7-TT</w:t>
            </w:r>
          </w:p>
        </w:tc>
      </w:tr>
      <w:tr w:rsidR="00DC72B0" w:rsidRPr="00967518" w14:paraId="40031DCE"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433DAE" w14:textId="77777777" w:rsidR="00DC72B0" w:rsidRPr="00967518" w:rsidRDefault="00DC72B0" w:rsidP="004F21EA">
            <w:pPr>
              <w:pStyle w:val="TAC"/>
              <w:rPr>
                <w:lang w:eastAsia="zh-CN"/>
              </w:rPr>
            </w:pPr>
            <w:r w:rsidRPr="00967518">
              <w:rPr>
                <w:lang w:eastAsia="zh-CN"/>
              </w:rPr>
              <w:t>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A1E771"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38D2D6"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FD2E18"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DDF3BD"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DC42CC"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FB66BD"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A11B8E"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AAE795"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832689"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F69FC5C" w14:textId="77777777" w:rsidR="00DC72B0" w:rsidRPr="00967518" w:rsidRDefault="00DC72B0" w:rsidP="004F21EA">
            <w:pPr>
              <w:pStyle w:val="TAC"/>
            </w:pPr>
            <w:r w:rsidRPr="00967518">
              <w:t>12-TT</w:t>
            </w:r>
          </w:p>
        </w:tc>
      </w:tr>
      <w:tr w:rsidR="00DC72B0" w:rsidRPr="00967518" w14:paraId="77491E2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9B38A5" w14:textId="77777777" w:rsidR="00DC72B0" w:rsidRPr="00967518" w:rsidRDefault="00DC72B0" w:rsidP="004F21EA">
            <w:pPr>
              <w:pStyle w:val="TAC"/>
              <w:rPr>
                <w:lang w:eastAsia="zh-CN"/>
              </w:rPr>
            </w:pPr>
            <w:r w:rsidRPr="00967518">
              <w:rPr>
                <w:lang w:eastAsia="zh-CN"/>
              </w:rPr>
              <w:t>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D8FB24"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276ED1"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D3207D"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925012"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16BB9F"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28B0FC"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1A6E71"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0BB60D"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53D1C3"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5A2F2CB" w14:textId="77777777" w:rsidR="00DC72B0" w:rsidRPr="00967518" w:rsidRDefault="00DC72B0" w:rsidP="004F21EA">
            <w:pPr>
              <w:pStyle w:val="TAC"/>
            </w:pPr>
            <w:r w:rsidRPr="00967518">
              <w:t>13-TT</w:t>
            </w:r>
          </w:p>
        </w:tc>
      </w:tr>
      <w:tr w:rsidR="00DC72B0" w:rsidRPr="00967518" w14:paraId="623E1C5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159D4C" w14:textId="77777777" w:rsidR="00DC72B0" w:rsidRPr="00967518" w:rsidRDefault="00DC72B0" w:rsidP="004F21EA">
            <w:pPr>
              <w:pStyle w:val="TAC"/>
              <w:rPr>
                <w:lang w:eastAsia="zh-CN"/>
              </w:rPr>
            </w:pPr>
            <w:r w:rsidRPr="00967518">
              <w:rPr>
                <w:lang w:eastAsia="zh-CN"/>
              </w:rPr>
              <w:t>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404733"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F83A2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DBE713"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3C95E0"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4E8147"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C23E8A"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E5DB05"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103313"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842031"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2D3CBCC" w14:textId="77777777" w:rsidR="00DC72B0" w:rsidRPr="00967518" w:rsidRDefault="00DC72B0" w:rsidP="004F21EA">
            <w:pPr>
              <w:pStyle w:val="TAC"/>
            </w:pPr>
            <w:r w:rsidRPr="00967518">
              <w:t>7-TT</w:t>
            </w:r>
          </w:p>
        </w:tc>
      </w:tr>
      <w:tr w:rsidR="00DC72B0" w:rsidRPr="00967518" w14:paraId="2C36C8CC"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D1F72C" w14:textId="77777777" w:rsidR="00DC72B0" w:rsidRPr="00967518" w:rsidRDefault="00DC72B0" w:rsidP="004F21EA">
            <w:pPr>
              <w:pStyle w:val="TAC"/>
              <w:rPr>
                <w:lang w:eastAsia="zh-CN"/>
              </w:rPr>
            </w:pPr>
            <w:r w:rsidRPr="00967518">
              <w:rPr>
                <w:lang w:eastAsia="zh-CN"/>
              </w:rPr>
              <w:t>1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0403FD"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19D2CF"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B91721"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B93537"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3B4BEE"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DCD834"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5F2EB6"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8FE491"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407075"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E2713FE" w14:textId="77777777" w:rsidR="00DC72B0" w:rsidRPr="00967518" w:rsidRDefault="00DC72B0" w:rsidP="004F21EA">
            <w:pPr>
              <w:pStyle w:val="TAC"/>
            </w:pPr>
            <w:r w:rsidRPr="00967518">
              <w:t>13-TT</w:t>
            </w:r>
          </w:p>
        </w:tc>
      </w:tr>
      <w:tr w:rsidR="00DC72B0" w:rsidRPr="00967518" w14:paraId="688C91A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C20590" w14:textId="77777777" w:rsidR="00DC72B0" w:rsidRPr="00967518" w:rsidRDefault="00DC72B0" w:rsidP="004F21EA">
            <w:pPr>
              <w:pStyle w:val="TAC"/>
              <w:rPr>
                <w:lang w:eastAsia="zh-CN"/>
              </w:rPr>
            </w:pPr>
            <w:r w:rsidRPr="00967518">
              <w:rPr>
                <w:lang w:eastAsia="zh-CN"/>
              </w:rPr>
              <w:t>1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5C3BC8"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6E32A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9A506A"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0BD63D" w14:textId="77777777" w:rsidR="00DC72B0" w:rsidRPr="00967518" w:rsidRDefault="00DC72B0" w:rsidP="004F21EA">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26B2EE"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AB4D53"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C21C1B"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BCFF12"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91FF0C"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7F26153" w14:textId="77777777" w:rsidR="00DC72B0" w:rsidRPr="00967518" w:rsidRDefault="00DC72B0" w:rsidP="004F21EA">
            <w:pPr>
              <w:pStyle w:val="TAC"/>
            </w:pPr>
            <w:r w:rsidRPr="00967518">
              <w:t>14.5-TT</w:t>
            </w:r>
          </w:p>
        </w:tc>
      </w:tr>
      <w:tr w:rsidR="00DC72B0" w:rsidRPr="00967518" w14:paraId="1DE16233"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BBBD94" w14:textId="77777777" w:rsidR="00DC72B0" w:rsidRPr="00967518" w:rsidRDefault="00DC72B0" w:rsidP="004F21EA">
            <w:pPr>
              <w:pStyle w:val="TAC"/>
              <w:rPr>
                <w:lang w:eastAsia="zh-CN"/>
              </w:rPr>
            </w:pPr>
            <w:r w:rsidRPr="00967518">
              <w:rPr>
                <w:lang w:eastAsia="zh-CN"/>
              </w:rPr>
              <w:t>1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64CCC8"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10CB6E"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590C55"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3AFCC2"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FF7D2F"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7264B2"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8DB45D"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4D3A5D"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C4CEC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D3ED0E9" w14:textId="77777777" w:rsidR="00DC72B0" w:rsidRPr="00967518" w:rsidRDefault="00DC72B0" w:rsidP="004F21EA">
            <w:pPr>
              <w:pStyle w:val="TAC"/>
            </w:pPr>
            <w:r w:rsidRPr="00967518">
              <w:t>7-TT</w:t>
            </w:r>
          </w:p>
        </w:tc>
      </w:tr>
      <w:tr w:rsidR="00DC72B0" w:rsidRPr="00967518" w14:paraId="77DBCB5E"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80F333" w14:textId="77777777" w:rsidR="00DC72B0" w:rsidRPr="00967518" w:rsidRDefault="00DC72B0" w:rsidP="004F21EA">
            <w:pPr>
              <w:pStyle w:val="TAC"/>
              <w:rPr>
                <w:lang w:eastAsia="zh-CN"/>
              </w:rPr>
            </w:pPr>
            <w:r w:rsidRPr="00967518">
              <w:rPr>
                <w:lang w:eastAsia="zh-CN"/>
              </w:rPr>
              <w:t>1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FEDFF7"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E2EAE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5AC0F0"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A89E4A"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CD5453"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28CD05"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4DFCA0"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E16EBA"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619EE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71ABD45" w14:textId="77777777" w:rsidR="00DC72B0" w:rsidRPr="00967518" w:rsidRDefault="00DC72B0" w:rsidP="004F21EA">
            <w:pPr>
              <w:pStyle w:val="TAC"/>
            </w:pPr>
            <w:r w:rsidRPr="00967518">
              <w:t>12-TT</w:t>
            </w:r>
          </w:p>
        </w:tc>
      </w:tr>
      <w:tr w:rsidR="00DC72B0" w:rsidRPr="00967518" w14:paraId="132ED9FB"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15C40B" w14:textId="77777777" w:rsidR="00DC72B0" w:rsidRPr="00967518" w:rsidRDefault="00DC72B0" w:rsidP="004F21EA">
            <w:pPr>
              <w:pStyle w:val="TAC"/>
              <w:rPr>
                <w:lang w:eastAsia="zh-CN"/>
              </w:rPr>
            </w:pPr>
            <w:r w:rsidRPr="00967518">
              <w:rPr>
                <w:lang w:eastAsia="zh-CN"/>
              </w:rPr>
              <w:t>1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0EAD3E"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18F5CB"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9A5785"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1C5CEF"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2631F0"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569A6E"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6F4A6C"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86F09E"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C9C001"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FD7C1B3" w14:textId="77777777" w:rsidR="00DC72B0" w:rsidRPr="00967518" w:rsidRDefault="00DC72B0" w:rsidP="004F21EA">
            <w:pPr>
              <w:pStyle w:val="TAC"/>
            </w:pPr>
            <w:r w:rsidRPr="00967518">
              <w:t>13-TT</w:t>
            </w:r>
          </w:p>
        </w:tc>
      </w:tr>
      <w:tr w:rsidR="00DC72B0" w:rsidRPr="00967518" w14:paraId="25B887A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6D1FAB" w14:textId="77777777" w:rsidR="00DC72B0" w:rsidRPr="00967518" w:rsidRDefault="00DC72B0" w:rsidP="004F21EA">
            <w:pPr>
              <w:pStyle w:val="TAC"/>
              <w:rPr>
                <w:lang w:eastAsia="zh-CN"/>
              </w:rPr>
            </w:pPr>
            <w:r w:rsidRPr="00967518">
              <w:rPr>
                <w:lang w:eastAsia="zh-CN"/>
              </w:rPr>
              <w:t>1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64A06B"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6ACC50"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2CEFAF"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F3CD89" w14:textId="77777777" w:rsidR="00DC72B0" w:rsidRPr="00967518" w:rsidRDefault="00DC72B0" w:rsidP="004F21EA">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20ED1E"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356467"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59885B"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D0C2BC"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CB5833"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3E037551" w14:textId="77777777" w:rsidR="00DC72B0" w:rsidRPr="00967518" w:rsidRDefault="00DC72B0" w:rsidP="004F21EA">
            <w:pPr>
              <w:pStyle w:val="TAC"/>
            </w:pPr>
            <w:r w:rsidRPr="00967518">
              <w:t>14.5-TT</w:t>
            </w:r>
          </w:p>
        </w:tc>
      </w:tr>
      <w:tr w:rsidR="00DC72B0" w:rsidRPr="00967518" w14:paraId="2526A07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381836" w14:textId="77777777" w:rsidR="00DC72B0" w:rsidRPr="00967518" w:rsidRDefault="00DC72B0" w:rsidP="004F21EA">
            <w:pPr>
              <w:pStyle w:val="TAC"/>
              <w:rPr>
                <w:lang w:eastAsia="zh-CN"/>
              </w:rPr>
            </w:pPr>
            <w:r w:rsidRPr="00967518">
              <w:rPr>
                <w:lang w:eastAsia="zh-CN"/>
              </w:rPr>
              <w:t>1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05989A"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BBFC47"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C9E957"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097544" w14:textId="77777777" w:rsidR="00DC72B0" w:rsidRPr="00967518" w:rsidRDefault="00DC72B0" w:rsidP="004F21EA">
            <w:pPr>
              <w:pStyle w:val="TAC"/>
            </w:pPr>
            <w:r w:rsidRPr="00967518">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E47032"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B0F460" w14:textId="77777777" w:rsidR="00DC72B0" w:rsidRPr="00967518" w:rsidRDefault="00DC72B0" w:rsidP="004F21EA">
            <w:pPr>
              <w:pStyle w:val="TAC"/>
            </w:pPr>
            <w:r w:rsidRPr="00967518">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9BC1EB"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6B334E"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9C167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817D3D6" w14:textId="77777777" w:rsidR="00DC72B0" w:rsidRPr="00967518" w:rsidRDefault="00DC72B0" w:rsidP="004F21EA">
            <w:pPr>
              <w:pStyle w:val="TAC"/>
            </w:pPr>
            <w:r w:rsidRPr="00967518">
              <w:t>9.5-TT</w:t>
            </w:r>
          </w:p>
        </w:tc>
      </w:tr>
      <w:tr w:rsidR="00DC72B0" w:rsidRPr="00967518" w14:paraId="076E958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E5F7E0" w14:textId="77777777" w:rsidR="00DC72B0" w:rsidRPr="00967518" w:rsidRDefault="00DC72B0" w:rsidP="004F21EA">
            <w:pPr>
              <w:pStyle w:val="TAC"/>
              <w:rPr>
                <w:lang w:eastAsia="zh-CN"/>
              </w:rPr>
            </w:pPr>
            <w:r w:rsidRPr="00967518">
              <w:rPr>
                <w:lang w:eastAsia="zh-CN"/>
              </w:rPr>
              <w:t>1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632AA2"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677605"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2790AE"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E64E82"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5EAF42"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76759B"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8A9418"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606649"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40EB3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28D7282" w14:textId="77777777" w:rsidR="00DC72B0" w:rsidRPr="00967518" w:rsidRDefault="00DC72B0" w:rsidP="004F21EA">
            <w:pPr>
              <w:pStyle w:val="TAC"/>
            </w:pPr>
            <w:r w:rsidRPr="00967518">
              <w:t>7-TT</w:t>
            </w:r>
          </w:p>
        </w:tc>
      </w:tr>
      <w:tr w:rsidR="00DC72B0" w:rsidRPr="00967518" w14:paraId="75F4BB74"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6C487F" w14:textId="77777777" w:rsidR="00DC72B0" w:rsidRPr="00967518" w:rsidRDefault="00DC72B0" w:rsidP="004F21EA">
            <w:pPr>
              <w:pStyle w:val="TAC"/>
              <w:rPr>
                <w:lang w:eastAsia="zh-CN"/>
              </w:rPr>
            </w:pPr>
            <w:r w:rsidRPr="00967518">
              <w:rPr>
                <w:lang w:eastAsia="zh-CN"/>
              </w:rPr>
              <w:t>1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260DCA"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EBCAE3"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D32B67"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34C618"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A0389E"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A9048C"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207881"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BBBA43"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E58E87"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B99CA5B" w14:textId="77777777" w:rsidR="00DC72B0" w:rsidRPr="00967518" w:rsidRDefault="00DC72B0" w:rsidP="004F21EA">
            <w:pPr>
              <w:pStyle w:val="TAC"/>
            </w:pPr>
            <w:r w:rsidRPr="00967518">
              <w:t>12-TT</w:t>
            </w:r>
          </w:p>
        </w:tc>
      </w:tr>
      <w:tr w:rsidR="00DC72B0" w:rsidRPr="00967518" w14:paraId="405842B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84C66" w14:textId="77777777" w:rsidR="00DC72B0" w:rsidRPr="00967518" w:rsidRDefault="00DC72B0" w:rsidP="004F21EA">
            <w:pPr>
              <w:pStyle w:val="TAC"/>
              <w:rPr>
                <w:lang w:eastAsia="zh-CN"/>
              </w:rPr>
            </w:pPr>
            <w:r w:rsidRPr="00967518">
              <w:rPr>
                <w:lang w:eastAsia="zh-CN"/>
              </w:rPr>
              <w:t>1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27B740"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ADF60E"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C54ED5"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6DE965"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9F7B05"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3F498B"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F54925"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03B66E"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7A7753"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6406B12" w14:textId="77777777" w:rsidR="00DC72B0" w:rsidRPr="00967518" w:rsidRDefault="00DC72B0" w:rsidP="004F21EA">
            <w:pPr>
              <w:pStyle w:val="TAC"/>
            </w:pPr>
            <w:r w:rsidRPr="00967518">
              <w:t>13-TT</w:t>
            </w:r>
          </w:p>
        </w:tc>
      </w:tr>
      <w:tr w:rsidR="00DC72B0" w:rsidRPr="00967518" w14:paraId="1D4AAFF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036023" w14:textId="77777777" w:rsidR="00DC72B0" w:rsidRPr="00967518" w:rsidRDefault="00DC72B0" w:rsidP="004F21EA">
            <w:pPr>
              <w:pStyle w:val="TAC"/>
              <w:rPr>
                <w:lang w:eastAsia="zh-CN"/>
              </w:rPr>
            </w:pPr>
            <w:r w:rsidRPr="00967518">
              <w:rPr>
                <w:lang w:eastAsia="zh-CN"/>
              </w:rPr>
              <w:t>2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8BDE68"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DFFE65"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2F2E86"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18AF9B" w14:textId="77777777" w:rsidR="00DC72B0" w:rsidRPr="00967518" w:rsidRDefault="00DC72B0" w:rsidP="004F21EA">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15C0D9"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94221E"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EDB835"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0A4E4"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829E4A"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AFF4018" w14:textId="77777777" w:rsidR="00DC72B0" w:rsidRPr="00967518" w:rsidRDefault="00DC72B0" w:rsidP="004F21EA">
            <w:pPr>
              <w:pStyle w:val="TAC"/>
            </w:pPr>
            <w:r w:rsidRPr="00967518">
              <w:t>14.5-TT</w:t>
            </w:r>
          </w:p>
        </w:tc>
      </w:tr>
      <w:tr w:rsidR="00DC72B0" w:rsidRPr="00967518" w14:paraId="3B32828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4C4E26" w14:textId="77777777" w:rsidR="00DC72B0" w:rsidRPr="00967518" w:rsidRDefault="00DC72B0" w:rsidP="004F21EA">
            <w:pPr>
              <w:pStyle w:val="TAC"/>
              <w:rPr>
                <w:lang w:eastAsia="zh-CN"/>
              </w:rPr>
            </w:pPr>
            <w:r w:rsidRPr="00967518">
              <w:rPr>
                <w:lang w:eastAsia="zh-CN"/>
              </w:rPr>
              <w:t>2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5ED7FA"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90794C"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8A2C9B"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DE018A"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EDCCB3"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D2A008"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5224CD"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5ABAC5"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BBD96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5911DD6" w14:textId="77777777" w:rsidR="00DC72B0" w:rsidRPr="00967518" w:rsidRDefault="00DC72B0" w:rsidP="004F21EA">
            <w:pPr>
              <w:pStyle w:val="TAC"/>
            </w:pPr>
            <w:r w:rsidRPr="00967518">
              <w:t>7-TT</w:t>
            </w:r>
          </w:p>
        </w:tc>
      </w:tr>
      <w:tr w:rsidR="00DC72B0" w:rsidRPr="00967518" w14:paraId="5868671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C5F1C0" w14:textId="77777777" w:rsidR="00DC72B0" w:rsidRPr="00967518" w:rsidRDefault="00DC72B0" w:rsidP="004F21EA">
            <w:pPr>
              <w:pStyle w:val="TAC"/>
              <w:rPr>
                <w:lang w:eastAsia="zh-CN"/>
              </w:rPr>
            </w:pPr>
            <w:r w:rsidRPr="00967518">
              <w:rPr>
                <w:lang w:eastAsia="zh-CN"/>
              </w:rPr>
              <w:t>2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D80687"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7F303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69E9F9"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41EB8B"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F61787"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F15C53"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6FC488"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D349EF"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C815F7"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9FF7640" w14:textId="77777777" w:rsidR="00DC72B0" w:rsidRPr="00967518" w:rsidRDefault="00DC72B0" w:rsidP="004F21EA">
            <w:pPr>
              <w:pStyle w:val="TAC"/>
            </w:pPr>
            <w:r w:rsidRPr="00967518">
              <w:t>12-TT</w:t>
            </w:r>
          </w:p>
        </w:tc>
      </w:tr>
      <w:tr w:rsidR="00DC72B0" w:rsidRPr="00967518" w14:paraId="7DA9A0C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46CDB8" w14:textId="77777777" w:rsidR="00DC72B0" w:rsidRPr="00967518" w:rsidRDefault="00DC72B0" w:rsidP="004F21EA">
            <w:pPr>
              <w:pStyle w:val="TAC"/>
              <w:rPr>
                <w:lang w:eastAsia="zh-CN"/>
              </w:rPr>
            </w:pPr>
            <w:r w:rsidRPr="00967518">
              <w:rPr>
                <w:lang w:eastAsia="zh-CN"/>
              </w:rPr>
              <w:t>2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4EDDD2"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A069D3"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08A7C2"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188ABA"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8EE5D4"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13AAFD"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9395DD"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E8EC9D"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CA3F1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0E433F1" w14:textId="77777777" w:rsidR="00DC72B0" w:rsidRPr="00967518" w:rsidRDefault="00DC72B0" w:rsidP="004F21EA">
            <w:pPr>
              <w:pStyle w:val="TAC"/>
            </w:pPr>
            <w:r w:rsidRPr="00967518">
              <w:t>13-TT</w:t>
            </w:r>
          </w:p>
        </w:tc>
      </w:tr>
      <w:tr w:rsidR="00DC72B0" w:rsidRPr="00967518" w14:paraId="365330D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89F8C9" w14:textId="77777777" w:rsidR="00DC72B0" w:rsidRPr="00967518" w:rsidRDefault="00DC72B0" w:rsidP="004F21EA">
            <w:pPr>
              <w:pStyle w:val="TAC"/>
              <w:rPr>
                <w:lang w:eastAsia="zh-CN"/>
              </w:rPr>
            </w:pPr>
            <w:r w:rsidRPr="00967518">
              <w:rPr>
                <w:lang w:eastAsia="zh-CN"/>
              </w:rPr>
              <w:t>2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1A3906"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0A545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52CAE0"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3DC678"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F3D44B"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240DE7"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36036E"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2E4263"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B5CF58"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6AE034B7" w14:textId="77777777" w:rsidR="00DC72B0" w:rsidRPr="00967518" w:rsidRDefault="00DC72B0" w:rsidP="004F21EA">
            <w:pPr>
              <w:pStyle w:val="TAC"/>
            </w:pPr>
            <w:r w:rsidRPr="00967518">
              <w:t>7-TT</w:t>
            </w:r>
          </w:p>
        </w:tc>
      </w:tr>
      <w:tr w:rsidR="00DC72B0" w:rsidRPr="00967518" w14:paraId="7656E53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85725C" w14:textId="77777777" w:rsidR="00DC72B0" w:rsidRPr="00967518" w:rsidRDefault="00DC72B0" w:rsidP="004F21EA">
            <w:pPr>
              <w:pStyle w:val="TAC"/>
              <w:rPr>
                <w:lang w:eastAsia="zh-CN"/>
              </w:rPr>
            </w:pPr>
            <w:r w:rsidRPr="00967518">
              <w:rPr>
                <w:lang w:eastAsia="zh-CN"/>
              </w:rPr>
              <w:t>2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810D7D"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EF34A0"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C2AB26"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2CC684"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C89D81"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4F38E7"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46C3FE"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D9CB74"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5EF55B"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6F7AA8E" w14:textId="77777777" w:rsidR="00DC72B0" w:rsidRPr="00967518" w:rsidRDefault="00DC72B0" w:rsidP="004F21EA">
            <w:pPr>
              <w:pStyle w:val="TAC"/>
            </w:pPr>
            <w:r w:rsidRPr="00967518">
              <w:t>13-TT</w:t>
            </w:r>
          </w:p>
        </w:tc>
      </w:tr>
      <w:tr w:rsidR="00DC72B0" w:rsidRPr="00967518" w14:paraId="08B6D10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A49B2A" w14:textId="77777777" w:rsidR="00DC72B0" w:rsidRPr="00967518" w:rsidRDefault="00DC72B0" w:rsidP="004F21EA">
            <w:pPr>
              <w:pStyle w:val="TAC"/>
              <w:rPr>
                <w:lang w:eastAsia="zh-CN"/>
              </w:rPr>
            </w:pPr>
            <w:r w:rsidRPr="00967518">
              <w:rPr>
                <w:lang w:eastAsia="zh-CN"/>
              </w:rPr>
              <w:t>2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E183FC"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91196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88BA33"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5BDCF7" w14:textId="77777777" w:rsidR="00DC72B0" w:rsidRPr="00967518" w:rsidRDefault="00DC72B0" w:rsidP="004F21EA">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38D089"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A50BAF"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BE1269"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D53E2F"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BF443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6AA2769" w14:textId="77777777" w:rsidR="00DC72B0" w:rsidRPr="00967518" w:rsidRDefault="00DC72B0" w:rsidP="004F21EA">
            <w:pPr>
              <w:pStyle w:val="TAC"/>
            </w:pPr>
            <w:r w:rsidRPr="00967518">
              <w:t>14.5-TT</w:t>
            </w:r>
          </w:p>
        </w:tc>
      </w:tr>
      <w:tr w:rsidR="00DC72B0" w:rsidRPr="00967518" w14:paraId="34CE99D9"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7D798A" w14:textId="77777777" w:rsidR="00DC72B0" w:rsidRPr="00967518" w:rsidRDefault="00DC72B0" w:rsidP="004F21EA">
            <w:pPr>
              <w:pStyle w:val="TAC"/>
              <w:rPr>
                <w:lang w:eastAsia="zh-CN"/>
              </w:rPr>
            </w:pPr>
            <w:r w:rsidRPr="00967518">
              <w:rPr>
                <w:lang w:eastAsia="zh-CN"/>
              </w:rPr>
              <w:t>2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ACA356"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02EBE9"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214967"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099C47"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BD41E8"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9653A0"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12DBCC"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86DD35"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E0E14B"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52FC613" w14:textId="77777777" w:rsidR="00DC72B0" w:rsidRPr="00967518" w:rsidRDefault="00DC72B0" w:rsidP="004F21EA">
            <w:pPr>
              <w:pStyle w:val="TAC"/>
            </w:pPr>
            <w:r w:rsidRPr="00967518">
              <w:t>7-TT</w:t>
            </w:r>
          </w:p>
        </w:tc>
      </w:tr>
      <w:tr w:rsidR="00DC72B0" w:rsidRPr="00967518" w14:paraId="07C7B69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F0F697" w14:textId="77777777" w:rsidR="00DC72B0" w:rsidRPr="00967518" w:rsidRDefault="00DC72B0" w:rsidP="004F21EA">
            <w:pPr>
              <w:pStyle w:val="TAC"/>
              <w:rPr>
                <w:lang w:eastAsia="zh-CN"/>
              </w:rPr>
            </w:pPr>
            <w:r w:rsidRPr="00967518">
              <w:rPr>
                <w:lang w:eastAsia="zh-CN"/>
              </w:rPr>
              <w:t>2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30FA1C"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F7FCBC"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A775BD"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5CAB66"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286841"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347DA6"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C522B2"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D0D4E3"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83FA95"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330F22F" w14:textId="77777777" w:rsidR="00DC72B0" w:rsidRPr="00967518" w:rsidRDefault="00DC72B0" w:rsidP="004F21EA">
            <w:pPr>
              <w:pStyle w:val="TAC"/>
            </w:pPr>
            <w:r w:rsidRPr="00967518">
              <w:t>12-TT</w:t>
            </w:r>
          </w:p>
        </w:tc>
      </w:tr>
      <w:tr w:rsidR="00DC72B0" w:rsidRPr="00967518" w14:paraId="197A423B"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B382B7" w14:textId="77777777" w:rsidR="00DC72B0" w:rsidRPr="00967518" w:rsidRDefault="00DC72B0" w:rsidP="004F21EA">
            <w:pPr>
              <w:pStyle w:val="TAC"/>
              <w:rPr>
                <w:lang w:eastAsia="zh-CN"/>
              </w:rPr>
            </w:pPr>
            <w:r w:rsidRPr="00967518">
              <w:rPr>
                <w:lang w:eastAsia="zh-CN"/>
              </w:rPr>
              <w:t>2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AA6D20"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296097"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6B8208"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684C71"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49553C"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578B88"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90A4BE"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0CD9AD"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0794B7"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0E12CA3" w14:textId="77777777" w:rsidR="00DC72B0" w:rsidRPr="00967518" w:rsidRDefault="00DC72B0" w:rsidP="004F21EA">
            <w:pPr>
              <w:pStyle w:val="TAC"/>
            </w:pPr>
            <w:r w:rsidRPr="00967518">
              <w:t>13-TT</w:t>
            </w:r>
          </w:p>
        </w:tc>
      </w:tr>
      <w:tr w:rsidR="00DC72B0" w:rsidRPr="00967518" w14:paraId="3C06AC23"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4BA32F" w14:textId="77777777" w:rsidR="00DC72B0" w:rsidRPr="00967518" w:rsidRDefault="00DC72B0" w:rsidP="004F21EA">
            <w:pPr>
              <w:pStyle w:val="TAC"/>
              <w:rPr>
                <w:lang w:eastAsia="zh-CN"/>
              </w:rPr>
            </w:pPr>
            <w:r w:rsidRPr="00967518">
              <w:rPr>
                <w:lang w:eastAsia="zh-CN"/>
              </w:rPr>
              <w:t>3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BFFC12"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3608A6"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F68513" w14:textId="77777777" w:rsidR="00DC72B0" w:rsidRPr="00967518" w:rsidRDefault="00DC72B0" w:rsidP="004F21EA">
            <w:pPr>
              <w:pStyle w:val="TAC"/>
            </w:pPr>
            <w:r w:rsidRPr="00967518">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5BE94B" w14:textId="77777777" w:rsidR="00DC72B0" w:rsidRPr="00967518" w:rsidRDefault="00DC72B0" w:rsidP="004F21EA">
            <w:pPr>
              <w:pStyle w:val="TAC"/>
            </w:pPr>
            <w:r w:rsidRPr="00967518">
              <w:t>3.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11AF58"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80BFA7"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4526BD"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EBD58F"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6CB1E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6F2CF47" w14:textId="77777777" w:rsidR="00DC72B0" w:rsidRPr="00967518" w:rsidRDefault="00DC72B0" w:rsidP="004F21EA">
            <w:pPr>
              <w:pStyle w:val="TAC"/>
            </w:pPr>
            <w:r w:rsidRPr="00967518">
              <w:t>14.5-TT</w:t>
            </w:r>
          </w:p>
        </w:tc>
      </w:tr>
      <w:tr w:rsidR="00DC72B0" w:rsidRPr="00967518" w14:paraId="32FFD18D"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069048" w14:textId="77777777" w:rsidR="00DC72B0" w:rsidRPr="00967518" w:rsidRDefault="00DC72B0" w:rsidP="004F21EA">
            <w:pPr>
              <w:pStyle w:val="TAC"/>
              <w:rPr>
                <w:lang w:eastAsia="zh-CN"/>
              </w:rPr>
            </w:pPr>
            <w:r w:rsidRPr="00967518">
              <w:rPr>
                <w:lang w:eastAsia="zh-CN"/>
              </w:rPr>
              <w:t>3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DA04A2"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F0729A"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6936D1"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68DB9A" w14:textId="77777777" w:rsidR="00DC72B0" w:rsidRPr="00967518" w:rsidRDefault="00DC72B0" w:rsidP="004F21EA">
            <w:pPr>
              <w:pStyle w:val="TAC"/>
            </w:pPr>
            <w:r w:rsidRPr="00967518">
              <w:t>8</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BD5718"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C31DBE"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58DCC4"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19FD68"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1B4D16"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668F159" w14:textId="77777777" w:rsidR="00DC72B0" w:rsidRPr="00967518" w:rsidRDefault="00DC72B0" w:rsidP="004F21EA">
            <w:pPr>
              <w:pStyle w:val="TAC"/>
            </w:pPr>
            <w:r w:rsidRPr="00967518">
              <w:t>9-TT</w:t>
            </w:r>
          </w:p>
        </w:tc>
      </w:tr>
      <w:tr w:rsidR="00DC72B0" w:rsidRPr="00967518" w14:paraId="3035112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16EF8F" w14:textId="77777777" w:rsidR="00DC72B0" w:rsidRPr="00967518" w:rsidRDefault="00DC72B0" w:rsidP="004F21EA">
            <w:pPr>
              <w:pStyle w:val="TAC"/>
              <w:rPr>
                <w:lang w:eastAsia="zh-CN"/>
              </w:rPr>
            </w:pPr>
            <w:r w:rsidRPr="00967518">
              <w:rPr>
                <w:lang w:eastAsia="zh-CN"/>
              </w:rPr>
              <w:t>3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F0F28D"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95EE82"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EB9831"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3A54AA" w14:textId="77777777" w:rsidR="00DC72B0" w:rsidRPr="00967518" w:rsidRDefault="00DC72B0" w:rsidP="004F21EA">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CEAE76"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07C141" w14:textId="77777777" w:rsidR="00DC72B0" w:rsidRPr="00967518" w:rsidRDefault="00DC72B0" w:rsidP="004F21EA">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8DB308"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19FA44"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A30408"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0DE6E2A" w14:textId="77777777" w:rsidR="00DC72B0" w:rsidRPr="00967518" w:rsidRDefault="00DC72B0" w:rsidP="004F21EA">
            <w:pPr>
              <w:pStyle w:val="TAC"/>
            </w:pPr>
            <w:r w:rsidRPr="00967518">
              <w:t>6-TT</w:t>
            </w:r>
          </w:p>
        </w:tc>
      </w:tr>
      <w:tr w:rsidR="00DC72B0" w:rsidRPr="00967518" w14:paraId="3CB80E2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DF10F3" w14:textId="77777777" w:rsidR="00DC72B0" w:rsidRPr="00967518" w:rsidRDefault="00DC72B0" w:rsidP="004F21EA">
            <w:pPr>
              <w:pStyle w:val="TAC"/>
              <w:rPr>
                <w:lang w:eastAsia="zh-CN"/>
              </w:rPr>
            </w:pPr>
            <w:r w:rsidRPr="00967518">
              <w:rPr>
                <w:lang w:eastAsia="zh-CN"/>
              </w:rPr>
              <w:t>3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9A450B"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57A020"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A69908"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49A498"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3C2926"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0346AF"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BB8409"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C52CA8"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4EE547"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4BE89C5" w14:textId="77777777" w:rsidR="00DC72B0" w:rsidRPr="00967518" w:rsidRDefault="00DC72B0" w:rsidP="004F21EA">
            <w:pPr>
              <w:pStyle w:val="TAC"/>
            </w:pPr>
            <w:r w:rsidRPr="00967518">
              <w:t>12-TT</w:t>
            </w:r>
          </w:p>
        </w:tc>
      </w:tr>
      <w:tr w:rsidR="00DC72B0" w:rsidRPr="00967518" w14:paraId="2AFF5F0C"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03C1DC" w14:textId="77777777" w:rsidR="00DC72B0" w:rsidRPr="00967518" w:rsidRDefault="00DC72B0" w:rsidP="004F21EA">
            <w:pPr>
              <w:pStyle w:val="TAC"/>
              <w:rPr>
                <w:lang w:eastAsia="zh-CN"/>
              </w:rPr>
            </w:pPr>
            <w:r w:rsidRPr="00967518">
              <w:rPr>
                <w:lang w:eastAsia="zh-CN"/>
              </w:rPr>
              <w:t>3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311101"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662568"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B60304"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9E6A38"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5DE845"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A477B5"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913005"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EC24C7"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4BD4F7"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535C625" w14:textId="77777777" w:rsidR="00DC72B0" w:rsidRPr="00967518" w:rsidRDefault="00DC72B0" w:rsidP="004F21EA">
            <w:pPr>
              <w:pStyle w:val="TAC"/>
            </w:pPr>
            <w:r w:rsidRPr="00967518">
              <w:t>13-TT</w:t>
            </w:r>
          </w:p>
        </w:tc>
      </w:tr>
      <w:tr w:rsidR="00DC72B0" w:rsidRPr="00967518" w14:paraId="1C27A8F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EE0E87" w14:textId="77777777" w:rsidR="00DC72B0" w:rsidRPr="00967518" w:rsidRDefault="00DC72B0" w:rsidP="004F21EA">
            <w:pPr>
              <w:pStyle w:val="TAC"/>
              <w:rPr>
                <w:lang w:eastAsia="zh-CN"/>
              </w:rPr>
            </w:pPr>
            <w:r w:rsidRPr="00967518">
              <w:rPr>
                <w:lang w:eastAsia="zh-CN"/>
              </w:rPr>
              <w:t>3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B0093D"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5F4BD8"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ED5969"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8BF6F8" w14:textId="77777777" w:rsidR="00DC72B0" w:rsidRPr="00967518" w:rsidRDefault="00DC72B0" w:rsidP="004F21EA">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8E8286"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324763" w14:textId="77777777" w:rsidR="00DC72B0" w:rsidRPr="00967518" w:rsidRDefault="00DC72B0" w:rsidP="004F21EA">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E992C9"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B0D920"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866BA1"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0DBD282" w14:textId="77777777" w:rsidR="00DC72B0" w:rsidRPr="00967518" w:rsidRDefault="00DC72B0" w:rsidP="004F21EA">
            <w:pPr>
              <w:pStyle w:val="TAC"/>
            </w:pPr>
            <w:r w:rsidRPr="00967518">
              <w:t>6-TT</w:t>
            </w:r>
          </w:p>
        </w:tc>
      </w:tr>
      <w:tr w:rsidR="00DC72B0" w:rsidRPr="00967518" w14:paraId="7FC3304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898FC7" w14:textId="77777777" w:rsidR="00DC72B0" w:rsidRPr="00967518" w:rsidRDefault="00DC72B0" w:rsidP="004F21EA">
            <w:pPr>
              <w:pStyle w:val="TAC"/>
              <w:rPr>
                <w:lang w:eastAsia="zh-CN"/>
              </w:rPr>
            </w:pPr>
            <w:r w:rsidRPr="00967518">
              <w:rPr>
                <w:lang w:eastAsia="zh-CN"/>
              </w:rPr>
              <w:t>3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5D97CB"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94F9B2"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3C0F48"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233378"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7A553D"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24EC69"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8E5D85"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A6AE4D"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79AAE6"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D9DF4C0" w14:textId="77777777" w:rsidR="00DC72B0" w:rsidRPr="00967518" w:rsidRDefault="00DC72B0" w:rsidP="004F21EA">
            <w:pPr>
              <w:pStyle w:val="TAC"/>
            </w:pPr>
            <w:r w:rsidRPr="00967518">
              <w:t>12-TT</w:t>
            </w:r>
          </w:p>
        </w:tc>
      </w:tr>
      <w:tr w:rsidR="00DC72B0" w:rsidRPr="00967518" w14:paraId="3D8B2F24"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1F2AE4" w14:textId="77777777" w:rsidR="00DC72B0" w:rsidRPr="00967518" w:rsidRDefault="00DC72B0" w:rsidP="004F21EA">
            <w:pPr>
              <w:pStyle w:val="TAC"/>
              <w:rPr>
                <w:lang w:eastAsia="zh-CN"/>
              </w:rPr>
            </w:pPr>
            <w:r w:rsidRPr="00967518">
              <w:rPr>
                <w:lang w:eastAsia="zh-CN"/>
              </w:rPr>
              <w:t>3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BD61A5"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57B14F"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3A10A5"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9D67D4"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A4FA58"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24E300"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255976"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E5AB0F"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E011D9"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719A2E6" w14:textId="77777777" w:rsidR="00DC72B0" w:rsidRPr="00967518" w:rsidRDefault="00DC72B0" w:rsidP="004F21EA">
            <w:pPr>
              <w:pStyle w:val="TAC"/>
            </w:pPr>
            <w:r w:rsidRPr="00967518">
              <w:t>13-TT</w:t>
            </w:r>
          </w:p>
        </w:tc>
      </w:tr>
      <w:tr w:rsidR="00DC72B0" w:rsidRPr="00967518" w14:paraId="2F71630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9C4CE6" w14:textId="77777777" w:rsidR="00DC72B0" w:rsidRPr="00967518" w:rsidRDefault="00DC72B0" w:rsidP="004F21EA">
            <w:pPr>
              <w:pStyle w:val="TAC"/>
              <w:rPr>
                <w:lang w:eastAsia="zh-CN"/>
              </w:rPr>
            </w:pPr>
            <w:r w:rsidRPr="00967518">
              <w:rPr>
                <w:lang w:eastAsia="zh-CN"/>
              </w:rPr>
              <w:t>3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3EDEB5"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F2A6B5"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F26F9B"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B05ED4" w14:textId="77777777" w:rsidR="00DC72B0" w:rsidRPr="00967518" w:rsidRDefault="00DC72B0" w:rsidP="004F21EA">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32DCD5"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4EADD8" w14:textId="77777777" w:rsidR="00DC72B0" w:rsidRPr="00967518" w:rsidRDefault="00DC72B0" w:rsidP="004F21EA">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7028D6"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DB6CC3"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E85892"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39AA9D1" w14:textId="77777777" w:rsidR="00DC72B0" w:rsidRPr="00967518" w:rsidRDefault="00DC72B0" w:rsidP="004F21EA">
            <w:pPr>
              <w:pStyle w:val="TAC"/>
            </w:pPr>
            <w:r w:rsidRPr="00967518">
              <w:t>6-TT</w:t>
            </w:r>
          </w:p>
        </w:tc>
      </w:tr>
      <w:tr w:rsidR="00DC72B0" w:rsidRPr="00967518" w14:paraId="40CEC41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F20FC4" w14:textId="77777777" w:rsidR="00DC72B0" w:rsidRPr="00967518" w:rsidRDefault="00DC72B0" w:rsidP="004F21EA">
            <w:pPr>
              <w:pStyle w:val="TAC"/>
              <w:rPr>
                <w:lang w:eastAsia="zh-CN"/>
              </w:rPr>
            </w:pPr>
            <w:r w:rsidRPr="00967518">
              <w:rPr>
                <w:lang w:eastAsia="zh-CN"/>
              </w:rPr>
              <w:t>3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539977"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3313BE"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892BA1"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5B8BEA"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137456"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62E965"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A0C5F3"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D6B13A"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59CF85"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77AE5CC" w14:textId="77777777" w:rsidR="00DC72B0" w:rsidRPr="00967518" w:rsidRDefault="00DC72B0" w:rsidP="004F21EA">
            <w:pPr>
              <w:pStyle w:val="TAC"/>
            </w:pPr>
            <w:r w:rsidRPr="00967518">
              <w:t>13-TT</w:t>
            </w:r>
          </w:p>
        </w:tc>
      </w:tr>
      <w:tr w:rsidR="00DC72B0" w:rsidRPr="00967518" w14:paraId="7A70681E"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446484" w14:textId="77777777" w:rsidR="00DC72B0" w:rsidRPr="00967518" w:rsidRDefault="00DC72B0" w:rsidP="004F21EA">
            <w:pPr>
              <w:pStyle w:val="TAC"/>
              <w:rPr>
                <w:lang w:eastAsia="zh-CN"/>
              </w:rPr>
            </w:pPr>
            <w:r w:rsidRPr="00967518">
              <w:rPr>
                <w:lang w:eastAsia="zh-CN"/>
              </w:rPr>
              <w:t>4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D0F976"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FF1814"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4BACFB"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37DA73" w14:textId="77777777" w:rsidR="00DC72B0" w:rsidRPr="00967518" w:rsidRDefault="00DC72B0" w:rsidP="004F21EA">
            <w:pPr>
              <w:pStyle w:val="TAC"/>
            </w:pPr>
            <w:r w:rsidRPr="00967518">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C42945"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701E72" w14:textId="77777777" w:rsidR="00DC72B0" w:rsidRPr="00967518" w:rsidRDefault="00DC72B0" w:rsidP="004F21EA">
            <w:pPr>
              <w:pStyle w:val="TAC"/>
            </w:pPr>
            <w:r w:rsidRPr="00967518">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4CE837"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752F92"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AEA03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546712C" w14:textId="77777777" w:rsidR="00DC72B0" w:rsidRPr="00967518" w:rsidRDefault="00DC72B0" w:rsidP="004F21EA">
            <w:pPr>
              <w:pStyle w:val="TAC"/>
            </w:pPr>
            <w:r w:rsidRPr="00967518">
              <w:t>6-TT</w:t>
            </w:r>
          </w:p>
        </w:tc>
      </w:tr>
      <w:tr w:rsidR="00DC72B0" w:rsidRPr="00967518" w14:paraId="57D25B69"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573D83" w14:textId="77777777" w:rsidR="00DC72B0" w:rsidRPr="00967518" w:rsidRDefault="00DC72B0" w:rsidP="004F21EA">
            <w:pPr>
              <w:pStyle w:val="TAC"/>
              <w:rPr>
                <w:lang w:eastAsia="zh-CN"/>
              </w:rPr>
            </w:pPr>
            <w:r w:rsidRPr="00967518">
              <w:rPr>
                <w:lang w:eastAsia="zh-CN"/>
              </w:rPr>
              <w:t>4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DF92BF"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0D8028"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FA3F0B"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5171E5"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8B436B"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A648FF"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4B3269"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D99C78"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547585"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42D4590" w14:textId="77777777" w:rsidR="00DC72B0" w:rsidRPr="00967518" w:rsidRDefault="00DC72B0" w:rsidP="004F21EA">
            <w:pPr>
              <w:pStyle w:val="TAC"/>
            </w:pPr>
            <w:r w:rsidRPr="00967518">
              <w:t>12-TT</w:t>
            </w:r>
          </w:p>
        </w:tc>
      </w:tr>
      <w:tr w:rsidR="00DC72B0" w:rsidRPr="00967518" w14:paraId="5731FB1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09AA87" w14:textId="77777777" w:rsidR="00DC72B0" w:rsidRPr="00967518" w:rsidRDefault="00DC72B0" w:rsidP="004F21EA">
            <w:pPr>
              <w:pStyle w:val="TAC"/>
              <w:rPr>
                <w:lang w:eastAsia="zh-CN"/>
              </w:rPr>
            </w:pPr>
            <w:r w:rsidRPr="00967518">
              <w:rPr>
                <w:lang w:eastAsia="zh-CN"/>
              </w:rPr>
              <w:t>4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DFDFA6"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93BEA4"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058387" w14:textId="77777777" w:rsidR="00DC72B0" w:rsidRPr="00967518" w:rsidRDefault="00DC72B0" w:rsidP="004F21EA">
            <w:pPr>
              <w:pStyle w:val="TAC"/>
            </w:pPr>
            <w:r w:rsidRPr="00967518">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93A5E4" w14:textId="77777777" w:rsidR="00DC72B0" w:rsidRPr="00967518" w:rsidRDefault="00DC72B0" w:rsidP="004F21EA">
            <w:pPr>
              <w:pStyle w:val="TAC"/>
            </w:pPr>
            <w:r w:rsidRPr="00967518">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4FD91F"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494411"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C516CB"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0842B0"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F324B8"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08D464F7" w14:textId="77777777" w:rsidR="00DC72B0" w:rsidRPr="00967518" w:rsidRDefault="00DC72B0" w:rsidP="004F21EA">
            <w:pPr>
              <w:pStyle w:val="TAC"/>
            </w:pPr>
            <w:r w:rsidRPr="00967518">
              <w:t>13-TT</w:t>
            </w:r>
          </w:p>
        </w:tc>
      </w:tr>
      <w:tr w:rsidR="00DC72B0" w:rsidRPr="00967518" w14:paraId="14F4495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7ABDBB" w14:textId="77777777" w:rsidR="00DC72B0" w:rsidRPr="00967518" w:rsidRDefault="00DC72B0" w:rsidP="004F21EA">
            <w:pPr>
              <w:pStyle w:val="TAC"/>
              <w:rPr>
                <w:lang w:eastAsia="zh-CN"/>
              </w:rPr>
            </w:pPr>
            <w:r w:rsidRPr="00967518">
              <w:rPr>
                <w:lang w:eastAsia="zh-CN"/>
              </w:rPr>
              <w:t>4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CD8C00"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80800B"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BCE7A2"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0F1030" w14:textId="77777777" w:rsidR="00DC72B0" w:rsidRPr="00967518" w:rsidRDefault="00DC72B0" w:rsidP="004F21EA">
            <w:pPr>
              <w:pStyle w:val="TAC"/>
            </w:pPr>
            <w:r w:rsidRPr="00967518">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ECCF37"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D63948" w14:textId="77777777" w:rsidR="00DC72B0" w:rsidRPr="00967518" w:rsidRDefault="00DC72B0" w:rsidP="004F21EA">
            <w:pPr>
              <w:pStyle w:val="TAC"/>
            </w:pPr>
            <w:r w:rsidRPr="00967518">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608A39" w14:textId="77777777" w:rsidR="00DC72B0" w:rsidRPr="00967518" w:rsidRDefault="00DC72B0" w:rsidP="004F21EA">
            <w:pPr>
              <w:pStyle w:val="TAC"/>
            </w:pPr>
            <w:r w:rsidRPr="00967518">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A38B58"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257241"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1A9D05CD" w14:textId="77777777" w:rsidR="00DC72B0" w:rsidRPr="00967518" w:rsidRDefault="00DC72B0" w:rsidP="004F21EA">
            <w:pPr>
              <w:pStyle w:val="TAC"/>
            </w:pPr>
            <w:r w:rsidRPr="00967518">
              <w:t>7-TT</w:t>
            </w:r>
          </w:p>
        </w:tc>
      </w:tr>
      <w:tr w:rsidR="00DC72B0" w:rsidRPr="00967518" w14:paraId="7FA0065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AD529B" w14:textId="77777777" w:rsidR="00DC72B0" w:rsidRPr="00967518" w:rsidRDefault="00DC72B0" w:rsidP="004F21EA">
            <w:pPr>
              <w:pStyle w:val="TAC"/>
              <w:rPr>
                <w:lang w:eastAsia="zh-CN"/>
              </w:rPr>
            </w:pPr>
            <w:r w:rsidRPr="00967518">
              <w:rPr>
                <w:lang w:eastAsia="zh-CN"/>
              </w:rPr>
              <w:t>4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470EA0"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08F5F4"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D065B6"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DAC950" w14:textId="77777777" w:rsidR="00DC72B0" w:rsidRPr="00967518" w:rsidRDefault="00DC72B0" w:rsidP="004F21EA">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69E5DE"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A44D64" w14:textId="77777777" w:rsidR="00DC72B0" w:rsidRPr="00967518" w:rsidRDefault="00DC72B0" w:rsidP="004F21EA">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39C3B5" w14:textId="77777777" w:rsidR="00DC72B0" w:rsidRPr="00967518" w:rsidRDefault="00DC72B0" w:rsidP="004F21EA">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15AA14"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2AAB5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1FCF06B" w14:textId="77777777" w:rsidR="00DC72B0" w:rsidRPr="00967518" w:rsidRDefault="00DC72B0" w:rsidP="004F21EA">
            <w:pPr>
              <w:pStyle w:val="TAC"/>
            </w:pPr>
            <w:r w:rsidRPr="00967518">
              <w:t>3-TT</w:t>
            </w:r>
          </w:p>
        </w:tc>
      </w:tr>
      <w:tr w:rsidR="00DC72B0" w:rsidRPr="00967518" w14:paraId="32B2F0E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205721" w14:textId="77777777" w:rsidR="00DC72B0" w:rsidRPr="00967518" w:rsidRDefault="00DC72B0" w:rsidP="004F21EA">
            <w:pPr>
              <w:pStyle w:val="TAC"/>
              <w:rPr>
                <w:lang w:eastAsia="zh-CN"/>
              </w:rPr>
            </w:pPr>
            <w:r w:rsidRPr="00967518">
              <w:rPr>
                <w:lang w:eastAsia="zh-CN"/>
              </w:rPr>
              <w:t>4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BB5BE4"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C0F792"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E6694B"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622023"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77B9E8"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23AEEF"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FABC67"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1A6A07"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624145"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16ECCC9" w14:textId="77777777" w:rsidR="00DC72B0" w:rsidRPr="00967518" w:rsidRDefault="00DC72B0" w:rsidP="004F21EA">
            <w:pPr>
              <w:pStyle w:val="TAC"/>
            </w:pPr>
            <w:r w:rsidRPr="00967518">
              <w:t>11.5-TT</w:t>
            </w:r>
          </w:p>
        </w:tc>
      </w:tr>
      <w:tr w:rsidR="00DC72B0" w:rsidRPr="00967518" w14:paraId="35CBB57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D04BAC" w14:textId="77777777" w:rsidR="00DC72B0" w:rsidRPr="00967518" w:rsidRDefault="00DC72B0" w:rsidP="004F21EA">
            <w:pPr>
              <w:pStyle w:val="TAC"/>
              <w:rPr>
                <w:lang w:eastAsia="zh-CN"/>
              </w:rPr>
            </w:pPr>
            <w:r w:rsidRPr="00967518">
              <w:rPr>
                <w:lang w:eastAsia="zh-CN"/>
              </w:rPr>
              <w:t>4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F3CE16"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362293"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D90930"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426196" w14:textId="77777777" w:rsidR="00DC72B0" w:rsidRPr="00967518" w:rsidRDefault="00DC72B0" w:rsidP="004F21EA">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A68796"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AC8C5D" w14:textId="77777777" w:rsidR="00DC72B0" w:rsidRPr="00967518" w:rsidRDefault="00DC72B0" w:rsidP="004F21EA">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91A3D4" w14:textId="77777777" w:rsidR="00DC72B0" w:rsidRPr="00967518" w:rsidRDefault="00DC72B0" w:rsidP="004F21EA">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46BFE7"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3CCA1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622F2DB" w14:textId="77777777" w:rsidR="00DC72B0" w:rsidRPr="00967518" w:rsidRDefault="00DC72B0" w:rsidP="004F21EA">
            <w:pPr>
              <w:pStyle w:val="TAC"/>
            </w:pPr>
            <w:r w:rsidRPr="00967518">
              <w:t>3-TT</w:t>
            </w:r>
          </w:p>
        </w:tc>
      </w:tr>
      <w:tr w:rsidR="00DC72B0" w:rsidRPr="00967518" w14:paraId="056F628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FD8473" w14:textId="77777777" w:rsidR="00DC72B0" w:rsidRPr="00967518" w:rsidRDefault="00DC72B0" w:rsidP="004F21EA">
            <w:pPr>
              <w:pStyle w:val="TAC"/>
              <w:rPr>
                <w:lang w:eastAsia="zh-CN"/>
              </w:rPr>
            </w:pPr>
            <w:r w:rsidRPr="00967518">
              <w:rPr>
                <w:lang w:eastAsia="zh-CN"/>
              </w:rPr>
              <w:t>4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CF1109"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CD5744"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99B31A"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78DFC3"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2D044C"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0AA3E4"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3E11DB"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3FE8F6"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D8D624"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5F9C2CCB" w14:textId="77777777" w:rsidR="00DC72B0" w:rsidRPr="00967518" w:rsidRDefault="00DC72B0" w:rsidP="004F21EA">
            <w:pPr>
              <w:pStyle w:val="TAC"/>
            </w:pPr>
            <w:r w:rsidRPr="00967518">
              <w:t>11.5-TT</w:t>
            </w:r>
          </w:p>
        </w:tc>
      </w:tr>
      <w:tr w:rsidR="00DC72B0" w:rsidRPr="00967518" w14:paraId="5A22ACC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24B043" w14:textId="77777777" w:rsidR="00DC72B0" w:rsidRPr="00967518" w:rsidRDefault="00DC72B0" w:rsidP="004F21EA">
            <w:pPr>
              <w:pStyle w:val="TAC"/>
              <w:rPr>
                <w:lang w:eastAsia="zh-CN"/>
              </w:rPr>
            </w:pPr>
            <w:r w:rsidRPr="00967518">
              <w:rPr>
                <w:lang w:eastAsia="zh-CN"/>
              </w:rPr>
              <w:t>4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8AC98B"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628CC0"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BE5E84"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3CD3B5" w14:textId="77777777" w:rsidR="00DC72B0" w:rsidRPr="00967518" w:rsidRDefault="00DC72B0" w:rsidP="004F21EA">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9293DB"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3F0EE0" w14:textId="77777777" w:rsidR="00DC72B0" w:rsidRPr="00967518" w:rsidRDefault="00DC72B0" w:rsidP="004F21EA">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2A8ACF" w14:textId="77777777" w:rsidR="00DC72B0" w:rsidRPr="00967518" w:rsidRDefault="00DC72B0" w:rsidP="004F21EA">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1BDC2C"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DA6DEF"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7FB83DAA" w14:textId="77777777" w:rsidR="00DC72B0" w:rsidRPr="00967518" w:rsidRDefault="00DC72B0" w:rsidP="004F21EA">
            <w:pPr>
              <w:pStyle w:val="TAC"/>
            </w:pPr>
            <w:r w:rsidRPr="00967518">
              <w:t>3-TT</w:t>
            </w:r>
          </w:p>
        </w:tc>
      </w:tr>
      <w:tr w:rsidR="00DC72B0" w:rsidRPr="00967518" w14:paraId="719BF0F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4B183E" w14:textId="77777777" w:rsidR="00DC72B0" w:rsidRPr="00967518" w:rsidRDefault="00DC72B0" w:rsidP="004F21EA">
            <w:pPr>
              <w:pStyle w:val="TAC"/>
              <w:rPr>
                <w:lang w:eastAsia="zh-CN"/>
              </w:rPr>
            </w:pPr>
            <w:r w:rsidRPr="00967518">
              <w:rPr>
                <w:lang w:eastAsia="zh-CN"/>
              </w:rPr>
              <w:t>4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EE0D70"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8678E7"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D8E917"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7319E1" w14:textId="77777777" w:rsidR="00DC72B0" w:rsidRPr="00967518" w:rsidRDefault="00DC72B0" w:rsidP="004F21EA">
            <w:pPr>
              <w:pStyle w:val="TAC"/>
            </w:pPr>
            <w:r w:rsidRPr="00967518">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B4B6C3"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D43194" w14:textId="77777777" w:rsidR="00DC72B0" w:rsidRPr="00967518" w:rsidRDefault="00DC72B0" w:rsidP="004F21EA">
            <w:pPr>
              <w:pStyle w:val="TAC"/>
            </w:pPr>
            <w:r w:rsidRPr="00967518">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7ED355" w14:textId="77777777" w:rsidR="00DC72B0" w:rsidRPr="00967518" w:rsidRDefault="00DC72B0" w:rsidP="004F21EA">
            <w:pPr>
              <w:pStyle w:val="TAC"/>
            </w:pPr>
            <w:r w:rsidRPr="00967518">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7E322D"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57E16E"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2870272F" w14:textId="77777777" w:rsidR="00DC72B0" w:rsidRPr="00967518" w:rsidRDefault="00DC72B0" w:rsidP="004F21EA">
            <w:pPr>
              <w:pStyle w:val="TAC"/>
            </w:pPr>
            <w:r w:rsidRPr="00967518">
              <w:t>3-TT</w:t>
            </w:r>
          </w:p>
        </w:tc>
      </w:tr>
      <w:tr w:rsidR="00DC72B0" w:rsidRPr="00967518" w14:paraId="0A088F69"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782B18" w14:textId="77777777" w:rsidR="00DC72B0" w:rsidRPr="00967518" w:rsidRDefault="00DC72B0" w:rsidP="004F21EA">
            <w:pPr>
              <w:pStyle w:val="TAC"/>
              <w:rPr>
                <w:lang w:eastAsia="zh-CN"/>
              </w:rPr>
            </w:pPr>
            <w:r w:rsidRPr="00967518">
              <w:rPr>
                <w:lang w:eastAsia="zh-CN"/>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19F8D5" w14:textId="77777777" w:rsidR="00DC72B0" w:rsidRPr="00967518" w:rsidRDefault="00DC72B0" w:rsidP="004F21EA">
            <w:pPr>
              <w:pStyle w:val="TAC"/>
            </w:pPr>
            <w:r w:rsidRPr="00967518">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6BD74D" w14:textId="77777777" w:rsidR="00DC72B0" w:rsidRPr="00967518" w:rsidRDefault="00DC72B0" w:rsidP="004F21EA">
            <w:pPr>
              <w:pStyle w:val="TAC"/>
            </w:pPr>
            <w:r w:rsidRPr="00967518">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2F693B" w14:textId="77777777" w:rsidR="00DC72B0" w:rsidRPr="00967518" w:rsidRDefault="00DC72B0" w:rsidP="004F21EA">
            <w:pPr>
              <w:pStyle w:val="TAC"/>
            </w:pPr>
            <w:r w:rsidRPr="00967518">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E4E87C" w14:textId="77777777" w:rsidR="00DC72B0" w:rsidRPr="00967518" w:rsidRDefault="00DC72B0" w:rsidP="004F21EA">
            <w:pPr>
              <w:pStyle w:val="TAC"/>
            </w:pPr>
            <w:r w:rsidRPr="00967518">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B78DAD" w14:textId="77777777" w:rsidR="00DC72B0" w:rsidRPr="00967518" w:rsidRDefault="00DC72B0" w:rsidP="004F21EA">
            <w:pPr>
              <w:pStyle w:val="TAC"/>
            </w:pPr>
            <w:r w:rsidRPr="00967518">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C2FB43"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2E3C3E" w14:textId="77777777" w:rsidR="00DC72B0" w:rsidRPr="00967518" w:rsidRDefault="00DC72B0" w:rsidP="004F21EA">
            <w:pPr>
              <w:pStyle w:val="TAC"/>
            </w:pPr>
            <w:r w:rsidRPr="00967518">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C9D695"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3A1DF2" w14:textId="77777777" w:rsidR="00DC72B0" w:rsidRPr="00967518" w:rsidRDefault="00DC72B0" w:rsidP="004F21EA">
            <w:pPr>
              <w:pStyle w:val="TAC"/>
            </w:pPr>
            <w:r w:rsidRPr="00967518">
              <w:t>25+TT</w:t>
            </w:r>
          </w:p>
        </w:tc>
        <w:tc>
          <w:tcPr>
            <w:tcW w:w="1135"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bottom"/>
          </w:tcPr>
          <w:p w14:paraId="4C9BA4A8" w14:textId="77777777" w:rsidR="00DC72B0" w:rsidRPr="00967518" w:rsidRDefault="00DC72B0" w:rsidP="004F21EA">
            <w:pPr>
              <w:pStyle w:val="TAC"/>
            </w:pPr>
            <w:r w:rsidRPr="00967518">
              <w:t>11.5-TT</w:t>
            </w:r>
          </w:p>
        </w:tc>
      </w:tr>
      <w:tr w:rsidR="00DC72B0" w:rsidRPr="00967518" w14:paraId="62878AEE" w14:textId="77777777" w:rsidTr="004F21EA">
        <w:tc>
          <w:tcPr>
            <w:tcW w:w="10349" w:type="dxa"/>
            <w:gridSpan w:val="11"/>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726279" w14:textId="77777777" w:rsidR="00DC72B0" w:rsidRPr="00967518" w:rsidRDefault="00DC72B0" w:rsidP="004F21EA">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10387FB2" w14:textId="77777777" w:rsidR="00DC72B0" w:rsidRPr="00967518" w:rsidRDefault="00DC72B0" w:rsidP="004F21EA">
            <w:pPr>
              <w:pStyle w:val="TAN"/>
            </w:pPr>
            <w:r w:rsidRPr="00967518">
              <w:rPr>
                <w:rFonts w:eastAsia="SimSun"/>
              </w:rPr>
              <w:t>NOTE 2:</w:t>
            </w:r>
            <w:r w:rsidRPr="00967518">
              <w:rPr>
                <w:rFonts w:eastAsia="SimSun"/>
              </w:rPr>
              <w:tab/>
              <w:t>TT for each frequency and channel bandwidth is specified in Table 6.2.3.5-0.</w:t>
            </w:r>
          </w:p>
        </w:tc>
      </w:tr>
    </w:tbl>
    <w:p w14:paraId="04E9C04E" w14:textId="77777777" w:rsidR="00DC72B0" w:rsidRPr="00967518" w:rsidRDefault="00DC72B0" w:rsidP="00DC72B0"/>
    <w:p w14:paraId="16831CC5" w14:textId="77777777" w:rsidR="00DC72B0" w:rsidRPr="00967518" w:rsidRDefault="00DC72B0" w:rsidP="00DC72B0">
      <w:pPr>
        <w:pStyle w:val="TH"/>
      </w:pPr>
      <w:r w:rsidRPr="00967518">
        <w:t>Table 6.2D.3_1.5-2: UE Power Class 3 test requirements (NS_05U) for band n84</w:t>
      </w:r>
    </w:p>
    <w:tbl>
      <w:tblPr>
        <w:tblW w:w="10356" w:type="dxa"/>
        <w:tblInd w:w="-114" w:type="dxa"/>
        <w:tblCellMar>
          <w:left w:w="28" w:type="dxa"/>
          <w:right w:w="28" w:type="dxa"/>
        </w:tblCellMar>
        <w:tblLook w:val="04A0" w:firstRow="1" w:lastRow="0" w:firstColumn="1" w:lastColumn="0" w:noHBand="0" w:noVBand="1"/>
      </w:tblPr>
      <w:tblGrid>
        <w:gridCol w:w="982"/>
        <w:gridCol w:w="990"/>
        <w:gridCol w:w="992"/>
        <w:gridCol w:w="844"/>
        <w:gridCol w:w="704"/>
        <w:gridCol w:w="843"/>
        <w:gridCol w:w="883"/>
        <w:gridCol w:w="1134"/>
        <w:gridCol w:w="708"/>
        <w:gridCol w:w="1134"/>
        <w:gridCol w:w="1142"/>
      </w:tblGrid>
      <w:tr w:rsidR="00DC72B0" w:rsidRPr="00967518" w14:paraId="7E65BFBD" w14:textId="77777777" w:rsidTr="004F21EA">
        <w:trPr>
          <w:trHeight w:val="455"/>
        </w:trPr>
        <w:tc>
          <w:tcPr>
            <w:tcW w:w="9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F38064" w14:textId="77777777" w:rsidR="00DC72B0" w:rsidRPr="00967518" w:rsidRDefault="00DC72B0" w:rsidP="004F21EA">
            <w:pPr>
              <w:pStyle w:val="TAH"/>
              <w:rPr>
                <w:rFonts w:eastAsia="SimSun"/>
              </w:rPr>
            </w:pPr>
            <w:r w:rsidRPr="00967518">
              <w:rPr>
                <w:rFonts w:eastAsia="SimSun"/>
              </w:rPr>
              <w:t>Test ID</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E915977"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992" w:type="dxa"/>
            <w:tcBorders>
              <w:top w:val="single" w:sz="4" w:space="0" w:color="auto"/>
              <w:left w:val="single" w:sz="4" w:space="0" w:color="auto"/>
              <w:bottom w:val="single" w:sz="4" w:space="0" w:color="auto"/>
              <w:right w:val="single" w:sz="4" w:space="0" w:color="auto"/>
            </w:tcBorders>
          </w:tcPr>
          <w:p w14:paraId="4921FB9A" w14:textId="77777777" w:rsidR="00DC72B0" w:rsidRPr="00967518" w:rsidRDefault="00DC72B0" w:rsidP="004F21EA">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4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BE26D3" w14:textId="77777777" w:rsidR="00DC72B0" w:rsidRPr="00967518" w:rsidRDefault="00DC72B0" w:rsidP="004F21EA">
            <w:pPr>
              <w:pStyle w:val="TAH"/>
              <w:rPr>
                <w:rFonts w:eastAsia="SimSun"/>
              </w:rPr>
            </w:pPr>
            <w:r w:rsidRPr="00967518">
              <w:rPr>
                <w:rFonts w:eastAsia="SimSun"/>
              </w:rPr>
              <w:t>MPR (dB)</w:t>
            </w:r>
          </w:p>
        </w:tc>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44B5D" w14:textId="77777777" w:rsidR="00DC72B0" w:rsidRPr="00967518" w:rsidRDefault="00DC72B0" w:rsidP="004F21EA">
            <w:pPr>
              <w:pStyle w:val="TAH"/>
              <w:rPr>
                <w:rFonts w:eastAsia="SimSun"/>
              </w:rPr>
            </w:pPr>
            <w:r w:rsidRPr="00967518">
              <w:rPr>
                <w:rFonts w:eastAsia="SimSun"/>
              </w:rPr>
              <w:t>A-MPR (dB)</w:t>
            </w:r>
          </w:p>
        </w:tc>
        <w:tc>
          <w:tcPr>
            <w:tcW w:w="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2BF90B" w14:textId="77777777" w:rsidR="00DC72B0" w:rsidRPr="00967518" w:rsidRDefault="00DC72B0" w:rsidP="004F21EA">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DCEB2"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EF693D" w14:textId="77777777" w:rsidR="00DC72B0" w:rsidRPr="00967518" w:rsidRDefault="00DC72B0" w:rsidP="004F21EA">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4A53C8D" w14:textId="77777777" w:rsidR="00DC72B0" w:rsidRPr="00967518" w:rsidRDefault="00DC72B0" w:rsidP="004F21EA">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10BC93" w14:textId="77777777" w:rsidR="00DC72B0" w:rsidRPr="00967518" w:rsidRDefault="00DC72B0" w:rsidP="004F21EA">
            <w:pPr>
              <w:pStyle w:val="TAH"/>
              <w:rPr>
                <w:rFonts w:eastAsia="SimSun"/>
                <w:b w:val="0"/>
              </w:rPr>
            </w:pPr>
            <w:r w:rsidRPr="00967518">
              <w:rPr>
                <w:rFonts w:eastAsia="SimSun"/>
              </w:rPr>
              <w:t>Upper limit (dBm)</w:t>
            </w:r>
          </w:p>
        </w:tc>
        <w:tc>
          <w:tcPr>
            <w:tcW w:w="11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1F1496" w14:textId="77777777" w:rsidR="00DC72B0" w:rsidRPr="00967518" w:rsidRDefault="00DC72B0" w:rsidP="004F21EA">
            <w:pPr>
              <w:pStyle w:val="TAH"/>
              <w:rPr>
                <w:rFonts w:eastAsia="SimSun"/>
                <w:b w:val="0"/>
              </w:rPr>
            </w:pPr>
            <w:r w:rsidRPr="00967518">
              <w:rPr>
                <w:rFonts w:eastAsia="SimSun"/>
              </w:rPr>
              <w:t>Lower limit (dBm)</w:t>
            </w:r>
          </w:p>
        </w:tc>
      </w:tr>
      <w:tr w:rsidR="00DC72B0" w:rsidRPr="00967518" w14:paraId="3857F97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79C29A" w14:textId="77777777" w:rsidR="00DC72B0" w:rsidRPr="00967518" w:rsidRDefault="00DC72B0" w:rsidP="004F21EA">
            <w:pPr>
              <w:pStyle w:val="TAC"/>
              <w:rPr>
                <w:rFonts w:eastAsia="SimSun"/>
                <w:lang w:eastAsia="zh-CN"/>
              </w:rPr>
            </w:pPr>
            <w:r w:rsidRPr="00967518">
              <w:rPr>
                <w:rFonts w:eastAsia="SimSun"/>
                <w:lang w:eastAsia="zh-CN"/>
              </w:rPr>
              <w:t>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2B5B0B"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50B1AD"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BD1D46"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190821" w14:textId="77777777" w:rsidR="00DC72B0" w:rsidRPr="00967518" w:rsidRDefault="00DC72B0" w:rsidP="004F21EA">
            <w:pPr>
              <w:pStyle w:val="TAC"/>
              <w:rPr>
                <w:rFonts w:eastAsia="SimSun"/>
              </w:rPr>
            </w:pPr>
            <w:r w:rsidRPr="00967518">
              <w:rPr>
                <w:rFonts w:eastAsia="SimSun"/>
              </w:rPr>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59C404"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C181C1" w14:textId="77777777" w:rsidR="00DC72B0" w:rsidRPr="00967518" w:rsidRDefault="00DC72B0" w:rsidP="004F21EA">
            <w:pPr>
              <w:pStyle w:val="TAC"/>
              <w:rPr>
                <w:rFonts w:eastAsia="SimSun"/>
              </w:rPr>
            </w:pPr>
            <w:r w:rsidRPr="00967518">
              <w:rPr>
                <w:rFonts w:eastAsia="SimSun"/>
              </w:rPr>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9B9AB6"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8B0A8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20227A"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D79410" w14:textId="77777777" w:rsidR="00DC72B0" w:rsidRPr="00967518" w:rsidRDefault="00DC72B0" w:rsidP="004F21EA">
            <w:pPr>
              <w:pStyle w:val="TAC"/>
              <w:rPr>
                <w:rFonts w:eastAsia="SimSun"/>
              </w:rPr>
            </w:pPr>
            <w:r w:rsidRPr="00967518">
              <w:rPr>
                <w:rFonts w:eastAsia="SimSun"/>
              </w:rPr>
              <w:t>9.5-TT</w:t>
            </w:r>
          </w:p>
        </w:tc>
      </w:tr>
      <w:tr w:rsidR="00DC72B0" w:rsidRPr="00967518" w14:paraId="1E2091EE"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0A00EE" w14:textId="77777777" w:rsidR="00DC72B0" w:rsidRPr="00967518" w:rsidRDefault="00DC72B0" w:rsidP="004F21EA">
            <w:pPr>
              <w:pStyle w:val="TAC"/>
              <w:rPr>
                <w:rFonts w:eastAsia="SimSun"/>
                <w:lang w:eastAsia="zh-CN"/>
              </w:rPr>
            </w:pPr>
            <w:r w:rsidRPr="00967518">
              <w:rPr>
                <w:rFonts w:eastAsia="SimSun"/>
                <w:lang w:eastAsia="zh-CN"/>
              </w:rPr>
              <w:t>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D274DD"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DA2A49"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9510DA"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B46F56"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1FFEB3"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7AE54E"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BBB7BB"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8444F9"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56B53C"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73A226" w14:textId="77777777" w:rsidR="00DC72B0" w:rsidRPr="00967518" w:rsidRDefault="00DC72B0" w:rsidP="004F21EA">
            <w:pPr>
              <w:pStyle w:val="TAC"/>
              <w:rPr>
                <w:rFonts w:eastAsia="SimSun"/>
              </w:rPr>
            </w:pPr>
            <w:r w:rsidRPr="00967518">
              <w:rPr>
                <w:rFonts w:eastAsia="SimSun"/>
              </w:rPr>
              <w:t>7-TT</w:t>
            </w:r>
          </w:p>
        </w:tc>
      </w:tr>
      <w:tr w:rsidR="00DC72B0" w:rsidRPr="00967518" w14:paraId="3E88CE3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8B1054" w14:textId="77777777" w:rsidR="00DC72B0" w:rsidRPr="00967518" w:rsidRDefault="00DC72B0" w:rsidP="004F21EA">
            <w:pPr>
              <w:pStyle w:val="TAC"/>
              <w:rPr>
                <w:rFonts w:eastAsia="SimSun"/>
                <w:lang w:eastAsia="zh-CN"/>
              </w:rPr>
            </w:pPr>
            <w:r w:rsidRPr="00967518">
              <w:rPr>
                <w:rFonts w:eastAsia="SimSun"/>
                <w:lang w:eastAsia="zh-CN"/>
              </w:rPr>
              <w:t>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FE618D"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F11B71"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B680E4"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7B5F34"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002674"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D024CE"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20C5A1"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4AA6AC"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E917FB"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49EFFE" w14:textId="77777777" w:rsidR="00DC72B0" w:rsidRPr="00967518" w:rsidRDefault="00DC72B0" w:rsidP="004F21EA">
            <w:pPr>
              <w:pStyle w:val="TAC"/>
              <w:rPr>
                <w:rFonts w:eastAsia="SimSun"/>
              </w:rPr>
            </w:pPr>
            <w:r w:rsidRPr="00967518">
              <w:rPr>
                <w:rFonts w:eastAsia="SimSun"/>
              </w:rPr>
              <w:t>12-TT</w:t>
            </w:r>
          </w:p>
        </w:tc>
      </w:tr>
      <w:tr w:rsidR="00DC72B0" w:rsidRPr="00967518" w14:paraId="2309F42D"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5B35B9" w14:textId="77777777" w:rsidR="00DC72B0" w:rsidRPr="00967518" w:rsidRDefault="00DC72B0" w:rsidP="004F21EA">
            <w:pPr>
              <w:pStyle w:val="TAC"/>
              <w:rPr>
                <w:rFonts w:eastAsia="SimSun"/>
                <w:lang w:eastAsia="zh-CN"/>
              </w:rPr>
            </w:pPr>
            <w:r w:rsidRPr="00967518">
              <w:rPr>
                <w:rFonts w:eastAsia="SimSun"/>
                <w:lang w:eastAsia="zh-CN"/>
              </w:rPr>
              <w:t>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28C0B7"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760367"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6D2E82"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9DEB86"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61334B"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F9A641"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6BD592"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ED003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C2EA822"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F4EBE1" w14:textId="77777777" w:rsidR="00DC72B0" w:rsidRPr="00967518" w:rsidRDefault="00DC72B0" w:rsidP="004F21EA">
            <w:pPr>
              <w:pStyle w:val="TAC"/>
              <w:rPr>
                <w:rFonts w:eastAsia="SimSun"/>
              </w:rPr>
            </w:pPr>
            <w:r w:rsidRPr="00967518">
              <w:rPr>
                <w:rFonts w:eastAsia="SimSun"/>
              </w:rPr>
              <w:t>13-TT</w:t>
            </w:r>
          </w:p>
        </w:tc>
      </w:tr>
      <w:tr w:rsidR="00DC72B0" w:rsidRPr="00967518" w14:paraId="56D94CCD"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E9293B" w14:textId="77777777" w:rsidR="00DC72B0" w:rsidRPr="00967518" w:rsidRDefault="00DC72B0" w:rsidP="004F21EA">
            <w:pPr>
              <w:pStyle w:val="TAC"/>
              <w:rPr>
                <w:rFonts w:eastAsia="SimSun"/>
                <w:lang w:eastAsia="zh-CN"/>
              </w:rPr>
            </w:pPr>
            <w:r w:rsidRPr="00967518">
              <w:rPr>
                <w:rFonts w:eastAsia="SimSun"/>
                <w:lang w:eastAsia="zh-CN"/>
              </w:rPr>
              <w:t>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DF8FD4"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9D983A"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E5A53D"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00E988"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0BCE1D"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EF01DB"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2707CB"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6303C3"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9423FC"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3553B6" w14:textId="77777777" w:rsidR="00DC72B0" w:rsidRPr="00967518" w:rsidRDefault="00DC72B0" w:rsidP="004F21EA">
            <w:pPr>
              <w:pStyle w:val="TAC"/>
              <w:rPr>
                <w:rFonts w:eastAsia="SimSun"/>
              </w:rPr>
            </w:pPr>
            <w:r w:rsidRPr="00967518">
              <w:rPr>
                <w:rFonts w:eastAsia="SimSun"/>
              </w:rPr>
              <w:t>14-TT</w:t>
            </w:r>
          </w:p>
        </w:tc>
      </w:tr>
      <w:tr w:rsidR="00DC72B0" w:rsidRPr="00967518" w14:paraId="233866C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642C96" w14:textId="77777777" w:rsidR="00DC72B0" w:rsidRPr="00967518" w:rsidRDefault="00DC72B0" w:rsidP="004F21EA">
            <w:pPr>
              <w:pStyle w:val="TAC"/>
              <w:rPr>
                <w:rFonts w:eastAsia="SimSun"/>
                <w:lang w:eastAsia="zh-CN"/>
              </w:rPr>
            </w:pPr>
            <w:r w:rsidRPr="00967518">
              <w:rPr>
                <w:rFonts w:eastAsia="SimSun"/>
                <w:lang w:eastAsia="zh-CN"/>
              </w:rPr>
              <w:t>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0F67B5"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0A7634"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656E80"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4CF486"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4D9238"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EF4A82"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0A20BD"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96BF63"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3912CD"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933A82" w14:textId="77777777" w:rsidR="00DC72B0" w:rsidRPr="00967518" w:rsidRDefault="00DC72B0" w:rsidP="004F21EA">
            <w:pPr>
              <w:pStyle w:val="TAC"/>
              <w:rPr>
                <w:rFonts w:eastAsia="SimSun"/>
              </w:rPr>
            </w:pPr>
            <w:r w:rsidRPr="00967518">
              <w:rPr>
                <w:rFonts w:eastAsia="SimSun"/>
              </w:rPr>
              <w:t>7-TT</w:t>
            </w:r>
          </w:p>
        </w:tc>
      </w:tr>
      <w:tr w:rsidR="00DC72B0" w:rsidRPr="00967518" w14:paraId="7455521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CB495D" w14:textId="77777777" w:rsidR="00DC72B0" w:rsidRPr="00967518" w:rsidRDefault="00DC72B0" w:rsidP="004F21EA">
            <w:pPr>
              <w:pStyle w:val="TAC"/>
              <w:rPr>
                <w:rFonts w:eastAsia="SimSun"/>
                <w:lang w:eastAsia="zh-CN"/>
              </w:rPr>
            </w:pPr>
            <w:r w:rsidRPr="00967518">
              <w:rPr>
                <w:rFonts w:eastAsia="SimSun"/>
                <w:lang w:eastAsia="zh-CN"/>
              </w:rPr>
              <w:t>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CA5EA9"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9E461F"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F4ED19"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38D01F"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94E871"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A5ECDA"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7C2AB6"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7F2E7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26FE86"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FF2C5A" w14:textId="77777777" w:rsidR="00DC72B0" w:rsidRPr="00967518" w:rsidRDefault="00DC72B0" w:rsidP="004F21EA">
            <w:pPr>
              <w:pStyle w:val="TAC"/>
              <w:rPr>
                <w:rFonts w:eastAsia="SimSun"/>
              </w:rPr>
            </w:pPr>
            <w:r w:rsidRPr="00967518">
              <w:rPr>
                <w:rFonts w:eastAsia="SimSun"/>
              </w:rPr>
              <w:t>12-TT</w:t>
            </w:r>
          </w:p>
        </w:tc>
      </w:tr>
      <w:tr w:rsidR="00DC72B0" w:rsidRPr="00967518" w14:paraId="46C1FFF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3AE439" w14:textId="77777777" w:rsidR="00DC72B0" w:rsidRPr="00967518" w:rsidRDefault="00DC72B0" w:rsidP="004F21EA">
            <w:pPr>
              <w:pStyle w:val="TAC"/>
              <w:rPr>
                <w:rFonts w:eastAsia="SimSun"/>
                <w:lang w:eastAsia="zh-CN"/>
              </w:rPr>
            </w:pPr>
            <w:r w:rsidRPr="00967518">
              <w:rPr>
                <w:rFonts w:eastAsia="SimSun"/>
                <w:lang w:eastAsia="zh-CN"/>
              </w:rPr>
              <w:t>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520418"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73FF10"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0CC355"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AE6865"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E7E6B4"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8A2C1B"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CAE1CC"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452EB8"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1E19F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D7F440" w14:textId="77777777" w:rsidR="00DC72B0" w:rsidRPr="00967518" w:rsidRDefault="00DC72B0" w:rsidP="004F21EA">
            <w:pPr>
              <w:pStyle w:val="TAC"/>
              <w:rPr>
                <w:rFonts w:eastAsia="SimSun"/>
              </w:rPr>
            </w:pPr>
            <w:r w:rsidRPr="00967518">
              <w:rPr>
                <w:rFonts w:eastAsia="SimSun"/>
              </w:rPr>
              <w:t>13-TT</w:t>
            </w:r>
          </w:p>
        </w:tc>
      </w:tr>
      <w:tr w:rsidR="00DC72B0" w:rsidRPr="00967518" w14:paraId="657668C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854980" w14:textId="77777777" w:rsidR="00DC72B0" w:rsidRPr="00967518" w:rsidRDefault="00DC72B0" w:rsidP="004F21EA">
            <w:pPr>
              <w:pStyle w:val="TAC"/>
              <w:rPr>
                <w:rFonts w:eastAsia="SimSun"/>
                <w:lang w:eastAsia="zh-CN"/>
              </w:rPr>
            </w:pPr>
            <w:r w:rsidRPr="00967518">
              <w:rPr>
                <w:rFonts w:eastAsia="SimSun"/>
                <w:lang w:eastAsia="zh-CN"/>
              </w:rPr>
              <w:t>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6171C3"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5643DF"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76896C"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82ABAE"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011BEE"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9984FB"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8F4D0C"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8BCA95"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E78E78"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51715B" w14:textId="77777777" w:rsidR="00DC72B0" w:rsidRPr="00967518" w:rsidRDefault="00DC72B0" w:rsidP="004F21EA">
            <w:pPr>
              <w:pStyle w:val="TAC"/>
              <w:rPr>
                <w:rFonts w:eastAsia="SimSun"/>
              </w:rPr>
            </w:pPr>
            <w:r w:rsidRPr="00967518">
              <w:rPr>
                <w:rFonts w:eastAsia="SimSun"/>
              </w:rPr>
              <w:t>7-TT</w:t>
            </w:r>
          </w:p>
        </w:tc>
      </w:tr>
      <w:tr w:rsidR="00DC72B0" w:rsidRPr="00967518" w14:paraId="5FB31405"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9E8764" w14:textId="77777777" w:rsidR="00DC72B0" w:rsidRPr="00967518" w:rsidRDefault="00DC72B0" w:rsidP="004F21EA">
            <w:pPr>
              <w:pStyle w:val="TAC"/>
              <w:rPr>
                <w:rFonts w:eastAsia="SimSun"/>
                <w:lang w:eastAsia="zh-CN"/>
              </w:rPr>
            </w:pPr>
            <w:r w:rsidRPr="00967518">
              <w:rPr>
                <w:rFonts w:eastAsia="SimSun"/>
                <w:lang w:eastAsia="zh-CN"/>
              </w:rPr>
              <w:t>1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BCCCC8"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092379"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A29486"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28C207"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A86F5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C5477B"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542DD2"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6EC01C"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CCBE73"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B3182B" w14:textId="77777777" w:rsidR="00DC72B0" w:rsidRPr="00967518" w:rsidRDefault="00DC72B0" w:rsidP="004F21EA">
            <w:pPr>
              <w:pStyle w:val="TAC"/>
              <w:rPr>
                <w:rFonts w:eastAsia="SimSun"/>
              </w:rPr>
            </w:pPr>
            <w:r w:rsidRPr="00967518">
              <w:rPr>
                <w:rFonts w:eastAsia="SimSun"/>
              </w:rPr>
              <w:t>13-TT</w:t>
            </w:r>
          </w:p>
        </w:tc>
      </w:tr>
      <w:tr w:rsidR="00DC72B0" w:rsidRPr="00967518" w14:paraId="4FEA9E9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13DAF5" w14:textId="77777777" w:rsidR="00DC72B0" w:rsidRPr="00967518" w:rsidRDefault="00DC72B0" w:rsidP="004F21EA">
            <w:pPr>
              <w:pStyle w:val="TAC"/>
              <w:rPr>
                <w:rFonts w:eastAsia="SimSun"/>
                <w:lang w:eastAsia="zh-CN"/>
              </w:rPr>
            </w:pPr>
            <w:r w:rsidRPr="00967518">
              <w:rPr>
                <w:rFonts w:eastAsia="SimSun"/>
                <w:lang w:eastAsia="zh-CN"/>
              </w:rPr>
              <w:t>1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C3CC5C"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83B9DE"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7E4853"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A9675B"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EEC150"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7AD6D4"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9068C5"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101AD2"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E1A82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FDC7E7" w14:textId="77777777" w:rsidR="00DC72B0" w:rsidRPr="00967518" w:rsidRDefault="00DC72B0" w:rsidP="004F21EA">
            <w:pPr>
              <w:pStyle w:val="TAC"/>
              <w:rPr>
                <w:rFonts w:eastAsia="SimSun"/>
              </w:rPr>
            </w:pPr>
            <w:r w:rsidRPr="00967518">
              <w:rPr>
                <w:rFonts w:eastAsia="SimSun"/>
              </w:rPr>
              <w:t>14-TT</w:t>
            </w:r>
          </w:p>
        </w:tc>
      </w:tr>
      <w:tr w:rsidR="00DC72B0" w:rsidRPr="00967518" w14:paraId="71DBF80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D1FC9C" w14:textId="77777777" w:rsidR="00DC72B0" w:rsidRPr="00967518" w:rsidRDefault="00DC72B0" w:rsidP="004F21EA">
            <w:pPr>
              <w:pStyle w:val="TAC"/>
              <w:rPr>
                <w:rFonts w:eastAsia="SimSun"/>
                <w:lang w:eastAsia="zh-CN"/>
              </w:rPr>
            </w:pPr>
            <w:r w:rsidRPr="00967518">
              <w:rPr>
                <w:rFonts w:eastAsia="SimSun"/>
                <w:lang w:eastAsia="zh-CN"/>
              </w:rPr>
              <w:t>1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D4E800"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D5479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28C5AC"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343273"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802CE3"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46C267"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9CBD44"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1596FE"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4E7E70"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558BAB" w14:textId="77777777" w:rsidR="00DC72B0" w:rsidRPr="00967518" w:rsidRDefault="00DC72B0" w:rsidP="004F21EA">
            <w:pPr>
              <w:pStyle w:val="TAC"/>
              <w:rPr>
                <w:rFonts w:eastAsia="SimSun"/>
              </w:rPr>
            </w:pPr>
            <w:r w:rsidRPr="00967518">
              <w:rPr>
                <w:rFonts w:eastAsia="SimSun"/>
              </w:rPr>
              <w:t>7-TT</w:t>
            </w:r>
          </w:p>
        </w:tc>
      </w:tr>
      <w:tr w:rsidR="00DC72B0" w:rsidRPr="00967518" w14:paraId="7DAC710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C84898" w14:textId="77777777" w:rsidR="00DC72B0" w:rsidRPr="00967518" w:rsidRDefault="00DC72B0" w:rsidP="004F21EA">
            <w:pPr>
              <w:pStyle w:val="TAC"/>
              <w:rPr>
                <w:rFonts w:eastAsia="SimSun"/>
                <w:lang w:eastAsia="zh-CN"/>
              </w:rPr>
            </w:pPr>
            <w:r w:rsidRPr="00967518">
              <w:rPr>
                <w:rFonts w:eastAsia="SimSun"/>
                <w:lang w:eastAsia="zh-CN"/>
              </w:rPr>
              <w:t>1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95AD7D"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2D45B6"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D844E3"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D7965A"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AFC507"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265836"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12F213"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DD9075"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FB8BE8"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330DFC" w14:textId="77777777" w:rsidR="00DC72B0" w:rsidRPr="00967518" w:rsidRDefault="00DC72B0" w:rsidP="004F21EA">
            <w:pPr>
              <w:pStyle w:val="TAC"/>
              <w:rPr>
                <w:rFonts w:eastAsia="SimSun"/>
              </w:rPr>
            </w:pPr>
            <w:r w:rsidRPr="00967518">
              <w:rPr>
                <w:rFonts w:eastAsia="SimSun"/>
              </w:rPr>
              <w:t>12-TT</w:t>
            </w:r>
          </w:p>
        </w:tc>
      </w:tr>
      <w:tr w:rsidR="00DC72B0" w:rsidRPr="00967518" w14:paraId="38EB909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7A37AC" w14:textId="77777777" w:rsidR="00DC72B0" w:rsidRPr="00967518" w:rsidRDefault="00DC72B0" w:rsidP="004F21EA">
            <w:pPr>
              <w:pStyle w:val="TAC"/>
              <w:rPr>
                <w:rFonts w:eastAsia="SimSun"/>
                <w:lang w:eastAsia="zh-CN"/>
              </w:rPr>
            </w:pPr>
            <w:r w:rsidRPr="00967518">
              <w:rPr>
                <w:rFonts w:eastAsia="SimSun"/>
                <w:lang w:eastAsia="zh-CN"/>
              </w:rPr>
              <w:t>1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B6989F"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0A157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E6E420"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CA94A9"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B60D1C"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21AC5D"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DE204F"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8A5D34"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2659F3"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5592BF" w14:textId="77777777" w:rsidR="00DC72B0" w:rsidRPr="00967518" w:rsidRDefault="00DC72B0" w:rsidP="004F21EA">
            <w:pPr>
              <w:pStyle w:val="TAC"/>
              <w:rPr>
                <w:rFonts w:eastAsia="SimSun"/>
              </w:rPr>
            </w:pPr>
            <w:r w:rsidRPr="00967518">
              <w:rPr>
                <w:rFonts w:eastAsia="SimSun"/>
              </w:rPr>
              <w:t>13-TT</w:t>
            </w:r>
          </w:p>
        </w:tc>
      </w:tr>
      <w:tr w:rsidR="00DC72B0" w:rsidRPr="00967518" w14:paraId="65C3645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15C2B9" w14:textId="77777777" w:rsidR="00DC72B0" w:rsidRPr="00967518" w:rsidRDefault="00DC72B0" w:rsidP="004F21EA">
            <w:pPr>
              <w:pStyle w:val="TAC"/>
              <w:rPr>
                <w:rFonts w:eastAsia="SimSun"/>
                <w:lang w:eastAsia="zh-CN"/>
              </w:rPr>
            </w:pPr>
            <w:r w:rsidRPr="00967518">
              <w:rPr>
                <w:rFonts w:eastAsia="SimSun"/>
                <w:lang w:eastAsia="zh-CN"/>
              </w:rPr>
              <w:t>1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DC07F4"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29DFD4"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7C86BA"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498F0C"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019468"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A7137A"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A303EB"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DA049F"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F00EB8"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718335" w14:textId="77777777" w:rsidR="00DC72B0" w:rsidRPr="00967518" w:rsidRDefault="00DC72B0" w:rsidP="004F21EA">
            <w:pPr>
              <w:pStyle w:val="TAC"/>
              <w:rPr>
                <w:rFonts w:eastAsia="SimSun"/>
              </w:rPr>
            </w:pPr>
            <w:r w:rsidRPr="00967518">
              <w:rPr>
                <w:rFonts w:eastAsia="SimSun"/>
              </w:rPr>
              <w:t>14-TT</w:t>
            </w:r>
          </w:p>
        </w:tc>
      </w:tr>
      <w:tr w:rsidR="00DC72B0" w:rsidRPr="00967518" w14:paraId="0667DC3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ED4084" w14:textId="77777777" w:rsidR="00DC72B0" w:rsidRPr="00967518" w:rsidRDefault="00DC72B0" w:rsidP="004F21EA">
            <w:pPr>
              <w:pStyle w:val="TAC"/>
              <w:rPr>
                <w:rFonts w:eastAsia="SimSun"/>
                <w:lang w:eastAsia="zh-CN"/>
              </w:rPr>
            </w:pPr>
            <w:r w:rsidRPr="00967518">
              <w:rPr>
                <w:rFonts w:eastAsia="SimSun"/>
                <w:lang w:eastAsia="zh-CN"/>
              </w:rPr>
              <w:t>1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FD0B271"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5A4C27"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28495D"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933C6A" w14:textId="77777777" w:rsidR="00DC72B0" w:rsidRPr="00967518" w:rsidRDefault="00DC72B0" w:rsidP="004F21EA">
            <w:pPr>
              <w:pStyle w:val="TAC"/>
              <w:rPr>
                <w:rFonts w:eastAsia="SimSun"/>
              </w:rPr>
            </w:pPr>
            <w:r w:rsidRPr="00967518">
              <w:rPr>
                <w:rFonts w:eastAsia="SimSun"/>
              </w:rPr>
              <w:t>7.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81A139"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12E512" w14:textId="77777777" w:rsidR="00DC72B0" w:rsidRPr="00967518" w:rsidRDefault="00DC72B0" w:rsidP="004F21EA">
            <w:pPr>
              <w:pStyle w:val="TAC"/>
              <w:rPr>
                <w:rFonts w:eastAsia="SimSun"/>
              </w:rPr>
            </w:pPr>
            <w:r w:rsidRPr="00967518">
              <w:rPr>
                <w:rFonts w:eastAsia="SimSun"/>
              </w:rPr>
              <w:t>15.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EAA374"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8D70A8"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27BCD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855057" w14:textId="77777777" w:rsidR="00DC72B0" w:rsidRPr="00967518" w:rsidRDefault="00DC72B0" w:rsidP="004F21EA">
            <w:pPr>
              <w:pStyle w:val="TAC"/>
              <w:rPr>
                <w:rFonts w:eastAsia="SimSun"/>
              </w:rPr>
            </w:pPr>
            <w:r w:rsidRPr="00967518">
              <w:rPr>
                <w:rFonts w:eastAsia="SimSun"/>
              </w:rPr>
              <w:t>9.5-TT</w:t>
            </w:r>
          </w:p>
        </w:tc>
      </w:tr>
      <w:tr w:rsidR="00DC72B0" w:rsidRPr="00967518" w14:paraId="30D2355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78162D" w14:textId="77777777" w:rsidR="00DC72B0" w:rsidRPr="00967518" w:rsidRDefault="00DC72B0" w:rsidP="004F21EA">
            <w:pPr>
              <w:pStyle w:val="TAC"/>
              <w:rPr>
                <w:rFonts w:eastAsia="SimSun"/>
                <w:lang w:eastAsia="zh-CN"/>
              </w:rPr>
            </w:pPr>
            <w:r w:rsidRPr="00967518">
              <w:rPr>
                <w:rFonts w:eastAsia="SimSun"/>
                <w:lang w:eastAsia="zh-CN"/>
              </w:rPr>
              <w:t>1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F7A146"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F2EDF8"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A02087"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0CC849"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6C926D"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3A4DBF"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C54C51"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0D6E2F"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48C1BD"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3D4023" w14:textId="77777777" w:rsidR="00DC72B0" w:rsidRPr="00967518" w:rsidRDefault="00DC72B0" w:rsidP="004F21EA">
            <w:pPr>
              <w:pStyle w:val="TAC"/>
              <w:rPr>
                <w:rFonts w:eastAsia="SimSun"/>
              </w:rPr>
            </w:pPr>
            <w:r w:rsidRPr="00967518">
              <w:rPr>
                <w:rFonts w:eastAsia="SimSun"/>
              </w:rPr>
              <w:t>7-TT</w:t>
            </w:r>
          </w:p>
        </w:tc>
      </w:tr>
      <w:tr w:rsidR="00DC72B0" w:rsidRPr="00967518" w14:paraId="71FE042A"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550E0B" w14:textId="77777777" w:rsidR="00DC72B0" w:rsidRPr="00967518" w:rsidRDefault="00DC72B0" w:rsidP="004F21EA">
            <w:pPr>
              <w:pStyle w:val="TAC"/>
              <w:rPr>
                <w:rFonts w:eastAsia="SimSun"/>
                <w:lang w:eastAsia="zh-CN"/>
              </w:rPr>
            </w:pPr>
            <w:r w:rsidRPr="00967518">
              <w:rPr>
                <w:rFonts w:eastAsia="SimSun"/>
                <w:lang w:eastAsia="zh-CN"/>
              </w:rPr>
              <w:t>1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0881C1"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66A713"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245534"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E56270"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FE4586"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BDC931"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DC60BF"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787AA4"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05DE10"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24E8A7" w14:textId="77777777" w:rsidR="00DC72B0" w:rsidRPr="00967518" w:rsidRDefault="00DC72B0" w:rsidP="004F21EA">
            <w:pPr>
              <w:pStyle w:val="TAC"/>
              <w:rPr>
                <w:rFonts w:eastAsia="SimSun"/>
              </w:rPr>
            </w:pPr>
            <w:r w:rsidRPr="00967518">
              <w:rPr>
                <w:rFonts w:eastAsia="SimSun"/>
              </w:rPr>
              <w:t>12-TT</w:t>
            </w:r>
          </w:p>
        </w:tc>
      </w:tr>
      <w:tr w:rsidR="00DC72B0" w:rsidRPr="00967518" w14:paraId="55B4CD3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F2B39F" w14:textId="77777777" w:rsidR="00DC72B0" w:rsidRPr="00967518" w:rsidRDefault="00DC72B0" w:rsidP="004F21EA">
            <w:pPr>
              <w:pStyle w:val="TAC"/>
              <w:rPr>
                <w:rFonts w:eastAsia="SimSun"/>
                <w:lang w:eastAsia="zh-CN"/>
              </w:rPr>
            </w:pPr>
            <w:r w:rsidRPr="00967518">
              <w:rPr>
                <w:rFonts w:eastAsia="SimSun"/>
                <w:lang w:eastAsia="zh-CN"/>
              </w:rPr>
              <w:t>1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E1B80C"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5E83A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EE12C2"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527BEF"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696966"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FD4559"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5A3243"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470065"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E6E42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CC891C" w14:textId="77777777" w:rsidR="00DC72B0" w:rsidRPr="00967518" w:rsidRDefault="00DC72B0" w:rsidP="004F21EA">
            <w:pPr>
              <w:pStyle w:val="TAC"/>
              <w:rPr>
                <w:rFonts w:eastAsia="SimSun"/>
              </w:rPr>
            </w:pPr>
            <w:r w:rsidRPr="00967518">
              <w:rPr>
                <w:rFonts w:eastAsia="SimSun"/>
              </w:rPr>
              <w:t>13-TT</w:t>
            </w:r>
          </w:p>
        </w:tc>
      </w:tr>
      <w:tr w:rsidR="00DC72B0" w:rsidRPr="00967518" w14:paraId="7271A7CB"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30985C" w14:textId="77777777" w:rsidR="00DC72B0" w:rsidRPr="00967518" w:rsidRDefault="00DC72B0" w:rsidP="004F21EA">
            <w:pPr>
              <w:pStyle w:val="TAC"/>
              <w:rPr>
                <w:rFonts w:eastAsia="SimSun"/>
                <w:lang w:eastAsia="zh-CN"/>
              </w:rPr>
            </w:pPr>
            <w:r w:rsidRPr="00967518">
              <w:rPr>
                <w:rFonts w:eastAsia="SimSun"/>
                <w:lang w:eastAsia="zh-CN"/>
              </w:rPr>
              <w:t>2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51C6CF"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44AE52"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E03F53"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EA548D"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BA99BC"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A8AC72"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EC6182"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65BF19"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60FA20"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686182" w14:textId="77777777" w:rsidR="00DC72B0" w:rsidRPr="00967518" w:rsidRDefault="00DC72B0" w:rsidP="004F21EA">
            <w:pPr>
              <w:pStyle w:val="TAC"/>
              <w:rPr>
                <w:rFonts w:eastAsia="SimSun"/>
              </w:rPr>
            </w:pPr>
            <w:r w:rsidRPr="00967518">
              <w:rPr>
                <w:rFonts w:eastAsia="SimSun"/>
              </w:rPr>
              <w:t>14-TT</w:t>
            </w:r>
          </w:p>
        </w:tc>
      </w:tr>
      <w:tr w:rsidR="00DC72B0" w:rsidRPr="00967518" w14:paraId="391291F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3F0259" w14:textId="77777777" w:rsidR="00DC72B0" w:rsidRPr="00967518" w:rsidRDefault="00DC72B0" w:rsidP="004F21EA">
            <w:pPr>
              <w:pStyle w:val="TAC"/>
              <w:rPr>
                <w:rFonts w:eastAsia="SimSun"/>
                <w:lang w:eastAsia="zh-CN"/>
              </w:rPr>
            </w:pPr>
            <w:r w:rsidRPr="00967518">
              <w:rPr>
                <w:rFonts w:eastAsia="SimSun"/>
                <w:lang w:eastAsia="zh-CN"/>
              </w:rPr>
              <w:t>2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49BD84"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F838BC"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A55E96"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2A759C"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BEEC8B2"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2964B81"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DB4AA3"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CB2096"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ADFE5F"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046138" w14:textId="77777777" w:rsidR="00DC72B0" w:rsidRPr="00967518" w:rsidRDefault="00DC72B0" w:rsidP="004F21EA">
            <w:pPr>
              <w:pStyle w:val="TAC"/>
              <w:rPr>
                <w:rFonts w:eastAsia="SimSun"/>
              </w:rPr>
            </w:pPr>
            <w:r w:rsidRPr="00967518">
              <w:rPr>
                <w:rFonts w:eastAsia="SimSun"/>
              </w:rPr>
              <w:t>7-TT</w:t>
            </w:r>
          </w:p>
        </w:tc>
      </w:tr>
      <w:tr w:rsidR="00DC72B0" w:rsidRPr="00967518" w14:paraId="7427D6BE"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766482" w14:textId="77777777" w:rsidR="00DC72B0" w:rsidRPr="00967518" w:rsidRDefault="00DC72B0" w:rsidP="004F21EA">
            <w:pPr>
              <w:pStyle w:val="TAC"/>
              <w:rPr>
                <w:rFonts w:eastAsia="SimSun"/>
                <w:lang w:eastAsia="zh-CN"/>
              </w:rPr>
            </w:pPr>
            <w:r w:rsidRPr="00967518">
              <w:rPr>
                <w:rFonts w:eastAsia="SimSun"/>
                <w:lang w:eastAsia="zh-CN"/>
              </w:rPr>
              <w:t>2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FA9669"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69030C"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A6D972"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F0CE71"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2CB1C6"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ACC1FB"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9ABE36"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7FD331"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D5D3C5"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2A05A7" w14:textId="77777777" w:rsidR="00DC72B0" w:rsidRPr="00967518" w:rsidRDefault="00DC72B0" w:rsidP="004F21EA">
            <w:pPr>
              <w:pStyle w:val="TAC"/>
              <w:rPr>
                <w:rFonts w:eastAsia="SimSun"/>
              </w:rPr>
            </w:pPr>
            <w:r w:rsidRPr="00967518">
              <w:rPr>
                <w:rFonts w:eastAsia="SimSun"/>
              </w:rPr>
              <w:t>12-TT</w:t>
            </w:r>
          </w:p>
        </w:tc>
      </w:tr>
      <w:tr w:rsidR="00DC72B0" w:rsidRPr="00967518" w14:paraId="442FACE4"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6639A0" w14:textId="77777777" w:rsidR="00DC72B0" w:rsidRPr="00967518" w:rsidRDefault="00DC72B0" w:rsidP="004F21EA">
            <w:pPr>
              <w:pStyle w:val="TAC"/>
              <w:rPr>
                <w:rFonts w:eastAsia="SimSun"/>
                <w:lang w:eastAsia="zh-CN"/>
              </w:rPr>
            </w:pPr>
            <w:r w:rsidRPr="00967518">
              <w:rPr>
                <w:rFonts w:eastAsia="SimSun"/>
                <w:lang w:eastAsia="zh-CN"/>
              </w:rPr>
              <w:t>2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BD79AD"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F1D7C8"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F0101C"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A6F723"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63C1F3"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143EA7"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B44910"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63ADBA"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0C73E9"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C7AC73" w14:textId="77777777" w:rsidR="00DC72B0" w:rsidRPr="00967518" w:rsidRDefault="00DC72B0" w:rsidP="004F21EA">
            <w:pPr>
              <w:pStyle w:val="TAC"/>
              <w:rPr>
                <w:rFonts w:eastAsia="SimSun"/>
              </w:rPr>
            </w:pPr>
            <w:r w:rsidRPr="00967518">
              <w:rPr>
                <w:rFonts w:eastAsia="SimSun"/>
              </w:rPr>
              <w:t>13-TT</w:t>
            </w:r>
          </w:p>
        </w:tc>
      </w:tr>
      <w:tr w:rsidR="00DC72B0" w:rsidRPr="00967518" w14:paraId="5490691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087CFE" w14:textId="77777777" w:rsidR="00DC72B0" w:rsidRPr="00967518" w:rsidRDefault="00DC72B0" w:rsidP="004F21EA">
            <w:pPr>
              <w:pStyle w:val="TAC"/>
              <w:rPr>
                <w:rFonts w:eastAsia="SimSun"/>
                <w:lang w:eastAsia="zh-CN"/>
              </w:rPr>
            </w:pPr>
            <w:r w:rsidRPr="00967518">
              <w:rPr>
                <w:rFonts w:eastAsia="SimSun"/>
                <w:lang w:eastAsia="zh-CN"/>
              </w:rPr>
              <w:t>2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B01822"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9A8D91"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35DCE0"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67581C"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AC291B"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B198BE"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3DAA1C"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B3BC07"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4139CC"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533E78" w14:textId="77777777" w:rsidR="00DC72B0" w:rsidRPr="00967518" w:rsidRDefault="00DC72B0" w:rsidP="004F21EA">
            <w:pPr>
              <w:pStyle w:val="TAC"/>
              <w:rPr>
                <w:rFonts w:eastAsia="SimSun"/>
              </w:rPr>
            </w:pPr>
            <w:r w:rsidRPr="00967518">
              <w:rPr>
                <w:rFonts w:eastAsia="SimSun"/>
              </w:rPr>
              <w:t>7-TT</w:t>
            </w:r>
          </w:p>
        </w:tc>
      </w:tr>
      <w:tr w:rsidR="00DC72B0" w:rsidRPr="00967518" w14:paraId="198A677A"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1BAB75" w14:textId="77777777" w:rsidR="00DC72B0" w:rsidRPr="00967518" w:rsidRDefault="00DC72B0" w:rsidP="004F21EA">
            <w:pPr>
              <w:pStyle w:val="TAC"/>
              <w:rPr>
                <w:rFonts w:eastAsia="SimSun"/>
                <w:lang w:eastAsia="zh-CN"/>
              </w:rPr>
            </w:pPr>
            <w:r w:rsidRPr="00967518">
              <w:rPr>
                <w:rFonts w:eastAsia="SimSun"/>
                <w:lang w:eastAsia="zh-CN"/>
              </w:rPr>
              <w:t>2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8D9221"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2BC1AC"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B1BA7B"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4BAFBC"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A1C233"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A3F585"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0EC4BB"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9E3CD6"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909DCF"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02CD4A" w14:textId="77777777" w:rsidR="00DC72B0" w:rsidRPr="00967518" w:rsidRDefault="00DC72B0" w:rsidP="004F21EA">
            <w:pPr>
              <w:pStyle w:val="TAC"/>
              <w:rPr>
                <w:rFonts w:eastAsia="SimSun"/>
              </w:rPr>
            </w:pPr>
            <w:r w:rsidRPr="00967518">
              <w:rPr>
                <w:rFonts w:eastAsia="SimSun"/>
              </w:rPr>
              <w:t>13-TT</w:t>
            </w:r>
          </w:p>
        </w:tc>
      </w:tr>
      <w:tr w:rsidR="00DC72B0" w:rsidRPr="00967518" w14:paraId="129D134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B073C2" w14:textId="77777777" w:rsidR="00DC72B0" w:rsidRPr="00967518" w:rsidRDefault="00DC72B0" w:rsidP="004F21EA">
            <w:pPr>
              <w:pStyle w:val="TAC"/>
              <w:rPr>
                <w:rFonts w:eastAsia="SimSun"/>
                <w:lang w:eastAsia="zh-CN"/>
              </w:rPr>
            </w:pPr>
            <w:r w:rsidRPr="00967518">
              <w:rPr>
                <w:rFonts w:eastAsia="SimSun"/>
                <w:lang w:eastAsia="zh-CN"/>
              </w:rPr>
              <w:t>2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55BB69"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036E34"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A7B088"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2C43F8"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3876E2"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358441"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D1FAEBE"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7F95E7"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A68174"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C1245F" w14:textId="77777777" w:rsidR="00DC72B0" w:rsidRPr="00967518" w:rsidRDefault="00DC72B0" w:rsidP="004F21EA">
            <w:pPr>
              <w:pStyle w:val="TAC"/>
              <w:rPr>
                <w:rFonts w:eastAsia="SimSun"/>
              </w:rPr>
            </w:pPr>
            <w:r w:rsidRPr="00967518">
              <w:rPr>
                <w:rFonts w:eastAsia="SimSun"/>
              </w:rPr>
              <w:t>14-TT</w:t>
            </w:r>
          </w:p>
        </w:tc>
      </w:tr>
      <w:tr w:rsidR="00DC72B0" w:rsidRPr="00967518" w14:paraId="134427F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F93833" w14:textId="77777777" w:rsidR="00DC72B0" w:rsidRPr="00967518" w:rsidRDefault="00DC72B0" w:rsidP="004F21EA">
            <w:pPr>
              <w:pStyle w:val="TAC"/>
              <w:rPr>
                <w:rFonts w:eastAsia="SimSun"/>
                <w:lang w:eastAsia="zh-CN"/>
              </w:rPr>
            </w:pPr>
            <w:r w:rsidRPr="00967518">
              <w:rPr>
                <w:rFonts w:eastAsia="SimSun"/>
                <w:lang w:eastAsia="zh-CN"/>
              </w:rPr>
              <w:t>2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EDD937"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B2E0E8"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6AFA85"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19C325"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601B9C"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102037"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B0B113"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86109A"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37B09A"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C7EB074" w14:textId="77777777" w:rsidR="00DC72B0" w:rsidRPr="00967518" w:rsidRDefault="00DC72B0" w:rsidP="004F21EA">
            <w:pPr>
              <w:pStyle w:val="TAC"/>
              <w:rPr>
                <w:rFonts w:eastAsia="SimSun"/>
              </w:rPr>
            </w:pPr>
            <w:r w:rsidRPr="00967518">
              <w:rPr>
                <w:rFonts w:eastAsia="SimSun"/>
              </w:rPr>
              <w:t>7-TT</w:t>
            </w:r>
          </w:p>
        </w:tc>
      </w:tr>
      <w:tr w:rsidR="00DC72B0" w:rsidRPr="00967518" w14:paraId="37F5746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BCD4D7" w14:textId="77777777" w:rsidR="00DC72B0" w:rsidRPr="00967518" w:rsidRDefault="00DC72B0" w:rsidP="004F21EA">
            <w:pPr>
              <w:pStyle w:val="TAC"/>
              <w:rPr>
                <w:rFonts w:eastAsia="SimSun"/>
                <w:lang w:eastAsia="zh-CN"/>
              </w:rPr>
            </w:pPr>
            <w:r w:rsidRPr="00967518">
              <w:rPr>
                <w:rFonts w:eastAsia="SimSun"/>
                <w:lang w:eastAsia="zh-CN"/>
              </w:rPr>
              <w:t>2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3E0DD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A6448E"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A0C5B0"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CCE36E"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3DBB6A"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4BC426"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B0BC33"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30B490"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8BCF74"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A27880" w14:textId="77777777" w:rsidR="00DC72B0" w:rsidRPr="00967518" w:rsidRDefault="00DC72B0" w:rsidP="004F21EA">
            <w:pPr>
              <w:pStyle w:val="TAC"/>
              <w:rPr>
                <w:rFonts w:eastAsia="SimSun"/>
              </w:rPr>
            </w:pPr>
            <w:r w:rsidRPr="00967518">
              <w:rPr>
                <w:rFonts w:eastAsia="SimSun"/>
              </w:rPr>
              <w:t>12-TT</w:t>
            </w:r>
          </w:p>
        </w:tc>
      </w:tr>
      <w:tr w:rsidR="00DC72B0" w:rsidRPr="00967518" w14:paraId="5717BD8E"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808710" w14:textId="77777777" w:rsidR="00DC72B0" w:rsidRPr="00967518" w:rsidRDefault="00DC72B0" w:rsidP="004F21EA">
            <w:pPr>
              <w:pStyle w:val="TAC"/>
              <w:rPr>
                <w:rFonts w:eastAsia="SimSun"/>
                <w:lang w:eastAsia="zh-CN"/>
              </w:rPr>
            </w:pPr>
            <w:r w:rsidRPr="00967518">
              <w:rPr>
                <w:rFonts w:eastAsia="SimSun"/>
                <w:lang w:eastAsia="zh-CN"/>
              </w:rPr>
              <w:t>2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CA4842"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42BE7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92387E"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8E2260"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C99D3C"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A1D0E8"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D7FA0C"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A066D1"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952C35"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CD9D48" w14:textId="77777777" w:rsidR="00DC72B0" w:rsidRPr="00967518" w:rsidRDefault="00DC72B0" w:rsidP="004F21EA">
            <w:pPr>
              <w:pStyle w:val="TAC"/>
              <w:rPr>
                <w:rFonts w:eastAsia="SimSun"/>
              </w:rPr>
            </w:pPr>
            <w:r w:rsidRPr="00967518">
              <w:rPr>
                <w:rFonts w:eastAsia="SimSun"/>
              </w:rPr>
              <w:t>13-TT</w:t>
            </w:r>
          </w:p>
        </w:tc>
      </w:tr>
      <w:tr w:rsidR="00DC72B0" w:rsidRPr="00967518" w14:paraId="280E7C1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CFC7BA" w14:textId="77777777" w:rsidR="00DC72B0" w:rsidRPr="00967518" w:rsidRDefault="00DC72B0" w:rsidP="004F21EA">
            <w:pPr>
              <w:pStyle w:val="TAC"/>
              <w:rPr>
                <w:rFonts w:eastAsia="SimSun"/>
                <w:lang w:eastAsia="zh-CN"/>
              </w:rPr>
            </w:pPr>
            <w:r w:rsidRPr="00967518">
              <w:rPr>
                <w:rFonts w:eastAsia="SimSun"/>
                <w:lang w:eastAsia="zh-CN"/>
              </w:rPr>
              <w:t>3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22E0DEC"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D91164"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17D1082" w14:textId="77777777" w:rsidR="00DC72B0" w:rsidRPr="00967518" w:rsidRDefault="00DC72B0" w:rsidP="004F21EA">
            <w:pPr>
              <w:pStyle w:val="TAC"/>
              <w:rPr>
                <w:rFonts w:eastAsia="SimSun"/>
              </w:rPr>
            </w:pPr>
            <w:r w:rsidRPr="00967518">
              <w:rPr>
                <w:rFonts w:eastAsia="SimSun"/>
              </w:rPr>
              <w:t>3.0</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5EF0359"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60490C"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DF1CE3"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640DE6"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761DCC"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6214DF"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C768DC" w14:textId="77777777" w:rsidR="00DC72B0" w:rsidRPr="00967518" w:rsidRDefault="00DC72B0" w:rsidP="004F21EA">
            <w:pPr>
              <w:pStyle w:val="TAC"/>
              <w:rPr>
                <w:rFonts w:eastAsia="SimSun"/>
              </w:rPr>
            </w:pPr>
            <w:r w:rsidRPr="00967518">
              <w:rPr>
                <w:rFonts w:eastAsia="SimSun"/>
              </w:rPr>
              <w:t>14-TT</w:t>
            </w:r>
          </w:p>
        </w:tc>
      </w:tr>
      <w:tr w:rsidR="00DC72B0" w:rsidRPr="00967518" w14:paraId="562CB86A"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BB52B9" w14:textId="77777777" w:rsidR="00DC72B0" w:rsidRPr="00967518" w:rsidRDefault="00DC72B0" w:rsidP="004F21EA">
            <w:pPr>
              <w:pStyle w:val="TAC"/>
              <w:rPr>
                <w:rFonts w:eastAsia="SimSun"/>
                <w:lang w:eastAsia="zh-CN"/>
              </w:rPr>
            </w:pPr>
            <w:r w:rsidRPr="00967518">
              <w:rPr>
                <w:rFonts w:eastAsia="SimSun"/>
                <w:lang w:eastAsia="zh-CN"/>
              </w:rPr>
              <w:t>3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617148"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43841D"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3025C6"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260395" w14:textId="77777777" w:rsidR="00DC72B0" w:rsidRPr="00967518" w:rsidRDefault="00DC72B0" w:rsidP="004F21EA">
            <w:pPr>
              <w:pStyle w:val="TAC"/>
              <w:rPr>
                <w:rFonts w:eastAsia="SimSun"/>
              </w:rPr>
            </w:pPr>
            <w:r w:rsidRPr="00967518">
              <w:rPr>
                <w:rFonts w:eastAsia="SimSun"/>
              </w:rPr>
              <w:t>8</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643F1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D679DB" w14:textId="77777777" w:rsidR="00DC72B0" w:rsidRPr="00967518" w:rsidRDefault="00DC72B0" w:rsidP="004F21EA">
            <w:pPr>
              <w:pStyle w:val="TAC"/>
              <w:rPr>
                <w:rFonts w:eastAsia="SimSun"/>
              </w:rPr>
            </w:pPr>
            <w:r w:rsidRPr="00967518">
              <w:rPr>
                <w:rFonts w:eastAsia="SimSun"/>
              </w:rPr>
              <w:t>1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0D881F"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2BE4A1"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EEC663"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3D8BE5" w14:textId="77777777" w:rsidR="00DC72B0" w:rsidRPr="00967518" w:rsidRDefault="00DC72B0" w:rsidP="004F21EA">
            <w:pPr>
              <w:pStyle w:val="TAC"/>
              <w:rPr>
                <w:rFonts w:eastAsia="SimSun"/>
              </w:rPr>
            </w:pPr>
            <w:r w:rsidRPr="00967518">
              <w:rPr>
                <w:rFonts w:eastAsia="SimSun"/>
              </w:rPr>
              <w:t>9-TT</w:t>
            </w:r>
          </w:p>
        </w:tc>
      </w:tr>
      <w:tr w:rsidR="00DC72B0" w:rsidRPr="00967518" w14:paraId="62773E13"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ABADC0" w14:textId="77777777" w:rsidR="00DC72B0" w:rsidRPr="00967518" w:rsidRDefault="00DC72B0" w:rsidP="004F21EA">
            <w:pPr>
              <w:pStyle w:val="TAC"/>
              <w:rPr>
                <w:rFonts w:eastAsia="SimSun"/>
                <w:lang w:eastAsia="zh-CN"/>
              </w:rPr>
            </w:pPr>
            <w:r w:rsidRPr="00967518">
              <w:rPr>
                <w:rFonts w:eastAsia="SimSun"/>
                <w:lang w:eastAsia="zh-CN"/>
              </w:rPr>
              <w:t>3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35602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B6F4AF"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D5DE13"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B56C72" w14:textId="77777777" w:rsidR="00DC72B0" w:rsidRPr="00967518" w:rsidRDefault="00DC72B0" w:rsidP="004F21EA">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0E40D5"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DA090A" w14:textId="77777777" w:rsidR="00DC72B0" w:rsidRPr="00967518" w:rsidRDefault="00DC72B0" w:rsidP="004F21EA">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99A06C"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AC1644"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DF1009"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77013D" w14:textId="77777777" w:rsidR="00DC72B0" w:rsidRPr="00967518" w:rsidRDefault="00DC72B0" w:rsidP="004F21EA">
            <w:pPr>
              <w:pStyle w:val="TAC"/>
              <w:rPr>
                <w:rFonts w:eastAsia="SimSun"/>
              </w:rPr>
            </w:pPr>
            <w:r w:rsidRPr="00967518">
              <w:rPr>
                <w:rFonts w:eastAsia="SimSun"/>
              </w:rPr>
              <w:t>6-TT</w:t>
            </w:r>
          </w:p>
        </w:tc>
      </w:tr>
      <w:tr w:rsidR="00DC72B0" w:rsidRPr="00967518" w14:paraId="4C3999CA"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955298" w14:textId="77777777" w:rsidR="00DC72B0" w:rsidRPr="00967518" w:rsidRDefault="00DC72B0" w:rsidP="004F21EA">
            <w:pPr>
              <w:pStyle w:val="TAC"/>
              <w:rPr>
                <w:rFonts w:eastAsia="SimSun"/>
                <w:lang w:eastAsia="zh-CN"/>
              </w:rPr>
            </w:pPr>
            <w:r w:rsidRPr="00967518">
              <w:rPr>
                <w:rFonts w:eastAsia="SimSun"/>
                <w:lang w:eastAsia="zh-CN"/>
              </w:rPr>
              <w:t>3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8E5613"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891456"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DDDD43"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7E521E"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212F9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52CE817"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D0819C"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0933E9"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4193D65"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553E08" w14:textId="77777777" w:rsidR="00DC72B0" w:rsidRPr="00967518" w:rsidRDefault="00DC72B0" w:rsidP="004F21EA">
            <w:pPr>
              <w:pStyle w:val="TAC"/>
              <w:rPr>
                <w:rFonts w:eastAsia="SimSun"/>
              </w:rPr>
            </w:pPr>
            <w:r w:rsidRPr="00967518">
              <w:rPr>
                <w:rFonts w:eastAsia="SimSun"/>
              </w:rPr>
              <w:t>12-TT</w:t>
            </w:r>
          </w:p>
        </w:tc>
      </w:tr>
      <w:tr w:rsidR="00DC72B0" w:rsidRPr="00967518" w14:paraId="4D90E9FC"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CDAEE7" w14:textId="77777777" w:rsidR="00DC72B0" w:rsidRPr="00967518" w:rsidRDefault="00DC72B0" w:rsidP="004F21EA">
            <w:pPr>
              <w:pStyle w:val="TAC"/>
              <w:rPr>
                <w:rFonts w:eastAsia="SimSun"/>
                <w:lang w:eastAsia="zh-CN"/>
              </w:rPr>
            </w:pPr>
            <w:r w:rsidRPr="00967518">
              <w:rPr>
                <w:rFonts w:eastAsia="SimSun"/>
                <w:lang w:eastAsia="zh-CN"/>
              </w:rPr>
              <w:t>3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BBA98F"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64C463"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CF0A52"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CBA51D"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89FB4B"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37A10BC"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E0E7BF"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B274FFF"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34B9AA"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C361EF" w14:textId="77777777" w:rsidR="00DC72B0" w:rsidRPr="00967518" w:rsidRDefault="00DC72B0" w:rsidP="004F21EA">
            <w:pPr>
              <w:pStyle w:val="TAC"/>
              <w:rPr>
                <w:rFonts w:eastAsia="SimSun"/>
              </w:rPr>
            </w:pPr>
            <w:r w:rsidRPr="00967518">
              <w:rPr>
                <w:rFonts w:eastAsia="SimSun"/>
              </w:rPr>
              <w:t>13-TT</w:t>
            </w:r>
          </w:p>
        </w:tc>
      </w:tr>
      <w:tr w:rsidR="00DC72B0" w:rsidRPr="00967518" w14:paraId="6A1A0E8D"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6D526C" w14:textId="77777777" w:rsidR="00DC72B0" w:rsidRPr="00967518" w:rsidRDefault="00DC72B0" w:rsidP="004F21EA">
            <w:pPr>
              <w:pStyle w:val="TAC"/>
              <w:rPr>
                <w:rFonts w:eastAsia="SimSun"/>
                <w:lang w:eastAsia="zh-CN"/>
              </w:rPr>
            </w:pPr>
            <w:r w:rsidRPr="00967518">
              <w:rPr>
                <w:rFonts w:eastAsia="SimSun"/>
                <w:lang w:eastAsia="zh-CN"/>
              </w:rPr>
              <w:t>3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FFC5F6"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5A4834"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90EAED"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915F7C"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090CA3"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3694F8"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FDBA13"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CD8256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2074C2"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72BE5C1" w14:textId="77777777" w:rsidR="00DC72B0" w:rsidRPr="00967518" w:rsidRDefault="00DC72B0" w:rsidP="004F21EA">
            <w:pPr>
              <w:pStyle w:val="TAC"/>
              <w:rPr>
                <w:rFonts w:eastAsia="SimSun"/>
              </w:rPr>
            </w:pPr>
            <w:r w:rsidRPr="00967518">
              <w:rPr>
                <w:rFonts w:eastAsia="SimSun"/>
              </w:rPr>
              <w:t>14-TT</w:t>
            </w:r>
          </w:p>
        </w:tc>
      </w:tr>
      <w:tr w:rsidR="00DC72B0" w:rsidRPr="00967518" w14:paraId="1F6A626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AD37BB" w14:textId="77777777" w:rsidR="00DC72B0" w:rsidRPr="00967518" w:rsidRDefault="00DC72B0" w:rsidP="004F21EA">
            <w:pPr>
              <w:pStyle w:val="TAC"/>
              <w:rPr>
                <w:rFonts w:eastAsia="SimSun"/>
                <w:lang w:eastAsia="zh-CN"/>
              </w:rPr>
            </w:pPr>
            <w:r w:rsidRPr="00967518">
              <w:rPr>
                <w:rFonts w:eastAsia="SimSun"/>
                <w:lang w:eastAsia="zh-CN"/>
              </w:rPr>
              <w:t>3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3FA1C2"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2D3205"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E4B98B"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AEC72A" w14:textId="77777777" w:rsidR="00DC72B0" w:rsidRPr="00967518" w:rsidRDefault="00DC72B0" w:rsidP="004F21EA">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1B5C8A"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1BA0281" w14:textId="77777777" w:rsidR="00DC72B0" w:rsidRPr="00967518" w:rsidRDefault="00DC72B0" w:rsidP="004F21EA">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7FF100B"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172F2A"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7794EC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D0E192" w14:textId="77777777" w:rsidR="00DC72B0" w:rsidRPr="00967518" w:rsidRDefault="00DC72B0" w:rsidP="004F21EA">
            <w:pPr>
              <w:pStyle w:val="TAC"/>
              <w:rPr>
                <w:rFonts w:eastAsia="SimSun"/>
              </w:rPr>
            </w:pPr>
            <w:r w:rsidRPr="00967518">
              <w:rPr>
                <w:rFonts w:eastAsia="SimSun"/>
              </w:rPr>
              <w:t>6-TT</w:t>
            </w:r>
          </w:p>
        </w:tc>
      </w:tr>
      <w:tr w:rsidR="00DC72B0" w:rsidRPr="00967518" w14:paraId="390418F6"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4CC987" w14:textId="77777777" w:rsidR="00DC72B0" w:rsidRPr="00967518" w:rsidRDefault="00DC72B0" w:rsidP="004F21EA">
            <w:pPr>
              <w:pStyle w:val="TAC"/>
              <w:rPr>
                <w:rFonts w:eastAsia="SimSun"/>
                <w:lang w:eastAsia="zh-CN"/>
              </w:rPr>
            </w:pPr>
            <w:r w:rsidRPr="00967518">
              <w:rPr>
                <w:rFonts w:eastAsia="SimSun"/>
                <w:lang w:eastAsia="zh-CN"/>
              </w:rPr>
              <w:t>3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DC12E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E70CD"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CA417D"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3F2A29"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4120E3"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9794EF"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3960F4"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493919"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20405B"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51DFD1" w14:textId="77777777" w:rsidR="00DC72B0" w:rsidRPr="00967518" w:rsidRDefault="00DC72B0" w:rsidP="004F21EA">
            <w:pPr>
              <w:pStyle w:val="TAC"/>
              <w:rPr>
                <w:rFonts w:eastAsia="SimSun"/>
              </w:rPr>
            </w:pPr>
            <w:r w:rsidRPr="00967518">
              <w:rPr>
                <w:rFonts w:eastAsia="SimSun"/>
              </w:rPr>
              <w:t>12-TT</w:t>
            </w:r>
          </w:p>
        </w:tc>
      </w:tr>
      <w:tr w:rsidR="00DC72B0" w:rsidRPr="00967518" w14:paraId="294F4E9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3E6C82" w14:textId="77777777" w:rsidR="00DC72B0" w:rsidRPr="00967518" w:rsidRDefault="00DC72B0" w:rsidP="004F21EA">
            <w:pPr>
              <w:pStyle w:val="TAC"/>
              <w:rPr>
                <w:rFonts w:eastAsia="SimSun"/>
                <w:lang w:eastAsia="zh-CN"/>
              </w:rPr>
            </w:pPr>
            <w:r w:rsidRPr="00967518">
              <w:rPr>
                <w:rFonts w:eastAsia="SimSun"/>
                <w:lang w:eastAsia="zh-CN"/>
              </w:rPr>
              <w:t>3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D59A96"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981A93"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D404813"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19F677"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110CEC"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297D78"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BF463A"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0F5EC8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8089A8"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2DC0EE" w14:textId="77777777" w:rsidR="00DC72B0" w:rsidRPr="00967518" w:rsidRDefault="00DC72B0" w:rsidP="004F21EA">
            <w:pPr>
              <w:pStyle w:val="TAC"/>
              <w:rPr>
                <w:rFonts w:eastAsia="SimSun"/>
              </w:rPr>
            </w:pPr>
            <w:r w:rsidRPr="00967518">
              <w:rPr>
                <w:rFonts w:eastAsia="SimSun"/>
              </w:rPr>
              <w:t>13-TT</w:t>
            </w:r>
          </w:p>
        </w:tc>
      </w:tr>
      <w:tr w:rsidR="00DC72B0" w:rsidRPr="00967518" w14:paraId="04F5E72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85DDED" w14:textId="77777777" w:rsidR="00DC72B0" w:rsidRPr="00967518" w:rsidRDefault="00DC72B0" w:rsidP="004F21EA">
            <w:pPr>
              <w:pStyle w:val="TAC"/>
              <w:rPr>
                <w:rFonts w:eastAsia="SimSun"/>
                <w:lang w:eastAsia="zh-CN"/>
              </w:rPr>
            </w:pPr>
            <w:r w:rsidRPr="00967518">
              <w:rPr>
                <w:rFonts w:eastAsia="SimSun"/>
                <w:lang w:eastAsia="zh-CN"/>
              </w:rPr>
              <w:t>3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9FB15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63A4E2"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B94E1D"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F68A7A" w14:textId="77777777" w:rsidR="00DC72B0" w:rsidRPr="00967518" w:rsidRDefault="00DC72B0" w:rsidP="004F21EA">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22B18ED"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681530" w14:textId="77777777" w:rsidR="00DC72B0" w:rsidRPr="00967518" w:rsidRDefault="00DC72B0" w:rsidP="004F21EA">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01AB27"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0FD367"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2E0743"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D95DF2" w14:textId="77777777" w:rsidR="00DC72B0" w:rsidRPr="00967518" w:rsidRDefault="00DC72B0" w:rsidP="004F21EA">
            <w:pPr>
              <w:pStyle w:val="TAC"/>
              <w:rPr>
                <w:rFonts w:eastAsia="SimSun"/>
              </w:rPr>
            </w:pPr>
            <w:r w:rsidRPr="00967518">
              <w:rPr>
                <w:rFonts w:eastAsia="SimSun"/>
              </w:rPr>
              <w:t>6-TT</w:t>
            </w:r>
          </w:p>
        </w:tc>
      </w:tr>
      <w:tr w:rsidR="00DC72B0" w:rsidRPr="00967518" w14:paraId="338D2E8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B0AB23" w14:textId="77777777" w:rsidR="00DC72B0" w:rsidRPr="00967518" w:rsidRDefault="00DC72B0" w:rsidP="004F21EA">
            <w:pPr>
              <w:pStyle w:val="TAC"/>
              <w:rPr>
                <w:rFonts w:eastAsia="SimSun"/>
                <w:lang w:eastAsia="zh-CN"/>
              </w:rPr>
            </w:pPr>
            <w:r w:rsidRPr="00967518">
              <w:rPr>
                <w:rFonts w:eastAsia="SimSun"/>
                <w:lang w:eastAsia="zh-CN"/>
              </w:rPr>
              <w:t>4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A248DC"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8D21662"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B18E1D"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A5A036"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0021D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200ADA"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4D38CC"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88974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20E008"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3F46D5" w14:textId="77777777" w:rsidR="00DC72B0" w:rsidRPr="00967518" w:rsidRDefault="00DC72B0" w:rsidP="004F21EA">
            <w:pPr>
              <w:pStyle w:val="TAC"/>
              <w:rPr>
                <w:rFonts w:eastAsia="SimSun"/>
              </w:rPr>
            </w:pPr>
            <w:r w:rsidRPr="00967518">
              <w:rPr>
                <w:rFonts w:eastAsia="SimSun"/>
              </w:rPr>
              <w:t>13-TT</w:t>
            </w:r>
          </w:p>
        </w:tc>
      </w:tr>
      <w:tr w:rsidR="00DC72B0" w:rsidRPr="00967518" w14:paraId="241E2623"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3DA52A" w14:textId="77777777" w:rsidR="00DC72B0" w:rsidRPr="00967518" w:rsidRDefault="00DC72B0" w:rsidP="004F21EA">
            <w:pPr>
              <w:pStyle w:val="TAC"/>
              <w:rPr>
                <w:rFonts w:eastAsia="SimSun"/>
                <w:lang w:eastAsia="zh-CN"/>
              </w:rPr>
            </w:pPr>
            <w:r w:rsidRPr="00967518">
              <w:rPr>
                <w:rFonts w:eastAsia="SimSun"/>
                <w:lang w:eastAsia="zh-CN"/>
              </w:rPr>
              <w:t>4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F60CBB"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533EEC"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A1A72C"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9708BD"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373EFB"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781AFE"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B06D20"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5718D9"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612DD3"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27CE32" w14:textId="77777777" w:rsidR="00DC72B0" w:rsidRPr="00967518" w:rsidRDefault="00DC72B0" w:rsidP="004F21EA">
            <w:pPr>
              <w:pStyle w:val="TAC"/>
              <w:rPr>
                <w:rFonts w:eastAsia="SimSun"/>
              </w:rPr>
            </w:pPr>
            <w:r w:rsidRPr="00967518">
              <w:rPr>
                <w:rFonts w:eastAsia="SimSun"/>
              </w:rPr>
              <w:t>14-TT</w:t>
            </w:r>
          </w:p>
        </w:tc>
      </w:tr>
      <w:tr w:rsidR="00DC72B0" w:rsidRPr="00967518" w14:paraId="4FD21031"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3A9DB9E" w14:textId="77777777" w:rsidR="00DC72B0" w:rsidRPr="00967518" w:rsidRDefault="00DC72B0" w:rsidP="004F21EA">
            <w:pPr>
              <w:pStyle w:val="TAC"/>
              <w:rPr>
                <w:rFonts w:eastAsia="SimSun"/>
                <w:lang w:eastAsia="zh-CN"/>
              </w:rPr>
            </w:pPr>
            <w:r w:rsidRPr="00967518">
              <w:rPr>
                <w:rFonts w:eastAsia="SimSun"/>
                <w:lang w:eastAsia="zh-CN"/>
              </w:rPr>
              <w:t>4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5AFA24"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3B0454"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21EEC5"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D1D6C1" w14:textId="77777777" w:rsidR="00DC72B0" w:rsidRPr="00967518" w:rsidRDefault="00DC72B0" w:rsidP="004F21EA">
            <w:pPr>
              <w:pStyle w:val="TAC"/>
              <w:rPr>
                <w:rFonts w:eastAsia="SimSun"/>
              </w:rPr>
            </w:pPr>
            <w:r w:rsidRPr="00967518">
              <w:rPr>
                <w:rFonts w:eastAsia="SimSun"/>
              </w:rPr>
              <w:t>11</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F28861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AE5591" w14:textId="77777777" w:rsidR="00DC72B0" w:rsidRPr="00967518" w:rsidRDefault="00DC72B0" w:rsidP="004F21EA">
            <w:pPr>
              <w:pStyle w:val="TAC"/>
              <w:rPr>
                <w:rFonts w:eastAsia="SimSun"/>
              </w:rPr>
            </w:pPr>
            <w:r w:rsidRPr="00967518">
              <w:rPr>
                <w:rFonts w:eastAsia="SimSun"/>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154A5B"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D2651E"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7E0FF5"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336FE99" w14:textId="77777777" w:rsidR="00DC72B0" w:rsidRPr="00967518" w:rsidRDefault="00DC72B0" w:rsidP="004F21EA">
            <w:pPr>
              <w:pStyle w:val="TAC"/>
              <w:rPr>
                <w:rFonts w:eastAsia="SimSun"/>
              </w:rPr>
            </w:pPr>
            <w:r w:rsidRPr="00967518">
              <w:rPr>
                <w:rFonts w:eastAsia="SimSun"/>
              </w:rPr>
              <w:t>6-TT</w:t>
            </w:r>
          </w:p>
        </w:tc>
      </w:tr>
      <w:tr w:rsidR="00DC72B0" w:rsidRPr="00967518" w14:paraId="238469EA"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8C4151F" w14:textId="77777777" w:rsidR="00DC72B0" w:rsidRPr="00967518" w:rsidRDefault="00DC72B0" w:rsidP="004F21EA">
            <w:pPr>
              <w:pStyle w:val="TAC"/>
              <w:rPr>
                <w:rFonts w:eastAsia="SimSun"/>
                <w:lang w:eastAsia="zh-CN"/>
              </w:rPr>
            </w:pPr>
            <w:r w:rsidRPr="00967518">
              <w:rPr>
                <w:rFonts w:eastAsia="SimSun"/>
                <w:lang w:eastAsia="zh-CN"/>
              </w:rPr>
              <w:t>4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6B20A1"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CF7637"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F6D886"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DD5D88" w14:textId="77777777" w:rsidR="00DC72B0" w:rsidRPr="00967518" w:rsidRDefault="00DC72B0" w:rsidP="004F21EA">
            <w:pPr>
              <w:pStyle w:val="TAC"/>
              <w:rPr>
                <w:rFonts w:eastAsia="SimSun"/>
              </w:rPr>
            </w:pPr>
            <w:r w:rsidRPr="00967518">
              <w:rPr>
                <w:rFonts w:eastAsia="SimSun"/>
              </w:rPr>
              <w:t>6</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59DD81"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93996C" w14:textId="77777777" w:rsidR="00DC72B0" w:rsidRPr="00967518" w:rsidRDefault="00DC72B0" w:rsidP="004F21EA">
            <w:pPr>
              <w:pStyle w:val="TAC"/>
              <w:rPr>
                <w:rFonts w:eastAsia="SimSun"/>
              </w:rPr>
            </w:pPr>
            <w:r w:rsidRPr="00967518">
              <w:rPr>
                <w:rFonts w:eastAsia="SimSun"/>
              </w:rPr>
              <w:t>17</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0718BF1"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126FDF"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5A9740"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B6958E7" w14:textId="77777777" w:rsidR="00DC72B0" w:rsidRPr="00967518" w:rsidRDefault="00DC72B0" w:rsidP="004F21EA">
            <w:pPr>
              <w:pStyle w:val="TAC"/>
              <w:rPr>
                <w:rFonts w:eastAsia="SimSun"/>
              </w:rPr>
            </w:pPr>
            <w:r w:rsidRPr="00967518">
              <w:rPr>
                <w:rFonts w:eastAsia="SimSun"/>
              </w:rPr>
              <w:t>12-TT</w:t>
            </w:r>
          </w:p>
        </w:tc>
      </w:tr>
      <w:tr w:rsidR="00DC72B0" w:rsidRPr="00967518" w14:paraId="6B28F7D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E0013D" w14:textId="77777777" w:rsidR="00DC72B0" w:rsidRPr="00967518" w:rsidRDefault="00DC72B0" w:rsidP="004F21EA">
            <w:pPr>
              <w:pStyle w:val="TAC"/>
              <w:rPr>
                <w:rFonts w:eastAsia="SimSun"/>
                <w:lang w:eastAsia="zh-CN"/>
              </w:rPr>
            </w:pPr>
            <w:r w:rsidRPr="00967518">
              <w:rPr>
                <w:rFonts w:eastAsia="SimSun"/>
                <w:lang w:eastAsia="zh-CN"/>
              </w:rPr>
              <w:t>4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9C42B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B88A93"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A8FB4C"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BD80E8" w14:textId="77777777" w:rsidR="00DC72B0" w:rsidRPr="00967518" w:rsidRDefault="00DC72B0" w:rsidP="004F21EA">
            <w:pPr>
              <w:pStyle w:val="TAC"/>
              <w:rPr>
                <w:rFonts w:eastAsia="SimSun"/>
              </w:rPr>
            </w:pPr>
            <w:r w:rsidRPr="00967518">
              <w:rPr>
                <w:rFonts w:eastAsia="SimSun"/>
              </w:rPr>
              <w:t>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070624"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6838652" w14:textId="77777777" w:rsidR="00DC72B0" w:rsidRPr="00967518" w:rsidRDefault="00DC72B0" w:rsidP="004F21EA">
            <w:pPr>
              <w:pStyle w:val="TAC"/>
              <w:rPr>
                <w:rFonts w:eastAsia="SimSun"/>
              </w:rPr>
            </w:pPr>
            <w:r w:rsidRPr="00967518">
              <w:rPr>
                <w:rFonts w:eastAsia="SimSun"/>
              </w:rPr>
              <w:t>18</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C4B933"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01C953"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9528E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44FF9A4" w14:textId="77777777" w:rsidR="00DC72B0" w:rsidRPr="00967518" w:rsidRDefault="00DC72B0" w:rsidP="004F21EA">
            <w:pPr>
              <w:pStyle w:val="TAC"/>
              <w:rPr>
                <w:rFonts w:eastAsia="SimSun"/>
              </w:rPr>
            </w:pPr>
            <w:r w:rsidRPr="00967518">
              <w:rPr>
                <w:rFonts w:eastAsia="SimSun"/>
              </w:rPr>
              <w:t>13-TT</w:t>
            </w:r>
          </w:p>
        </w:tc>
      </w:tr>
      <w:tr w:rsidR="00DC72B0" w:rsidRPr="00967518" w14:paraId="66620E87"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B90F8F" w14:textId="77777777" w:rsidR="00DC72B0" w:rsidRPr="00967518" w:rsidRDefault="00DC72B0" w:rsidP="004F21EA">
            <w:pPr>
              <w:pStyle w:val="TAC"/>
              <w:rPr>
                <w:rFonts w:eastAsia="SimSun"/>
                <w:lang w:eastAsia="zh-CN"/>
              </w:rPr>
            </w:pPr>
            <w:r w:rsidRPr="00967518">
              <w:rPr>
                <w:rFonts w:eastAsia="SimSun"/>
                <w:lang w:eastAsia="zh-CN"/>
              </w:rPr>
              <w:t>4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969E9D"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4FD9AF"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5ED097" w14:textId="77777777" w:rsidR="00DC72B0" w:rsidRPr="00967518" w:rsidRDefault="00DC72B0" w:rsidP="004F21EA">
            <w:pPr>
              <w:pStyle w:val="TAC"/>
              <w:rPr>
                <w:rFonts w:eastAsia="SimSun"/>
              </w:rPr>
            </w:pPr>
            <w:r w:rsidRPr="00967518">
              <w:rPr>
                <w:rFonts w:eastAsia="SimSun"/>
              </w:rPr>
              <w:t>3.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A74E54F" w14:textId="77777777" w:rsidR="00DC72B0" w:rsidRPr="00967518" w:rsidRDefault="00DC72B0" w:rsidP="004F21EA">
            <w:pPr>
              <w:pStyle w:val="TAC"/>
              <w:rPr>
                <w:rFonts w:eastAsia="SimSun"/>
              </w:rPr>
            </w:pPr>
            <w:r w:rsidRPr="00967518">
              <w:rPr>
                <w:rFonts w:eastAsia="SimSun"/>
              </w:rPr>
              <w:t>4</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8DC0D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2D0C2E" w14:textId="77777777" w:rsidR="00DC72B0" w:rsidRPr="00967518" w:rsidRDefault="00DC72B0" w:rsidP="004F21EA">
            <w:pPr>
              <w:pStyle w:val="TAC"/>
              <w:rPr>
                <w:rFonts w:eastAsia="SimSun"/>
              </w:rPr>
            </w:pPr>
            <w:r w:rsidRPr="00967518">
              <w:rPr>
                <w:rFonts w:eastAsia="SimSun"/>
              </w:rPr>
              <w:t>19</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39482F"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92F622"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1F965FE"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CAB3D6" w14:textId="77777777" w:rsidR="00DC72B0" w:rsidRPr="00967518" w:rsidRDefault="00DC72B0" w:rsidP="004F21EA">
            <w:pPr>
              <w:pStyle w:val="TAC"/>
              <w:rPr>
                <w:rFonts w:eastAsia="SimSun"/>
              </w:rPr>
            </w:pPr>
            <w:r w:rsidRPr="00967518">
              <w:rPr>
                <w:rFonts w:eastAsia="SimSun"/>
              </w:rPr>
              <w:t>14-TT</w:t>
            </w:r>
          </w:p>
        </w:tc>
      </w:tr>
      <w:tr w:rsidR="00DC72B0" w:rsidRPr="00967518" w14:paraId="18AA57A9"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D43F90" w14:textId="77777777" w:rsidR="00DC72B0" w:rsidRPr="00967518" w:rsidRDefault="00DC72B0" w:rsidP="004F21EA">
            <w:pPr>
              <w:pStyle w:val="TAC"/>
              <w:rPr>
                <w:rFonts w:eastAsia="SimSun"/>
                <w:lang w:eastAsia="zh-CN"/>
              </w:rPr>
            </w:pPr>
            <w:r w:rsidRPr="00967518">
              <w:rPr>
                <w:rFonts w:eastAsia="SimSun"/>
                <w:lang w:eastAsia="zh-CN"/>
              </w:rPr>
              <w:t>4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974E15"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69B3C25"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5F19FA"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74710C" w14:textId="77777777" w:rsidR="00DC72B0" w:rsidRPr="00967518" w:rsidRDefault="00DC72B0" w:rsidP="004F21EA">
            <w:pPr>
              <w:pStyle w:val="TAC"/>
              <w:rPr>
                <w:rFonts w:eastAsia="SimSun"/>
              </w:rPr>
            </w:pPr>
            <w:r w:rsidRPr="00967518">
              <w:rPr>
                <w:rFonts w:eastAsia="SimSun"/>
              </w:rPr>
              <w:t>10</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21C268"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2C02F1" w14:textId="77777777" w:rsidR="00DC72B0" w:rsidRPr="00967518" w:rsidRDefault="00DC72B0" w:rsidP="004F21EA">
            <w:pPr>
              <w:pStyle w:val="TAC"/>
              <w:rPr>
                <w:rFonts w:eastAsia="SimSun"/>
              </w:rPr>
            </w:pPr>
            <w:r w:rsidRPr="00967518">
              <w:rPr>
                <w:rFonts w:eastAsia="SimSun"/>
              </w:rPr>
              <w:t>13</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679DEB8" w14:textId="77777777" w:rsidR="00DC72B0" w:rsidRPr="00967518" w:rsidRDefault="00DC72B0" w:rsidP="004F21EA">
            <w:pPr>
              <w:pStyle w:val="TAC"/>
              <w:rPr>
                <w:rFonts w:eastAsia="SimSun"/>
              </w:rPr>
            </w:pPr>
            <w:r w:rsidRPr="00967518">
              <w:rPr>
                <w:rFonts w:eastAsia="SimSun"/>
              </w:rPr>
              <w:t>6</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622CC3"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5BE83D"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E95D3A" w14:textId="77777777" w:rsidR="00DC72B0" w:rsidRPr="00967518" w:rsidRDefault="00DC72B0" w:rsidP="004F21EA">
            <w:pPr>
              <w:pStyle w:val="TAC"/>
              <w:rPr>
                <w:rFonts w:eastAsia="SimSun"/>
              </w:rPr>
            </w:pPr>
            <w:r w:rsidRPr="00967518">
              <w:rPr>
                <w:rFonts w:eastAsia="SimSun"/>
              </w:rPr>
              <w:t>7-TT</w:t>
            </w:r>
          </w:p>
        </w:tc>
      </w:tr>
      <w:tr w:rsidR="00DC72B0" w:rsidRPr="00967518" w14:paraId="6D5DCD5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9F19CD9" w14:textId="77777777" w:rsidR="00DC72B0" w:rsidRPr="00967518" w:rsidRDefault="00DC72B0" w:rsidP="004F21EA">
            <w:pPr>
              <w:pStyle w:val="TAC"/>
              <w:rPr>
                <w:rFonts w:eastAsia="SimSun"/>
                <w:lang w:eastAsia="zh-CN"/>
              </w:rPr>
            </w:pPr>
            <w:r w:rsidRPr="00967518">
              <w:rPr>
                <w:rFonts w:eastAsia="SimSun"/>
                <w:lang w:eastAsia="zh-CN"/>
              </w:rPr>
              <w:t>47</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1B225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D01914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2F9F5E"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01D109" w14:textId="77777777" w:rsidR="00DC72B0" w:rsidRPr="00967518" w:rsidRDefault="00DC72B0" w:rsidP="004F21EA">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BD11B9"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5DBCAC" w14:textId="77777777" w:rsidR="00DC72B0" w:rsidRPr="00967518" w:rsidRDefault="00DC72B0" w:rsidP="004F21EA">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D1C03DA" w14:textId="77777777" w:rsidR="00DC72B0" w:rsidRPr="00967518" w:rsidRDefault="00DC72B0" w:rsidP="004F21EA">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CC9537"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8542B6"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5D10E3" w14:textId="77777777" w:rsidR="00DC72B0" w:rsidRPr="00967518" w:rsidRDefault="00DC72B0" w:rsidP="004F21EA">
            <w:pPr>
              <w:pStyle w:val="TAC"/>
              <w:rPr>
                <w:rFonts w:eastAsia="SimSun"/>
              </w:rPr>
            </w:pPr>
            <w:r w:rsidRPr="00967518">
              <w:rPr>
                <w:rFonts w:eastAsia="SimSun"/>
              </w:rPr>
              <w:t>3-TT</w:t>
            </w:r>
          </w:p>
        </w:tc>
      </w:tr>
      <w:tr w:rsidR="00DC72B0" w:rsidRPr="00967518" w14:paraId="2EAF02D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29AC278" w14:textId="77777777" w:rsidR="00DC72B0" w:rsidRPr="00967518" w:rsidRDefault="00DC72B0" w:rsidP="004F21EA">
            <w:pPr>
              <w:pStyle w:val="TAC"/>
              <w:rPr>
                <w:rFonts w:eastAsia="SimSun"/>
                <w:lang w:eastAsia="zh-CN"/>
              </w:rPr>
            </w:pPr>
            <w:r w:rsidRPr="00967518">
              <w:rPr>
                <w:rFonts w:eastAsia="SimSun"/>
                <w:lang w:eastAsia="zh-CN"/>
              </w:rPr>
              <w:t>48</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6233CDA"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E24711"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3CD4925"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7BCE7B" w14:textId="77777777" w:rsidR="00DC72B0" w:rsidRPr="00967518" w:rsidRDefault="00DC72B0" w:rsidP="004F21EA">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AD2DCF"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C331F8" w14:textId="77777777" w:rsidR="00DC72B0" w:rsidRPr="00967518" w:rsidRDefault="00DC72B0" w:rsidP="004F21EA">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60D3C8"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A96D95"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9DDC35F"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B9CEFF9" w14:textId="77777777" w:rsidR="00DC72B0" w:rsidRPr="00967518" w:rsidRDefault="00DC72B0" w:rsidP="004F21EA">
            <w:pPr>
              <w:pStyle w:val="TAC"/>
              <w:rPr>
                <w:rFonts w:eastAsia="SimSun"/>
              </w:rPr>
            </w:pPr>
            <w:r w:rsidRPr="00967518">
              <w:rPr>
                <w:rFonts w:eastAsia="SimSun"/>
              </w:rPr>
              <w:t>11.5-TT</w:t>
            </w:r>
          </w:p>
        </w:tc>
      </w:tr>
      <w:tr w:rsidR="00DC72B0" w:rsidRPr="00967518" w14:paraId="32A5D05B"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B0CD4B7" w14:textId="77777777" w:rsidR="00DC72B0" w:rsidRPr="00967518" w:rsidRDefault="00DC72B0" w:rsidP="004F21EA">
            <w:pPr>
              <w:pStyle w:val="TAC"/>
              <w:rPr>
                <w:rFonts w:eastAsia="SimSun"/>
                <w:lang w:eastAsia="zh-CN"/>
              </w:rPr>
            </w:pPr>
            <w:r w:rsidRPr="00967518">
              <w:rPr>
                <w:rFonts w:eastAsia="SimSun"/>
                <w:lang w:eastAsia="zh-CN"/>
              </w:rPr>
              <w:t>49</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6492575"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2EBD17"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18EF0C"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979B70" w14:textId="77777777" w:rsidR="00DC72B0" w:rsidRPr="00967518" w:rsidRDefault="00DC72B0" w:rsidP="004F21EA">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5331019"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2FD6507" w14:textId="77777777" w:rsidR="00DC72B0" w:rsidRPr="00967518" w:rsidRDefault="00DC72B0" w:rsidP="004F21EA">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197E22"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08A7DA"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E1C5DAB"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1422C2F" w14:textId="77777777" w:rsidR="00DC72B0" w:rsidRPr="00967518" w:rsidRDefault="00DC72B0" w:rsidP="004F21EA">
            <w:pPr>
              <w:pStyle w:val="TAC"/>
              <w:rPr>
                <w:rFonts w:eastAsia="SimSun"/>
              </w:rPr>
            </w:pPr>
            <w:r w:rsidRPr="00967518">
              <w:rPr>
                <w:rFonts w:eastAsia="SimSun"/>
              </w:rPr>
              <w:t>11.5-TT</w:t>
            </w:r>
          </w:p>
        </w:tc>
      </w:tr>
      <w:tr w:rsidR="00DC72B0" w:rsidRPr="00967518" w14:paraId="017C1820"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E36FF43" w14:textId="77777777" w:rsidR="00DC72B0" w:rsidRPr="00967518" w:rsidRDefault="00DC72B0" w:rsidP="004F21EA">
            <w:pPr>
              <w:pStyle w:val="TAC"/>
              <w:rPr>
                <w:rFonts w:eastAsia="SimSun"/>
                <w:lang w:eastAsia="zh-CN"/>
              </w:rPr>
            </w:pPr>
            <w:r w:rsidRPr="00967518">
              <w:rPr>
                <w:rFonts w:eastAsia="SimSun"/>
                <w:lang w:eastAsia="zh-CN"/>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EB7CC4"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B1E335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0A52731"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DD4376" w14:textId="77777777" w:rsidR="00DC72B0" w:rsidRPr="00967518" w:rsidRDefault="00DC72B0" w:rsidP="004F21EA">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571FCB4"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0F86DD8" w14:textId="77777777" w:rsidR="00DC72B0" w:rsidRPr="00967518" w:rsidRDefault="00DC72B0" w:rsidP="004F21EA">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59AB309" w14:textId="77777777" w:rsidR="00DC72B0" w:rsidRPr="00967518" w:rsidRDefault="00DC72B0" w:rsidP="004F21EA">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D3499E"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BC1B12"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67783A" w14:textId="77777777" w:rsidR="00DC72B0" w:rsidRPr="00967518" w:rsidRDefault="00DC72B0" w:rsidP="004F21EA">
            <w:pPr>
              <w:pStyle w:val="TAC"/>
              <w:rPr>
                <w:rFonts w:eastAsia="SimSun"/>
              </w:rPr>
            </w:pPr>
            <w:r w:rsidRPr="00967518">
              <w:rPr>
                <w:rFonts w:eastAsia="SimSun"/>
              </w:rPr>
              <w:t>3-TT</w:t>
            </w:r>
          </w:p>
        </w:tc>
      </w:tr>
      <w:tr w:rsidR="00DC72B0" w:rsidRPr="00967518" w14:paraId="5D127738"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B628F1" w14:textId="77777777" w:rsidR="00DC72B0" w:rsidRPr="00967518" w:rsidRDefault="00DC72B0" w:rsidP="004F21EA">
            <w:pPr>
              <w:pStyle w:val="TAC"/>
              <w:rPr>
                <w:rFonts w:eastAsia="SimSun"/>
                <w:lang w:eastAsia="zh-CN"/>
              </w:rPr>
            </w:pPr>
            <w:r w:rsidRPr="00967518">
              <w:rPr>
                <w:rFonts w:eastAsia="SimSun"/>
                <w:lang w:eastAsia="zh-CN"/>
              </w:rPr>
              <w:t>51</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4D6A90"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FDE075"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998A4E6"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FACE78" w14:textId="77777777" w:rsidR="00DC72B0" w:rsidRPr="00967518" w:rsidRDefault="00DC72B0" w:rsidP="004F21EA">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3CF8CF0"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C5EA7A3" w14:textId="77777777" w:rsidR="00DC72B0" w:rsidRPr="00967518" w:rsidRDefault="00DC72B0" w:rsidP="004F21EA">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651C087"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53CA3E"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828624"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060CFD8" w14:textId="77777777" w:rsidR="00DC72B0" w:rsidRPr="00967518" w:rsidRDefault="00DC72B0" w:rsidP="004F21EA">
            <w:pPr>
              <w:pStyle w:val="TAC"/>
              <w:rPr>
                <w:rFonts w:eastAsia="SimSun"/>
              </w:rPr>
            </w:pPr>
            <w:r w:rsidRPr="00967518">
              <w:rPr>
                <w:rFonts w:eastAsia="SimSun"/>
              </w:rPr>
              <w:t>11.5-TT</w:t>
            </w:r>
          </w:p>
        </w:tc>
      </w:tr>
      <w:tr w:rsidR="00DC72B0" w:rsidRPr="00967518" w14:paraId="45DC22F9"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87492CF" w14:textId="77777777" w:rsidR="00DC72B0" w:rsidRPr="00967518" w:rsidRDefault="00DC72B0" w:rsidP="004F21EA">
            <w:pPr>
              <w:pStyle w:val="TAC"/>
              <w:rPr>
                <w:rFonts w:eastAsia="SimSun"/>
                <w:lang w:eastAsia="zh-CN"/>
              </w:rPr>
            </w:pPr>
            <w:r w:rsidRPr="00967518">
              <w:rPr>
                <w:rFonts w:eastAsia="SimSun"/>
                <w:lang w:eastAsia="zh-CN"/>
              </w:rPr>
              <w:t>52</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30E585"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DE1DC62"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D076DE"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46CDF45" w14:textId="77777777" w:rsidR="00DC72B0" w:rsidRPr="00967518" w:rsidRDefault="00DC72B0" w:rsidP="004F21EA">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BE0B84"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8CCC2AA" w14:textId="77777777" w:rsidR="00DC72B0" w:rsidRPr="00967518" w:rsidRDefault="00DC72B0" w:rsidP="004F21EA">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254A2F7" w14:textId="77777777" w:rsidR="00DC72B0" w:rsidRPr="00967518" w:rsidRDefault="00DC72B0" w:rsidP="004F21EA">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3FCA1D8"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DD99339"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F19B35" w14:textId="77777777" w:rsidR="00DC72B0" w:rsidRPr="00967518" w:rsidRDefault="00DC72B0" w:rsidP="004F21EA">
            <w:pPr>
              <w:pStyle w:val="TAC"/>
              <w:rPr>
                <w:rFonts w:eastAsia="SimSun"/>
              </w:rPr>
            </w:pPr>
            <w:r w:rsidRPr="00967518">
              <w:rPr>
                <w:rFonts w:eastAsia="SimSun"/>
              </w:rPr>
              <w:t>3-TT</w:t>
            </w:r>
          </w:p>
        </w:tc>
      </w:tr>
      <w:tr w:rsidR="00DC72B0" w:rsidRPr="00967518" w14:paraId="09AA57E2"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367D1B" w14:textId="77777777" w:rsidR="00DC72B0" w:rsidRPr="00967518" w:rsidRDefault="00DC72B0" w:rsidP="004F21EA">
            <w:pPr>
              <w:pStyle w:val="TAC"/>
              <w:rPr>
                <w:rFonts w:eastAsia="SimSun"/>
                <w:lang w:eastAsia="zh-CN"/>
              </w:rPr>
            </w:pPr>
            <w:r w:rsidRPr="00967518">
              <w:rPr>
                <w:rFonts w:eastAsia="SimSun"/>
                <w:lang w:eastAsia="zh-CN"/>
              </w:rPr>
              <w:t>53</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6A35B3"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79AD30B"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9F1D9F"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8402153" w14:textId="77777777" w:rsidR="00DC72B0" w:rsidRPr="00967518" w:rsidRDefault="00DC72B0" w:rsidP="004F21EA">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F4B2859"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157A4D7" w14:textId="77777777" w:rsidR="00DC72B0" w:rsidRPr="00967518" w:rsidRDefault="00DC72B0" w:rsidP="004F21EA">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5BA306"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889EBA1"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E216026"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172516C" w14:textId="77777777" w:rsidR="00DC72B0" w:rsidRPr="00967518" w:rsidRDefault="00DC72B0" w:rsidP="004F21EA">
            <w:pPr>
              <w:pStyle w:val="TAC"/>
              <w:rPr>
                <w:rFonts w:eastAsia="SimSun"/>
              </w:rPr>
            </w:pPr>
            <w:r w:rsidRPr="00967518">
              <w:rPr>
                <w:rFonts w:eastAsia="SimSun"/>
              </w:rPr>
              <w:t>11.5-TT</w:t>
            </w:r>
          </w:p>
        </w:tc>
      </w:tr>
      <w:tr w:rsidR="00DC72B0" w:rsidRPr="00967518" w14:paraId="5F94A97B"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FA1CB1" w14:textId="77777777" w:rsidR="00DC72B0" w:rsidRPr="00967518" w:rsidRDefault="00DC72B0" w:rsidP="004F21EA">
            <w:pPr>
              <w:pStyle w:val="TAC"/>
              <w:rPr>
                <w:rFonts w:eastAsia="SimSun"/>
                <w:lang w:eastAsia="zh-CN"/>
              </w:rPr>
            </w:pPr>
            <w:r w:rsidRPr="00967518">
              <w:rPr>
                <w:rFonts w:eastAsia="SimSun"/>
                <w:lang w:eastAsia="zh-CN"/>
              </w:rPr>
              <w:t>54</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42B96DB"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7472042"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AD4F81"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9CFE54D" w14:textId="77777777" w:rsidR="00DC72B0" w:rsidRPr="00967518" w:rsidRDefault="00DC72B0" w:rsidP="004F21EA">
            <w:pPr>
              <w:pStyle w:val="TAC"/>
              <w:rPr>
                <w:rFonts w:eastAsia="SimSun"/>
              </w:rPr>
            </w:pPr>
            <w:r w:rsidRPr="00967518">
              <w:rPr>
                <w:rFonts w:eastAsia="SimSun"/>
              </w:rPr>
              <w:t>13</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79C81DB"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A2E81F5" w14:textId="77777777" w:rsidR="00DC72B0" w:rsidRPr="00967518" w:rsidRDefault="00DC72B0" w:rsidP="004F21EA">
            <w:pPr>
              <w:pStyle w:val="TAC"/>
              <w:rPr>
                <w:rFonts w:eastAsia="SimSun"/>
              </w:rPr>
            </w:pPr>
            <w:r w:rsidRPr="00967518">
              <w:rPr>
                <w:rFonts w:eastAsia="SimSun"/>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3C4DD9" w14:textId="77777777" w:rsidR="00DC72B0" w:rsidRPr="00967518" w:rsidRDefault="00DC72B0" w:rsidP="004F21EA">
            <w:pPr>
              <w:pStyle w:val="TAC"/>
              <w:rPr>
                <w:rFonts w:eastAsia="SimSun"/>
              </w:rPr>
            </w:pPr>
            <w:r w:rsidRPr="00967518">
              <w:rPr>
                <w:rFonts w:eastAsia="SimSun"/>
              </w:rPr>
              <w:t>7</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583605E"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C14A428"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EEA5A3C" w14:textId="77777777" w:rsidR="00DC72B0" w:rsidRPr="00967518" w:rsidRDefault="00DC72B0" w:rsidP="004F21EA">
            <w:pPr>
              <w:pStyle w:val="TAC"/>
              <w:rPr>
                <w:rFonts w:eastAsia="SimSun"/>
              </w:rPr>
            </w:pPr>
            <w:r w:rsidRPr="00967518">
              <w:rPr>
                <w:rFonts w:eastAsia="SimSun"/>
              </w:rPr>
              <w:t>3-TT</w:t>
            </w:r>
          </w:p>
        </w:tc>
      </w:tr>
      <w:tr w:rsidR="00DC72B0" w:rsidRPr="00967518" w14:paraId="0106D4FB"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536ACEC" w14:textId="77777777" w:rsidR="00DC72B0" w:rsidRPr="00967518" w:rsidRDefault="00DC72B0" w:rsidP="004F21EA">
            <w:pPr>
              <w:pStyle w:val="TAC"/>
              <w:rPr>
                <w:rFonts w:eastAsia="SimSun"/>
                <w:lang w:eastAsia="zh-CN"/>
              </w:rPr>
            </w:pPr>
            <w:r w:rsidRPr="00967518">
              <w:rPr>
                <w:rFonts w:eastAsia="SimSun"/>
                <w:lang w:eastAsia="zh-CN"/>
              </w:rPr>
              <w:t>55</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94C062"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EA569F5"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ADECDAC"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850805" w14:textId="77777777" w:rsidR="00DC72B0" w:rsidRPr="00967518" w:rsidRDefault="00DC72B0" w:rsidP="004F21EA">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A9154B2"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6B294D" w14:textId="77777777" w:rsidR="00DC72B0" w:rsidRPr="00967518" w:rsidRDefault="00DC72B0" w:rsidP="004F21EA">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E1C3361"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AEC0A39"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C50FB75"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CB8DAC" w14:textId="77777777" w:rsidR="00DC72B0" w:rsidRPr="00967518" w:rsidRDefault="00DC72B0" w:rsidP="004F21EA">
            <w:pPr>
              <w:pStyle w:val="TAC"/>
              <w:rPr>
                <w:rFonts w:eastAsia="SimSun"/>
              </w:rPr>
            </w:pPr>
            <w:r w:rsidRPr="00967518">
              <w:rPr>
                <w:rFonts w:eastAsia="SimSun"/>
              </w:rPr>
              <w:t>11.5-TT</w:t>
            </w:r>
          </w:p>
        </w:tc>
      </w:tr>
      <w:tr w:rsidR="00DC72B0" w:rsidRPr="00967518" w14:paraId="4D74CCAF" w14:textId="77777777" w:rsidTr="004F21EA">
        <w:tc>
          <w:tcPr>
            <w:tcW w:w="98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E255E52" w14:textId="77777777" w:rsidR="00DC72B0" w:rsidRPr="00967518" w:rsidRDefault="00DC72B0" w:rsidP="004F21EA">
            <w:pPr>
              <w:pStyle w:val="TAC"/>
              <w:rPr>
                <w:rFonts w:eastAsia="SimSun"/>
                <w:lang w:eastAsia="zh-CN"/>
              </w:rPr>
            </w:pPr>
            <w:r w:rsidRPr="00967518">
              <w:rPr>
                <w:rFonts w:eastAsia="SimSun"/>
                <w:lang w:eastAsia="zh-CN"/>
              </w:rPr>
              <w:t>56</w:t>
            </w:r>
          </w:p>
        </w:tc>
        <w:tc>
          <w:tcPr>
            <w:tcW w:w="990"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A07862" w14:textId="77777777" w:rsidR="00DC72B0" w:rsidRPr="00967518" w:rsidRDefault="00DC72B0" w:rsidP="004F21EA">
            <w:pPr>
              <w:pStyle w:val="TAC"/>
              <w:rPr>
                <w:rFonts w:eastAsia="SimSun"/>
              </w:rPr>
            </w:pPr>
            <w:r w:rsidRPr="00967518">
              <w:rPr>
                <w:rFonts w:eastAsia="SimSun"/>
              </w:rPr>
              <w:t>23</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373212" w14:textId="77777777" w:rsidR="00DC72B0" w:rsidRPr="00967518" w:rsidRDefault="00DC72B0" w:rsidP="004F21EA">
            <w:pPr>
              <w:pStyle w:val="TAC"/>
              <w:rPr>
                <w:rFonts w:eastAsia="SimSun"/>
              </w:rPr>
            </w:pPr>
            <w:r w:rsidRPr="00967518">
              <w:rPr>
                <w:rFonts w:eastAsia="SimSun"/>
              </w:rPr>
              <w:t>0</w:t>
            </w:r>
          </w:p>
        </w:tc>
        <w:tc>
          <w:tcPr>
            <w:tcW w:w="84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88E116" w14:textId="77777777" w:rsidR="00DC72B0" w:rsidRPr="00967518" w:rsidRDefault="00DC72B0" w:rsidP="004F21EA">
            <w:pPr>
              <w:pStyle w:val="TAC"/>
              <w:rPr>
                <w:rFonts w:eastAsia="SimSun"/>
              </w:rPr>
            </w:pPr>
            <w:r w:rsidRPr="00967518">
              <w:rPr>
                <w:rFonts w:eastAsia="SimSun"/>
              </w:rPr>
              <w:t>6.5</w:t>
            </w:r>
          </w:p>
        </w:tc>
        <w:tc>
          <w:tcPr>
            <w:tcW w:w="70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2FEF44" w14:textId="77777777" w:rsidR="00DC72B0" w:rsidRPr="00967518" w:rsidRDefault="00DC72B0" w:rsidP="004F21EA">
            <w:pPr>
              <w:pStyle w:val="TAC"/>
              <w:rPr>
                <w:rFonts w:eastAsia="SimSun"/>
              </w:rPr>
            </w:pPr>
            <w:r w:rsidRPr="00967518">
              <w:rPr>
                <w:rFonts w:eastAsia="SimSun"/>
              </w:rPr>
              <w:t>6.5</w:t>
            </w:r>
          </w:p>
        </w:tc>
        <w:tc>
          <w:tcPr>
            <w:tcW w:w="84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CFB0195" w14:textId="77777777" w:rsidR="00DC72B0" w:rsidRPr="00967518" w:rsidRDefault="00DC72B0" w:rsidP="004F21EA">
            <w:pPr>
              <w:pStyle w:val="TAC"/>
              <w:rPr>
                <w:rFonts w:eastAsia="SimSun"/>
              </w:rPr>
            </w:pPr>
            <w:r w:rsidRPr="00967518">
              <w:rPr>
                <w:rFonts w:eastAsia="SimSun"/>
              </w:rPr>
              <w:t>0</w:t>
            </w:r>
          </w:p>
        </w:tc>
        <w:tc>
          <w:tcPr>
            <w:tcW w:w="883"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7890F6" w14:textId="77777777" w:rsidR="00DC72B0" w:rsidRPr="00967518" w:rsidRDefault="00DC72B0" w:rsidP="004F21EA">
            <w:pPr>
              <w:pStyle w:val="TAC"/>
              <w:rPr>
                <w:rFonts w:eastAsia="SimSun"/>
              </w:rPr>
            </w:pPr>
            <w:r w:rsidRPr="00967518">
              <w:rPr>
                <w:rFonts w:eastAsia="SimSun"/>
              </w:rPr>
              <w:t>16.5</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5E137E" w14:textId="77777777" w:rsidR="00DC72B0" w:rsidRPr="00967518" w:rsidRDefault="00DC72B0" w:rsidP="004F21EA">
            <w:pPr>
              <w:pStyle w:val="TAC"/>
              <w:rPr>
                <w:rFonts w:eastAsia="SimSun"/>
              </w:rPr>
            </w:pPr>
            <w:r w:rsidRPr="00967518">
              <w:rPr>
                <w:rFonts w:eastAsia="SimSun"/>
              </w:rPr>
              <w:t>5</w:t>
            </w:r>
          </w:p>
        </w:tc>
        <w:tc>
          <w:tcPr>
            <w:tcW w:w="708"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41EB8CB" w14:textId="77777777" w:rsidR="00DC72B0" w:rsidRPr="00967518" w:rsidRDefault="00DC72B0" w:rsidP="004F21EA">
            <w:pPr>
              <w:pStyle w:val="TAC"/>
              <w:rPr>
                <w:rFonts w:eastAsia="SimSun"/>
              </w:rPr>
            </w:pPr>
            <w:r w:rsidRPr="00967518">
              <w:rPr>
                <w:rFonts w:eastAsia="SimSun"/>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9A40C6D" w14:textId="77777777" w:rsidR="00DC72B0" w:rsidRPr="00967518" w:rsidRDefault="00DC72B0" w:rsidP="004F21EA">
            <w:pPr>
              <w:pStyle w:val="TAC"/>
              <w:rPr>
                <w:rFonts w:eastAsia="SimSun"/>
              </w:rPr>
            </w:pPr>
            <w:r w:rsidRPr="00967518">
              <w:rPr>
                <w:rFonts w:eastAsia="SimSun"/>
              </w:rPr>
              <w:t>25+TT</w:t>
            </w:r>
          </w:p>
        </w:tc>
        <w:tc>
          <w:tcPr>
            <w:tcW w:w="114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7D92C7" w14:textId="77777777" w:rsidR="00DC72B0" w:rsidRPr="00967518" w:rsidRDefault="00DC72B0" w:rsidP="004F21EA">
            <w:pPr>
              <w:pStyle w:val="TAC"/>
              <w:rPr>
                <w:rFonts w:eastAsia="SimSun"/>
              </w:rPr>
            </w:pPr>
            <w:r w:rsidRPr="00967518">
              <w:rPr>
                <w:rFonts w:eastAsia="SimSun"/>
              </w:rPr>
              <w:t>11.5-TT</w:t>
            </w:r>
          </w:p>
        </w:tc>
      </w:tr>
      <w:tr w:rsidR="00DC72B0" w:rsidRPr="00967518" w14:paraId="1E7FA74D" w14:textId="77777777" w:rsidTr="004F21EA">
        <w:trPr>
          <w:trHeight w:val="191"/>
        </w:trPr>
        <w:tc>
          <w:tcPr>
            <w:tcW w:w="10356" w:type="dxa"/>
            <w:gridSpan w:val="11"/>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4DD4119" w14:textId="77777777" w:rsidR="00DC72B0" w:rsidRPr="00967518" w:rsidRDefault="00DC72B0" w:rsidP="004F21EA">
            <w:pPr>
              <w:keepNext/>
              <w:keepLines/>
              <w:spacing w:after="0"/>
              <w:ind w:left="851" w:hanging="851"/>
              <w:rPr>
                <w:rFonts w:ascii="Arial" w:eastAsia="SimSun" w:hAnsi="Arial"/>
                <w:sz w:val="18"/>
              </w:rPr>
            </w:pPr>
            <w:r w:rsidRPr="00967518">
              <w:rPr>
                <w:rFonts w:ascii="Arial" w:eastAsia="SimSun" w:hAnsi="Arial"/>
                <w:sz w:val="18"/>
              </w:rPr>
              <w:t>NOTE 1:</w:t>
            </w:r>
            <w:r w:rsidRPr="00967518">
              <w:rPr>
                <w:rFonts w:ascii="Arial" w:eastAsia="SimSun" w:hAnsi="Arial"/>
                <w:sz w:val="18"/>
              </w:rPr>
              <w:tab/>
              <w:t>P</w:t>
            </w:r>
            <w:r w:rsidRPr="00967518">
              <w:rPr>
                <w:rFonts w:ascii="Arial" w:eastAsia="SimSun" w:hAnsi="Arial" w:cs="Arial"/>
                <w:sz w:val="18"/>
                <w:vertAlign w:val="subscript"/>
              </w:rPr>
              <w:t>PowerClass</w:t>
            </w:r>
            <w:r w:rsidRPr="00967518">
              <w:rPr>
                <w:rFonts w:ascii="Arial" w:eastAsia="SimSun" w:hAnsi="Arial"/>
                <w:sz w:val="18"/>
              </w:rPr>
              <w:t xml:space="preserve"> is the maximum UE power specified without taking into account the tolerance.</w:t>
            </w:r>
          </w:p>
          <w:p w14:paraId="071728AA" w14:textId="77777777" w:rsidR="00DC72B0" w:rsidRPr="00967518" w:rsidRDefault="00DC72B0" w:rsidP="004F21EA">
            <w:pPr>
              <w:keepNext/>
              <w:keepLines/>
              <w:spacing w:after="0"/>
              <w:ind w:left="851" w:hanging="851"/>
              <w:rPr>
                <w:rFonts w:ascii="Arial" w:hAnsi="Arial"/>
                <w:sz w:val="18"/>
              </w:rPr>
            </w:pPr>
            <w:r w:rsidRPr="00967518">
              <w:rPr>
                <w:rFonts w:ascii="Arial" w:eastAsia="SimSun" w:hAnsi="Arial"/>
                <w:sz w:val="18"/>
              </w:rPr>
              <w:t>NOTE 2:</w:t>
            </w:r>
            <w:r w:rsidRPr="00967518">
              <w:rPr>
                <w:rFonts w:ascii="Arial" w:eastAsia="SimSun" w:hAnsi="Arial"/>
                <w:sz w:val="18"/>
              </w:rPr>
              <w:tab/>
              <w:t>TT for each frequency and channel bandwidth is specified in Table 6.2.3.5-0.</w:t>
            </w:r>
          </w:p>
        </w:tc>
      </w:tr>
    </w:tbl>
    <w:p w14:paraId="2241E887" w14:textId="77777777" w:rsidR="00DC72B0" w:rsidRPr="00967518" w:rsidRDefault="00DC72B0" w:rsidP="00DC72B0"/>
    <w:p w14:paraId="55823552" w14:textId="77777777" w:rsidR="00DC72B0" w:rsidRPr="00967518" w:rsidRDefault="00DC72B0" w:rsidP="00DC72B0">
      <w:pPr>
        <w:pStyle w:val="TH"/>
      </w:pPr>
      <w:r w:rsidRPr="00967518">
        <w:t>Table 6.2D.3_1.5-3: UE Power Class 3 test requirements (NS_56) for band n99</w:t>
      </w:r>
    </w:p>
    <w:tbl>
      <w:tblPr>
        <w:tblW w:w="9998" w:type="dxa"/>
        <w:tblInd w:w="-5" w:type="dxa"/>
        <w:tblCellMar>
          <w:left w:w="70" w:type="dxa"/>
          <w:right w:w="70" w:type="dxa"/>
        </w:tblCellMar>
        <w:tblLook w:val="04A0" w:firstRow="1" w:lastRow="0" w:firstColumn="1" w:lastColumn="0" w:noHBand="0" w:noVBand="1"/>
      </w:tblPr>
      <w:tblGrid>
        <w:gridCol w:w="667"/>
        <w:gridCol w:w="968"/>
        <w:gridCol w:w="850"/>
        <w:gridCol w:w="1134"/>
        <w:gridCol w:w="851"/>
        <w:gridCol w:w="1275"/>
        <w:gridCol w:w="1134"/>
        <w:gridCol w:w="709"/>
        <w:gridCol w:w="1235"/>
        <w:gridCol w:w="1175"/>
      </w:tblGrid>
      <w:tr w:rsidR="00DC72B0" w:rsidRPr="00967518" w14:paraId="4C470AFB" w14:textId="77777777" w:rsidTr="004F21EA">
        <w:trPr>
          <w:trHeight w:val="455"/>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4600E" w14:textId="77777777" w:rsidR="00DC72B0" w:rsidRPr="00967518" w:rsidRDefault="00DC72B0" w:rsidP="004F21EA">
            <w:pPr>
              <w:pStyle w:val="TAH"/>
              <w:rPr>
                <w:rFonts w:eastAsia="SimSun"/>
              </w:rPr>
            </w:pPr>
            <w:r w:rsidRPr="00967518">
              <w:rPr>
                <w:rFonts w:eastAsia="SimSun"/>
              </w:rPr>
              <w:t>Test ID</w:t>
            </w:r>
          </w:p>
        </w:tc>
        <w:tc>
          <w:tcPr>
            <w:tcW w:w="968" w:type="dxa"/>
            <w:tcBorders>
              <w:top w:val="single" w:sz="4" w:space="0" w:color="auto"/>
              <w:left w:val="single" w:sz="4" w:space="0" w:color="auto"/>
              <w:bottom w:val="single" w:sz="4" w:space="0" w:color="auto"/>
              <w:right w:val="single" w:sz="4" w:space="0" w:color="auto"/>
            </w:tcBorders>
          </w:tcPr>
          <w:p w14:paraId="7D25EE0C"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2A3108" w14:textId="77777777" w:rsidR="00DC72B0" w:rsidRPr="00967518" w:rsidRDefault="00DC72B0" w:rsidP="004F21EA">
            <w:pPr>
              <w:pStyle w:val="TAH"/>
              <w:rPr>
                <w:rFonts w:eastAsia="SimSun"/>
              </w:rPr>
            </w:pPr>
            <w:r w:rsidRPr="00967518">
              <w:rPr>
                <w:rFonts w:eastAsia="SimSun"/>
              </w:rPr>
              <w:t>MPR (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A7BE52" w14:textId="77777777" w:rsidR="00DC72B0" w:rsidRPr="00967518" w:rsidRDefault="00DC72B0" w:rsidP="004F21EA">
            <w:pPr>
              <w:pStyle w:val="TAH"/>
              <w:rPr>
                <w:rFonts w:eastAsia="SimSun"/>
              </w:rPr>
            </w:pPr>
            <w:r w:rsidRPr="00967518">
              <w:rPr>
                <w:rFonts w:eastAsia="SimSun"/>
              </w:rPr>
              <w:t>A-MPR (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D3564" w14:textId="77777777" w:rsidR="00DC72B0" w:rsidRPr="00967518" w:rsidRDefault="00DC72B0" w:rsidP="004F21EA">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3622DB"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E40A1D" w14:textId="77777777" w:rsidR="00DC72B0" w:rsidRPr="00967518" w:rsidRDefault="00DC72B0" w:rsidP="004F21EA">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9" w:type="dxa"/>
            <w:tcBorders>
              <w:top w:val="single" w:sz="4" w:space="0" w:color="auto"/>
              <w:left w:val="single" w:sz="4" w:space="0" w:color="auto"/>
              <w:bottom w:val="single" w:sz="4" w:space="0" w:color="auto"/>
              <w:right w:val="single" w:sz="4" w:space="0" w:color="auto"/>
            </w:tcBorders>
          </w:tcPr>
          <w:p w14:paraId="6B650394" w14:textId="77777777" w:rsidR="00DC72B0" w:rsidRPr="00967518" w:rsidRDefault="00DC72B0" w:rsidP="004F21EA">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72726" w14:textId="77777777" w:rsidR="00DC72B0" w:rsidRPr="00967518" w:rsidRDefault="00DC72B0" w:rsidP="004F21EA">
            <w:pPr>
              <w:pStyle w:val="TAH"/>
              <w:rPr>
                <w:rFonts w:eastAsia="SimSun"/>
              </w:rPr>
            </w:pPr>
            <w:r w:rsidRPr="00967518">
              <w:rPr>
                <w:rFonts w:eastAsia="SimSun"/>
              </w:rPr>
              <w:t>Upper limit (dBm)</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B5A350" w14:textId="77777777" w:rsidR="00DC72B0" w:rsidRPr="00967518" w:rsidRDefault="00DC72B0" w:rsidP="004F21EA">
            <w:pPr>
              <w:pStyle w:val="TAH"/>
              <w:rPr>
                <w:rFonts w:eastAsia="SimSun"/>
              </w:rPr>
            </w:pPr>
            <w:r w:rsidRPr="00967518">
              <w:rPr>
                <w:rFonts w:eastAsia="SimSun"/>
              </w:rPr>
              <w:t>Lower limit (dBm)</w:t>
            </w:r>
          </w:p>
        </w:tc>
      </w:tr>
      <w:tr w:rsidR="00DC72B0" w:rsidRPr="00967518" w14:paraId="69C9473B"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C7D0DA2" w14:textId="77777777" w:rsidR="00DC72B0" w:rsidRPr="00967518" w:rsidRDefault="00DC72B0" w:rsidP="004F21EA">
            <w:pPr>
              <w:pStyle w:val="TAC"/>
              <w:rPr>
                <w:rFonts w:eastAsia="SimSun"/>
              </w:rPr>
            </w:pPr>
            <w:r w:rsidRPr="00967518">
              <w:rPr>
                <w:rFonts w:eastAsia="SimSun"/>
              </w:rPr>
              <w:t>1</w:t>
            </w:r>
          </w:p>
        </w:tc>
        <w:tc>
          <w:tcPr>
            <w:tcW w:w="968" w:type="dxa"/>
            <w:tcBorders>
              <w:top w:val="single" w:sz="4" w:space="0" w:color="auto"/>
              <w:left w:val="single" w:sz="4" w:space="0" w:color="auto"/>
              <w:bottom w:val="single" w:sz="4" w:space="0" w:color="auto"/>
              <w:right w:val="single" w:sz="4" w:space="0" w:color="auto"/>
            </w:tcBorders>
          </w:tcPr>
          <w:p w14:paraId="4480E082"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F31C135"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2CDC9E5" w14:textId="77777777" w:rsidR="00DC72B0" w:rsidRPr="00967518" w:rsidRDefault="00DC72B0" w:rsidP="004F21EA">
            <w:pPr>
              <w:pStyle w:val="TAC"/>
            </w:pPr>
            <w:r w:rsidRPr="00967518">
              <w:t>1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C74682"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6E8CDC7" w14:textId="77777777" w:rsidR="00DC72B0" w:rsidRPr="00967518" w:rsidRDefault="00DC72B0" w:rsidP="004F21EA">
            <w:pPr>
              <w:pStyle w:val="TAC"/>
            </w:pPr>
            <w:r w:rsidRPr="00967518">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C2B425C"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729D6895"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BC21FEE"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14FB46C" w14:textId="77777777" w:rsidR="00DC72B0" w:rsidRPr="00967518" w:rsidRDefault="00DC72B0" w:rsidP="004F21EA">
            <w:pPr>
              <w:pStyle w:val="TAC"/>
            </w:pPr>
            <w:r w:rsidRPr="00967518">
              <w:t>3-TT</w:t>
            </w:r>
          </w:p>
        </w:tc>
      </w:tr>
      <w:tr w:rsidR="00DC72B0" w:rsidRPr="00967518" w14:paraId="3AA4C581"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9BEA4E2" w14:textId="77777777" w:rsidR="00DC72B0" w:rsidRPr="00967518" w:rsidRDefault="00DC72B0" w:rsidP="004F21EA">
            <w:pPr>
              <w:pStyle w:val="TAC"/>
              <w:rPr>
                <w:rFonts w:eastAsia="SimSun"/>
              </w:rPr>
            </w:pPr>
            <w:r w:rsidRPr="00967518">
              <w:rPr>
                <w:rFonts w:eastAsia="SimSun"/>
              </w:rPr>
              <w:t>2</w:t>
            </w:r>
          </w:p>
        </w:tc>
        <w:tc>
          <w:tcPr>
            <w:tcW w:w="968" w:type="dxa"/>
            <w:tcBorders>
              <w:top w:val="single" w:sz="4" w:space="0" w:color="auto"/>
              <w:left w:val="single" w:sz="4" w:space="0" w:color="auto"/>
              <w:bottom w:val="single" w:sz="4" w:space="0" w:color="auto"/>
              <w:right w:val="single" w:sz="4" w:space="0" w:color="auto"/>
            </w:tcBorders>
          </w:tcPr>
          <w:p w14:paraId="51C8607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F29CACA"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1557023"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5BBD6DD"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22EC88F"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D0DB7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2280ED1B"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714DC2E"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64FB378" w14:textId="77777777" w:rsidR="00DC72B0" w:rsidRPr="00967518" w:rsidRDefault="00DC72B0" w:rsidP="004F21EA">
            <w:pPr>
              <w:pStyle w:val="TAC"/>
            </w:pPr>
            <w:r w:rsidRPr="00967518">
              <w:t>10-TT</w:t>
            </w:r>
          </w:p>
        </w:tc>
      </w:tr>
      <w:tr w:rsidR="00DC72B0" w:rsidRPr="00967518" w14:paraId="663A494F"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E39C791" w14:textId="77777777" w:rsidR="00DC72B0" w:rsidRPr="00967518" w:rsidRDefault="00DC72B0" w:rsidP="004F21EA">
            <w:pPr>
              <w:pStyle w:val="TAC"/>
              <w:rPr>
                <w:rFonts w:eastAsia="SimSun"/>
              </w:rPr>
            </w:pPr>
            <w:r w:rsidRPr="00967518">
              <w:rPr>
                <w:rFonts w:eastAsia="SimSun"/>
              </w:rPr>
              <w:t>3</w:t>
            </w:r>
          </w:p>
        </w:tc>
        <w:tc>
          <w:tcPr>
            <w:tcW w:w="968" w:type="dxa"/>
            <w:tcBorders>
              <w:top w:val="single" w:sz="4" w:space="0" w:color="auto"/>
              <w:left w:val="single" w:sz="4" w:space="0" w:color="auto"/>
              <w:bottom w:val="single" w:sz="4" w:space="0" w:color="auto"/>
              <w:right w:val="single" w:sz="4" w:space="0" w:color="auto"/>
            </w:tcBorders>
          </w:tcPr>
          <w:p w14:paraId="69AA007B"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163B9"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BB7F69"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13926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3E40FD3"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F3FD10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5E436019"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9CA7566"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706AD7C" w14:textId="77777777" w:rsidR="00DC72B0" w:rsidRPr="00967518" w:rsidRDefault="00DC72B0" w:rsidP="004F21EA">
            <w:pPr>
              <w:pStyle w:val="TAC"/>
            </w:pPr>
            <w:r w:rsidRPr="00967518">
              <w:t>12-TT</w:t>
            </w:r>
          </w:p>
        </w:tc>
      </w:tr>
      <w:tr w:rsidR="00DC72B0" w:rsidRPr="00967518" w14:paraId="13B8D73A"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51B3EAD" w14:textId="77777777" w:rsidR="00DC72B0" w:rsidRPr="00967518" w:rsidRDefault="00DC72B0" w:rsidP="004F21EA">
            <w:pPr>
              <w:pStyle w:val="TAC"/>
              <w:rPr>
                <w:rFonts w:eastAsia="SimSun"/>
              </w:rPr>
            </w:pPr>
            <w:r w:rsidRPr="00967518">
              <w:rPr>
                <w:rFonts w:eastAsia="SimSun"/>
              </w:rPr>
              <w:t>4</w:t>
            </w:r>
          </w:p>
        </w:tc>
        <w:tc>
          <w:tcPr>
            <w:tcW w:w="968" w:type="dxa"/>
            <w:tcBorders>
              <w:top w:val="single" w:sz="4" w:space="0" w:color="auto"/>
              <w:left w:val="single" w:sz="4" w:space="0" w:color="auto"/>
              <w:bottom w:val="single" w:sz="4" w:space="0" w:color="auto"/>
              <w:right w:val="single" w:sz="4" w:space="0" w:color="auto"/>
            </w:tcBorders>
          </w:tcPr>
          <w:p w14:paraId="61407106"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3CEEE4"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CA55009"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C2D62"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165CEBC"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B8DCBD"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63F8FB5A"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1CF8A7A"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20061E7" w14:textId="77777777" w:rsidR="00DC72B0" w:rsidRPr="00967518" w:rsidRDefault="00DC72B0" w:rsidP="004F21EA">
            <w:pPr>
              <w:pStyle w:val="TAC"/>
            </w:pPr>
            <w:r w:rsidRPr="00967518">
              <w:t>15-TT</w:t>
            </w:r>
          </w:p>
        </w:tc>
      </w:tr>
      <w:tr w:rsidR="00DC72B0" w:rsidRPr="00967518" w14:paraId="4920529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35258CBC" w14:textId="77777777" w:rsidR="00DC72B0" w:rsidRPr="00967518" w:rsidRDefault="00DC72B0" w:rsidP="004F21EA">
            <w:pPr>
              <w:pStyle w:val="TAC"/>
              <w:rPr>
                <w:rFonts w:eastAsia="SimSun"/>
              </w:rPr>
            </w:pPr>
            <w:r w:rsidRPr="00967518">
              <w:rPr>
                <w:rFonts w:eastAsia="SimSun"/>
              </w:rPr>
              <w:t>5</w:t>
            </w:r>
          </w:p>
        </w:tc>
        <w:tc>
          <w:tcPr>
            <w:tcW w:w="968" w:type="dxa"/>
            <w:tcBorders>
              <w:top w:val="single" w:sz="4" w:space="0" w:color="auto"/>
              <w:left w:val="single" w:sz="4" w:space="0" w:color="auto"/>
              <w:bottom w:val="single" w:sz="4" w:space="0" w:color="auto"/>
              <w:right w:val="single" w:sz="4" w:space="0" w:color="auto"/>
            </w:tcBorders>
          </w:tcPr>
          <w:p w14:paraId="7C94D8C4"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54CDA8D"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0693D19"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59B4E3"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C7D22EA"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B11233"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1F13F04F"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AF6BD5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6C9DC96" w14:textId="77777777" w:rsidR="00DC72B0" w:rsidRPr="00967518" w:rsidRDefault="00DC72B0" w:rsidP="004F21EA">
            <w:pPr>
              <w:pStyle w:val="TAC"/>
            </w:pPr>
            <w:r w:rsidRPr="00967518">
              <w:t>15-TT</w:t>
            </w:r>
          </w:p>
        </w:tc>
      </w:tr>
      <w:tr w:rsidR="00DC72B0" w:rsidRPr="00967518" w14:paraId="371884D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80E2EFE" w14:textId="77777777" w:rsidR="00DC72B0" w:rsidRPr="00967518" w:rsidRDefault="00DC72B0" w:rsidP="004F21EA">
            <w:pPr>
              <w:pStyle w:val="TAC"/>
              <w:rPr>
                <w:rFonts w:eastAsia="SimSun"/>
              </w:rPr>
            </w:pPr>
            <w:r w:rsidRPr="00967518">
              <w:rPr>
                <w:rFonts w:eastAsia="SimSun"/>
              </w:rPr>
              <w:t>6</w:t>
            </w:r>
          </w:p>
        </w:tc>
        <w:tc>
          <w:tcPr>
            <w:tcW w:w="968" w:type="dxa"/>
            <w:tcBorders>
              <w:top w:val="single" w:sz="4" w:space="0" w:color="auto"/>
              <w:left w:val="single" w:sz="4" w:space="0" w:color="auto"/>
              <w:bottom w:val="single" w:sz="4" w:space="0" w:color="auto"/>
              <w:right w:val="single" w:sz="4" w:space="0" w:color="auto"/>
            </w:tcBorders>
          </w:tcPr>
          <w:p w14:paraId="532DBDEF"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CDC56D0"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BFB2CFF" w14:textId="77777777" w:rsidR="00DC72B0" w:rsidRPr="00967518" w:rsidRDefault="00DC72B0" w:rsidP="004F21EA">
            <w:pPr>
              <w:pStyle w:val="TAC"/>
            </w:pPr>
            <w:r w:rsidRPr="00967518">
              <w:t>1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FA1EC1"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F7AD66F" w14:textId="77777777" w:rsidR="00DC72B0" w:rsidRPr="00967518" w:rsidRDefault="00DC72B0" w:rsidP="004F21EA">
            <w:pPr>
              <w:pStyle w:val="TAC"/>
            </w:pPr>
            <w:r w:rsidRPr="00967518">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6815823"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4B1EFB46"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E9A8DFC"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A45E96C" w14:textId="77777777" w:rsidR="00DC72B0" w:rsidRPr="00967518" w:rsidRDefault="00DC72B0" w:rsidP="004F21EA">
            <w:pPr>
              <w:pStyle w:val="TAC"/>
            </w:pPr>
            <w:r w:rsidRPr="00967518">
              <w:t>3-TT</w:t>
            </w:r>
          </w:p>
        </w:tc>
      </w:tr>
      <w:tr w:rsidR="00DC72B0" w:rsidRPr="00967518" w14:paraId="525AC0C1"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2ADE7B4" w14:textId="77777777" w:rsidR="00DC72B0" w:rsidRPr="00967518" w:rsidRDefault="00DC72B0" w:rsidP="004F21EA">
            <w:pPr>
              <w:pStyle w:val="TAC"/>
              <w:rPr>
                <w:rFonts w:eastAsia="SimSun"/>
              </w:rPr>
            </w:pPr>
            <w:r w:rsidRPr="00967518">
              <w:rPr>
                <w:rFonts w:eastAsia="SimSun"/>
              </w:rPr>
              <w:t>7</w:t>
            </w:r>
          </w:p>
        </w:tc>
        <w:tc>
          <w:tcPr>
            <w:tcW w:w="968" w:type="dxa"/>
            <w:tcBorders>
              <w:top w:val="single" w:sz="4" w:space="0" w:color="auto"/>
              <w:left w:val="single" w:sz="4" w:space="0" w:color="auto"/>
              <w:bottom w:val="single" w:sz="4" w:space="0" w:color="auto"/>
              <w:right w:val="single" w:sz="4" w:space="0" w:color="auto"/>
            </w:tcBorders>
          </w:tcPr>
          <w:p w14:paraId="249EC0EE"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95C2A72"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FD55C43"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415221"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FF88305"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C73826"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64C1E1C5"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CFF25D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35BC328" w14:textId="77777777" w:rsidR="00DC72B0" w:rsidRPr="00967518" w:rsidRDefault="00DC72B0" w:rsidP="004F21EA">
            <w:pPr>
              <w:pStyle w:val="TAC"/>
            </w:pPr>
            <w:r w:rsidRPr="00967518">
              <w:t>10-TT</w:t>
            </w:r>
          </w:p>
        </w:tc>
      </w:tr>
      <w:tr w:rsidR="00DC72B0" w:rsidRPr="00967518" w14:paraId="01DAE0A4"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EA1832D" w14:textId="77777777" w:rsidR="00DC72B0" w:rsidRPr="00967518" w:rsidRDefault="00DC72B0" w:rsidP="004F21EA">
            <w:pPr>
              <w:pStyle w:val="TAC"/>
              <w:rPr>
                <w:rFonts w:eastAsia="SimSun"/>
              </w:rPr>
            </w:pPr>
            <w:r w:rsidRPr="00967518">
              <w:rPr>
                <w:rFonts w:eastAsia="SimSun"/>
              </w:rPr>
              <w:t>8</w:t>
            </w:r>
          </w:p>
        </w:tc>
        <w:tc>
          <w:tcPr>
            <w:tcW w:w="968" w:type="dxa"/>
            <w:tcBorders>
              <w:top w:val="single" w:sz="4" w:space="0" w:color="auto"/>
              <w:left w:val="single" w:sz="4" w:space="0" w:color="auto"/>
              <w:bottom w:val="single" w:sz="4" w:space="0" w:color="auto"/>
              <w:right w:val="single" w:sz="4" w:space="0" w:color="auto"/>
            </w:tcBorders>
          </w:tcPr>
          <w:p w14:paraId="1532581A"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6A8F92"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E12C1BC"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09F2024"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3A0CC8F"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AD46EB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2A8BB2D"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E216C8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34CBC27" w14:textId="77777777" w:rsidR="00DC72B0" w:rsidRPr="00967518" w:rsidRDefault="00DC72B0" w:rsidP="004F21EA">
            <w:pPr>
              <w:pStyle w:val="TAC"/>
            </w:pPr>
            <w:r w:rsidRPr="00967518">
              <w:t>12-TT</w:t>
            </w:r>
          </w:p>
        </w:tc>
      </w:tr>
      <w:tr w:rsidR="00DC72B0" w:rsidRPr="00967518" w14:paraId="1F3052DC"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4E89718" w14:textId="77777777" w:rsidR="00DC72B0" w:rsidRPr="00967518" w:rsidRDefault="00DC72B0" w:rsidP="004F21EA">
            <w:pPr>
              <w:pStyle w:val="TAC"/>
              <w:rPr>
                <w:rFonts w:eastAsia="SimSun"/>
              </w:rPr>
            </w:pPr>
            <w:r w:rsidRPr="00967518">
              <w:rPr>
                <w:rFonts w:eastAsia="SimSun"/>
              </w:rPr>
              <w:t>9</w:t>
            </w:r>
          </w:p>
        </w:tc>
        <w:tc>
          <w:tcPr>
            <w:tcW w:w="968" w:type="dxa"/>
            <w:tcBorders>
              <w:top w:val="single" w:sz="4" w:space="0" w:color="auto"/>
              <w:left w:val="single" w:sz="4" w:space="0" w:color="auto"/>
              <w:bottom w:val="single" w:sz="4" w:space="0" w:color="auto"/>
              <w:right w:val="single" w:sz="4" w:space="0" w:color="auto"/>
            </w:tcBorders>
          </w:tcPr>
          <w:p w14:paraId="29F9514F"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B10928"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EB92BFC"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D91DF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45F6824"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B2B1DFE"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702A8F35"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BC4E0DC"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3AF33475" w14:textId="77777777" w:rsidR="00DC72B0" w:rsidRPr="00967518" w:rsidRDefault="00DC72B0" w:rsidP="004F21EA">
            <w:pPr>
              <w:pStyle w:val="TAC"/>
            </w:pPr>
            <w:r w:rsidRPr="00967518">
              <w:t>15-TT</w:t>
            </w:r>
          </w:p>
        </w:tc>
      </w:tr>
      <w:tr w:rsidR="00DC72B0" w:rsidRPr="00967518" w14:paraId="2001D20E"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BE77A0C" w14:textId="77777777" w:rsidR="00DC72B0" w:rsidRPr="00967518" w:rsidRDefault="00DC72B0" w:rsidP="004F21EA">
            <w:pPr>
              <w:pStyle w:val="TAC"/>
              <w:rPr>
                <w:rFonts w:eastAsia="SimSun"/>
              </w:rPr>
            </w:pPr>
            <w:r w:rsidRPr="00967518">
              <w:rPr>
                <w:rFonts w:eastAsia="SimSun"/>
              </w:rPr>
              <w:t>10</w:t>
            </w:r>
          </w:p>
        </w:tc>
        <w:tc>
          <w:tcPr>
            <w:tcW w:w="968" w:type="dxa"/>
            <w:tcBorders>
              <w:top w:val="single" w:sz="4" w:space="0" w:color="auto"/>
              <w:left w:val="single" w:sz="4" w:space="0" w:color="auto"/>
              <w:bottom w:val="single" w:sz="4" w:space="0" w:color="auto"/>
              <w:right w:val="single" w:sz="4" w:space="0" w:color="auto"/>
            </w:tcBorders>
          </w:tcPr>
          <w:p w14:paraId="1A41D3B6"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3AD2E"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CF7A32B"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33B59DA"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6F2C0A2"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9D4E8C9"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47F32A01"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69F5109"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38F4BCF5" w14:textId="77777777" w:rsidR="00DC72B0" w:rsidRPr="00967518" w:rsidRDefault="00DC72B0" w:rsidP="004F21EA">
            <w:pPr>
              <w:pStyle w:val="TAC"/>
            </w:pPr>
            <w:r w:rsidRPr="00967518">
              <w:t>15-TT</w:t>
            </w:r>
          </w:p>
        </w:tc>
      </w:tr>
      <w:tr w:rsidR="00DC72B0" w:rsidRPr="00967518" w14:paraId="6342E21E"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00E42EC5" w14:textId="77777777" w:rsidR="00DC72B0" w:rsidRPr="00967518" w:rsidRDefault="00DC72B0" w:rsidP="004F21EA">
            <w:pPr>
              <w:pStyle w:val="TAC"/>
              <w:rPr>
                <w:rFonts w:eastAsia="SimSun"/>
              </w:rPr>
            </w:pPr>
            <w:r w:rsidRPr="00967518">
              <w:rPr>
                <w:rFonts w:eastAsia="SimSun"/>
              </w:rPr>
              <w:t>11</w:t>
            </w:r>
          </w:p>
        </w:tc>
        <w:tc>
          <w:tcPr>
            <w:tcW w:w="968" w:type="dxa"/>
            <w:tcBorders>
              <w:top w:val="single" w:sz="4" w:space="0" w:color="auto"/>
              <w:left w:val="single" w:sz="4" w:space="0" w:color="auto"/>
              <w:bottom w:val="single" w:sz="4" w:space="0" w:color="auto"/>
              <w:right w:val="single" w:sz="4" w:space="0" w:color="auto"/>
            </w:tcBorders>
          </w:tcPr>
          <w:p w14:paraId="4CE2DA36"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5DA2E9F"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E3B6960" w14:textId="77777777" w:rsidR="00DC72B0" w:rsidRPr="00967518" w:rsidRDefault="00DC72B0" w:rsidP="004F21EA">
            <w:pPr>
              <w:pStyle w:val="TAC"/>
            </w:pPr>
            <w:r w:rsidRPr="00967518">
              <w:t>1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84632A9"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8124C5E" w14:textId="77777777" w:rsidR="00DC72B0" w:rsidRPr="00967518" w:rsidRDefault="00DC72B0" w:rsidP="004F21EA">
            <w:pPr>
              <w:pStyle w:val="TAC"/>
            </w:pPr>
            <w:r w:rsidRPr="00967518">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1089D38"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52845CD6"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AEA625F"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CCCAE2D" w14:textId="77777777" w:rsidR="00DC72B0" w:rsidRPr="00967518" w:rsidRDefault="00DC72B0" w:rsidP="004F21EA">
            <w:pPr>
              <w:pStyle w:val="TAC"/>
            </w:pPr>
            <w:r w:rsidRPr="00967518">
              <w:t>3-TT</w:t>
            </w:r>
          </w:p>
        </w:tc>
      </w:tr>
      <w:tr w:rsidR="00DC72B0" w:rsidRPr="00967518" w14:paraId="32458887"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7E976B6" w14:textId="77777777" w:rsidR="00DC72B0" w:rsidRPr="00967518" w:rsidRDefault="00DC72B0" w:rsidP="004F21EA">
            <w:pPr>
              <w:pStyle w:val="TAC"/>
              <w:rPr>
                <w:rFonts w:eastAsia="SimSun"/>
              </w:rPr>
            </w:pPr>
            <w:r w:rsidRPr="00967518">
              <w:rPr>
                <w:rFonts w:eastAsia="SimSun"/>
              </w:rPr>
              <w:t>12</w:t>
            </w:r>
          </w:p>
        </w:tc>
        <w:tc>
          <w:tcPr>
            <w:tcW w:w="968" w:type="dxa"/>
            <w:tcBorders>
              <w:top w:val="single" w:sz="4" w:space="0" w:color="auto"/>
              <w:left w:val="single" w:sz="4" w:space="0" w:color="auto"/>
              <w:bottom w:val="single" w:sz="4" w:space="0" w:color="auto"/>
              <w:right w:val="single" w:sz="4" w:space="0" w:color="auto"/>
            </w:tcBorders>
          </w:tcPr>
          <w:p w14:paraId="727BE77A"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6C187A"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BF3BC30"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875C4C"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3ECA7CD"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8EE354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57F659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3687E6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AC56877" w14:textId="77777777" w:rsidR="00DC72B0" w:rsidRPr="00967518" w:rsidRDefault="00DC72B0" w:rsidP="004F21EA">
            <w:pPr>
              <w:pStyle w:val="TAC"/>
            </w:pPr>
            <w:r w:rsidRPr="00967518">
              <w:t>10-TT</w:t>
            </w:r>
          </w:p>
        </w:tc>
      </w:tr>
      <w:tr w:rsidR="00DC72B0" w:rsidRPr="00967518" w14:paraId="101781E1"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30938114" w14:textId="77777777" w:rsidR="00DC72B0" w:rsidRPr="00967518" w:rsidRDefault="00DC72B0" w:rsidP="004F21EA">
            <w:pPr>
              <w:pStyle w:val="TAC"/>
              <w:rPr>
                <w:rFonts w:eastAsia="SimSun"/>
              </w:rPr>
            </w:pPr>
            <w:r w:rsidRPr="00967518">
              <w:rPr>
                <w:rFonts w:eastAsia="SimSun"/>
              </w:rPr>
              <w:t>13</w:t>
            </w:r>
          </w:p>
        </w:tc>
        <w:tc>
          <w:tcPr>
            <w:tcW w:w="968" w:type="dxa"/>
            <w:tcBorders>
              <w:top w:val="single" w:sz="4" w:space="0" w:color="auto"/>
              <w:left w:val="single" w:sz="4" w:space="0" w:color="auto"/>
              <w:bottom w:val="single" w:sz="4" w:space="0" w:color="auto"/>
              <w:right w:val="single" w:sz="4" w:space="0" w:color="auto"/>
            </w:tcBorders>
          </w:tcPr>
          <w:p w14:paraId="25CBB48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D99E33"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196C75F"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06B4DDE"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F972CFE"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A5E2F8"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6800FDA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90F433D"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99339A7" w14:textId="77777777" w:rsidR="00DC72B0" w:rsidRPr="00967518" w:rsidRDefault="00DC72B0" w:rsidP="004F21EA">
            <w:pPr>
              <w:pStyle w:val="TAC"/>
            </w:pPr>
            <w:r w:rsidRPr="00967518">
              <w:t>12-TT</w:t>
            </w:r>
          </w:p>
        </w:tc>
      </w:tr>
      <w:tr w:rsidR="00DC72B0" w:rsidRPr="00967518" w14:paraId="67A221D0"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0DE4FC7" w14:textId="77777777" w:rsidR="00DC72B0" w:rsidRPr="00967518" w:rsidRDefault="00DC72B0" w:rsidP="004F21EA">
            <w:pPr>
              <w:pStyle w:val="TAC"/>
              <w:rPr>
                <w:rFonts w:eastAsia="SimSun"/>
              </w:rPr>
            </w:pPr>
            <w:r w:rsidRPr="00967518">
              <w:rPr>
                <w:rFonts w:eastAsia="SimSun"/>
              </w:rPr>
              <w:t>14</w:t>
            </w:r>
          </w:p>
        </w:tc>
        <w:tc>
          <w:tcPr>
            <w:tcW w:w="968" w:type="dxa"/>
            <w:tcBorders>
              <w:top w:val="single" w:sz="4" w:space="0" w:color="auto"/>
              <w:left w:val="single" w:sz="4" w:space="0" w:color="auto"/>
              <w:bottom w:val="single" w:sz="4" w:space="0" w:color="auto"/>
              <w:right w:val="single" w:sz="4" w:space="0" w:color="auto"/>
            </w:tcBorders>
          </w:tcPr>
          <w:p w14:paraId="1BA78A9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7CA218"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632107"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AF6C6C3"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833E9AD"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986C96"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048A8F10"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29F00C0"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38EC9879" w14:textId="77777777" w:rsidR="00DC72B0" w:rsidRPr="00967518" w:rsidRDefault="00DC72B0" w:rsidP="004F21EA">
            <w:pPr>
              <w:pStyle w:val="TAC"/>
            </w:pPr>
            <w:r w:rsidRPr="00967518">
              <w:t>15-TT</w:t>
            </w:r>
          </w:p>
        </w:tc>
      </w:tr>
      <w:tr w:rsidR="00DC72B0" w:rsidRPr="00967518" w14:paraId="1CA777C5"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1F809D2" w14:textId="77777777" w:rsidR="00DC72B0" w:rsidRPr="00967518" w:rsidRDefault="00DC72B0" w:rsidP="004F21EA">
            <w:pPr>
              <w:pStyle w:val="TAC"/>
              <w:rPr>
                <w:rFonts w:eastAsia="SimSun"/>
              </w:rPr>
            </w:pPr>
            <w:r w:rsidRPr="00967518">
              <w:rPr>
                <w:rFonts w:eastAsia="SimSun"/>
              </w:rPr>
              <w:t>15</w:t>
            </w:r>
          </w:p>
        </w:tc>
        <w:tc>
          <w:tcPr>
            <w:tcW w:w="968" w:type="dxa"/>
            <w:tcBorders>
              <w:top w:val="single" w:sz="4" w:space="0" w:color="auto"/>
              <w:left w:val="single" w:sz="4" w:space="0" w:color="auto"/>
              <w:bottom w:val="single" w:sz="4" w:space="0" w:color="auto"/>
              <w:right w:val="single" w:sz="4" w:space="0" w:color="auto"/>
            </w:tcBorders>
          </w:tcPr>
          <w:p w14:paraId="339D8E4A"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86DEC"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74DC3B0"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D58FF52"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A47B219"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B884399"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5596083E"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7C70D2F"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A51BC09" w14:textId="77777777" w:rsidR="00DC72B0" w:rsidRPr="00967518" w:rsidRDefault="00DC72B0" w:rsidP="004F21EA">
            <w:pPr>
              <w:pStyle w:val="TAC"/>
            </w:pPr>
            <w:r w:rsidRPr="00967518">
              <w:t>15-TT</w:t>
            </w:r>
          </w:p>
        </w:tc>
      </w:tr>
      <w:tr w:rsidR="00DC72B0" w:rsidRPr="00967518" w14:paraId="16D3E562"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FAA7384" w14:textId="77777777" w:rsidR="00DC72B0" w:rsidRPr="00967518" w:rsidRDefault="00DC72B0" w:rsidP="004F21EA">
            <w:pPr>
              <w:pStyle w:val="TAC"/>
              <w:rPr>
                <w:rFonts w:eastAsia="SimSun"/>
              </w:rPr>
            </w:pPr>
            <w:r w:rsidRPr="00967518">
              <w:rPr>
                <w:rFonts w:eastAsia="SimSun"/>
              </w:rPr>
              <w:t>16</w:t>
            </w:r>
          </w:p>
        </w:tc>
        <w:tc>
          <w:tcPr>
            <w:tcW w:w="968" w:type="dxa"/>
            <w:tcBorders>
              <w:top w:val="single" w:sz="4" w:space="0" w:color="auto"/>
              <w:left w:val="single" w:sz="4" w:space="0" w:color="auto"/>
              <w:bottom w:val="single" w:sz="4" w:space="0" w:color="auto"/>
              <w:right w:val="single" w:sz="4" w:space="0" w:color="auto"/>
            </w:tcBorders>
          </w:tcPr>
          <w:p w14:paraId="291E7C93"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19DE347"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124E665" w14:textId="77777777" w:rsidR="00DC72B0" w:rsidRPr="00967518" w:rsidRDefault="00DC72B0" w:rsidP="004F21EA">
            <w:pPr>
              <w:pStyle w:val="TAC"/>
            </w:pPr>
            <w:r w:rsidRPr="00967518">
              <w:t>1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A79519"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B0FA2D8" w14:textId="77777777" w:rsidR="00DC72B0" w:rsidRPr="00967518" w:rsidRDefault="00DC72B0" w:rsidP="004F21EA">
            <w:pPr>
              <w:pStyle w:val="TAC"/>
            </w:pPr>
            <w:r w:rsidRPr="00967518">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E70C3D"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07CD5CDA"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C6FBEC1"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5F5EEB9" w14:textId="77777777" w:rsidR="00DC72B0" w:rsidRPr="00967518" w:rsidRDefault="00DC72B0" w:rsidP="004F21EA">
            <w:pPr>
              <w:pStyle w:val="TAC"/>
            </w:pPr>
            <w:r w:rsidRPr="00967518">
              <w:t>3-TT</w:t>
            </w:r>
          </w:p>
        </w:tc>
      </w:tr>
      <w:tr w:rsidR="00DC72B0" w:rsidRPr="00967518" w14:paraId="2E9ED2CF"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A13A097" w14:textId="77777777" w:rsidR="00DC72B0" w:rsidRPr="00967518" w:rsidRDefault="00DC72B0" w:rsidP="004F21EA">
            <w:pPr>
              <w:pStyle w:val="TAC"/>
              <w:rPr>
                <w:rFonts w:eastAsia="SimSun"/>
              </w:rPr>
            </w:pPr>
            <w:r w:rsidRPr="00967518">
              <w:rPr>
                <w:rFonts w:eastAsia="SimSun"/>
              </w:rPr>
              <w:t>17</w:t>
            </w:r>
          </w:p>
        </w:tc>
        <w:tc>
          <w:tcPr>
            <w:tcW w:w="968" w:type="dxa"/>
            <w:tcBorders>
              <w:top w:val="single" w:sz="4" w:space="0" w:color="auto"/>
              <w:left w:val="single" w:sz="4" w:space="0" w:color="auto"/>
              <w:bottom w:val="single" w:sz="4" w:space="0" w:color="auto"/>
              <w:right w:val="single" w:sz="4" w:space="0" w:color="auto"/>
            </w:tcBorders>
          </w:tcPr>
          <w:p w14:paraId="3E049F57"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61A851"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8311DB"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50BDA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68860E6"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FA17FF"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7D774D34"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4D9AD3D"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DD7E5FD" w14:textId="77777777" w:rsidR="00DC72B0" w:rsidRPr="00967518" w:rsidRDefault="00DC72B0" w:rsidP="004F21EA">
            <w:pPr>
              <w:pStyle w:val="TAC"/>
            </w:pPr>
            <w:r w:rsidRPr="00967518">
              <w:t>10-TT</w:t>
            </w:r>
          </w:p>
        </w:tc>
      </w:tr>
      <w:tr w:rsidR="00DC72B0" w:rsidRPr="00967518" w14:paraId="72C04E60"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E0A1602" w14:textId="77777777" w:rsidR="00DC72B0" w:rsidRPr="00967518" w:rsidRDefault="00DC72B0" w:rsidP="004F21EA">
            <w:pPr>
              <w:pStyle w:val="TAC"/>
              <w:rPr>
                <w:rFonts w:eastAsia="SimSun"/>
              </w:rPr>
            </w:pPr>
            <w:r w:rsidRPr="00967518">
              <w:rPr>
                <w:rFonts w:eastAsia="SimSun"/>
              </w:rPr>
              <w:t>18</w:t>
            </w:r>
          </w:p>
        </w:tc>
        <w:tc>
          <w:tcPr>
            <w:tcW w:w="968" w:type="dxa"/>
            <w:tcBorders>
              <w:top w:val="single" w:sz="4" w:space="0" w:color="auto"/>
              <w:left w:val="single" w:sz="4" w:space="0" w:color="auto"/>
              <w:bottom w:val="single" w:sz="4" w:space="0" w:color="auto"/>
              <w:right w:val="single" w:sz="4" w:space="0" w:color="auto"/>
            </w:tcBorders>
          </w:tcPr>
          <w:p w14:paraId="03FB172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4177F"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F6454B"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CD2623"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C3CE907"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C482FE"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8E20EC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35D0311"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24B6DCF" w14:textId="77777777" w:rsidR="00DC72B0" w:rsidRPr="00967518" w:rsidRDefault="00DC72B0" w:rsidP="004F21EA">
            <w:pPr>
              <w:pStyle w:val="TAC"/>
            </w:pPr>
            <w:r w:rsidRPr="00967518">
              <w:t>11.5-TT</w:t>
            </w:r>
          </w:p>
        </w:tc>
      </w:tr>
      <w:tr w:rsidR="00DC72B0" w:rsidRPr="00967518" w14:paraId="60284758"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68BB135" w14:textId="77777777" w:rsidR="00DC72B0" w:rsidRPr="00967518" w:rsidRDefault="00DC72B0" w:rsidP="004F21EA">
            <w:pPr>
              <w:pStyle w:val="TAC"/>
              <w:rPr>
                <w:rFonts w:eastAsia="SimSun"/>
              </w:rPr>
            </w:pPr>
            <w:r w:rsidRPr="00967518">
              <w:rPr>
                <w:rFonts w:eastAsia="SimSun"/>
              </w:rPr>
              <w:t>19</w:t>
            </w:r>
          </w:p>
        </w:tc>
        <w:tc>
          <w:tcPr>
            <w:tcW w:w="968" w:type="dxa"/>
            <w:tcBorders>
              <w:top w:val="single" w:sz="4" w:space="0" w:color="auto"/>
              <w:left w:val="single" w:sz="4" w:space="0" w:color="auto"/>
              <w:bottom w:val="single" w:sz="4" w:space="0" w:color="auto"/>
              <w:right w:val="single" w:sz="4" w:space="0" w:color="auto"/>
            </w:tcBorders>
          </w:tcPr>
          <w:p w14:paraId="481A33AB"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3CF2CD"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3B677C"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AFDBEB0"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3893A15"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28610C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7C3F1B6D"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C0C2314"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8AA811F" w14:textId="77777777" w:rsidR="00DC72B0" w:rsidRPr="00967518" w:rsidRDefault="00DC72B0" w:rsidP="004F21EA">
            <w:pPr>
              <w:pStyle w:val="TAC"/>
            </w:pPr>
            <w:r w:rsidRPr="00967518">
              <w:t>11.5-TT</w:t>
            </w:r>
          </w:p>
        </w:tc>
      </w:tr>
      <w:tr w:rsidR="00DC72B0" w:rsidRPr="00967518" w14:paraId="48BA343A"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0445E6F2" w14:textId="77777777" w:rsidR="00DC72B0" w:rsidRPr="00967518" w:rsidRDefault="00DC72B0" w:rsidP="004F21EA">
            <w:pPr>
              <w:pStyle w:val="TAC"/>
              <w:rPr>
                <w:rFonts w:eastAsia="SimSun"/>
              </w:rPr>
            </w:pPr>
            <w:r w:rsidRPr="00967518">
              <w:rPr>
                <w:rFonts w:eastAsia="SimSun"/>
              </w:rPr>
              <w:t>20</w:t>
            </w:r>
          </w:p>
        </w:tc>
        <w:tc>
          <w:tcPr>
            <w:tcW w:w="968" w:type="dxa"/>
            <w:tcBorders>
              <w:top w:val="single" w:sz="4" w:space="0" w:color="auto"/>
              <w:left w:val="single" w:sz="4" w:space="0" w:color="auto"/>
              <w:bottom w:val="single" w:sz="4" w:space="0" w:color="auto"/>
              <w:right w:val="single" w:sz="4" w:space="0" w:color="auto"/>
            </w:tcBorders>
          </w:tcPr>
          <w:p w14:paraId="08B97B94"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C68FF1"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8CECB7"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361EBFD"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EA73C00"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B5A5D7"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43A7FAC7"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E4C7DAF"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77E70CC" w14:textId="77777777" w:rsidR="00DC72B0" w:rsidRPr="00967518" w:rsidRDefault="00DC72B0" w:rsidP="004F21EA">
            <w:pPr>
              <w:pStyle w:val="TAC"/>
            </w:pPr>
            <w:r w:rsidRPr="00967518">
              <w:t>11.5-TT</w:t>
            </w:r>
          </w:p>
        </w:tc>
      </w:tr>
      <w:tr w:rsidR="00DC72B0" w:rsidRPr="00967518" w14:paraId="6AEAC64C"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A726120" w14:textId="77777777" w:rsidR="00DC72B0" w:rsidRPr="00967518" w:rsidRDefault="00DC72B0" w:rsidP="004F21EA">
            <w:pPr>
              <w:pStyle w:val="TAC"/>
              <w:rPr>
                <w:rFonts w:eastAsia="SimSun"/>
              </w:rPr>
            </w:pPr>
            <w:r w:rsidRPr="00967518">
              <w:rPr>
                <w:rFonts w:eastAsia="SimSun"/>
              </w:rPr>
              <w:t>21</w:t>
            </w:r>
          </w:p>
        </w:tc>
        <w:tc>
          <w:tcPr>
            <w:tcW w:w="968" w:type="dxa"/>
            <w:tcBorders>
              <w:top w:val="single" w:sz="4" w:space="0" w:color="auto"/>
              <w:left w:val="single" w:sz="4" w:space="0" w:color="auto"/>
              <w:bottom w:val="single" w:sz="4" w:space="0" w:color="auto"/>
              <w:right w:val="single" w:sz="4" w:space="0" w:color="auto"/>
            </w:tcBorders>
          </w:tcPr>
          <w:p w14:paraId="0104CA1E"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FCA8AEF"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0C8D9" w14:textId="77777777" w:rsidR="00DC72B0" w:rsidRPr="00967518" w:rsidRDefault="00DC72B0" w:rsidP="004F21EA">
            <w:pPr>
              <w:pStyle w:val="TAC"/>
            </w:pPr>
            <w:r w:rsidRPr="00967518">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865D987"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656E413" w14:textId="77777777" w:rsidR="00DC72B0" w:rsidRPr="00967518" w:rsidRDefault="00DC72B0" w:rsidP="004F21EA">
            <w:pPr>
              <w:pStyle w:val="TAC"/>
            </w:pPr>
            <w:r w:rsidRPr="00967518">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E788EC2"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32098ADC"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320E05B"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F4BD303" w14:textId="77777777" w:rsidR="00DC72B0" w:rsidRPr="00967518" w:rsidRDefault="00DC72B0" w:rsidP="004F21EA">
            <w:pPr>
              <w:pStyle w:val="TAC"/>
            </w:pPr>
            <w:r w:rsidRPr="00967518">
              <w:t>5-TT</w:t>
            </w:r>
          </w:p>
        </w:tc>
      </w:tr>
      <w:tr w:rsidR="00DC72B0" w:rsidRPr="00967518" w14:paraId="4AD362E6"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BC631E4" w14:textId="77777777" w:rsidR="00DC72B0" w:rsidRPr="00967518" w:rsidRDefault="00DC72B0" w:rsidP="004F21EA">
            <w:pPr>
              <w:pStyle w:val="TAC"/>
              <w:rPr>
                <w:rFonts w:eastAsia="SimSun"/>
              </w:rPr>
            </w:pPr>
            <w:r w:rsidRPr="00967518">
              <w:rPr>
                <w:rFonts w:eastAsia="SimSun"/>
              </w:rPr>
              <w:t>22</w:t>
            </w:r>
          </w:p>
        </w:tc>
        <w:tc>
          <w:tcPr>
            <w:tcW w:w="968" w:type="dxa"/>
            <w:tcBorders>
              <w:top w:val="single" w:sz="4" w:space="0" w:color="auto"/>
              <w:left w:val="single" w:sz="4" w:space="0" w:color="auto"/>
              <w:bottom w:val="single" w:sz="4" w:space="0" w:color="auto"/>
              <w:right w:val="single" w:sz="4" w:space="0" w:color="auto"/>
            </w:tcBorders>
          </w:tcPr>
          <w:p w14:paraId="0D74E16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7F803A2"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B0482C"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CDB685"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FDFF3CB" w14:textId="77777777" w:rsidR="00DC72B0" w:rsidRPr="00967518" w:rsidRDefault="00DC72B0" w:rsidP="004F21EA">
            <w:pPr>
              <w:pStyle w:val="TAC"/>
            </w:pPr>
            <w:r w:rsidRPr="00967518">
              <w:t>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D9886AA"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0F731262"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C94FF5C"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B154A63" w14:textId="77777777" w:rsidR="00DC72B0" w:rsidRPr="00967518" w:rsidRDefault="00DC72B0" w:rsidP="004F21EA">
            <w:pPr>
              <w:pStyle w:val="TAC"/>
            </w:pPr>
            <w:r w:rsidRPr="00967518">
              <w:t>10-TT</w:t>
            </w:r>
          </w:p>
        </w:tc>
      </w:tr>
      <w:tr w:rsidR="00DC72B0" w:rsidRPr="00967518" w14:paraId="4052515C"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A85EE78" w14:textId="77777777" w:rsidR="00DC72B0" w:rsidRPr="00967518" w:rsidRDefault="00DC72B0" w:rsidP="004F21EA">
            <w:pPr>
              <w:pStyle w:val="TAC"/>
              <w:rPr>
                <w:rFonts w:eastAsia="SimSun"/>
              </w:rPr>
            </w:pPr>
            <w:r w:rsidRPr="00967518">
              <w:rPr>
                <w:rFonts w:eastAsia="SimSun"/>
              </w:rPr>
              <w:t>23</w:t>
            </w:r>
          </w:p>
        </w:tc>
        <w:tc>
          <w:tcPr>
            <w:tcW w:w="968" w:type="dxa"/>
            <w:tcBorders>
              <w:top w:val="single" w:sz="4" w:space="0" w:color="auto"/>
              <w:left w:val="single" w:sz="4" w:space="0" w:color="auto"/>
              <w:bottom w:val="single" w:sz="4" w:space="0" w:color="auto"/>
              <w:right w:val="single" w:sz="4" w:space="0" w:color="auto"/>
            </w:tcBorders>
          </w:tcPr>
          <w:p w14:paraId="6F1A2E0F"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A65E5B1"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29950A"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475D0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CC89875"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68D7BD9"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CD50847"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3AB5A7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FBA7CCB" w14:textId="77777777" w:rsidR="00DC72B0" w:rsidRPr="00967518" w:rsidRDefault="00DC72B0" w:rsidP="004F21EA">
            <w:pPr>
              <w:pStyle w:val="TAC"/>
            </w:pPr>
            <w:r w:rsidRPr="00967518">
              <w:t>10-TT</w:t>
            </w:r>
          </w:p>
        </w:tc>
      </w:tr>
      <w:tr w:rsidR="00DC72B0" w:rsidRPr="00967518" w14:paraId="2A08AC15"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3108198E" w14:textId="77777777" w:rsidR="00DC72B0" w:rsidRPr="00967518" w:rsidRDefault="00DC72B0" w:rsidP="004F21EA">
            <w:pPr>
              <w:pStyle w:val="TAC"/>
              <w:rPr>
                <w:rFonts w:eastAsia="SimSun"/>
              </w:rPr>
            </w:pPr>
            <w:r w:rsidRPr="00967518">
              <w:rPr>
                <w:rFonts w:eastAsia="SimSun"/>
              </w:rPr>
              <w:t>24</w:t>
            </w:r>
          </w:p>
        </w:tc>
        <w:tc>
          <w:tcPr>
            <w:tcW w:w="968" w:type="dxa"/>
            <w:tcBorders>
              <w:top w:val="single" w:sz="4" w:space="0" w:color="auto"/>
              <w:left w:val="single" w:sz="4" w:space="0" w:color="auto"/>
              <w:bottom w:val="single" w:sz="4" w:space="0" w:color="auto"/>
              <w:right w:val="single" w:sz="4" w:space="0" w:color="auto"/>
            </w:tcBorders>
          </w:tcPr>
          <w:p w14:paraId="1EC91BFA"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44312EC"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C39BE0D"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3CDC28"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FD69F6E"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AF21F0"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4B5F25F"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31FD57E"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74E1858" w14:textId="77777777" w:rsidR="00DC72B0" w:rsidRPr="00967518" w:rsidRDefault="00DC72B0" w:rsidP="004F21EA">
            <w:pPr>
              <w:pStyle w:val="TAC"/>
            </w:pPr>
            <w:r w:rsidRPr="00967518">
              <w:t>12-TT</w:t>
            </w:r>
          </w:p>
        </w:tc>
      </w:tr>
      <w:tr w:rsidR="00DC72B0" w:rsidRPr="00967518" w14:paraId="3C947CA1"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9BE5961" w14:textId="77777777" w:rsidR="00DC72B0" w:rsidRPr="00967518" w:rsidRDefault="00DC72B0" w:rsidP="004F21EA">
            <w:pPr>
              <w:pStyle w:val="TAC"/>
              <w:rPr>
                <w:rFonts w:eastAsia="SimSun"/>
              </w:rPr>
            </w:pPr>
            <w:r w:rsidRPr="00967518">
              <w:rPr>
                <w:rFonts w:eastAsia="SimSun"/>
              </w:rPr>
              <w:t>25</w:t>
            </w:r>
          </w:p>
        </w:tc>
        <w:tc>
          <w:tcPr>
            <w:tcW w:w="968" w:type="dxa"/>
            <w:tcBorders>
              <w:top w:val="single" w:sz="4" w:space="0" w:color="auto"/>
              <w:left w:val="single" w:sz="4" w:space="0" w:color="auto"/>
              <w:bottom w:val="single" w:sz="4" w:space="0" w:color="auto"/>
              <w:right w:val="single" w:sz="4" w:space="0" w:color="auto"/>
            </w:tcBorders>
          </w:tcPr>
          <w:p w14:paraId="0677971D"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4ECE1D8"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D8AF"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BA59AC5"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B2F78AC"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3510C4"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9D0DE1C"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CE5A6C5"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13BC22A" w14:textId="77777777" w:rsidR="00DC72B0" w:rsidRPr="00967518" w:rsidRDefault="00DC72B0" w:rsidP="004F21EA">
            <w:pPr>
              <w:pStyle w:val="TAC"/>
            </w:pPr>
            <w:r w:rsidRPr="00967518">
              <w:t>12-TT</w:t>
            </w:r>
          </w:p>
        </w:tc>
      </w:tr>
      <w:tr w:rsidR="00DC72B0" w:rsidRPr="00967518" w14:paraId="08B63B4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277E0F3F" w14:textId="77777777" w:rsidR="00DC72B0" w:rsidRPr="00967518" w:rsidRDefault="00DC72B0" w:rsidP="004F21EA">
            <w:pPr>
              <w:pStyle w:val="TAC"/>
              <w:rPr>
                <w:rFonts w:eastAsia="SimSun"/>
              </w:rPr>
            </w:pPr>
            <w:r w:rsidRPr="00967518">
              <w:t>26</w:t>
            </w:r>
          </w:p>
        </w:tc>
        <w:tc>
          <w:tcPr>
            <w:tcW w:w="968" w:type="dxa"/>
            <w:tcBorders>
              <w:top w:val="single" w:sz="4" w:space="0" w:color="auto"/>
              <w:left w:val="single" w:sz="4" w:space="0" w:color="auto"/>
              <w:bottom w:val="single" w:sz="4" w:space="0" w:color="auto"/>
              <w:right w:val="single" w:sz="4" w:space="0" w:color="auto"/>
            </w:tcBorders>
          </w:tcPr>
          <w:p w14:paraId="2A1BA6CD"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1DAC1D2"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04A435F"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C07622F"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24EB1A4"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01B120"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3BF4FC94"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08A9F7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1139E8D" w14:textId="77777777" w:rsidR="00DC72B0" w:rsidRPr="00967518" w:rsidRDefault="00DC72B0" w:rsidP="004F21EA">
            <w:pPr>
              <w:pStyle w:val="TAC"/>
            </w:pPr>
            <w:r w:rsidRPr="00967518">
              <w:t>15-TT</w:t>
            </w:r>
          </w:p>
        </w:tc>
      </w:tr>
      <w:tr w:rsidR="00DC72B0" w:rsidRPr="00967518" w14:paraId="6DE409C3"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520DB5AA" w14:textId="77777777" w:rsidR="00DC72B0" w:rsidRPr="00967518" w:rsidRDefault="00DC72B0" w:rsidP="004F21EA">
            <w:pPr>
              <w:pStyle w:val="TAC"/>
              <w:rPr>
                <w:rFonts w:eastAsia="SimSun"/>
              </w:rPr>
            </w:pPr>
            <w:r w:rsidRPr="00967518">
              <w:t>27</w:t>
            </w:r>
          </w:p>
        </w:tc>
        <w:tc>
          <w:tcPr>
            <w:tcW w:w="968" w:type="dxa"/>
            <w:tcBorders>
              <w:top w:val="single" w:sz="4" w:space="0" w:color="auto"/>
              <w:left w:val="single" w:sz="4" w:space="0" w:color="auto"/>
              <w:bottom w:val="single" w:sz="4" w:space="0" w:color="auto"/>
              <w:right w:val="single" w:sz="4" w:space="0" w:color="auto"/>
            </w:tcBorders>
          </w:tcPr>
          <w:p w14:paraId="72FF198A"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F83BAB8"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9EFAC9" w14:textId="77777777" w:rsidR="00DC72B0" w:rsidRPr="00967518" w:rsidRDefault="00DC72B0" w:rsidP="004F21EA">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D07D7F8"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F534F7" w14:textId="77777777" w:rsidR="00DC72B0" w:rsidRPr="00967518" w:rsidRDefault="00DC72B0" w:rsidP="004F21EA">
            <w:pPr>
              <w:pStyle w:val="TAC"/>
            </w:pPr>
            <w:r w:rsidRPr="00967518">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9FDA27A" w14:textId="77777777" w:rsidR="00DC72B0" w:rsidRPr="00967518" w:rsidRDefault="00DC72B0" w:rsidP="004F21EA">
            <w:pPr>
              <w:pStyle w:val="TAC"/>
            </w:pPr>
            <w:r w:rsidRPr="00967518">
              <w:t>2.5</w:t>
            </w:r>
          </w:p>
        </w:tc>
        <w:tc>
          <w:tcPr>
            <w:tcW w:w="709" w:type="dxa"/>
            <w:tcBorders>
              <w:top w:val="single" w:sz="4" w:space="0" w:color="auto"/>
              <w:left w:val="single" w:sz="4" w:space="0" w:color="auto"/>
              <w:bottom w:val="single" w:sz="4" w:space="0" w:color="auto"/>
              <w:right w:val="single" w:sz="4" w:space="0" w:color="auto"/>
            </w:tcBorders>
          </w:tcPr>
          <w:p w14:paraId="024EE56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7C2A9E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1FC0F4E" w14:textId="77777777" w:rsidR="00DC72B0" w:rsidRPr="00967518" w:rsidRDefault="00DC72B0" w:rsidP="004F21EA">
            <w:pPr>
              <w:pStyle w:val="TAC"/>
            </w:pPr>
            <w:r w:rsidRPr="00967518">
              <w:t>15.5-TT</w:t>
            </w:r>
          </w:p>
        </w:tc>
      </w:tr>
      <w:tr w:rsidR="00DC72B0" w:rsidRPr="00967518" w14:paraId="18C808BA"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6057635E" w14:textId="77777777" w:rsidR="00DC72B0" w:rsidRPr="00967518" w:rsidRDefault="00DC72B0" w:rsidP="004F21EA">
            <w:pPr>
              <w:pStyle w:val="TAC"/>
              <w:rPr>
                <w:rFonts w:eastAsia="SimSun"/>
              </w:rPr>
            </w:pPr>
            <w:r w:rsidRPr="00967518">
              <w:t>28</w:t>
            </w:r>
          </w:p>
        </w:tc>
        <w:tc>
          <w:tcPr>
            <w:tcW w:w="968" w:type="dxa"/>
            <w:tcBorders>
              <w:top w:val="single" w:sz="4" w:space="0" w:color="auto"/>
              <w:left w:val="single" w:sz="4" w:space="0" w:color="auto"/>
              <w:bottom w:val="single" w:sz="4" w:space="0" w:color="auto"/>
              <w:right w:val="single" w:sz="4" w:space="0" w:color="auto"/>
            </w:tcBorders>
          </w:tcPr>
          <w:p w14:paraId="138BEBC9"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9E1414D"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1932B85"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F97399"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DD465BD"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84FBD21" w14:textId="77777777" w:rsidR="00DC72B0" w:rsidRPr="00967518" w:rsidRDefault="00DC72B0" w:rsidP="004F21EA">
            <w:pPr>
              <w:pStyle w:val="TAC"/>
            </w:pPr>
            <w:r w:rsidRPr="00967518">
              <w:t>4</w:t>
            </w:r>
          </w:p>
        </w:tc>
        <w:tc>
          <w:tcPr>
            <w:tcW w:w="709" w:type="dxa"/>
            <w:tcBorders>
              <w:top w:val="single" w:sz="4" w:space="0" w:color="auto"/>
              <w:left w:val="single" w:sz="4" w:space="0" w:color="auto"/>
              <w:bottom w:val="single" w:sz="4" w:space="0" w:color="auto"/>
              <w:right w:val="single" w:sz="4" w:space="0" w:color="auto"/>
            </w:tcBorders>
          </w:tcPr>
          <w:p w14:paraId="2617810B"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EBE45C1"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486F740" w14:textId="77777777" w:rsidR="00DC72B0" w:rsidRPr="00967518" w:rsidRDefault="00DC72B0" w:rsidP="004F21EA">
            <w:pPr>
              <w:pStyle w:val="TAC"/>
            </w:pPr>
            <w:r w:rsidRPr="00967518">
              <w:t>14-TT</w:t>
            </w:r>
          </w:p>
        </w:tc>
      </w:tr>
      <w:tr w:rsidR="00DC72B0" w:rsidRPr="00967518" w14:paraId="74ADF3D0"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4D037D12" w14:textId="77777777" w:rsidR="00DC72B0" w:rsidRPr="00967518" w:rsidRDefault="00DC72B0" w:rsidP="004F21EA">
            <w:pPr>
              <w:pStyle w:val="TAC"/>
              <w:rPr>
                <w:rFonts w:eastAsia="SimSun"/>
              </w:rPr>
            </w:pPr>
            <w:r w:rsidRPr="00967518">
              <w:t>29</w:t>
            </w:r>
          </w:p>
        </w:tc>
        <w:tc>
          <w:tcPr>
            <w:tcW w:w="968" w:type="dxa"/>
            <w:tcBorders>
              <w:top w:val="single" w:sz="4" w:space="0" w:color="auto"/>
              <w:left w:val="single" w:sz="4" w:space="0" w:color="auto"/>
              <w:bottom w:val="single" w:sz="4" w:space="0" w:color="auto"/>
              <w:right w:val="single" w:sz="4" w:space="0" w:color="auto"/>
            </w:tcBorders>
          </w:tcPr>
          <w:p w14:paraId="19E1E98B"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AC93059"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350784F"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1244E7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8E2BD97"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901096" w14:textId="77777777" w:rsidR="00DC72B0" w:rsidRPr="00967518" w:rsidRDefault="00DC72B0" w:rsidP="004F21EA">
            <w:pPr>
              <w:pStyle w:val="TAC"/>
            </w:pPr>
            <w:r w:rsidRPr="00967518">
              <w:t>4</w:t>
            </w:r>
          </w:p>
        </w:tc>
        <w:tc>
          <w:tcPr>
            <w:tcW w:w="709" w:type="dxa"/>
            <w:tcBorders>
              <w:top w:val="single" w:sz="4" w:space="0" w:color="auto"/>
              <w:left w:val="single" w:sz="4" w:space="0" w:color="auto"/>
              <w:bottom w:val="single" w:sz="4" w:space="0" w:color="auto"/>
              <w:right w:val="single" w:sz="4" w:space="0" w:color="auto"/>
            </w:tcBorders>
          </w:tcPr>
          <w:p w14:paraId="1AD93651"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A058397"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095FA3E" w14:textId="77777777" w:rsidR="00DC72B0" w:rsidRPr="00967518" w:rsidRDefault="00DC72B0" w:rsidP="004F21EA">
            <w:pPr>
              <w:pStyle w:val="TAC"/>
            </w:pPr>
            <w:r w:rsidRPr="00967518">
              <w:t>14-TT</w:t>
            </w:r>
          </w:p>
        </w:tc>
      </w:tr>
      <w:tr w:rsidR="00DC72B0" w:rsidRPr="00967518" w14:paraId="0C338C2B"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506F63DA" w14:textId="77777777" w:rsidR="00DC72B0" w:rsidRPr="00967518" w:rsidRDefault="00DC72B0" w:rsidP="004F21EA">
            <w:pPr>
              <w:pStyle w:val="TAC"/>
              <w:rPr>
                <w:rFonts w:eastAsia="SimSun"/>
              </w:rPr>
            </w:pPr>
            <w:r w:rsidRPr="00967518">
              <w:t>30</w:t>
            </w:r>
          </w:p>
        </w:tc>
        <w:tc>
          <w:tcPr>
            <w:tcW w:w="968" w:type="dxa"/>
            <w:tcBorders>
              <w:top w:val="single" w:sz="4" w:space="0" w:color="auto"/>
              <w:left w:val="single" w:sz="4" w:space="0" w:color="auto"/>
              <w:bottom w:val="single" w:sz="4" w:space="0" w:color="auto"/>
              <w:right w:val="single" w:sz="4" w:space="0" w:color="auto"/>
            </w:tcBorders>
          </w:tcPr>
          <w:p w14:paraId="5C56949C"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0900C87"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3D4114"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F6724A"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A8B2D94"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8605ACC" w14:textId="77777777" w:rsidR="00DC72B0" w:rsidRPr="00967518" w:rsidRDefault="00DC72B0" w:rsidP="004F21EA">
            <w:pPr>
              <w:pStyle w:val="TAC"/>
            </w:pPr>
            <w:r w:rsidRPr="00967518">
              <w:t>4</w:t>
            </w:r>
          </w:p>
        </w:tc>
        <w:tc>
          <w:tcPr>
            <w:tcW w:w="709" w:type="dxa"/>
            <w:tcBorders>
              <w:top w:val="single" w:sz="4" w:space="0" w:color="auto"/>
              <w:left w:val="single" w:sz="4" w:space="0" w:color="auto"/>
              <w:bottom w:val="single" w:sz="4" w:space="0" w:color="auto"/>
              <w:right w:val="single" w:sz="4" w:space="0" w:color="auto"/>
            </w:tcBorders>
          </w:tcPr>
          <w:p w14:paraId="63882600"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926C715"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FB05ED9" w14:textId="77777777" w:rsidR="00DC72B0" w:rsidRPr="00967518" w:rsidRDefault="00DC72B0" w:rsidP="004F21EA">
            <w:pPr>
              <w:pStyle w:val="TAC"/>
            </w:pPr>
            <w:r w:rsidRPr="00967518">
              <w:t>14-TT</w:t>
            </w:r>
          </w:p>
        </w:tc>
      </w:tr>
      <w:tr w:rsidR="00DC72B0" w:rsidRPr="00967518" w14:paraId="6AB2B7A3"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3094FF3A" w14:textId="77777777" w:rsidR="00DC72B0" w:rsidRPr="00967518" w:rsidRDefault="00DC72B0" w:rsidP="004F21EA">
            <w:pPr>
              <w:pStyle w:val="TAC"/>
              <w:rPr>
                <w:rFonts w:eastAsia="SimSun"/>
              </w:rPr>
            </w:pPr>
            <w:r w:rsidRPr="00967518">
              <w:t>31</w:t>
            </w:r>
          </w:p>
        </w:tc>
        <w:tc>
          <w:tcPr>
            <w:tcW w:w="968" w:type="dxa"/>
            <w:tcBorders>
              <w:top w:val="single" w:sz="4" w:space="0" w:color="auto"/>
              <w:left w:val="single" w:sz="4" w:space="0" w:color="auto"/>
              <w:bottom w:val="single" w:sz="4" w:space="0" w:color="auto"/>
              <w:right w:val="single" w:sz="4" w:space="0" w:color="auto"/>
            </w:tcBorders>
          </w:tcPr>
          <w:p w14:paraId="5F1010FC"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668873D"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18F404" w14:textId="77777777" w:rsidR="00DC72B0" w:rsidRPr="00967518" w:rsidRDefault="00DC72B0" w:rsidP="004F21EA">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563AE3"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A1DCCA3" w14:textId="77777777" w:rsidR="00DC72B0" w:rsidRPr="00967518" w:rsidRDefault="00DC72B0" w:rsidP="004F21EA">
            <w:pPr>
              <w:pStyle w:val="TAC"/>
            </w:pPr>
            <w:r w:rsidRPr="00967518">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4406F90" w14:textId="77777777" w:rsidR="00DC72B0" w:rsidRPr="00967518" w:rsidRDefault="00DC72B0" w:rsidP="004F21EA">
            <w:pPr>
              <w:pStyle w:val="TAC"/>
            </w:pPr>
            <w:r w:rsidRPr="00967518">
              <w:t>2.5</w:t>
            </w:r>
          </w:p>
        </w:tc>
        <w:tc>
          <w:tcPr>
            <w:tcW w:w="709" w:type="dxa"/>
            <w:tcBorders>
              <w:top w:val="single" w:sz="4" w:space="0" w:color="auto"/>
              <w:left w:val="single" w:sz="4" w:space="0" w:color="auto"/>
              <w:bottom w:val="single" w:sz="4" w:space="0" w:color="auto"/>
              <w:right w:val="single" w:sz="4" w:space="0" w:color="auto"/>
            </w:tcBorders>
          </w:tcPr>
          <w:p w14:paraId="6704EC29"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2E4BCAF"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C274C9B" w14:textId="77777777" w:rsidR="00DC72B0" w:rsidRPr="00967518" w:rsidRDefault="00DC72B0" w:rsidP="004F21EA">
            <w:pPr>
              <w:pStyle w:val="TAC"/>
            </w:pPr>
            <w:r w:rsidRPr="00967518">
              <w:t>15.5-TT</w:t>
            </w:r>
          </w:p>
        </w:tc>
      </w:tr>
      <w:tr w:rsidR="00DC72B0" w:rsidRPr="00967518" w14:paraId="68577E91"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653BE68B" w14:textId="77777777" w:rsidR="00DC72B0" w:rsidRPr="00967518" w:rsidRDefault="00DC72B0" w:rsidP="004F21EA">
            <w:pPr>
              <w:pStyle w:val="TAC"/>
              <w:rPr>
                <w:rFonts w:eastAsia="SimSun"/>
              </w:rPr>
            </w:pPr>
            <w:r w:rsidRPr="00967518">
              <w:t>32</w:t>
            </w:r>
          </w:p>
        </w:tc>
        <w:tc>
          <w:tcPr>
            <w:tcW w:w="968" w:type="dxa"/>
            <w:tcBorders>
              <w:top w:val="single" w:sz="4" w:space="0" w:color="auto"/>
              <w:left w:val="single" w:sz="4" w:space="0" w:color="auto"/>
              <w:bottom w:val="single" w:sz="4" w:space="0" w:color="auto"/>
              <w:right w:val="single" w:sz="4" w:space="0" w:color="auto"/>
            </w:tcBorders>
          </w:tcPr>
          <w:p w14:paraId="460845C7"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669B09E"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FA9889F" w14:textId="77777777" w:rsidR="00DC72B0" w:rsidRPr="00967518" w:rsidRDefault="00DC72B0" w:rsidP="004F21EA">
            <w:pPr>
              <w:pStyle w:val="TAC"/>
            </w:pPr>
            <w:r w:rsidRPr="00967518">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EB12D5"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63E2B67" w14:textId="77777777" w:rsidR="00DC72B0" w:rsidRPr="00967518" w:rsidRDefault="00DC72B0" w:rsidP="004F21EA">
            <w:pPr>
              <w:pStyle w:val="TAC"/>
            </w:pPr>
            <w:r w:rsidRPr="00967518">
              <w:t>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13E6D6"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288B601B"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5F2C6C7"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DC06109" w14:textId="77777777" w:rsidR="00DC72B0" w:rsidRPr="00967518" w:rsidRDefault="00DC72B0" w:rsidP="004F21EA">
            <w:pPr>
              <w:pStyle w:val="TAC"/>
            </w:pPr>
            <w:r w:rsidRPr="00967518">
              <w:t>5-TT</w:t>
            </w:r>
          </w:p>
        </w:tc>
      </w:tr>
      <w:tr w:rsidR="00DC72B0" w:rsidRPr="00967518" w14:paraId="69AAB539"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7F9F7AE1" w14:textId="77777777" w:rsidR="00DC72B0" w:rsidRPr="00967518" w:rsidRDefault="00DC72B0" w:rsidP="004F21EA">
            <w:pPr>
              <w:pStyle w:val="TAC"/>
              <w:rPr>
                <w:rFonts w:eastAsia="SimSun"/>
              </w:rPr>
            </w:pPr>
            <w:r w:rsidRPr="00967518">
              <w:t>33</w:t>
            </w:r>
          </w:p>
        </w:tc>
        <w:tc>
          <w:tcPr>
            <w:tcW w:w="968" w:type="dxa"/>
            <w:tcBorders>
              <w:top w:val="single" w:sz="4" w:space="0" w:color="auto"/>
              <w:left w:val="single" w:sz="4" w:space="0" w:color="auto"/>
              <w:bottom w:val="single" w:sz="4" w:space="0" w:color="auto"/>
              <w:right w:val="single" w:sz="4" w:space="0" w:color="auto"/>
            </w:tcBorders>
          </w:tcPr>
          <w:p w14:paraId="243A13C2"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314C36E"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E9A3784"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D5093A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73D3932"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C8109A"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2031AAD4"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C735A6A"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0604E5A" w14:textId="77777777" w:rsidR="00DC72B0" w:rsidRPr="00967518" w:rsidRDefault="00DC72B0" w:rsidP="004F21EA">
            <w:pPr>
              <w:pStyle w:val="TAC"/>
            </w:pPr>
            <w:r w:rsidRPr="00967518">
              <w:t>10-TT</w:t>
            </w:r>
          </w:p>
        </w:tc>
      </w:tr>
      <w:tr w:rsidR="00DC72B0" w:rsidRPr="00967518" w14:paraId="66D34274"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54F74670" w14:textId="77777777" w:rsidR="00DC72B0" w:rsidRPr="00967518" w:rsidRDefault="00DC72B0" w:rsidP="004F21EA">
            <w:pPr>
              <w:pStyle w:val="TAC"/>
              <w:rPr>
                <w:rFonts w:eastAsia="SimSun"/>
              </w:rPr>
            </w:pPr>
            <w:r w:rsidRPr="00967518">
              <w:t>34</w:t>
            </w:r>
          </w:p>
        </w:tc>
        <w:tc>
          <w:tcPr>
            <w:tcW w:w="968" w:type="dxa"/>
            <w:tcBorders>
              <w:top w:val="single" w:sz="4" w:space="0" w:color="auto"/>
              <w:left w:val="single" w:sz="4" w:space="0" w:color="auto"/>
              <w:bottom w:val="single" w:sz="4" w:space="0" w:color="auto"/>
              <w:right w:val="single" w:sz="4" w:space="0" w:color="auto"/>
            </w:tcBorders>
          </w:tcPr>
          <w:p w14:paraId="2D5624C2"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5CCCF9CC"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E97E059"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3869CFB"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E41438B"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8C8F6B9"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00ADFF2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E2192B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9066EBE" w14:textId="77777777" w:rsidR="00DC72B0" w:rsidRPr="00967518" w:rsidRDefault="00DC72B0" w:rsidP="004F21EA">
            <w:pPr>
              <w:pStyle w:val="TAC"/>
            </w:pPr>
            <w:r w:rsidRPr="00967518">
              <w:t>10-TT</w:t>
            </w:r>
          </w:p>
        </w:tc>
      </w:tr>
      <w:tr w:rsidR="00DC72B0" w:rsidRPr="00967518" w14:paraId="35F4FCE8"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51A952FA" w14:textId="77777777" w:rsidR="00DC72B0" w:rsidRPr="00967518" w:rsidRDefault="00DC72B0" w:rsidP="004F21EA">
            <w:pPr>
              <w:pStyle w:val="TAC"/>
              <w:rPr>
                <w:rFonts w:eastAsia="SimSun"/>
              </w:rPr>
            </w:pPr>
            <w:r w:rsidRPr="00967518">
              <w:t>35</w:t>
            </w:r>
          </w:p>
        </w:tc>
        <w:tc>
          <w:tcPr>
            <w:tcW w:w="968" w:type="dxa"/>
            <w:tcBorders>
              <w:top w:val="single" w:sz="4" w:space="0" w:color="auto"/>
              <w:left w:val="single" w:sz="4" w:space="0" w:color="auto"/>
              <w:bottom w:val="single" w:sz="4" w:space="0" w:color="auto"/>
              <w:right w:val="single" w:sz="4" w:space="0" w:color="auto"/>
            </w:tcBorders>
          </w:tcPr>
          <w:p w14:paraId="67E11DCE"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24151A3"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EE59FF9"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A36F16B"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8D8672C"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0FAB988"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6DAC793C"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CB3E30B"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C19D45E" w14:textId="77777777" w:rsidR="00DC72B0" w:rsidRPr="00967518" w:rsidRDefault="00DC72B0" w:rsidP="004F21EA">
            <w:pPr>
              <w:pStyle w:val="TAC"/>
            </w:pPr>
            <w:r w:rsidRPr="00967518">
              <w:t>12-TT</w:t>
            </w:r>
          </w:p>
        </w:tc>
      </w:tr>
      <w:tr w:rsidR="00DC72B0" w:rsidRPr="00967518" w14:paraId="254EFB6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tcPr>
          <w:p w14:paraId="12971358" w14:textId="77777777" w:rsidR="00DC72B0" w:rsidRPr="00967518" w:rsidRDefault="00DC72B0" w:rsidP="004F21EA">
            <w:pPr>
              <w:pStyle w:val="TAC"/>
              <w:rPr>
                <w:rFonts w:eastAsia="SimSun"/>
              </w:rPr>
            </w:pPr>
            <w:r w:rsidRPr="00967518">
              <w:t>36</w:t>
            </w:r>
          </w:p>
        </w:tc>
        <w:tc>
          <w:tcPr>
            <w:tcW w:w="968" w:type="dxa"/>
            <w:tcBorders>
              <w:top w:val="single" w:sz="4" w:space="0" w:color="auto"/>
              <w:left w:val="single" w:sz="4" w:space="0" w:color="auto"/>
              <w:bottom w:val="single" w:sz="4" w:space="0" w:color="auto"/>
              <w:right w:val="single" w:sz="4" w:space="0" w:color="auto"/>
            </w:tcBorders>
          </w:tcPr>
          <w:p w14:paraId="48CDE040"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D20C374"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CF70891"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C106AD4"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CDF4426"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C462678"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6A3E9A11"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EA95B29"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21B1DB2" w14:textId="77777777" w:rsidR="00DC72B0" w:rsidRPr="00967518" w:rsidRDefault="00DC72B0" w:rsidP="004F21EA">
            <w:pPr>
              <w:pStyle w:val="TAC"/>
            </w:pPr>
            <w:r w:rsidRPr="00967518">
              <w:t>12-TT</w:t>
            </w:r>
          </w:p>
        </w:tc>
      </w:tr>
      <w:tr w:rsidR="00DC72B0" w:rsidRPr="00967518" w14:paraId="4D754A56"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2103C31" w14:textId="77777777" w:rsidR="00DC72B0" w:rsidRPr="00967518" w:rsidRDefault="00DC72B0" w:rsidP="004F21EA">
            <w:pPr>
              <w:pStyle w:val="TAC"/>
              <w:rPr>
                <w:rFonts w:eastAsia="SimSun"/>
              </w:rPr>
            </w:pPr>
            <w:r w:rsidRPr="00967518">
              <w:rPr>
                <w:rFonts w:eastAsia="SimSun"/>
              </w:rPr>
              <w:t>37</w:t>
            </w:r>
          </w:p>
        </w:tc>
        <w:tc>
          <w:tcPr>
            <w:tcW w:w="968" w:type="dxa"/>
            <w:tcBorders>
              <w:top w:val="single" w:sz="4" w:space="0" w:color="auto"/>
              <w:left w:val="single" w:sz="4" w:space="0" w:color="auto"/>
              <w:bottom w:val="single" w:sz="4" w:space="0" w:color="auto"/>
              <w:right w:val="single" w:sz="4" w:space="0" w:color="auto"/>
            </w:tcBorders>
          </w:tcPr>
          <w:p w14:paraId="23E21B77"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4445AC8"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D5B6720"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900080"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D703274"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44C3AAC"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1B73AA9C"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F64D925"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AEB3C4E" w14:textId="77777777" w:rsidR="00DC72B0" w:rsidRPr="00967518" w:rsidRDefault="00DC72B0" w:rsidP="004F21EA">
            <w:pPr>
              <w:pStyle w:val="TAC"/>
            </w:pPr>
            <w:r w:rsidRPr="00967518">
              <w:t>15-TT</w:t>
            </w:r>
          </w:p>
        </w:tc>
      </w:tr>
      <w:tr w:rsidR="00DC72B0" w:rsidRPr="00967518" w14:paraId="19FD1EBB"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7B1A274" w14:textId="77777777" w:rsidR="00DC72B0" w:rsidRPr="00967518" w:rsidRDefault="00DC72B0" w:rsidP="004F21EA">
            <w:pPr>
              <w:pStyle w:val="TAC"/>
              <w:rPr>
                <w:rFonts w:eastAsia="SimSun"/>
              </w:rPr>
            </w:pPr>
            <w:r w:rsidRPr="00967518">
              <w:rPr>
                <w:rFonts w:eastAsia="SimSun"/>
              </w:rPr>
              <w:t>38</w:t>
            </w:r>
          </w:p>
        </w:tc>
        <w:tc>
          <w:tcPr>
            <w:tcW w:w="968" w:type="dxa"/>
            <w:tcBorders>
              <w:top w:val="single" w:sz="4" w:space="0" w:color="auto"/>
              <w:left w:val="single" w:sz="4" w:space="0" w:color="auto"/>
              <w:bottom w:val="single" w:sz="4" w:space="0" w:color="auto"/>
              <w:right w:val="single" w:sz="4" w:space="0" w:color="auto"/>
            </w:tcBorders>
          </w:tcPr>
          <w:p w14:paraId="64B2147B"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EC89272"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A6D823" w14:textId="77777777" w:rsidR="00DC72B0" w:rsidRPr="00967518" w:rsidRDefault="00DC72B0" w:rsidP="004F21EA">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BE7D73"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CDF6A3D" w14:textId="77777777" w:rsidR="00DC72B0" w:rsidRPr="00967518" w:rsidRDefault="00DC72B0" w:rsidP="004F21EA">
            <w:pPr>
              <w:pStyle w:val="TAC"/>
            </w:pPr>
            <w:r w:rsidRPr="00967518">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FB683F" w14:textId="77777777" w:rsidR="00DC72B0" w:rsidRPr="00967518" w:rsidRDefault="00DC72B0" w:rsidP="004F21EA">
            <w:pPr>
              <w:pStyle w:val="TAC"/>
            </w:pPr>
            <w:r w:rsidRPr="00967518">
              <w:t>2.5</w:t>
            </w:r>
          </w:p>
        </w:tc>
        <w:tc>
          <w:tcPr>
            <w:tcW w:w="709" w:type="dxa"/>
            <w:tcBorders>
              <w:top w:val="single" w:sz="4" w:space="0" w:color="auto"/>
              <w:left w:val="single" w:sz="4" w:space="0" w:color="auto"/>
              <w:bottom w:val="single" w:sz="4" w:space="0" w:color="auto"/>
              <w:right w:val="single" w:sz="4" w:space="0" w:color="auto"/>
            </w:tcBorders>
          </w:tcPr>
          <w:p w14:paraId="04DB1AAC"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49AED8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6976B53" w14:textId="77777777" w:rsidR="00DC72B0" w:rsidRPr="00967518" w:rsidRDefault="00DC72B0" w:rsidP="004F21EA">
            <w:pPr>
              <w:pStyle w:val="TAC"/>
            </w:pPr>
            <w:r w:rsidRPr="00967518">
              <w:t>15.5-TT</w:t>
            </w:r>
          </w:p>
        </w:tc>
      </w:tr>
      <w:tr w:rsidR="00DC72B0" w:rsidRPr="00967518" w14:paraId="3A95F599"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E909BAA" w14:textId="77777777" w:rsidR="00DC72B0" w:rsidRPr="00967518" w:rsidRDefault="00DC72B0" w:rsidP="004F21EA">
            <w:pPr>
              <w:pStyle w:val="TAC"/>
              <w:rPr>
                <w:rFonts w:eastAsia="SimSun"/>
              </w:rPr>
            </w:pPr>
            <w:r w:rsidRPr="00967518">
              <w:rPr>
                <w:rFonts w:eastAsia="SimSun"/>
              </w:rPr>
              <w:t>39</w:t>
            </w:r>
          </w:p>
        </w:tc>
        <w:tc>
          <w:tcPr>
            <w:tcW w:w="968" w:type="dxa"/>
            <w:tcBorders>
              <w:top w:val="single" w:sz="4" w:space="0" w:color="auto"/>
              <w:left w:val="single" w:sz="4" w:space="0" w:color="auto"/>
              <w:bottom w:val="single" w:sz="4" w:space="0" w:color="auto"/>
              <w:right w:val="single" w:sz="4" w:space="0" w:color="auto"/>
            </w:tcBorders>
          </w:tcPr>
          <w:p w14:paraId="2CB09749"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DA88CC9"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2DB684"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2BFA1F8"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CB593E4"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CF761C7" w14:textId="77777777" w:rsidR="00DC72B0" w:rsidRPr="00967518" w:rsidRDefault="00DC72B0" w:rsidP="004F21EA">
            <w:pPr>
              <w:pStyle w:val="TAC"/>
            </w:pPr>
            <w:r w:rsidRPr="00967518">
              <w:t>4</w:t>
            </w:r>
          </w:p>
        </w:tc>
        <w:tc>
          <w:tcPr>
            <w:tcW w:w="709" w:type="dxa"/>
            <w:tcBorders>
              <w:top w:val="single" w:sz="4" w:space="0" w:color="auto"/>
              <w:left w:val="single" w:sz="4" w:space="0" w:color="auto"/>
              <w:bottom w:val="single" w:sz="4" w:space="0" w:color="auto"/>
              <w:right w:val="single" w:sz="4" w:space="0" w:color="auto"/>
            </w:tcBorders>
          </w:tcPr>
          <w:p w14:paraId="596EE1DD"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DDBBB9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41B7932D" w14:textId="77777777" w:rsidR="00DC72B0" w:rsidRPr="00967518" w:rsidRDefault="00DC72B0" w:rsidP="004F21EA">
            <w:pPr>
              <w:pStyle w:val="TAC"/>
            </w:pPr>
            <w:r w:rsidRPr="00967518">
              <w:t>14-TT</w:t>
            </w:r>
          </w:p>
        </w:tc>
      </w:tr>
    </w:tbl>
    <w:p w14:paraId="25FBB6AA" w14:textId="77777777" w:rsidR="00DC72B0" w:rsidRPr="00967518" w:rsidRDefault="00DC72B0" w:rsidP="00DC72B0"/>
    <w:tbl>
      <w:tblPr>
        <w:tblW w:w="9998" w:type="dxa"/>
        <w:tblInd w:w="-5" w:type="dxa"/>
        <w:tblCellMar>
          <w:left w:w="70" w:type="dxa"/>
          <w:right w:w="70" w:type="dxa"/>
        </w:tblCellMar>
        <w:tblLook w:val="04A0" w:firstRow="1" w:lastRow="0" w:firstColumn="1" w:lastColumn="0" w:noHBand="0" w:noVBand="1"/>
      </w:tblPr>
      <w:tblGrid>
        <w:gridCol w:w="667"/>
        <w:gridCol w:w="968"/>
        <w:gridCol w:w="850"/>
        <w:gridCol w:w="1134"/>
        <w:gridCol w:w="851"/>
        <w:gridCol w:w="1275"/>
        <w:gridCol w:w="1134"/>
        <w:gridCol w:w="709"/>
        <w:gridCol w:w="1235"/>
        <w:gridCol w:w="1175"/>
      </w:tblGrid>
      <w:tr w:rsidR="00DC72B0" w:rsidRPr="00967518" w14:paraId="505CE6F2" w14:textId="77777777" w:rsidTr="004F21EA">
        <w:trPr>
          <w:trHeight w:val="455"/>
        </w:trPr>
        <w:tc>
          <w:tcPr>
            <w:tcW w:w="6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9B678E" w14:textId="77777777" w:rsidR="00DC72B0" w:rsidRPr="00967518" w:rsidRDefault="00DC72B0" w:rsidP="004F21EA">
            <w:pPr>
              <w:pStyle w:val="TAH"/>
              <w:rPr>
                <w:rFonts w:eastAsia="SimSun"/>
              </w:rPr>
            </w:pPr>
            <w:r w:rsidRPr="00967518">
              <w:rPr>
                <w:rFonts w:eastAsia="SimSun"/>
              </w:rPr>
              <w:t>Test ID</w:t>
            </w:r>
          </w:p>
        </w:tc>
        <w:tc>
          <w:tcPr>
            <w:tcW w:w="968" w:type="dxa"/>
            <w:tcBorders>
              <w:top w:val="single" w:sz="4" w:space="0" w:color="auto"/>
              <w:left w:val="single" w:sz="4" w:space="0" w:color="auto"/>
              <w:bottom w:val="single" w:sz="4" w:space="0" w:color="auto"/>
              <w:right w:val="single" w:sz="4" w:space="0" w:color="auto"/>
            </w:tcBorders>
          </w:tcPr>
          <w:p w14:paraId="18E09D96"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0A45A7" w14:textId="77777777" w:rsidR="00DC72B0" w:rsidRPr="00967518" w:rsidRDefault="00DC72B0" w:rsidP="004F21EA">
            <w:pPr>
              <w:pStyle w:val="TAH"/>
              <w:rPr>
                <w:rFonts w:eastAsia="SimSun"/>
              </w:rPr>
            </w:pPr>
            <w:r w:rsidRPr="00967518">
              <w:rPr>
                <w:rFonts w:eastAsia="SimSun"/>
              </w:rPr>
              <w:t>MPR (dB)</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1F006B" w14:textId="77777777" w:rsidR="00DC72B0" w:rsidRPr="00967518" w:rsidRDefault="00DC72B0" w:rsidP="004F21EA">
            <w:pPr>
              <w:pStyle w:val="TAH"/>
              <w:rPr>
                <w:rFonts w:eastAsia="SimSun"/>
              </w:rPr>
            </w:pPr>
            <w:r w:rsidRPr="00967518">
              <w:rPr>
                <w:rFonts w:eastAsia="SimSun"/>
              </w:rPr>
              <w:t>A-MPR (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FE051" w14:textId="77777777" w:rsidR="00DC72B0" w:rsidRPr="00967518" w:rsidRDefault="00DC72B0" w:rsidP="004F21EA">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2D35EE" w14:textId="77777777" w:rsidR="00DC72B0" w:rsidRPr="00967518" w:rsidRDefault="00DC72B0" w:rsidP="004F21EA">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AF46" w14:textId="77777777" w:rsidR="00DC72B0" w:rsidRPr="00967518" w:rsidRDefault="00DC72B0" w:rsidP="004F21EA">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09" w:type="dxa"/>
            <w:tcBorders>
              <w:top w:val="single" w:sz="4" w:space="0" w:color="auto"/>
              <w:left w:val="single" w:sz="4" w:space="0" w:color="auto"/>
              <w:bottom w:val="single" w:sz="4" w:space="0" w:color="auto"/>
              <w:right w:val="single" w:sz="4" w:space="0" w:color="auto"/>
            </w:tcBorders>
          </w:tcPr>
          <w:p w14:paraId="7CA2D2AA" w14:textId="77777777" w:rsidR="00DC72B0" w:rsidRPr="00967518" w:rsidRDefault="00DC72B0" w:rsidP="004F21EA">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78B37B" w14:textId="77777777" w:rsidR="00DC72B0" w:rsidRPr="00967518" w:rsidRDefault="00DC72B0" w:rsidP="004F21EA">
            <w:pPr>
              <w:pStyle w:val="TAH"/>
              <w:rPr>
                <w:rFonts w:eastAsia="SimSun"/>
              </w:rPr>
            </w:pPr>
            <w:r w:rsidRPr="00967518">
              <w:rPr>
                <w:rFonts w:eastAsia="SimSun"/>
              </w:rPr>
              <w:t>Upper limit (dBm)</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8A2290" w14:textId="77777777" w:rsidR="00DC72B0" w:rsidRPr="00967518" w:rsidRDefault="00DC72B0" w:rsidP="004F21EA">
            <w:pPr>
              <w:pStyle w:val="TAH"/>
              <w:rPr>
                <w:rFonts w:eastAsia="SimSun"/>
              </w:rPr>
            </w:pPr>
            <w:r w:rsidRPr="00967518">
              <w:rPr>
                <w:rFonts w:eastAsia="SimSun"/>
              </w:rPr>
              <w:t>Lower limit (dBm)</w:t>
            </w:r>
          </w:p>
        </w:tc>
      </w:tr>
      <w:tr w:rsidR="00DC72B0" w:rsidRPr="00967518" w14:paraId="3EA2469A"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714BCB1" w14:textId="77777777" w:rsidR="00DC72B0" w:rsidRPr="00967518" w:rsidRDefault="00DC72B0" w:rsidP="004F21EA">
            <w:pPr>
              <w:pStyle w:val="TAC"/>
              <w:rPr>
                <w:rFonts w:eastAsia="SimSun"/>
              </w:rPr>
            </w:pPr>
            <w:r w:rsidRPr="00967518">
              <w:rPr>
                <w:rFonts w:eastAsia="SimSun"/>
              </w:rPr>
              <w:t>40</w:t>
            </w:r>
          </w:p>
        </w:tc>
        <w:tc>
          <w:tcPr>
            <w:tcW w:w="968" w:type="dxa"/>
            <w:tcBorders>
              <w:top w:val="single" w:sz="4" w:space="0" w:color="auto"/>
              <w:left w:val="single" w:sz="4" w:space="0" w:color="auto"/>
              <w:bottom w:val="single" w:sz="4" w:space="0" w:color="auto"/>
              <w:right w:val="single" w:sz="4" w:space="0" w:color="auto"/>
            </w:tcBorders>
          </w:tcPr>
          <w:p w14:paraId="11977F90"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C055FB2"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352C31"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3ED4FCF"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21B835B"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48AF4A7" w14:textId="77777777" w:rsidR="00DC72B0" w:rsidRPr="00967518" w:rsidRDefault="00DC72B0" w:rsidP="004F21EA">
            <w:pPr>
              <w:pStyle w:val="TAC"/>
            </w:pPr>
            <w:r w:rsidRPr="00967518">
              <w:t>4</w:t>
            </w:r>
          </w:p>
        </w:tc>
        <w:tc>
          <w:tcPr>
            <w:tcW w:w="709" w:type="dxa"/>
            <w:tcBorders>
              <w:top w:val="single" w:sz="4" w:space="0" w:color="auto"/>
              <w:left w:val="single" w:sz="4" w:space="0" w:color="auto"/>
              <w:bottom w:val="single" w:sz="4" w:space="0" w:color="auto"/>
              <w:right w:val="single" w:sz="4" w:space="0" w:color="auto"/>
            </w:tcBorders>
          </w:tcPr>
          <w:p w14:paraId="21D88628"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A9F7E0F"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3B3AA8A" w14:textId="77777777" w:rsidR="00DC72B0" w:rsidRPr="00967518" w:rsidRDefault="00DC72B0" w:rsidP="004F21EA">
            <w:pPr>
              <w:pStyle w:val="TAC"/>
            </w:pPr>
            <w:r w:rsidRPr="00967518">
              <w:t>14-TT</w:t>
            </w:r>
          </w:p>
        </w:tc>
      </w:tr>
      <w:tr w:rsidR="00DC72B0" w:rsidRPr="00967518" w14:paraId="21D916C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27B4CF2" w14:textId="77777777" w:rsidR="00DC72B0" w:rsidRPr="00967518" w:rsidRDefault="00DC72B0" w:rsidP="004F21EA">
            <w:pPr>
              <w:pStyle w:val="TAC"/>
              <w:rPr>
                <w:rFonts w:eastAsia="SimSun"/>
              </w:rPr>
            </w:pPr>
            <w:r w:rsidRPr="00967518">
              <w:rPr>
                <w:rFonts w:eastAsia="SimSun"/>
              </w:rPr>
              <w:t>41</w:t>
            </w:r>
          </w:p>
        </w:tc>
        <w:tc>
          <w:tcPr>
            <w:tcW w:w="968" w:type="dxa"/>
            <w:tcBorders>
              <w:top w:val="single" w:sz="4" w:space="0" w:color="auto"/>
              <w:left w:val="single" w:sz="4" w:space="0" w:color="auto"/>
              <w:bottom w:val="single" w:sz="4" w:space="0" w:color="auto"/>
              <w:right w:val="single" w:sz="4" w:space="0" w:color="auto"/>
            </w:tcBorders>
          </w:tcPr>
          <w:p w14:paraId="7F43D94B"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8F41C56" w14:textId="77777777" w:rsidR="00DC72B0" w:rsidRPr="00967518" w:rsidRDefault="00DC72B0" w:rsidP="004F21EA">
            <w:pPr>
              <w:pStyle w:val="TAC"/>
            </w:pPr>
            <w:r w:rsidRPr="00967518">
              <w:t>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7F00673"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34699B"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BC434A7"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124C03D" w14:textId="77777777" w:rsidR="00DC72B0" w:rsidRPr="00967518" w:rsidRDefault="00DC72B0" w:rsidP="004F21EA">
            <w:pPr>
              <w:pStyle w:val="TAC"/>
            </w:pPr>
            <w:r w:rsidRPr="00967518">
              <w:t>4</w:t>
            </w:r>
          </w:p>
        </w:tc>
        <w:tc>
          <w:tcPr>
            <w:tcW w:w="709" w:type="dxa"/>
            <w:tcBorders>
              <w:top w:val="single" w:sz="4" w:space="0" w:color="auto"/>
              <w:left w:val="single" w:sz="4" w:space="0" w:color="auto"/>
              <w:bottom w:val="single" w:sz="4" w:space="0" w:color="auto"/>
              <w:right w:val="single" w:sz="4" w:space="0" w:color="auto"/>
            </w:tcBorders>
          </w:tcPr>
          <w:p w14:paraId="39EFA845"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A173D2D"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892C695" w14:textId="77777777" w:rsidR="00DC72B0" w:rsidRPr="00967518" w:rsidRDefault="00DC72B0" w:rsidP="004F21EA">
            <w:pPr>
              <w:pStyle w:val="TAC"/>
            </w:pPr>
            <w:r w:rsidRPr="00967518">
              <w:t>14-TT</w:t>
            </w:r>
          </w:p>
        </w:tc>
      </w:tr>
      <w:tr w:rsidR="00DC72B0" w:rsidRPr="00967518" w14:paraId="29E79B4E"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04C73B1" w14:textId="77777777" w:rsidR="00DC72B0" w:rsidRPr="00967518" w:rsidRDefault="00DC72B0" w:rsidP="004F21EA">
            <w:pPr>
              <w:pStyle w:val="TAC"/>
              <w:rPr>
                <w:rFonts w:eastAsia="SimSun"/>
              </w:rPr>
            </w:pPr>
            <w:r w:rsidRPr="00967518">
              <w:rPr>
                <w:rFonts w:eastAsia="SimSun"/>
              </w:rPr>
              <w:t>42</w:t>
            </w:r>
          </w:p>
        </w:tc>
        <w:tc>
          <w:tcPr>
            <w:tcW w:w="968" w:type="dxa"/>
            <w:tcBorders>
              <w:top w:val="single" w:sz="4" w:space="0" w:color="auto"/>
              <w:left w:val="single" w:sz="4" w:space="0" w:color="auto"/>
              <w:bottom w:val="single" w:sz="4" w:space="0" w:color="auto"/>
              <w:right w:val="single" w:sz="4" w:space="0" w:color="auto"/>
            </w:tcBorders>
          </w:tcPr>
          <w:p w14:paraId="2FFF1023"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671AE973" w14:textId="77777777" w:rsidR="00DC72B0" w:rsidRPr="00967518" w:rsidRDefault="00DC72B0" w:rsidP="004F21EA">
            <w:pPr>
              <w:pStyle w:val="TAC"/>
            </w:pPr>
            <w:r w:rsidRPr="00967518">
              <w:t>3</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7ADFB6" w14:textId="77777777" w:rsidR="00DC72B0" w:rsidRPr="00967518" w:rsidRDefault="00DC72B0" w:rsidP="004F21EA">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E4F10E"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C0078CE" w14:textId="77777777" w:rsidR="00DC72B0" w:rsidRPr="00967518" w:rsidRDefault="00DC72B0" w:rsidP="004F21EA">
            <w:pPr>
              <w:pStyle w:val="TAC"/>
            </w:pPr>
            <w:r w:rsidRPr="00967518">
              <w:t>2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27650F" w14:textId="77777777" w:rsidR="00DC72B0" w:rsidRPr="00967518" w:rsidRDefault="00DC72B0" w:rsidP="004F21EA">
            <w:pPr>
              <w:pStyle w:val="TAC"/>
            </w:pPr>
            <w:r w:rsidRPr="00967518">
              <w:t>2.5</w:t>
            </w:r>
          </w:p>
        </w:tc>
        <w:tc>
          <w:tcPr>
            <w:tcW w:w="709" w:type="dxa"/>
            <w:tcBorders>
              <w:top w:val="single" w:sz="4" w:space="0" w:color="auto"/>
              <w:left w:val="single" w:sz="4" w:space="0" w:color="auto"/>
              <w:bottom w:val="single" w:sz="4" w:space="0" w:color="auto"/>
              <w:right w:val="single" w:sz="4" w:space="0" w:color="auto"/>
            </w:tcBorders>
          </w:tcPr>
          <w:p w14:paraId="175CAB58"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59261FF7"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6A52E22" w14:textId="77777777" w:rsidR="00DC72B0" w:rsidRPr="00967518" w:rsidRDefault="00DC72B0" w:rsidP="004F21EA">
            <w:pPr>
              <w:pStyle w:val="TAC"/>
            </w:pPr>
            <w:r w:rsidRPr="00967518">
              <w:t>15.5-TT</w:t>
            </w:r>
          </w:p>
        </w:tc>
      </w:tr>
      <w:tr w:rsidR="00DC72B0" w:rsidRPr="00967518" w14:paraId="582312D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353DC7B8" w14:textId="77777777" w:rsidR="00DC72B0" w:rsidRPr="00967518" w:rsidRDefault="00DC72B0" w:rsidP="004F21EA">
            <w:pPr>
              <w:pStyle w:val="TAC"/>
              <w:rPr>
                <w:rFonts w:eastAsia="SimSun"/>
              </w:rPr>
            </w:pPr>
            <w:r w:rsidRPr="00967518">
              <w:rPr>
                <w:rFonts w:eastAsia="SimSun"/>
              </w:rPr>
              <w:t>43</w:t>
            </w:r>
          </w:p>
        </w:tc>
        <w:tc>
          <w:tcPr>
            <w:tcW w:w="968" w:type="dxa"/>
            <w:tcBorders>
              <w:top w:val="single" w:sz="4" w:space="0" w:color="auto"/>
              <w:left w:val="single" w:sz="4" w:space="0" w:color="auto"/>
              <w:bottom w:val="single" w:sz="4" w:space="0" w:color="auto"/>
              <w:right w:val="single" w:sz="4" w:space="0" w:color="auto"/>
            </w:tcBorders>
          </w:tcPr>
          <w:p w14:paraId="1E23A32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36E9AE"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DAFA23C" w14:textId="77777777" w:rsidR="00DC72B0" w:rsidRPr="00967518" w:rsidRDefault="00DC72B0" w:rsidP="004F21EA">
            <w:pPr>
              <w:pStyle w:val="TAC"/>
            </w:pPr>
            <w:r w:rsidRPr="00967518">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EFB275"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79E2A77" w14:textId="77777777" w:rsidR="00DC72B0" w:rsidRPr="00967518" w:rsidRDefault="00DC72B0" w:rsidP="004F21EA">
            <w:pPr>
              <w:pStyle w:val="TAC"/>
            </w:pPr>
            <w:r w:rsidRPr="00967518">
              <w:t>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9CFE9A7"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48437E04"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0462AD4"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EE5FCE0" w14:textId="77777777" w:rsidR="00DC72B0" w:rsidRPr="00967518" w:rsidRDefault="00DC72B0" w:rsidP="004F21EA">
            <w:pPr>
              <w:pStyle w:val="TAC"/>
            </w:pPr>
            <w:r w:rsidRPr="00967518">
              <w:t>5-TT</w:t>
            </w:r>
          </w:p>
        </w:tc>
      </w:tr>
      <w:tr w:rsidR="00DC72B0" w:rsidRPr="00967518" w14:paraId="38D92BE4"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4977AEE" w14:textId="77777777" w:rsidR="00DC72B0" w:rsidRPr="00967518" w:rsidRDefault="00DC72B0" w:rsidP="004F21EA">
            <w:pPr>
              <w:pStyle w:val="TAC"/>
              <w:rPr>
                <w:rFonts w:eastAsia="SimSun"/>
              </w:rPr>
            </w:pPr>
            <w:r w:rsidRPr="00967518">
              <w:rPr>
                <w:rFonts w:eastAsia="SimSun"/>
              </w:rPr>
              <w:t>44</w:t>
            </w:r>
          </w:p>
        </w:tc>
        <w:tc>
          <w:tcPr>
            <w:tcW w:w="968" w:type="dxa"/>
            <w:tcBorders>
              <w:top w:val="single" w:sz="4" w:space="0" w:color="auto"/>
              <w:left w:val="single" w:sz="4" w:space="0" w:color="auto"/>
              <w:bottom w:val="single" w:sz="4" w:space="0" w:color="auto"/>
              <w:right w:val="single" w:sz="4" w:space="0" w:color="auto"/>
            </w:tcBorders>
          </w:tcPr>
          <w:p w14:paraId="5253E3B6"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53A27E"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E8DB2C2"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0FA765"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C95D59C"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B30AEB0"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5AAA128"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DF541E3"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4ED90CF" w14:textId="77777777" w:rsidR="00DC72B0" w:rsidRPr="00967518" w:rsidRDefault="00DC72B0" w:rsidP="004F21EA">
            <w:pPr>
              <w:pStyle w:val="TAC"/>
            </w:pPr>
            <w:r w:rsidRPr="00967518">
              <w:t>10-TT</w:t>
            </w:r>
          </w:p>
        </w:tc>
      </w:tr>
      <w:tr w:rsidR="00DC72B0" w:rsidRPr="00967518" w14:paraId="6FDDDC2A"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E75A9BC" w14:textId="77777777" w:rsidR="00DC72B0" w:rsidRPr="00967518" w:rsidRDefault="00DC72B0" w:rsidP="004F21EA">
            <w:pPr>
              <w:pStyle w:val="TAC"/>
              <w:rPr>
                <w:rFonts w:eastAsia="SimSun"/>
              </w:rPr>
            </w:pPr>
            <w:r w:rsidRPr="00967518">
              <w:rPr>
                <w:rFonts w:eastAsia="SimSun"/>
              </w:rPr>
              <w:t>45</w:t>
            </w:r>
          </w:p>
        </w:tc>
        <w:tc>
          <w:tcPr>
            <w:tcW w:w="968" w:type="dxa"/>
            <w:tcBorders>
              <w:top w:val="single" w:sz="4" w:space="0" w:color="auto"/>
              <w:left w:val="single" w:sz="4" w:space="0" w:color="auto"/>
              <w:bottom w:val="single" w:sz="4" w:space="0" w:color="auto"/>
              <w:right w:val="single" w:sz="4" w:space="0" w:color="auto"/>
            </w:tcBorders>
          </w:tcPr>
          <w:p w14:paraId="02FD7E52"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E3CE5A"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70463D"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D436017"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CCA023B"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CC49443"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3C78878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6F376C4"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52036A9" w14:textId="77777777" w:rsidR="00DC72B0" w:rsidRPr="00967518" w:rsidRDefault="00DC72B0" w:rsidP="004F21EA">
            <w:pPr>
              <w:pStyle w:val="TAC"/>
            </w:pPr>
            <w:r w:rsidRPr="00967518">
              <w:t>10-TT</w:t>
            </w:r>
          </w:p>
        </w:tc>
      </w:tr>
      <w:tr w:rsidR="00DC72B0" w:rsidRPr="00967518" w14:paraId="3D61165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D543151" w14:textId="77777777" w:rsidR="00DC72B0" w:rsidRPr="00967518" w:rsidRDefault="00DC72B0" w:rsidP="004F21EA">
            <w:pPr>
              <w:pStyle w:val="TAC"/>
              <w:rPr>
                <w:rFonts w:eastAsia="SimSun"/>
              </w:rPr>
            </w:pPr>
            <w:r w:rsidRPr="00967518">
              <w:rPr>
                <w:rFonts w:eastAsia="SimSun"/>
              </w:rPr>
              <w:t>46</w:t>
            </w:r>
          </w:p>
        </w:tc>
        <w:tc>
          <w:tcPr>
            <w:tcW w:w="968" w:type="dxa"/>
            <w:tcBorders>
              <w:top w:val="single" w:sz="4" w:space="0" w:color="auto"/>
              <w:left w:val="single" w:sz="4" w:space="0" w:color="auto"/>
              <w:bottom w:val="single" w:sz="4" w:space="0" w:color="auto"/>
              <w:right w:val="single" w:sz="4" w:space="0" w:color="auto"/>
            </w:tcBorders>
          </w:tcPr>
          <w:p w14:paraId="11F4C639"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52B5B"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3D3A2C"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1ED640E"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B243E29"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87172E7"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2351D0C0"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4C21E82"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6192303" w14:textId="77777777" w:rsidR="00DC72B0" w:rsidRPr="00967518" w:rsidRDefault="00DC72B0" w:rsidP="004F21EA">
            <w:pPr>
              <w:pStyle w:val="TAC"/>
            </w:pPr>
            <w:r w:rsidRPr="00967518">
              <w:t>12-TT</w:t>
            </w:r>
          </w:p>
        </w:tc>
      </w:tr>
      <w:tr w:rsidR="00DC72B0" w:rsidRPr="00967518" w14:paraId="3D8B6EC9"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0A3B365" w14:textId="77777777" w:rsidR="00DC72B0" w:rsidRPr="00967518" w:rsidRDefault="00DC72B0" w:rsidP="004F21EA">
            <w:pPr>
              <w:pStyle w:val="TAC"/>
              <w:rPr>
                <w:rFonts w:eastAsia="SimSun"/>
              </w:rPr>
            </w:pPr>
            <w:r w:rsidRPr="00967518">
              <w:rPr>
                <w:rFonts w:eastAsia="SimSun"/>
              </w:rPr>
              <w:t>47</w:t>
            </w:r>
          </w:p>
        </w:tc>
        <w:tc>
          <w:tcPr>
            <w:tcW w:w="968" w:type="dxa"/>
            <w:tcBorders>
              <w:top w:val="single" w:sz="4" w:space="0" w:color="auto"/>
              <w:left w:val="single" w:sz="4" w:space="0" w:color="auto"/>
              <w:bottom w:val="single" w:sz="4" w:space="0" w:color="auto"/>
              <w:right w:val="single" w:sz="4" w:space="0" w:color="auto"/>
            </w:tcBorders>
          </w:tcPr>
          <w:p w14:paraId="3325F9B7"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E9BB05"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BB88AFA"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1B882B2"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E7AB377" w14:textId="77777777" w:rsidR="00DC72B0" w:rsidRPr="00967518" w:rsidRDefault="00DC72B0" w:rsidP="004F21EA">
            <w:pPr>
              <w:pStyle w:val="TAC"/>
            </w:pPr>
            <w:r w:rsidRPr="00967518">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443BD0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35B7F62F"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D6C42D6"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D4CFCCE" w14:textId="77777777" w:rsidR="00DC72B0" w:rsidRPr="00967518" w:rsidRDefault="00DC72B0" w:rsidP="004F21EA">
            <w:pPr>
              <w:pStyle w:val="TAC"/>
            </w:pPr>
            <w:r w:rsidRPr="00967518">
              <w:t>12-TT</w:t>
            </w:r>
          </w:p>
        </w:tc>
      </w:tr>
      <w:tr w:rsidR="00DC72B0" w:rsidRPr="00967518" w14:paraId="3A5024AB"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925E9EA" w14:textId="77777777" w:rsidR="00DC72B0" w:rsidRPr="00967518" w:rsidRDefault="00DC72B0" w:rsidP="004F21EA">
            <w:pPr>
              <w:pStyle w:val="TAC"/>
              <w:rPr>
                <w:rFonts w:eastAsia="SimSun"/>
              </w:rPr>
            </w:pPr>
            <w:r w:rsidRPr="00967518">
              <w:rPr>
                <w:rFonts w:eastAsia="SimSun"/>
              </w:rPr>
              <w:t>48</w:t>
            </w:r>
          </w:p>
        </w:tc>
        <w:tc>
          <w:tcPr>
            <w:tcW w:w="968" w:type="dxa"/>
            <w:tcBorders>
              <w:top w:val="single" w:sz="4" w:space="0" w:color="auto"/>
              <w:left w:val="single" w:sz="4" w:space="0" w:color="auto"/>
              <w:bottom w:val="single" w:sz="4" w:space="0" w:color="auto"/>
              <w:right w:val="single" w:sz="4" w:space="0" w:color="auto"/>
            </w:tcBorders>
          </w:tcPr>
          <w:p w14:paraId="2E8B8821"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F236D3"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C2E1884"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6F4DF4"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C0E66DA" w14:textId="77777777" w:rsidR="00DC72B0" w:rsidRPr="00967518" w:rsidRDefault="00DC72B0" w:rsidP="004F21EA">
            <w:pPr>
              <w:pStyle w:val="TAC"/>
            </w:pPr>
            <w:r w:rsidRPr="00967518">
              <w:t>1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8C9189"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3EB81487"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6F85E21"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13FDEB8" w14:textId="77777777" w:rsidR="00DC72B0" w:rsidRPr="00967518" w:rsidRDefault="00DC72B0" w:rsidP="004F21EA">
            <w:pPr>
              <w:pStyle w:val="TAC"/>
            </w:pPr>
            <w:r w:rsidRPr="00967518">
              <w:t>15-TT</w:t>
            </w:r>
          </w:p>
        </w:tc>
      </w:tr>
      <w:tr w:rsidR="00DC72B0" w:rsidRPr="00967518" w14:paraId="16EEECB9"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F9B7649" w14:textId="77777777" w:rsidR="00DC72B0" w:rsidRPr="00967518" w:rsidRDefault="00DC72B0" w:rsidP="004F21EA">
            <w:pPr>
              <w:pStyle w:val="TAC"/>
              <w:rPr>
                <w:rFonts w:eastAsia="SimSun"/>
              </w:rPr>
            </w:pPr>
            <w:r w:rsidRPr="00967518">
              <w:rPr>
                <w:rFonts w:eastAsia="SimSun"/>
              </w:rPr>
              <w:t>49</w:t>
            </w:r>
          </w:p>
        </w:tc>
        <w:tc>
          <w:tcPr>
            <w:tcW w:w="968" w:type="dxa"/>
            <w:tcBorders>
              <w:top w:val="single" w:sz="4" w:space="0" w:color="auto"/>
              <w:left w:val="single" w:sz="4" w:space="0" w:color="auto"/>
              <w:bottom w:val="single" w:sz="4" w:space="0" w:color="auto"/>
              <w:right w:val="single" w:sz="4" w:space="0" w:color="auto"/>
            </w:tcBorders>
          </w:tcPr>
          <w:p w14:paraId="7A1590E7"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4EB93"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2AE3168" w14:textId="77777777" w:rsidR="00DC72B0" w:rsidRPr="00967518" w:rsidRDefault="00DC72B0" w:rsidP="004F21EA">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AA35CE"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FDEDD34"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3D8E4AB"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02C92042"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8E736ED"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9330FB8" w14:textId="77777777" w:rsidR="00DC72B0" w:rsidRPr="00967518" w:rsidRDefault="00DC72B0" w:rsidP="004F21EA">
            <w:pPr>
              <w:pStyle w:val="TAC"/>
            </w:pPr>
            <w:r w:rsidRPr="00967518">
              <w:t>15.5-TT</w:t>
            </w:r>
          </w:p>
        </w:tc>
      </w:tr>
      <w:tr w:rsidR="00DC72B0" w:rsidRPr="00967518" w14:paraId="130C1384"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6FC37BE" w14:textId="77777777" w:rsidR="00DC72B0" w:rsidRPr="00967518" w:rsidRDefault="00DC72B0" w:rsidP="004F21EA">
            <w:pPr>
              <w:pStyle w:val="TAC"/>
              <w:rPr>
                <w:rFonts w:eastAsia="SimSun"/>
              </w:rPr>
            </w:pPr>
            <w:r w:rsidRPr="00967518">
              <w:rPr>
                <w:rFonts w:eastAsia="SimSun"/>
              </w:rPr>
              <w:t>50</w:t>
            </w:r>
          </w:p>
        </w:tc>
        <w:tc>
          <w:tcPr>
            <w:tcW w:w="968" w:type="dxa"/>
            <w:tcBorders>
              <w:top w:val="single" w:sz="4" w:space="0" w:color="auto"/>
              <w:left w:val="single" w:sz="4" w:space="0" w:color="auto"/>
              <w:bottom w:val="single" w:sz="4" w:space="0" w:color="auto"/>
              <w:right w:val="single" w:sz="4" w:space="0" w:color="auto"/>
            </w:tcBorders>
          </w:tcPr>
          <w:p w14:paraId="74F35940"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B3D54D"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C0AB7ED"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3EC77B"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D777EFE"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C4FB0C9"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783DF90A"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C87F5A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6E82625" w14:textId="77777777" w:rsidR="00DC72B0" w:rsidRPr="00967518" w:rsidRDefault="00DC72B0" w:rsidP="004F21EA">
            <w:pPr>
              <w:pStyle w:val="TAC"/>
            </w:pPr>
            <w:r w:rsidRPr="00967518">
              <w:t>14-TT</w:t>
            </w:r>
          </w:p>
        </w:tc>
      </w:tr>
      <w:tr w:rsidR="00DC72B0" w:rsidRPr="00967518" w14:paraId="69042663"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15559A9" w14:textId="77777777" w:rsidR="00DC72B0" w:rsidRPr="00967518" w:rsidRDefault="00DC72B0" w:rsidP="004F21EA">
            <w:pPr>
              <w:pStyle w:val="TAC"/>
              <w:rPr>
                <w:rFonts w:eastAsia="SimSun"/>
              </w:rPr>
            </w:pPr>
            <w:r w:rsidRPr="00967518">
              <w:rPr>
                <w:rFonts w:eastAsia="SimSun"/>
              </w:rPr>
              <w:t>51</w:t>
            </w:r>
          </w:p>
        </w:tc>
        <w:tc>
          <w:tcPr>
            <w:tcW w:w="968" w:type="dxa"/>
            <w:tcBorders>
              <w:top w:val="single" w:sz="4" w:space="0" w:color="auto"/>
              <w:left w:val="single" w:sz="4" w:space="0" w:color="auto"/>
              <w:bottom w:val="single" w:sz="4" w:space="0" w:color="auto"/>
              <w:right w:val="single" w:sz="4" w:space="0" w:color="auto"/>
            </w:tcBorders>
          </w:tcPr>
          <w:p w14:paraId="525D96C3"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6DA608"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8877006"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17E68"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BBB28A9"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6139CCE"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69737AA0"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E344CA1"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76C83AD" w14:textId="77777777" w:rsidR="00DC72B0" w:rsidRPr="00967518" w:rsidRDefault="00DC72B0" w:rsidP="004F21EA">
            <w:pPr>
              <w:pStyle w:val="TAC"/>
            </w:pPr>
            <w:r w:rsidRPr="00967518">
              <w:t>14-TT</w:t>
            </w:r>
          </w:p>
        </w:tc>
      </w:tr>
      <w:tr w:rsidR="00DC72B0" w:rsidRPr="00967518" w14:paraId="562B6CF4"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F419A0D" w14:textId="77777777" w:rsidR="00DC72B0" w:rsidRPr="00967518" w:rsidRDefault="00DC72B0" w:rsidP="004F21EA">
            <w:pPr>
              <w:pStyle w:val="TAC"/>
              <w:rPr>
                <w:rFonts w:eastAsia="SimSun"/>
              </w:rPr>
            </w:pPr>
            <w:r w:rsidRPr="00967518">
              <w:rPr>
                <w:rFonts w:eastAsia="SimSun"/>
              </w:rPr>
              <w:t>52</w:t>
            </w:r>
          </w:p>
        </w:tc>
        <w:tc>
          <w:tcPr>
            <w:tcW w:w="968" w:type="dxa"/>
            <w:tcBorders>
              <w:top w:val="single" w:sz="4" w:space="0" w:color="auto"/>
              <w:left w:val="single" w:sz="4" w:space="0" w:color="auto"/>
              <w:bottom w:val="single" w:sz="4" w:space="0" w:color="auto"/>
              <w:right w:val="single" w:sz="4" w:space="0" w:color="auto"/>
            </w:tcBorders>
          </w:tcPr>
          <w:p w14:paraId="72BFC8C0"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2855A65"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E9BD38"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20CCFBA"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08A1039" w14:textId="77777777" w:rsidR="00DC72B0" w:rsidRPr="00967518" w:rsidRDefault="00DC72B0" w:rsidP="004F21EA">
            <w:pPr>
              <w:pStyle w:val="TAC"/>
            </w:pPr>
            <w:r w:rsidRPr="00967518">
              <w:t>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B9D4C12"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5C7C47FF"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6E2EC69"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A944BC3" w14:textId="77777777" w:rsidR="00DC72B0" w:rsidRPr="00967518" w:rsidRDefault="00DC72B0" w:rsidP="004F21EA">
            <w:pPr>
              <w:pStyle w:val="TAC"/>
            </w:pPr>
            <w:r w:rsidRPr="00967518">
              <w:t>14-TT</w:t>
            </w:r>
          </w:p>
        </w:tc>
      </w:tr>
      <w:tr w:rsidR="00DC72B0" w:rsidRPr="00967518" w14:paraId="1FB94B10"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AFFA2CF" w14:textId="77777777" w:rsidR="00DC72B0" w:rsidRPr="00967518" w:rsidRDefault="00DC72B0" w:rsidP="004F21EA">
            <w:pPr>
              <w:pStyle w:val="TAC"/>
              <w:rPr>
                <w:rFonts w:eastAsia="SimSun"/>
              </w:rPr>
            </w:pPr>
            <w:r w:rsidRPr="00967518">
              <w:rPr>
                <w:rFonts w:eastAsia="SimSun"/>
              </w:rPr>
              <w:t>53</w:t>
            </w:r>
          </w:p>
        </w:tc>
        <w:tc>
          <w:tcPr>
            <w:tcW w:w="968" w:type="dxa"/>
            <w:tcBorders>
              <w:top w:val="single" w:sz="4" w:space="0" w:color="auto"/>
              <w:left w:val="single" w:sz="4" w:space="0" w:color="auto"/>
              <w:bottom w:val="single" w:sz="4" w:space="0" w:color="auto"/>
              <w:right w:val="single" w:sz="4" w:space="0" w:color="auto"/>
            </w:tcBorders>
          </w:tcPr>
          <w:p w14:paraId="1C15B4B2"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1CDCF" w14:textId="77777777" w:rsidR="00DC72B0" w:rsidRPr="00967518" w:rsidRDefault="00DC72B0" w:rsidP="004F21EA">
            <w:pPr>
              <w:pStyle w:val="TAC"/>
            </w:pPr>
            <w:r w:rsidRPr="00967518">
              <w:t>3.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013A11" w14:textId="77777777" w:rsidR="00DC72B0" w:rsidRPr="00967518" w:rsidRDefault="00DC72B0" w:rsidP="004F21EA">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1D7D0A"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1529A75" w14:textId="77777777" w:rsidR="00DC72B0" w:rsidRPr="00967518" w:rsidRDefault="00DC72B0" w:rsidP="004F21EA">
            <w:pPr>
              <w:pStyle w:val="TAC"/>
            </w:pPr>
            <w:r w:rsidRPr="00967518">
              <w:t>1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8FC72B1" w14:textId="77777777" w:rsidR="00DC72B0" w:rsidRPr="00967518" w:rsidRDefault="00DC72B0" w:rsidP="004F21EA">
            <w:pPr>
              <w:pStyle w:val="TAC"/>
            </w:pPr>
            <w:r w:rsidRPr="00967518">
              <w:t>3.5</w:t>
            </w:r>
          </w:p>
        </w:tc>
        <w:tc>
          <w:tcPr>
            <w:tcW w:w="709" w:type="dxa"/>
            <w:tcBorders>
              <w:top w:val="single" w:sz="4" w:space="0" w:color="auto"/>
              <w:left w:val="single" w:sz="4" w:space="0" w:color="auto"/>
              <w:bottom w:val="single" w:sz="4" w:space="0" w:color="auto"/>
              <w:right w:val="single" w:sz="4" w:space="0" w:color="auto"/>
            </w:tcBorders>
          </w:tcPr>
          <w:p w14:paraId="47C8B143"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794543AF"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71428370" w14:textId="77777777" w:rsidR="00DC72B0" w:rsidRPr="00967518" w:rsidRDefault="00DC72B0" w:rsidP="004F21EA">
            <w:pPr>
              <w:pStyle w:val="TAC"/>
            </w:pPr>
            <w:r w:rsidRPr="00967518">
              <w:t>15.5-TT</w:t>
            </w:r>
          </w:p>
        </w:tc>
      </w:tr>
      <w:tr w:rsidR="00DC72B0" w:rsidRPr="00967518" w14:paraId="1484E61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22816388" w14:textId="77777777" w:rsidR="00DC72B0" w:rsidRPr="00967518" w:rsidRDefault="00DC72B0" w:rsidP="004F21EA">
            <w:pPr>
              <w:pStyle w:val="TAC"/>
              <w:rPr>
                <w:rFonts w:eastAsia="SimSun"/>
              </w:rPr>
            </w:pPr>
            <w:r w:rsidRPr="00967518">
              <w:rPr>
                <w:rFonts w:eastAsia="SimSun"/>
              </w:rPr>
              <w:t>54</w:t>
            </w:r>
          </w:p>
        </w:tc>
        <w:tc>
          <w:tcPr>
            <w:tcW w:w="968" w:type="dxa"/>
            <w:tcBorders>
              <w:top w:val="single" w:sz="4" w:space="0" w:color="auto"/>
              <w:left w:val="single" w:sz="4" w:space="0" w:color="auto"/>
              <w:bottom w:val="single" w:sz="4" w:space="0" w:color="auto"/>
              <w:right w:val="single" w:sz="4" w:space="0" w:color="auto"/>
            </w:tcBorders>
          </w:tcPr>
          <w:p w14:paraId="58D40D2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098C93"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62C376" w14:textId="77777777" w:rsidR="00DC72B0" w:rsidRPr="00967518" w:rsidRDefault="00DC72B0" w:rsidP="004F21EA">
            <w:pPr>
              <w:pStyle w:val="TAC"/>
            </w:pPr>
            <w:r w:rsidRPr="00967518">
              <w:t>1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F15A76"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4283D7C" w14:textId="77777777" w:rsidR="00DC72B0" w:rsidRPr="00967518" w:rsidRDefault="00DC72B0" w:rsidP="004F21EA">
            <w:pPr>
              <w:pStyle w:val="TAC"/>
            </w:pPr>
            <w:r w:rsidRPr="00967518">
              <w:t>1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CB5EA5" w14:textId="77777777" w:rsidR="00DC72B0" w:rsidRPr="00967518" w:rsidRDefault="00DC72B0" w:rsidP="004F21EA">
            <w:pPr>
              <w:pStyle w:val="TAC"/>
            </w:pPr>
            <w:r w:rsidRPr="00967518">
              <w:t>6</w:t>
            </w:r>
          </w:p>
        </w:tc>
        <w:tc>
          <w:tcPr>
            <w:tcW w:w="709" w:type="dxa"/>
            <w:tcBorders>
              <w:top w:val="single" w:sz="4" w:space="0" w:color="auto"/>
              <w:left w:val="single" w:sz="4" w:space="0" w:color="auto"/>
              <w:bottom w:val="single" w:sz="4" w:space="0" w:color="auto"/>
              <w:right w:val="single" w:sz="4" w:space="0" w:color="auto"/>
            </w:tcBorders>
          </w:tcPr>
          <w:p w14:paraId="12FA93F2"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20A60A4"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32A301F" w14:textId="77777777" w:rsidR="00DC72B0" w:rsidRPr="00967518" w:rsidRDefault="00DC72B0" w:rsidP="004F21EA">
            <w:pPr>
              <w:pStyle w:val="TAC"/>
            </w:pPr>
            <w:r w:rsidRPr="00967518">
              <w:t>5-TT</w:t>
            </w:r>
          </w:p>
        </w:tc>
      </w:tr>
      <w:tr w:rsidR="00DC72B0" w:rsidRPr="00967518" w14:paraId="19B6920A"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97C99A3" w14:textId="77777777" w:rsidR="00DC72B0" w:rsidRPr="00967518" w:rsidRDefault="00DC72B0" w:rsidP="004F21EA">
            <w:pPr>
              <w:pStyle w:val="TAC"/>
              <w:rPr>
                <w:rFonts w:eastAsia="SimSun"/>
              </w:rPr>
            </w:pPr>
            <w:r w:rsidRPr="00967518">
              <w:rPr>
                <w:rFonts w:eastAsia="SimSun"/>
              </w:rPr>
              <w:t>55</w:t>
            </w:r>
          </w:p>
        </w:tc>
        <w:tc>
          <w:tcPr>
            <w:tcW w:w="968" w:type="dxa"/>
            <w:tcBorders>
              <w:top w:val="single" w:sz="4" w:space="0" w:color="auto"/>
              <w:left w:val="single" w:sz="4" w:space="0" w:color="auto"/>
              <w:bottom w:val="single" w:sz="4" w:space="0" w:color="auto"/>
              <w:right w:val="single" w:sz="4" w:space="0" w:color="auto"/>
            </w:tcBorders>
          </w:tcPr>
          <w:p w14:paraId="4C1ED76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A9EC6"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1EA04A6"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C10B4E"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DDB6F3F"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47C1C5"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59E15C09"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594AB53"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237D51C4" w14:textId="77777777" w:rsidR="00DC72B0" w:rsidRPr="00967518" w:rsidRDefault="00DC72B0" w:rsidP="004F21EA">
            <w:pPr>
              <w:pStyle w:val="TAC"/>
            </w:pPr>
            <w:r w:rsidRPr="00967518">
              <w:t>10-TT</w:t>
            </w:r>
          </w:p>
        </w:tc>
      </w:tr>
      <w:tr w:rsidR="00DC72B0" w:rsidRPr="00967518" w14:paraId="14285828"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0C0D4834" w14:textId="77777777" w:rsidR="00DC72B0" w:rsidRPr="00967518" w:rsidRDefault="00DC72B0" w:rsidP="004F21EA">
            <w:pPr>
              <w:pStyle w:val="TAC"/>
              <w:rPr>
                <w:rFonts w:eastAsia="SimSun"/>
              </w:rPr>
            </w:pPr>
            <w:r w:rsidRPr="00967518">
              <w:rPr>
                <w:rFonts w:eastAsia="SimSun"/>
              </w:rPr>
              <w:t>56</w:t>
            </w:r>
          </w:p>
        </w:tc>
        <w:tc>
          <w:tcPr>
            <w:tcW w:w="968" w:type="dxa"/>
            <w:tcBorders>
              <w:top w:val="single" w:sz="4" w:space="0" w:color="auto"/>
              <w:left w:val="single" w:sz="4" w:space="0" w:color="auto"/>
              <w:bottom w:val="single" w:sz="4" w:space="0" w:color="auto"/>
              <w:right w:val="single" w:sz="4" w:space="0" w:color="auto"/>
            </w:tcBorders>
          </w:tcPr>
          <w:p w14:paraId="749799B3"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F06BAC"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5FAB3C" w14:textId="77777777" w:rsidR="00DC72B0" w:rsidRPr="00967518" w:rsidRDefault="00DC72B0" w:rsidP="004F21EA">
            <w:pPr>
              <w:pStyle w:val="TAC"/>
            </w:pPr>
            <w:r w:rsidRPr="00967518">
              <w:t>8</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38D91D"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CEE0FD8" w14:textId="77777777" w:rsidR="00DC72B0" w:rsidRPr="00967518" w:rsidRDefault="00DC72B0" w:rsidP="004F21EA">
            <w:pPr>
              <w:pStyle w:val="TAC"/>
            </w:pPr>
            <w:r w:rsidRPr="00967518">
              <w:t>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E29F52"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6806DC10"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6A353265"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15DB2BB4" w14:textId="77777777" w:rsidR="00DC72B0" w:rsidRPr="00967518" w:rsidRDefault="00DC72B0" w:rsidP="004F21EA">
            <w:pPr>
              <w:pStyle w:val="TAC"/>
            </w:pPr>
            <w:r w:rsidRPr="00967518">
              <w:t>10-TT</w:t>
            </w:r>
          </w:p>
        </w:tc>
      </w:tr>
      <w:tr w:rsidR="00DC72B0" w:rsidRPr="00967518" w14:paraId="7E83AF97"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ACAC01C" w14:textId="77777777" w:rsidR="00DC72B0" w:rsidRPr="00967518" w:rsidRDefault="00DC72B0" w:rsidP="004F21EA">
            <w:pPr>
              <w:pStyle w:val="TAC"/>
              <w:rPr>
                <w:rFonts w:eastAsia="SimSun"/>
              </w:rPr>
            </w:pPr>
            <w:r w:rsidRPr="00967518">
              <w:rPr>
                <w:rFonts w:eastAsia="SimSun"/>
              </w:rPr>
              <w:t>57</w:t>
            </w:r>
          </w:p>
        </w:tc>
        <w:tc>
          <w:tcPr>
            <w:tcW w:w="968" w:type="dxa"/>
            <w:tcBorders>
              <w:top w:val="single" w:sz="4" w:space="0" w:color="auto"/>
              <w:left w:val="single" w:sz="4" w:space="0" w:color="auto"/>
              <w:bottom w:val="single" w:sz="4" w:space="0" w:color="auto"/>
              <w:right w:val="single" w:sz="4" w:space="0" w:color="auto"/>
            </w:tcBorders>
          </w:tcPr>
          <w:p w14:paraId="7F38DA3E"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8844"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58D6967"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D115FF2"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E9AA459"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D9FD795"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481E1C4F"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630F0D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E9468C1" w14:textId="77777777" w:rsidR="00DC72B0" w:rsidRPr="00967518" w:rsidRDefault="00DC72B0" w:rsidP="004F21EA">
            <w:pPr>
              <w:pStyle w:val="TAC"/>
            </w:pPr>
            <w:r w:rsidRPr="00967518">
              <w:t>11.5-TT</w:t>
            </w:r>
          </w:p>
        </w:tc>
      </w:tr>
      <w:tr w:rsidR="00DC72B0" w:rsidRPr="00967518" w14:paraId="49E07FF3"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1CF4413F" w14:textId="77777777" w:rsidR="00DC72B0" w:rsidRPr="00967518" w:rsidRDefault="00DC72B0" w:rsidP="004F21EA">
            <w:pPr>
              <w:pStyle w:val="TAC"/>
              <w:rPr>
                <w:rFonts w:eastAsia="SimSun"/>
              </w:rPr>
            </w:pPr>
            <w:r w:rsidRPr="00967518">
              <w:rPr>
                <w:rFonts w:eastAsia="SimSun"/>
              </w:rPr>
              <w:t>58</w:t>
            </w:r>
          </w:p>
        </w:tc>
        <w:tc>
          <w:tcPr>
            <w:tcW w:w="968" w:type="dxa"/>
            <w:tcBorders>
              <w:top w:val="single" w:sz="4" w:space="0" w:color="auto"/>
              <w:left w:val="single" w:sz="4" w:space="0" w:color="auto"/>
              <w:bottom w:val="single" w:sz="4" w:space="0" w:color="auto"/>
              <w:right w:val="single" w:sz="4" w:space="0" w:color="auto"/>
            </w:tcBorders>
          </w:tcPr>
          <w:p w14:paraId="6177DE6F"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9D2C47"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B88578" w14:textId="77777777" w:rsidR="00DC72B0" w:rsidRPr="00967518" w:rsidRDefault="00DC72B0" w:rsidP="004F21EA">
            <w:pPr>
              <w:pStyle w:val="TAC"/>
            </w:pPr>
            <w:r w:rsidRPr="00967518">
              <w:t>6</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7E53918"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FCC01CA"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DABCD"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A64B669"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24B692F1"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B2FF541" w14:textId="77777777" w:rsidR="00DC72B0" w:rsidRPr="00967518" w:rsidRDefault="00DC72B0" w:rsidP="004F21EA">
            <w:pPr>
              <w:pStyle w:val="TAC"/>
            </w:pPr>
            <w:r w:rsidRPr="00967518">
              <w:t>11.5-TT</w:t>
            </w:r>
          </w:p>
        </w:tc>
      </w:tr>
      <w:tr w:rsidR="00DC72B0" w:rsidRPr="00967518" w14:paraId="30C3DC47"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4499761A" w14:textId="77777777" w:rsidR="00DC72B0" w:rsidRPr="00967518" w:rsidRDefault="00DC72B0" w:rsidP="004F21EA">
            <w:pPr>
              <w:pStyle w:val="TAC"/>
              <w:rPr>
                <w:rFonts w:eastAsia="SimSun"/>
              </w:rPr>
            </w:pPr>
            <w:r w:rsidRPr="00967518">
              <w:rPr>
                <w:rFonts w:eastAsia="SimSun"/>
              </w:rPr>
              <w:t>59</w:t>
            </w:r>
          </w:p>
        </w:tc>
        <w:tc>
          <w:tcPr>
            <w:tcW w:w="968" w:type="dxa"/>
            <w:tcBorders>
              <w:top w:val="single" w:sz="4" w:space="0" w:color="auto"/>
              <w:left w:val="single" w:sz="4" w:space="0" w:color="auto"/>
              <w:bottom w:val="single" w:sz="4" w:space="0" w:color="auto"/>
              <w:right w:val="single" w:sz="4" w:space="0" w:color="auto"/>
            </w:tcBorders>
          </w:tcPr>
          <w:p w14:paraId="4E54A1B4"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CC6390"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F1457BC" w14:textId="77777777" w:rsidR="00DC72B0" w:rsidRPr="00967518" w:rsidRDefault="00DC72B0" w:rsidP="004F21EA">
            <w:pPr>
              <w:pStyle w:val="TAC"/>
            </w:pPr>
            <w:r w:rsidRPr="00967518">
              <w:t>4</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76D1FD"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B62B924"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56578F0"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40DD6761"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8D3C610"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3F6214C7" w14:textId="77777777" w:rsidR="00DC72B0" w:rsidRPr="00967518" w:rsidRDefault="00DC72B0" w:rsidP="004F21EA">
            <w:pPr>
              <w:pStyle w:val="TAC"/>
            </w:pPr>
            <w:r w:rsidRPr="00967518">
              <w:t>11.5-TT</w:t>
            </w:r>
          </w:p>
        </w:tc>
      </w:tr>
      <w:tr w:rsidR="00DC72B0" w:rsidRPr="00967518" w14:paraId="1F43DC6C"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64E65C4B" w14:textId="77777777" w:rsidR="00DC72B0" w:rsidRPr="00967518" w:rsidRDefault="00DC72B0" w:rsidP="004F21EA">
            <w:pPr>
              <w:pStyle w:val="TAC"/>
              <w:rPr>
                <w:rFonts w:eastAsia="SimSun"/>
              </w:rPr>
            </w:pPr>
            <w:r w:rsidRPr="00967518">
              <w:rPr>
                <w:rFonts w:eastAsia="SimSun"/>
              </w:rPr>
              <w:t>60</w:t>
            </w:r>
          </w:p>
        </w:tc>
        <w:tc>
          <w:tcPr>
            <w:tcW w:w="968" w:type="dxa"/>
            <w:tcBorders>
              <w:top w:val="single" w:sz="4" w:space="0" w:color="auto"/>
              <w:left w:val="single" w:sz="4" w:space="0" w:color="auto"/>
              <w:bottom w:val="single" w:sz="4" w:space="0" w:color="auto"/>
              <w:right w:val="single" w:sz="4" w:space="0" w:color="auto"/>
            </w:tcBorders>
          </w:tcPr>
          <w:p w14:paraId="746F948A"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A27687"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EAA17C0" w14:textId="77777777" w:rsidR="00DC72B0" w:rsidRPr="00967518" w:rsidRDefault="00DC72B0" w:rsidP="004F21EA">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5DDA38"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1897C66"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7617AB"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5776C0F4"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01D54113"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6D2E2B66" w14:textId="77777777" w:rsidR="00DC72B0" w:rsidRPr="00967518" w:rsidRDefault="00DC72B0" w:rsidP="004F21EA">
            <w:pPr>
              <w:pStyle w:val="TAC"/>
            </w:pPr>
            <w:r w:rsidRPr="00967518">
              <w:t>11.5-TT</w:t>
            </w:r>
          </w:p>
        </w:tc>
      </w:tr>
      <w:tr w:rsidR="00DC72B0" w:rsidRPr="00967518" w14:paraId="4BBC37A5"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096BE917" w14:textId="77777777" w:rsidR="00DC72B0" w:rsidRPr="00967518" w:rsidRDefault="00DC72B0" w:rsidP="004F21EA">
            <w:pPr>
              <w:pStyle w:val="TAC"/>
              <w:rPr>
                <w:rFonts w:eastAsia="SimSun"/>
              </w:rPr>
            </w:pPr>
            <w:r w:rsidRPr="00967518">
              <w:rPr>
                <w:rFonts w:eastAsia="SimSun"/>
              </w:rPr>
              <w:t>61</w:t>
            </w:r>
          </w:p>
        </w:tc>
        <w:tc>
          <w:tcPr>
            <w:tcW w:w="968" w:type="dxa"/>
            <w:tcBorders>
              <w:top w:val="single" w:sz="4" w:space="0" w:color="auto"/>
              <w:left w:val="single" w:sz="4" w:space="0" w:color="auto"/>
              <w:bottom w:val="single" w:sz="4" w:space="0" w:color="auto"/>
              <w:right w:val="single" w:sz="4" w:space="0" w:color="auto"/>
            </w:tcBorders>
          </w:tcPr>
          <w:p w14:paraId="0BD9C045"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B1D149"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B6BC88"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06B6D2C"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447FA91"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8644E63"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1B201145"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38434DB9"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9097AE4" w14:textId="77777777" w:rsidR="00DC72B0" w:rsidRPr="00967518" w:rsidRDefault="00DC72B0" w:rsidP="004F21EA">
            <w:pPr>
              <w:pStyle w:val="TAC"/>
            </w:pPr>
            <w:r w:rsidRPr="00967518">
              <w:t>11.5-TT</w:t>
            </w:r>
          </w:p>
        </w:tc>
      </w:tr>
      <w:tr w:rsidR="00DC72B0" w:rsidRPr="00967518" w14:paraId="5D4C59B7"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0EAFA556" w14:textId="77777777" w:rsidR="00DC72B0" w:rsidRPr="00967518" w:rsidRDefault="00DC72B0" w:rsidP="004F21EA">
            <w:pPr>
              <w:pStyle w:val="TAC"/>
              <w:rPr>
                <w:rFonts w:eastAsia="SimSun"/>
              </w:rPr>
            </w:pPr>
            <w:r w:rsidRPr="00967518">
              <w:rPr>
                <w:rFonts w:eastAsia="SimSun"/>
              </w:rPr>
              <w:t>62</w:t>
            </w:r>
          </w:p>
        </w:tc>
        <w:tc>
          <w:tcPr>
            <w:tcW w:w="968" w:type="dxa"/>
            <w:tcBorders>
              <w:top w:val="single" w:sz="4" w:space="0" w:color="auto"/>
              <w:left w:val="single" w:sz="4" w:space="0" w:color="auto"/>
              <w:bottom w:val="single" w:sz="4" w:space="0" w:color="auto"/>
              <w:right w:val="single" w:sz="4" w:space="0" w:color="auto"/>
            </w:tcBorders>
          </w:tcPr>
          <w:p w14:paraId="0366996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17D0FF"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B9928A"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837920D"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6EAAF00"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4486846"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68D4EDAA"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BAE815A"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0A5376F" w14:textId="77777777" w:rsidR="00DC72B0" w:rsidRPr="00967518" w:rsidRDefault="00DC72B0" w:rsidP="004F21EA">
            <w:pPr>
              <w:pStyle w:val="TAC"/>
            </w:pPr>
            <w:r w:rsidRPr="00967518">
              <w:t>11.5-TT</w:t>
            </w:r>
          </w:p>
        </w:tc>
      </w:tr>
      <w:tr w:rsidR="00DC72B0" w:rsidRPr="00967518" w14:paraId="44A1135D"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551AAAC1" w14:textId="77777777" w:rsidR="00DC72B0" w:rsidRPr="00967518" w:rsidRDefault="00DC72B0" w:rsidP="004F21EA">
            <w:pPr>
              <w:pStyle w:val="TAC"/>
              <w:rPr>
                <w:rFonts w:eastAsia="SimSun"/>
              </w:rPr>
            </w:pPr>
            <w:r w:rsidRPr="00967518">
              <w:rPr>
                <w:rFonts w:eastAsia="SimSun"/>
              </w:rPr>
              <w:t>63</w:t>
            </w:r>
          </w:p>
        </w:tc>
        <w:tc>
          <w:tcPr>
            <w:tcW w:w="968" w:type="dxa"/>
            <w:tcBorders>
              <w:top w:val="single" w:sz="4" w:space="0" w:color="auto"/>
              <w:left w:val="single" w:sz="4" w:space="0" w:color="auto"/>
              <w:bottom w:val="single" w:sz="4" w:space="0" w:color="auto"/>
              <w:right w:val="single" w:sz="4" w:space="0" w:color="auto"/>
            </w:tcBorders>
          </w:tcPr>
          <w:p w14:paraId="7B159B48"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30BF3"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51E273E" w14:textId="77777777" w:rsidR="00DC72B0" w:rsidRPr="00967518" w:rsidRDefault="00DC72B0" w:rsidP="004F21EA">
            <w:pPr>
              <w:pStyle w:val="TAC"/>
            </w:pPr>
            <w:r w:rsidRPr="00967518">
              <w:t>5</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0D457AE"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D34861A"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3096FC1"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4C1136EC"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4B74E6A8"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5EC19C96" w14:textId="77777777" w:rsidR="00DC72B0" w:rsidRPr="00967518" w:rsidRDefault="00DC72B0" w:rsidP="004F21EA">
            <w:pPr>
              <w:pStyle w:val="TAC"/>
            </w:pPr>
            <w:r w:rsidRPr="00967518">
              <w:t>11.5-TT</w:t>
            </w:r>
          </w:p>
        </w:tc>
      </w:tr>
      <w:tr w:rsidR="00DC72B0" w:rsidRPr="00967518" w14:paraId="19377355" w14:textId="77777777" w:rsidTr="004F21EA">
        <w:trPr>
          <w:trHeight w:val="149"/>
        </w:trPr>
        <w:tc>
          <w:tcPr>
            <w:tcW w:w="667" w:type="dxa"/>
            <w:tcBorders>
              <w:top w:val="single" w:sz="4" w:space="0" w:color="auto"/>
              <w:left w:val="single" w:sz="4" w:space="0" w:color="auto"/>
              <w:bottom w:val="single" w:sz="4" w:space="0" w:color="auto"/>
              <w:right w:val="single" w:sz="4" w:space="0" w:color="auto"/>
            </w:tcBorders>
            <w:shd w:val="clear" w:color="auto" w:fill="auto"/>
            <w:vAlign w:val="bottom"/>
          </w:tcPr>
          <w:p w14:paraId="7270ADB3" w14:textId="77777777" w:rsidR="00DC72B0" w:rsidRPr="00967518" w:rsidRDefault="00DC72B0" w:rsidP="004F21EA">
            <w:pPr>
              <w:pStyle w:val="TAC"/>
              <w:rPr>
                <w:rFonts w:eastAsia="SimSun"/>
              </w:rPr>
            </w:pPr>
            <w:r w:rsidRPr="00967518">
              <w:rPr>
                <w:rFonts w:eastAsia="SimSun"/>
              </w:rPr>
              <w:t>64</w:t>
            </w:r>
          </w:p>
        </w:tc>
        <w:tc>
          <w:tcPr>
            <w:tcW w:w="968" w:type="dxa"/>
            <w:tcBorders>
              <w:top w:val="single" w:sz="4" w:space="0" w:color="auto"/>
              <w:left w:val="single" w:sz="4" w:space="0" w:color="auto"/>
              <w:bottom w:val="single" w:sz="4" w:space="0" w:color="auto"/>
              <w:right w:val="single" w:sz="4" w:space="0" w:color="auto"/>
            </w:tcBorders>
          </w:tcPr>
          <w:p w14:paraId="67C4A0D7" w14:textId="77777777" w:rsidR="00DC72B0" w:rsidRPr="00967518" w:rsidRDefault="00DC72B0" w:rsidP="004F21EA">
            <w:pPr>
              <w:pStyle w:val="TAC"/>
            </w:pPr>
            <w:r w:rsidRPr="00967518">
              <w:t>2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5B38D6" w14:textId="77777777" w:rsidR="00DC72B0" w:rsidRPr="00967518" w:rsidRDefault="00DC72B0" w:rsidP="004F21EA">
            <w:pPr>
              <w:pStyle w:val="TAC"/>
            </w:pPr>
            <w:r w:rsidRPr="00967518">
              <w:t>6.5</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056B0" w14:textId="77777777" w:rsidR="00DC72B0" w:rsidRPr="00967518" w:rsidRDefault="00DC72B0" w:rsidP="004F21EA">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2A7BF9" w14:textId="77777777" w:rsidR="00DC72B0" w:rsidRPr="00967518" w:rsidRDefault="00DC72B0" w:rsidP="004F21EA">
            <w:pPr>
              <w:pStyle w:val="TAC"/>
            </w:pPr>
            <w:r w:rsidRPr="00967518">
              <w:t>0</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9E2D7B9" w14:textId="77777777" w:rsidR="00DC72B0" w:rsidRPr="00967518" w:rsidRDefault="00DC72B0" w:rsidP="004F21EA">
            <w:pPr>
              <w:pStyle w:val="TAC"/>
            </w:pPr>
            <w:r w:rsidRPr="00967518">
              <w:t>16.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E7AACFF" w14:textId="77777777" w:rsidR="00DC72B0" w:rsidRPr="00967518" w:rsidRDefault="00DC72B0" w:rsidP="004F21EA">
            <w:pPr>
              <w:pStyle w:val="TAC"/>
            </w:pPr>
            <w:r w:rsidRPr="00967518">
              <w:t>5</w:t>
            </w:r>
          </w:p>
        </w:tc>
        <w:tc>
          <w:tcPr>
            <w:tcW w:w="709" w:type="dxa"/>
            <w:tcBorders>
              <w:top w:val="single" w:sz="4" w:space="0" w:color="auto"/>
              <w:left w:val="single" w:sz="4" w:space="0" w:color="auto"/>
              <w:bottom w:val="single" w:sz="4" w:space="0" w:color="auto"/>
              <w:right w:val="single" w:sz="4" w:space="0" w:color="auto"/>
            </w:tcBorders>
          </w:tcPr>
          <w:p w14:paraId="534B95D7" w14:textId="77777777" w:rsidR="00DC72B0" w:rsidRPr="00967518" w:rsidRDefault="00DC72B0" w:rsidP="004F21EA">
            <w:pPr>
              <w:pStyle w:val="TAC"/>
            </w:pPr>
            <w:r w:rsidRPr="00967518">
              <w:t>4</w:t>
            </w:r>
          </w:p>
        </w:tc>
        <w:tc>
          <w:tcPr>
            <w:tcW w:w="1235" w:type="dxa"/>
            <w:tcBorders>
              <w:top w:val="single" w:sz="4" w:space="0" w:color="auto"/>
              <w:left w:val="single" w:sz="4" w:space="0" w:color="auto"/>
              <w:bottom w:val="single" w:sz="4" w:space="0" w:color="auto"/>
              <w:right w:val="single" w:sz="4" w:space="0" w:color="auto"/>
            </w:tcBorders>
            <w:shd w:val="clear" w:color="auto" w:fill="auto"/>
          </w:tcPr>
          <w:p w14:paraId="15C045D4" w14:textId="77777777" w:rsidR="00DC72B0" w:rsidRPr="00967518" w:rsidRDefault="00DC72B0" w:rsidP="004F21EA">
            <w:pPr>
              <w:pStyle w:val="TAC"/>
            </w:pPr>
            <w:r w:rsidRPr="00967518">
              <w:t>25+TT</w:t>
            </w:r>
          </w:p>
        </w:tc>
        <w:tc>
          <w:tcPr>
            <w:tcW w:w="1175" w:type="dxa"/>
            <w:tcBorders>
              <w:top w:val="single" w:sz="4" w:space="0" w:color="auto"/>
              <w:left w:val="single" w:sz="4" w:space="0" w:color="auto"/>
              <w:bottom w:val="single" w:sz="4" w:space="0" w:color="auto"/>
              <w:right w:val="single" w:sz="4" w:space="0" w:color="auto"/>
            </w:tcBorders>
            <w:shd w:val="clear" w:color="auto" w:fill="auto"/>
          </w:tcPr>
          <w:p w14:paraId="0C439F00" w14:textId="77777777" w:rsidR="00DC72B0" w:rsidRPr="00967518" w:rsidRDefault="00DC72B0" w:rsidP="004F21EA">
            <w:pPr>
              <w:pStyle w:val="TAC"/>
            </w:pPr>
            <w:r w:rsidRPr="00967518">
              <w:t>11.5-TT</w:t>
            </w:r>
          </w:p>
        </w:tc>
      </w:tr>
      <w:tr w:rsidR="00DC72B0" w:rsidRPr="00967518" w14:paraId="6D26A8AB" w14:textId="77777777" w:rsidTr="004F21EA">
        <w:trPr>
          <w:trHeight w:val="131"/>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503D6C" w14:textId="77777777" w:rsidR="00DC72B0" w:rsidRPr="00967518" w:rsidRDefault="00DC72B0" w:rsidP="004F21EA">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44514541" w14:textId="77777777" w:rsidR="00DC72B0" w:rsidRPr="00967518" w:rsidRDefault="00DC72B0" w:rsidP="004F21EA">
            <w:pPr>
              <w:pStyle w:val="TAN"/>
            </w:pPr>
            <w:r w:rsidRPr="00967518">
              <w:t>NOTE 2:</w:t>
            </w:r>
            <w:r w:rsidRPr="00967518">
              <w:tab/>
              <w:t>For Band n99, refers to the transmission bandwidths confined within F</w:t>
            </w:r>
            <w:r w:rsidRPr="00967518">
              <w:rPr>
                <w:vertAlign w:val="subscript"/>
              </w:rPr>
              <w:t xml:space="preserve">UL_low </w:t>
            </w:r>
            <w:r w:rsidRPr="00967518">
              <w:t>and F</w:t>
            </w:r>
            <w:r w:rsidRPr="00967518">
              <w:rPr>
                <w:vertAlign w:val="subscript"/>
              </w:rPr>
              <w:t xml:space="preserve">UL_low </w:t>
            </w:r>
            <w:r w:rsidRPr="00967518">
              <w:t>+ 4 MHz or F</w:t>
            </w:r>
            <w:r w:rsidRPr="00967518">
              <w:rPr>
                <w:vertAlign w:val="subscript"/>
              </w:rPr>
              <w:t xml:space="preserve">UL_high </w:t>
            </w:r>
            <w:r w:rsidRPr="00967518">
              <w:t>– 4 MHz and F</w:t>
            </w:r>
            <w:r w:rsidRPr="00967518">
              <w:rPr>
                <w:vertAlign w:val="subscript"/>
              </w:rPr>
              <w:t>UL_high</w:t>
            </w:r>
            <w:r w:rsidRPr="00967518">
              <w:t>, the lower limit shall be decreased by 1.5 dB.</w:t>
            </w:r>
          </w:p>
          <w:p w14:paraId="7CDAB38A" w14:textId="77777777" w:rsidR="00DC72B0" w:rsidRPr="00967518" w:rsidRDefault="00DC72B0" w:rsidP="004F21EA">
            <w:pPr>
              <w:pStyle w:val="TAN"/>
              <w:rPr>
                <w:rFonts w:eastAsia="SimSun"/>
                <w:sz w:val="16"/>
              </w:rPr>
            </w:pPr>
            <w:r w:rsidRPr="00967518">
              <w:rPr>
                <w:rFonts w:eastAsia="SimSun"/>
              </w:rPr>
              <w:t>NOTE 3:</w:t>
            </w:r>
            <w:r w:rsidRPr="00967518">
              <w:rPr>
                <w:rFonts w:eastAsia="SimSun"/>
              </w:rPr>
              <w:tab/>
              <w:t>TT for each frequency and channel bandwidth is specified in Table 6.2.3.5-0.</w:t>
            </w:r>
          </w:p>
        </w:tc>
      </w:tr>
    </w:tbl>
    <w:p w14:paraId="7F21ABEB" w14:textId="77777777" w:rsidR="00DC72B0" w:rsidRPr="00967518" w:rsidRDefault="00DC72B0" w:rsidP="00DC72B0"/>
    <w:p w14:paraId="49CD43B1" w14:textId="77777777" w:rsidR="00DC72B0" w:rsidRPr="00967518" w:rsidRDefault="00DC72B0" w:rsidP="00DC72B0">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62AAB7BD" w14:textId="77777777" w:rsidR="00DC72B0" w:rsidRPr="00967518" w:rsidRDefault="00DC72B0" w:rsidP="00DC72B0">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6FBFAABA" w14:textId="77777777" w:rsidR="00DC72B0" w:rsidRPr="00967518" w:rsidRDefault="00DC72B0" w:rsidP="00DC72B0">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2CA925B4" w14:textId="77BB83E4" w:rsidR="001D7DB4" w:rsidRPr="00967518" w:rsidRDefault="001D7DB4" w:rsidP="00DC72B0">
      <w:pPr>
        <w:pStyle w:val="Heading3"/>
        <w:rPr>
          <w:lang w:eastAsia="zh-CN"/>
        </w:rPr>
      </w:pPr>
      <w:r w:rsidRPr="00967518">
        <w:t>6.2D.4</w:t>
      </w:r>
      <w:r w:rsidRPr="00967518">
        <w:rPr>
          <w:lang w:eastAsia="zh-CN"/>
        </w:rPr>
        <w:tab/>
      </w:r>
      <w:r w:rsidRPr="00967518">
        <w:t>Configured transmitted power</w:t>
      </w:r>
      <w:r w:rsidRPr="00967518">
        <w:rPr>
          <w:lang w:eastAsia="zh-CN"/>
        </w:rPr>
        <w:t xml:space="preserve"> for </w:t>
      </w:r>
      <w:r w:rsidRPr="00967518">
        <w:t>UL MIMO</w:t>
      </w:r>
      <w:bookmarkEnd w:id="266"/>
      <w:bookmarkEnd w:id="267"/>
      <w:bookmarkEnd w:id="268"/>
      <w:bookmarkEnd w:id="269"/>
      <w:bookmarkEnd w:id="270"/>
      <w:bookmarkEnd w:id="271"/>
      <w:bookmarkEnd w:id="272"/>
      <w:bookmarkEnd w:id="273"/>
      <w:bookmarkEnd w:id="274"/>
      <w:bookmarkEnd w:id="275"/>
      <w:bookmarkEnd w:id="276"/>
      <w:bookmarkEnd w:id="277"/>
      <w:bookmarkEnd w:id="278"/>
    </w:p>
    <w:p w14:paraId="70182941" w14:textId="77777777" w:rsidR="001D7DB4" w:rsidRPr="00967518" w:rsidRDefault="001D7DB4" w:rsidP="001D7DB4">
      <w:pPr>
        <w:pStyle w:val="H6"/>
      </w:pPr>
      <w:bookmarkStart w:id="291" w:name="_Toc27477910"/>
      <w:bookmarkStart w:id="292" w:name="_Toc36226603"/>
      <w:bookmarkStart w:id="293" w:name="_Toc44323860"/>
      <w:bookmarkStart w:id="294" w:name="_Toc52990043"/>
      <w:bookmarkStart w:id="295" w:name="_Toc60823239"/>
      <w:bookmarkStart w:id="296" w:name="_Toc60825161"/>
      <w:bookmarkStart w:id="297" w:name="_Toc69306058"/>
      <w:r w:rsidRPr="00967518">
        <w:t>6.2D.4.1</w:t>
      </w:r>
      <w:r w:rsidRPr="00967518">
        <w:tab/>
        <w:t>Test purpose</w:t>
      </w:r>
      <w:bookmarkEnd w:id="291"/>
      <w:bookmarkEnd w:id="292"/>
      <w:bookmarkEnd w:id="293"/>
      <w:bookmarkEnd w:id="294"/>
      <w:bookmarkEnd w:id="295"/>
      <w:bookmarkEnd w:id="296"/>
      <w:bookmarkEnd w:id="297"/>
    </w:p>
    <w:p w14:paraId="69F38BA9" w14:textId="77777777" w:rsidR="001D7DB4" w:rsidRPr="00967518" w:rsidRDefault="001D7DB4" w:rsidP="001D7DB4">
      <w:r w:rsidRPr="00967518">
        <w:t xml:space="preserve">To verify the measured UE configured maximum output power </w:t>
      </w:r>
      <w:r w:rsidRPr="00967518">
        <w:rPr>
          <w:lang w:eastAsia="zh-CN"/>
        </w:rPr>
        <w:t>P</w:t>
      </w:r>
      <w:r w:rsidRPr="00967518">
        <w:rPr>
          <w:vertAlign w:val="subscript"/>
          <w:lang w:eastAsia="zh-CN"/>
        </w:rPr>
        <w:t>UMAX,f,c</w:t>
      </w:r>
      <w:r w:rsidRPr="00967518">
        <w:t xml:space="preserve"> for UL MIMO is within </w:t>
      </w:r>
      <w:r w:rsidRPr="00967518">
        <w:rPr>
          <w:lang w:eastAsia="zh-CN"/>
        </w:rPr>
        <w:t>the specified bounds.</w:t>
      </w:r>
    </w:p>
    <w:p w14:paraId="3F41C5B6" w14:textId="77777777" w:rsidR="001D7DB4" w:rsidRPr="00967518" w:rsidRDefault="001D7DB4" w:rsidP="001D7DB4">
      <w:pPr>
        <w:pStyle w:val="H6"/>
      </w:pPr>
      <w:bookmarkStart w:id="298" w:name="_Toc27477911"/>
      <w:bookmarkStart w:id="299" w:name="_Toc36226604"/>
      <w:bookmarkStart w:id="300" w:name="_Toc44323861"/>
      <w:bookmarkStart w:id="301" w:name="_Toc52990044"/>
      <w:bookmarkStart w:id="302" w:name="_Toc60823240"/>
      <w:bookmarkStart w:id="303" w:name="_Toc60825162"/>
      <w:bookmarkStart w:id="304" w:name="_Toc69306059"/>
      <w:r w:rsidRPr="00967518">
        <w:t>6.2D.4.2</w:t>
      </w:r>
      <w:r w:rsidRPr="00967518">
        <w:tab/>
        <w:t>Test applicability</w:t>
      </w:r>
      <w:bookmarkEnd w:id="298"/>
      <w:bookmarkEnd w:id="299"/>
      <w:bookmarkEnd w:id="300"/>
      <w:bookmarkEnd w:id="301"/>
      <w:bookmarkEnd w:id="302"/>
      <w:bookmarkEnd w:id="303"/>
      <w:bookmarkEnd w:id="304"/>
    </w:p>
    <w:p w14:paraId="44402451" w14:textId="3F1F3E87" w:rsidR="007F06F8" w:rsidRPr="00967518" w:rsidRDefault="007F06F8" w:rsidP="007F06F8">
      <w:r w:rsidRPr="00967518">
        <w:t>This test case applies to all types of NR Power Class 1.5, Power Class 2 and Power Class 3 UE release 15 and forward that support 2-layer codebook based UL MIMO.</w:t>
      </w:r>
    </w:p>
    <w:p w14:paraId="594A9F7F" w14:textId="6BBE189B" w:rsidR="001D7DB4" w:rsidRPr="00967518" w:rsidRDefault="007F06F8" w:rsidP="007F06F8">
      <w:r w:rsidRPr="00967518">
        <w:t xml:space="preserve">This test case applies to all types of NR Power Class 1.5, Power Class 2 and Power Class 3 UE release 16 and forward that support UL full power transmission </w:t>
      </w:r>
      <w:r w:rsidRPr="00967518">
        <w:rPr>
          <w:lang w:eastAsia="zh-CN"/>
        </w:rPr>
        <w:t>(ULFPTx)</w:t>
      </w:r>
      <w:r w:rsidRPr="00967518">
        <w:t>.</w:t>
      </w:r>
    </w:p>
    <w:p w14:paraId="1ED5B6D0" w14:textId="77777777" w:rsidR="001D7DB4" w:rsidRPr="00967518" w:rsidRDefault="001D7DB4" w:rsidP="001D7DB4">
      <w:pPr>
        <w:pStyle w:val="H6"/>
      </w:pPr>
      <w:bookmarkStart w:id="305" w:name="_Toc27477912"/>
      <w:bookmarkStart w:id="306" w:name="_Toc36226605"/>
      <w:bookmarkStart w:id="307" w:name="_Toc44323862"/>
      <w:bookmarkStart w:id="308" w:name="_Toc52990045"/>
      <w:bookmarkStart w:id="309" w:name="_Toc60823241"/>
      <w:bookmarkStart w:id="310" w:name="_Toc60825163"/>
      <w:bookmarkStart w:id="311" w:name="_Toc69306060"/>
      <w:r w:rsidRPr="00967518">
        <w:t>6.2D.4.3</w:t>
      </w:r>
      <w:r w:rsidRPr="00967518">
        <w:tab/>
        <w:t>Minimum conformance requirements</w:t>
      </w:r>
      <w:bookmarkEnd w:id="305"/>
      <w:bookmarkEnd w:id="306"/>
      <w:bookmarkEnd w:id="307"/>
      <w:bookmarkEnd w:id="308"/>
      <w:bookmarkEnd w:id="309"/>
      <w:bookmarkEnd w:id="310"/>
      <w:bookmarkEnd w:id="311"/>
    </w:p>
    <w:p w14:paraId="07D2FDB7" w14:textId="77777777" w:rsidR="001D7DB4" w:rsidRPr="00967518" w:rsidRDefault="001D7DB4" w:rsidP="001D7DB4">
      <w:r w:rsidRPr="00967518">
        <w:t>For UE supporting UL MIMO, the transmitted power is configured per each UE.</w:t>
      </w:r>
    </w:p>
    <w:p w14:paraId="445C1924" w14:textId="77777777" w:rsidR="001D7DB4" w:rsidRPr="00967518" w:rsidRDefault="001D7DB4" w:rsidP="001D7DB4">
      <w:r w:rsidRPr="00967518">
        <w:t>The definitions of configured maximum output power</w:t>
      </w:r>
      <w:r w:rsidRPr="00967518">
        <w:rPr>
          <w:rFonts w:cs="Vrinda"/>
          <w:lang w:bidi="bn-IN"/>
        </w:rPr>
        <w:t xml:space="preserve"> P</w:t>
      </w:r>
      <w:r w:rsidRPr="00967518">
        <w:rPr>
          <w:rFonts w:cs="Vrinda"/>
          <w:vertAlign w:val="subscript"/>
          <w:lang w:bidi="bn-IN"/>
        </w:rPr>
        <w:t>CMAX,</w:t>
      </w:r>
      <w:r w:rsidRPr="00967518">
        <w:rPr>
          <w:rFonts w:cs="Vrinda"/>
          <w:i/>
          <w:vertAlign w:val="subscript"/>
          <w:lang w:bidi="bn-IN"/>
        </w:rPr>
        <w:t>c</w:t>
      </w:r>
      <w:r w:rsidRPr="00967518">
        <w:t xml:space="preserve">, the lower bound </w:t>
      </w:r>
      <w:r w:rsidRPr="00967518">
        <w:rPr>
          <w:rFonts w:cs="Vrinda"/>
          <w:lang w:bidi="bn-IN"/>
        </w:rPr>
        <w:t>P</w:t>
      </w:r>
      <w:r w:rsidRPr="00967518">
        <w:rPr>
          <w:rFonts w:cs="Vrinda"/>
          <w:vertAlign w:val="subscript"/>
          <w:lang w:bidi="bn-IN"/>
        </w:rPr>
        <w:t>CMAX_L,</w:t>
      </w:r>
      <w:r w:rsidRPr="00967518">
        <w:rPr>
          <w:rFonts w:cs="Vrinda"/>
          <w:i/>
          <w:vertAlign w:val="subscript"/>
          <w:lang w:bidi="bn-IN"/>
        </w:rPr>
        <w:t>c</w:t>
      </w:r>
      <w:r w:rsidRPr="00967518">
        <w:t xml:space="preserve">, and the higher bound </w:t>
      </w:r>
      <w:r w:rsidRPr="00967518">
        <w:rPr>
          <w:rFonts w:cs="Vrinda"/>
          <w:lang w:bidi="bn-IN"/>
        </w:rPr>
        <w:t>P</w:t>
      </w:r>
      <w:r w:rsidRPr="00967518">
        <w:rPr>
          <w:rFonts w:cs="Vrinda"/>
          <w:vertAlign w:val="subscript"/>
          <w:lang w:bidi="bn-IN"/>
        </w:rPr>
        <w:t>CMAX_H,</w:t>
      </w:r>
      <w:r w:rsidRPr="00967518">
        <w:rPr>
          <w:rFonts w:cs="Vrinda"/>
          <w:i/>
          <w:vertAlign w:val="subscript"/>
          <w:lang w:bidi="bn-IN"/>
        </w:rPr>
        <w:t>c</w:t>
      </w:r>
      <w:r w:rsidRPr="00967518">
        <w:t xml:space="preserve"> specified in subclause 6.2.</w:t>
      </w:r>
      <w:r w:rsidRPr="00967518">
        <w:rPr>
          <w:lang w:eastAsia="zh-CN"/>
        </w:rPr>
        <w:t>4</w:t>
      </w:r>
      <w:r w:rsidRPr="00967518">
        <w:t xml:space="preserve"> shall apply to UE supporting UL MIMO, where </w:t>
      </w:r>
    </w:p>
    <w:p w14:paraId="1C3D54BE" w14:textId="77777777" w:rsidR="001D7DB4" w:rsidRPr="00967518" w:rsidRDefault="001D7DB4" w:rsidP="001D7DB4">
      <w:pPr>
        <w:pStyle w:val="B10"/>
        <w:ind w:left="0" w:firstLine="0"/>
      </w:pPr>
      <w:r w:rsidRPr="00967518">
        <w:rPr>
          <w:lang w:bidi="bn-IN"/>
        </w:rPr>
        <w:t>P</w:t>
      </w:r>
      <w:r w:rsidRPr="00967518">
        <w:rPr>
          <w:vertAlign w:val="subscript"/>
          <w:lang w:bidi="bn-IN"/>
        </w:rPr>
        <w:t>PowerClass</w:t>
      </w:r>
      <w:r w:rsidRPr="00967518">
        <w:rPr>
          <w:lang w:bidi="bn-IN"/>
        </w:rPr>
        <w:t>,</w:t>
      </w:r>
      <w:r w:rsidRPr="00967518">
        <w:rPr>
          <w:vertAlign w:val="subscript"/>
          <w:lang w:bidi="bn-IN"/>
        </w:rPr>
        <w:t xml:space="preserve"> </w:t>
      </w:r>
      <w:r w:rsidRPr="00967518">
        <w:t>ΔP</w:t>
      </w:r>
      <w:r w:rsidRPr="00967518">
        <w:rPr>
          <w:vertAlign w:val="subscript"/>
        </w:rPr>
        <w:t>PowerClass</w:t>
      </w:r>
      <w:r w:rsidRPr="00967518">
        <w:t xml:space="preserve"> and </w:t>
      </w:r>
      <w:r w:rsidRPr="00967518">
        <w:rPr>
          <w:rFonts w:ascii="Symbol" w:hAnsi="Symbol"/>
          <w:lang w:bidi="bn-IN"/>
        </w:rPr>
        <w:t></w:t>
      </w:r>
      <w:r w:rsidRPr="00967518">
        <w:rPr>
          <w:lang w:bidi="bn-IN"/>
        </w:rPr>
        <w:t>T</w:t>
      </w:r>
      <w:r w:rsidRPr="00967518">
        <w:rPr>
          <w:vertAlign w:val="subscript"/>
          <w:lang w:bidi="bn-IN"/>
        </w:rPr>
        <w:t>C</w:t>
      </w:r>
      <w:r w:rsidRPr="00967518">
        <w:rPr>
          <w:rFonts w:cs="Vrinda"/>
          <w:vertAlign w:val="subscript"/>
          <w:lang w:bidi="bn-IN"/>
        </w:rPr>
        <w:t>,</w:t>
      </w:r>
      <w:r w:rsidRPr="00967518">
        <w:rPr>
          <w:rFonts w:cs="Vrinda"/>
          <w:i/>
          <w:vertAlign w:val="subscript"/>
          <w:lang w:bidi="bn-IN"/>
        </w:rPr>
        <w:t>c</w:t>
      </w:r>
      <w:r w:rsidRPr="00967518">
        <w:t xml:space="preserve"> are specified in subclause 6.2</w:t>
      </w:r>
      <w:r w:rsidRPr="00967518">
        <w:rPr>
          <w:lang w:eastAsia="zh-CN"/>
        </w:rPr>
        <w:t>D</w:t>
      </w:r>
      <w:r w:rsidRPr="00967518">
        <w:t>.</w:t>
      </w:r>
      <w:r w:rsidRPr="00967518">
        <w:rPr>
          <w:lang w:eastAsia="zh-CN"/>
        </w:rPr>
        <w:t>1.3</w:t>
      </w:r>
      <w:r w:rsidRPr="00967518">
        <w:t>;</w:t>
      </w:r>
    </w:p>
    <w:p w14:paraId="77E8CE9E" w14:textId="77777777" w:rsidR="001D7DB4" w:rsidRPr="00967518" w:rsidRDefault="001D7DB4" w:rsidP="001D7DB4">
      <w:pPr>
        <w:pStyle w:val="B10"/>
        <w:ind w:left="0" w:firstLine="0"/>
      </w:pPr>
      <w:r w:rsidRPr="00967518">
        <w:t>MPR</w:t>
      </w:r>
      <w:r w:rsidRPr="00967518">
        <w:rPr>
          <w:rFonts w:cs="Vrinda"/>
          <w:i/>
          <w:vertAlign w:val="subscript"/>
          <w:lang w:bidi="bn-IN"/>
        </w:rPr>
        <w:t>c</w:t>
      </w:r>
      <w:r w:rsidRPr="00967518">
        <w:t xml:space="preserve"> is specified in subclause 6.2</w:t>
      </w:r>
      <w:r w:rsidRPr="00967518">
        <w:rPr>
          <w:lang w:eastAsia="zh-CN"/>
        </w:rPr>
        <w:t>D</w:t>
      </w:r>
      <w:r w:rsidRPr="00967518">
        <w:t>.</w:t>
      </w:r>
      <w:r w:rsidRPr="00967518">
        <w:rPr>
          <w:lang w:eastAsia="zh-CN"/>
        </w:rPr>
        <w:t>2.3</w:t>
      </w:r>
      <w:r w:rsidRPr="00967518">
        <w:t>;</w:t>
      </w:r>
    </w:p>
    <w:p w14:paraId="394B7C2F" w14:textId="77777777" w:rsidR="001D7DB4" w:rsidRPr="00967518" w:rsidRDefault="001D7DB4" w:rsidP="001D7DB4">
      <w:pPr>
        <w:pStyle w:val="B10"/>
        <w:ind w:left="0" w:firstLine="0"/>
      </w:pPr>
      <w:r w:rsidRPr="00967518">
        <w:t>A-MPR</w:t>
      </w:r>
      <w:r w:rsidRPr="00967518">
        <w:rPr>
          <w:rFonts w:cs="Vrinda"/>
          <w:i/>
          <w:vertAlign w:val="subscript"/>
          <w:lang w:bidi="bn-IN"/>
        </w:rPr>
        <w:t>c</w:t>
      </w:r>
      <w:r w:rsidRPr="00967518">
        <w:t xml:space="preserve"> is specified in subclause 6.2</w:t>
      </w:r>
      <w:r w:rsidRPr="00967518">
        <w:rPr>
          <w:lang w:eastAsia="zh-CN"/>
        </w:rPr>
        <w:t>D</w:t>
      </w:r>
      <w:r w:rsidRPr="00967518">
        <w:t>.</w:t>
      </w:r>
      <w:r w:rsidRPr="00967518">
        <w:rPr>
          <w:lang w:eastAsia="zh-CN"/>
        </w:rPr>
        <w:t>3.3</w:t>
      </w:r>
      <w:r w:rsidRPr="00967518">
        <w:t>.</w:t>
      </w:r>
    </w:p>
    <w:p w14:paraId="1FE7E96C" w14:textId="77777777" w:rsidR="001D7DB4" w:rsidRPr="00967518" w:rsidRDefault="001D7DB4" w:rsidP="001D7DB4">
      <w:r w:rsidRPr="00967518">
        <w:t xml:space="preserve">The measured configured maximum output power </w:t>
      </w:r>
      <w:r w:rsidRPr="00967518">
        <w:rPr>
          <w:rFonts w:cs="Vrinda"/>
          <w:lang w:bidi="bn-IN"/>
        </w:rPr>
        <w:t>P</w:t>
      </w:r>
      <w:r w:rsidRPr="00967518">
        <w:rPr>
          <w:rFonts w:cs="Vrinda"/>
          <w:vertAlign w:val="subscript"/>
          <w:lang w:bidi="bn-IN"/>
        </w:rPr>
        <w:t>UMAX,</w:t>
      </w:r>
      <w:r w:rsidRPr="00967518">
        <w:rPr>
          <w:rFonts w:cs="Vrinda"/>
          <w:i/>
          <w:vertAlign w:val="subscript"/>
          <w:lang w:bidi="bn-IN"/>
        </w:rPr>
        <w:t>c</w:t>
      </w:r>
      <w:r w:rsidRPr="00967518">
        <w:rPr>
          <w:rFonts w:cs="Vrinda"/>
          <w:lang w:bidi="bn-IN"/>
        </w:rPr>
        <w:t xml:space="preserve"> for serving cell </w:t>
      </w:r>
      <w:r w:rsidRPr="00967518">
        <w:rPr>
          <w:rFonts w:cs="Vrinda"/>
          <w:i/>
          <w:lang w:bidi="bn-IN"/>
        </w:rPr>
        <w:t>c</w:t>
      </w:r>
      <w:r w:rsidRPr="00967518">
        <w:rPr>
          <w:rFonts w:cs="Vrinda"/>
          <w:lang w:bidi="bn-IN"/>
        </w:rPr>
        <w:t xml:space="preserve"> </w:t>
      </w:r>
      <w:r w:rsidRPr="00967518">
        <w:t>shall be within the following bounds:</w:t>
      </w:r>
    </w:p>
    <w:p w14:paraId="1EF29F9D" w14:textId="77777777" w:rsidR="001D7DB4" w:rsidRPr="00967518" w:rsidRDefault="001D7DB4" w:rsidP="001D7DB4">
      <w:pPr>
        <w:pStyle w:val="EQ"/>
        <w:jc w:val="center"/>
        <w:rPr>
          <w:noProof w:val="0"/>
        </w:rPr>
      </w:pPr>
      <w:r w:rsidRPr="00967518">
        <w:rPr>
          <w:noProof w:val="0"/>
        </w:rPr>
        <w:t>P</w:t>
      </w:r>
      <w:r w:rsidRPr="00967518">
        <w:rPr>
          <w:noProof w:val="0"/>
          <w:vertAlign w:val="subscript"/>
        </w:rPr>
        <w:t>CMAX_L</w:t>
      </w:r>
      <w:r w:rsidRPr="00967518">
        <w:rPr>
          <w:rFonts w:cs="Vrinda"/>
          <w:noProof w:val="0"/>
          <w:vertAlign w:val="subscript"/>
          <w:lang w:bidi="bn-IN"/>
        </w:rPr>
        <w:t>,</w:t>
      </w:r>
      <w:r w:rsidRPr="00967518">
        <w:rPr>
          <w:rFonts w:cs="Vrinda"/>
          <w:i/>
          <w:noProof w:val="0"/>
          <w:vertAlign w:val="subscript"/>
          <w:lang w:bidi="bn-IN"/>
        </w:rPr>
        <w:t>c</w:t>
      </w:r>
      <w:r w:rsidRPr="00967518">
        <w:rPr>
          <w:noProof w:val="0"/>
          <w:vertAlign w:val="subscript"/>
        </w:rPr>
        <w:t xml:space="preserve">  </w:t>
      </w:r>
      <w:r w:rsidRPr="00967518">
        <w:rPr>
          <w:noProof w:val="0"/>
        </w:rPr>
        <w:t>–  MAX{T</w:t>
      </w:r>
      <w:r w:rsidRPr="00967518">
        <w:rPr>
          <w:noProof w:val="0"/>
          <w:vertAlign w:val="subscript"/>
        </w:rPr>
        <w:t>L</w:t>
      </w:r>
      <w:r w:rsidRPr="00967518">
        <w:rPr>
          <w:noProof w:val="0"/>
        </w:rPr>
        <w:t>, T</w:t>
      </w:r>
      <w:r w:rsidRPr="00967518">
        <w:rPr>
          <w:noProof w:val="0"/>
          <w:vertAlign w:val="subscript"/>
        </w:rPr>
        <w:t xml:space="preserve"> </w:t>
      </w:r>
      <w:r w:rsidRPr="00967518">
        <w:rPr>
          <w:noProof w:val="0"/>
          <w:vertAlign w:val="subscript"/>
          <w:lang w:eastAsia="zh-CN"/>
        </w:rPr>
        <w:t>LOW</w:t>
      </w:r>
      <w:r w:rsidRPr="00967518">
        <w:rPr>
          <w:noProof w:val="0"/>
        </w:rPr>
        <w:t>(P</w:t>
      </w:r>
      <w:r w:rsidRPr="00967518">
        <w:rPr>
          <w:noProof w:val="0"/>
          <w:vertAlign w:val="subscript"/>
        </w:rPr>
        <w:t>CMAX_L</w:t>
      </w:r>
      <w:r w:rsidRPr="00967518">
        <w:rPr>
          <w:rFonts w:cs="Vrinda"/>
          <w:noProof w:val="0"/>
          <w:vertAlign w:val="subscript"/>
          <w:lang w:bidi="bn-IN"/>
        </w:rPr>
        <w:t>,</w:t>
      </w:r>
      <w:r w:rsidRPr="00967518">
        <w:rPr>
          <w:rFonts w:cs="Vrinda"/>
          <w:i/>
          <w:noProof w:val="0"/>
          <w:vertAlign w:val="subscript"/>
          <w:lang w:bidi="bn-IN"/>
        </w:rPr>
        <w:t>c</w:t>
      </w:r>
      <w:r w:rsidRPr="00967518">
        <w:rPr>
          <w:noProof w:val="0"/>
        </w:rPr>
        <w:t>)}  ≤  P</w:t>
      </w:r>
      <w:r w:rsidRPr="00967518">
        <w:rPr>
          <w:rFonts w:cs="Vrinda"/>
          <w:noProof w:val="0"/>
          <w:vertAlign w:val="subscript"/>
          <w:lang w:bidi="bn-IN"/>
        </w:rPr>
        <w:t>U</w:t>
      </w:r>
      <w:r w:rsidRPr="00967518">
        <w:rPr>
          <w:noProof w:val="0"/>
          <w:vertAlign w:val="subscript"/>
        </w:rPr>
        <w:t>MAX</w:t>
      </w:r>
      <w:r w:rsidRPr="00967518">
        <w:rPr>
          <w:rFonts w:cs="Vrinda"/>
          <w:noProof w:val="0"/>
          <w:vertAlign w:val="subscript"/>
          <w:lang w:bidi="bn-IN"/>
        </w:rPr>
        <w:t>,</w:t>
      </w:r>
      <w:r w:rsidRPr="00967518">
        <w:rPr>
          <w:rFonts w:cs="Vrinda"/>
          <w:i/>
          <w:noProof w:val="0"/>
          <w:vertAlign w:val="subscript"/>
          <w:lang w:bidi="bn-IN"/>
        </w:rPr>
        <w:t>c</w:t>
      </w:r>
      <w:r w:rsidRPr="00967518">
        <w:rPr>
          <w:noProof w:val="0"/>
          <w:vertAlign w:val="subscript"/>
        </w:rPr>
        <w:t xml:space="preserve"> </w:t>
      </w:r>
      <w:r w:rsidRPr="00967518">
        <w:rPr>
          <w:noProof w:val="0"/>
        </w:rPr>
        <w:t xml:space="preserve"> ≤  P</w:t>
      </w:r>
      <w:r w:rsidRPr="00967518">
        <w:rPr>
          <w:noProof w:val="0"/>
          <w:vertAlign w:val="subscript"/>
        </w:rPr>
        <w:t>CMAX_H</w:t>
      </w:r>
      <w:r w:rsidRPr="00967518">
        <w:rPr>
          <w:rFonts w:cs="Vrinda"/>
          <w:noProof w:val="0"/>
          <w:vertAlign w:val="subscript"/>
          <w:lang w:bidi="bn-IN"/>
        </w:rPr>
        <w:t>,</w:t>
      </w:r>
      <w:r w:rsidRPr="00967518">
        <w:rPr>
          <w:rFonts w:cs="Vrinda"/>
          <w:i/>
          <w:noProof w:val="0"/>
          <w:vertAlign w:val="subscript"/>
          <w:lang w:bidi="bn-IN"/>
        </w:rPr>
        <w:t>c</w:t>
      </w:r>
      <w:r w:rsidRPr="00967518">
        <w:rPr>
          <w:noProof w:val="0"/>
          <w:vertAlign w:val="subscript"/>
        </w:rPr>
        <w:t xml:space="preserve">  </w:t>
      </w:r>
      <w:r w:rsidRPr="00967518">
        <w:rPr>
          <w:noProof w:val="0"/>
        </w:rPr>
        <w:t>+  T</w:t>
      </w:r>
      <w:r w:rsidRPr="00967518">
        <w:rPr>
          <w:noProof w:val="0"/>
          <w:vertAlign w:val="subscript"/>
        </w:rPr>
        <w:t xml:space="preserve"> </w:t>
      </w:r>
      <w:r w:rsidRPr="00967518">
        <w:rPr>
          <w:noProof w:val="0"/>
          <w:vertAlign w:val="subscript"/>
          <w:lang w:eastAsia="zh-CN"/>
        </w:rPr>
        <w:t>HIGH</w:t>
      </w:r>
      <w:r w:rsidRPr="00967518">
        <w:rPr>
          <w:noProof w:val="0"/>
        </w:rPr>
        <w:t>(P</w:t>
      </w:r>
      <w:r w:rsidRPr="00967518">
        <w:rPr>
          <w:noProof w:val="0"/>
          <w:vertAlign w:val="subscript"/>
        </w:rPr>
        <w:t>CMAX_H</w:t>
      </w:r>
      <w:r w:rsidRPr="00967518">
        <w:rPr>
          <w:rFonts w:cs="Vrinda"/>
          <w:noProof w:val="0"/>
          <w:vertAlign w:val="subscript"/>
          <w:lang w:bidi="bn-IN"/>
        </w:rPr>
        <w:t>,</w:t>
      </w:r>
      <w:r w:rsidRPr="00967518">
        <w:rPr>
          <w:rFonts w:cs="Vrinda"/>
          <w:i/>
          <w:noProof w:val="0"/>
          <w:vertAlign w:val="subscript"/>
          <w:lang w:bidi="bn-IN"/>
        </w:rPr>
        <w:t>c</w:t>
      </w:r>
      <w:r w:rsidRPr="00967518">
        <w:rPr>
          <w:noProof w:val="0"/>
        </w:rPr>
        <w:t>)</w:t>
      </w:r>
    </w:p>
    <w:p w14:paraId="5CE21988" w14:textId="77777777" w:rsidR="001D7DB4" w:rsidRPr="00967518" w:rsidRDefault="001D7DB4" w:rsidP="001D7DB4">
      <w:r w:rsidRPr="00967518">
        <w:t>where T</w:t>
      </w:r>
      <w:r w:rsidRPr="00967518">
        <w:rPr>
          <w:vertAlign w:val="subscript"/>
        </w:rPr>
        <w:t>LOW</w:t>
      </w:r>
      <w:r w:rsidRPr="00967518">
        <w:t>(P</w:t>
      </w:r>
      <w:r w:rsidRPr="00967518">
        <w:rPr>
          <w:vertAlign w:val="subscript"/>
        </w:rPr>
        <w:t>CMAX_L</w:t>
      </w:r>
      <w:r w:rsidRPr="00967518">
        <w:rPr>
          <w:rFonts w:cs="Vrinda"/>
          <w:vertAlign w:val="subscript"/>
          <w:lang w:bidi="bn-IN"/>
        </w:rPr>
        <w:t>,</w:t>
      </w:r>
      <w:r w:rsidRPr="00967518">
        <w:rPr>
          <w:rFonts w:cs="Vrinda"/>
          <w:i/>
          <w:vertAlign w:val="subscript"/>
          <w:lang w:bidi="bn-IN"/>
        </w:rPr>
        <w:t>c</w:t>
      </w:r>
      <w:r w:rsidRPr="00967518">
        <w:t>) and T</w:t>
      </w:r>
      <w:r w:rsidRPr="00967518">
        <w:rPr>
          <w:vertAlign w:val="subscript"/>
        </w:rPr>
        <w:t>HIGH</w:t>
      </w:r>
      <w:r w:rsidRPr="00967518">
        <w:t>(P</w:t>
      </w:r>
      <w:r w:rsidRPr="00967518">
        <w:rPr>
          <w:vertAlign w:val="subscript"/>
        </w:rPr>
        <w:t>CMAX_H</w:t>
      </w:r>
      <w:r w:rsidRPr="00967518">
        <w:rPr>
          <w:rFonts w:cs="Vrinda"/>
          <w:vertAlign w:val="subscript"/>
          <w:lang w:bidi="bn-IN"/>
        </w:rPr>
        <w:t>,</w:t>
      </w:r>
      <w:r w:rsidRPr="00967518">
        <w:rPr>
          <w:rFonts w:cs="Vrinda"/>
          <w:i/>
          <w:vertAlign w:val="subscript"/>
          <w:lang w:bidi="bn-IN"/>
        </w:rPr>
        <w:t>c</w:t>
      </w:r>
      <w:r w:rsidRPr="00967518">
        <w:t>) are defined as the tolerance and applies to P</w:t>
      </w:r>
      <w:r w:rsidRPr="00967518">
        <w:rPr>
          <w:vertAlign w:val="subscript"/>
        </w:rPr>
        <w:t>CMAX_L</w:t>
      </w:r>
      <w:r w:rsidRPr="00967518">
        <w:rPr>
          <w:rFonts w:cs="Vrinda"/>
          <w:vertAlign w:val="subscript"/>
          <w:lang w:bidi="bn-IN"/>
        </w:rPr>
        <w:t>,</w:t>
      </w:r>
      <w:r w:rsidRPr="00967518">
        <w:rPr>
          <w:rFonts w:cs="Vrinda"/>
          <w:i/>
          <w:vertAlign w:val="subscript"/>
          <w:lang w:bidi="bn-IN"/>
        </w:rPr>
        <w:t>c</w:t>
      </w:r>
      <w:r w:rsidRPr="00967518">
        <w:t xml:space="preserve"> and P</w:t>
      </w:r>
      <w:r w:rsidRPr="00967518">
        <w:rPr>
          <w:vertAlign w:val="subscript"/>
        </w:rPr>
        <w:t>CMAX_H</w:t>
      </w:r>
      <w:r w:rsidRPr="00967518">
        <w:rPr>
          <w:rFonts w:cs="Vrinda"/>
          <w:vertAlign w:val="subscript"/>
          <w:lang w:bidi="bn-IN"/>
        </w:rPr>
        <w:t>,</w:t>
      </w:r>
      <w:r w:rsidRPr="00967518">
        <w:rPr>
          <w:rFonts w:cs="Vrinda"/>
          <w:i/>
          <w:vertAlign w:val="subscript"/>
          <w:lang w:bidi="bn-IN"/>
        </w:rPr>
        <w:t>c</w:t>
      </w:r>
      <w:r w:rsidRPr="00967518">
        <w:t xml:space="preserve"> separately, while T</w:t>
      </w:r>
      <w:r w:rsidRPr="00967518">
        <w:rPr>
          <w:vertAlign w:val="subscript"/>
        </w:rPr>
        <w:t>L</w:t>
      </w:r>
      <w:r w:rsidRPr="00967518">
        <w:t xml:space="preserve"> is the absolute value of the lower tolerance in Table 6.2</w:t>
      </w:r>
      <w:r w:rsidRPr="00967518">
        <w:rPr>
          <w:lang w:eastAsia="zh-CN"/>
        </w:rPr>
        <w:t>D</w:t>
      </w:r>
      <w:r w:rsidRPr="00967518">
        <w:t>.</w:t>
      </w:r>
      <w:r w:rsidRPr="00967518">
        <w:rPr>
          <w:lang w:eastAsia="zh-CN"/>
        </w:rPr>
        <w:t>1.3</w:t>
      </w:r>
      <w:r w:rsidRPr="00967518">
        <w:t>-1 for the applicable operating band.</w:t>
      </w:r>
    </w:p>
    <w:p w14:paraId="68FA6BE4" w14:textId="77777777" w:rsidR="001D7DB4" w:rsidRPr="00967518" w:rsidRDefault="001D7DB4" w:rsidP="001D7DB4">
      <w:r w:rsidRPr="00967518">
        <w:t>For UE with two transmit antenna connectors in closed-loop spatial amultiplexing scheme, the tolerance is specified in Table 6.</w:t>
      </w:r>
      <w:r w:rsidRPr="00967518">
        <w:rPr>
          <w:lang w:eastAsia="zh-CN"/>
        </w:rPr>
        <w:t>2D.4.3</w:t>
      </w:r>
      <w:r w:rsidRPr="00967518">
        <w:t>-1. The requirements shall be met with UL MIMO configurations specified in Table 6.2</w:t>
      </w:r>
      <w:r w:rsidRPr="00967518">
        <w:rPr>
          <w:lang w:eastAsia="zh-CN"/>
        </w:rPr>
        <w:t>D</w:t>
      </w:r>
      <w:r w:rsidRPr="00967518">
        <w:t>.</w:t>
      </w:r>
      <w:r w:rsidRPr="00967518">
        <w:rPr>
          <w:lang w:eastAsia="zh-CN"/>
        </w:rPr>
        <w:t>1.3</w:t>
      </w:r>
      <w:r w:rsidRPr="00967518">
        <w:t>-2.</w:t>
      </w:r>
    </w:p>
    <w:p w14:paraId="6A0A02D6" w14:textId="77777777" w:rsidR="001D7DB4" w:rsidRPr="00967518" w:rsidRDefault="001D7DB4" w:rsidP="001D7DB4">
      <w:pPr>
        <w:rPr>
          <w:lang w:eastAsia="zh-CN"/>
        </w:rPr>
      </w:pPr>
      <w:r w:rsidRPr="00967518">
        <w:t>For UE support uplink full power transmission (ULFPTx) for UL MIMO, the tolerance is specified in Table 6.2D.4.3-1. The requirements shall be met with the PUSCH configurations specified in Table 6.2</w:t>
      </w:r>
      <w:r w:rsidRPr="00967518">
        <w:rPr>
          <w:lang w:eastAsia="zh-CN"/>
        </w:rPr>
        <w:t>D</w:t>
      </w:r>
      <w:r w:rsidRPr="00967518">
        <w:t>.</w:t>
      </w:r>
      <w:r w:rsidRPr="00967518">
        <w:rPr>
          <w:lang w:eastAsia="zh-CN"/>
        </w:rPr>
        <w:t>1.3</w:t>
      </w:r>
      <w:r w:rsidRPr="00967518">
        <w:t>-3, based upon UE’s support of uplink full power transmission mode.</w:t>
      </w:r>
    </w:p>
    <w:p w14:paraId="1D1BB2FF" w14:textId="77777777" w:rsidR="001D7DB4" w:rsidRPr="00967518" w:rsidRDefault="001D7DB4" w:rsidP="001D7DB4">
      <w:pPr>
        <w:pStyle w:val="TH"/>
      </w:pPr>
      <w:r w:rsidRPr="00967518">
        <w:t xml:space="preserve">Table </w:t>
      </w:r>
      <w:r w:rsidRPr="00967518">
        <w:rPr>
          <w:lang w:eastAsia="zh-CN"/>
        </w:rPr>
        <w:t>6.2D.4.3-1</w:t>
      </w:r>
      <w:r w:rsidRPr="00967518">
        <w:t>: P</w:t>
      </w:r>
      <w:r w:rsidRPr="00967518">
        <w:rPr>
          <w:vertAlign w:val="subscript"/>
        </w:rPr>
        <w:t>CMAX</w:t>
      </w:r>
      <w:r w:rsidRPr="00967518">
        <w:rPr>
          <w:rFonts w:cs="Vrinda"/>
          <w:vertAlign w:val="subscript"/>
          <w:lang w:bidi="bn-IN"/>
        </w:rPr>
        <w:t>,</w:t>
      </w:r>
      <w:r w:rsidRPr="00967518">
        <w:rPr>
          <w:rFonts w:cs="Vrinda"/>
          <w:i/>
          <w:vertAlign w:val="subscript"/>
          <w:lang w:bidi="bn-IN"/>
        </w:rPr>
        <w:t>c</w:t>
      </w:r>
      <w:r w:rsidRPr="00967518">
        <w:t xml:space="preserve"> tolerance in closed-loop spatial multiplexing scheme</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1D7DB4" w:rsidRPr="00967518" w14:paraId="1B1C0765" w14:textId="77777777" w:rsidTr="006A05CB">
        <w:trPr>
          <w:trHeight w:val="240"/>
          <w:jc w:val="center"/>
        </w:trPr>
        <w:tc>
          <w:tcPr>
            <w:tcW w:w="1955" w:type="dxa"/>
            <w:shd w:val="clear" w:color="auto" w:fill="auto"/>
            <w:vAlign w:val="center"/>
          </w:tcPr>
          <w:p w14:paraId="4AAE9FA7" w14:textId="77777777" w:rsidR="001D7DB4" w:rsidRPr="00967518" w:rsidRDefault="001D7DB4" w:rsidP="006A05CB">
            <w:pPr>
              <w:pStyle w:val="TAH"/>
            </w:pPr>
            <w:r w:rsidRPr="00967518">
              <w:t>P</w:t>
            </w:r>
            <w:r w:rsidRPr="00967518">
              <w:rPr>
                <w:vertAlign w:val="subscript"/>
              </w:rPr>
              <w:t>CMAX</w:t>
            </w:r>
            <w:r w:rsidRPr="00967518">
              <w:rPr>
                <w:rFonts w:cs="Vrinda"/>
                <w:vertAlign w:val="subscript"/>
                <w:lang w:bidi="bn-IN"/>
              </w:rPr>
              <w:t>,</w:t>
            </w:r>
            <w:r w:rsidRPr="00967518">
              <w:rPr>
                <w:rFonts w:cs="Vrinda"/>
                <w:i/>
                <w:vertAlign w:val="subscript"/>
                <w:lang w:bidi="bn-IN"/>
              </w:rPr>
              <w:t>c</w:t>
            </w:r>
            <w:r w:rsidRPr="00967518">
              <w:rPr>
                <w:vertAlign w:val="subscript"/>
              </w:rPr>
              <w:br/>
            </w:r>
            <w:r w:rsidRPr="00967518">
              <w:t>(dBm)</w:t>
            </w:r>
          </w:p>
        </w:tc>
        <w:tc>
          <w:tcPr>
            <w:tcW w:w="2081" w:type="dxa"/>
            <w:shd w:val="clear" w:color="auto" w:fill="auto"/>
            <w:vAlign w:val="center"/>
          </w:tcPr>
          <w:p w14:paraId="282F9A4B" w14:textId="77777777" w:rsidR="001D7DB4" w:rsidRPr="00967518" w:rsidRDefault="001D7DB4" w:rsidP="006A05CB">
            <w:pPr>
              <w:pStyle w:val="TAH"/>
            </w:pPr>
            <w:r w:rsidRPr="00967518">
              <w:t>Tolerance</w:t>
            </w:r>
            <w:r w:rsidRPr="00967518">
              <w:br/>
              <w:t>T</w:t>
            </w:r>
            <w:r w:rsidRPr="00967518">
              <w:rPr>
                <w:vertAlign w:val="subscript"/>
              </w:rPr>
              <w:t>LOW</w:t>
            </w:r>
            <w:r w:rsidRPr="00967518">
              <w:t>(P</w:t>
            </w:r>
            <w:r w:rsidRPr="00967518">
              <w:rPr>
                <w:vertAlign w:val="subscript"/>
              </w:rPr>
              <w:t>CMAX_L</w:t>
            </w:r>
            <w:r w:rsidRPr="00967518">
              <w:rPr>
                <w:rFonts w:cs="Vrinda"/>
                <w:vertAlign w:val="subscript"/>
                <w:lang w:bidi="bn-IN"/>
              </w:rPr>
              <w:t>,</w:t>
            </w:r>
            <w:r w:rsidRPr="00967518">
              <w:rPr>
                <w:rFonts w:cs="Vrinda"/>
                <w:i/>
                <w:vertAlign w:val="subscript"/>
                <w:lang w:bidi="bn-IN"/>
              </w:rPr>
              <w:t>c</w:t>
            </w:r>
            <w:r w:rsidRPr="00967518">
              <w:t>) (dB)</w:t>
            </w:r>
          </w:p>
        </w:tc>
        <w:tc>
          <w:tcPr>
            <w:tcW w:w="2090" w:type="dxa"/>
          </w:tcPr>
          <w:p w14:paraId="453EF3CE" w14:textId="77777777" w:rsidR="001D7DB4" w:rsidRPr="00967518" w:rsidRDefault="001D7DB4" w:rsidP="006A05CB">
            <w:pPr>
              <w:pStyle w:val="TAH"/>
            </w:pPr>
            <w:r w:rsidRPr="00967518">
              <w:t>Tolerance</w:t>
            </w:r>
            <w:r w:rsidRPr="00967518">
              <w:br/>
              <w:t>T</w:t>
            </w:r>
            <w:r w:rsidRPr="00967518">
              <w:rPr>
                <w:vertAlign w:val="subscript"/>
              </w:rPr>
              <w:t>HIGH</w:t>
            </w:r>
            <w:r w:rsidRPr="00967518">
              <w:t>(P</w:t>
            </w:r>
            <w:r w:rsidRPr="00967518">
              <w:rPr>
                <w:vertAlign w:val="subscript"/>
              </w:rPr>
              <w:t>CMAX_H</w:t>
            </w:r>
            <w:r w:rsidRPr="00967518">
              <w:rPr>
                <w:rFonts w:cs="Vrinda"/>
                <w:vertAlign w:val="subscript"/>
                <w:lang w:bidi="bn-IN"/>
              </w:rPr>
              <w:t>,</w:t>
            </w:r>
            <w:r w:rsidRPr="00967518">
              <w:rPr>
                <w:rFonts w:cs="Vrinda"/>
                <w:i/>
                <w:vertAlign w:val="subscript"/>
                <w:lang w:bidi="bn-IN"/>
              </w:rPr>
              <w:t>c</w:t>
            </w:r>
            <w:r w:rsidRPr="00967518">
              <w:t>) (dB)</w:t>
            </w:r>
          </w:p>
        </w:tc>
      </w:tr>
      <w:tr w:rsidR="001D7DB4" w:rsidRPr="00967518" w14:paraId="3DE5FD67" w14:textId="77777777" w:rsidTr="006A05CB">
        <w:trPr>
          <w:trHeight w:val="240"/>
          <w:jc w:val="center"/>
        </w:trPr>
        <w:tc>
          <w:tcPr>
            <w:tcW w:w="1955" w:type="dxa"/>
            <w:shd w:val="clear" w:color="auto" w:fill="auto"/>
            <w:vAlign w:val="center"/>
          </w:tcPr>
          <w:p w14:paraId="5BC59F87" w14:textId="2CAE9544" w:rsidR="001D7DB4" w:rsidRPr="00967518" w:rsidRDefault="001D7DB4" w:rsidP="006A05CB">
            <w:pPr>
              <w:pStyle w:val="TAC"/>
              <w:rPr>
                <w:rFonts w:eastAsia="CG Times (WN)" w:cs="Arial"/>
              </w:rPr>
            </w:pPr>
            <w:r w:rsidRPr="00967518">
              <w:rPr>
                <w:rFonts w:eastAsia="CG Times (WN)" w:cs="Arial"/>
              </w:rPr>
              <w:t>23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w:t>
            </w:r>
            <w:r w:rsidR="007F06F8" w:rsidRPr="00967518">
              <w:rPr>
                <w:rFonts w:eastAsia="CG Times (WN)" w:cs="Arial"/>
              </w:rPr>
              <w:t>≤ 29</w:t>
            </w:r>
          </w:p>
        </w:tc>
        <w:tc>
          <w:tcPr>
            <w:tcW w:w="2081" w:type="dxa"/>
            <w:shd w:val="clear" w:color="auto" w:fill="auto"/>
          </w:tcPr>
          <w:p w14:paraId="4785E00D" w14:textId="77777777" w:rsidR="001D7DB4" w:rsidRPr="00967518" w:rsidRDefault="001D7DB4" w:rsidP="006A05CB">
            <w:pPr>
              <w:pStyle w:val="TAC"/>
              <w:rPr>
                <w:rFonts w:eastAsia="CG Times (WN)" w:cs="Arial"/>
              </w:rPr>
            </w:pPr>
            <w:r w:rsidRPr="00967518">
              <w:rPr>
                <w:rFonts w:eastAsia="CG Times (WN)" w:cs="Arial"/>
              </w:rPr>
              <w:t>3.0</w:t>
            </w:r>
          </w:p>
        </w:tc>
        <w:tc>
          <w:tcPr>
            <w:tcW w:w="2090" w:type="dxa"/>
            <w:shd w:val="clear" w:color="auto" w:fill="auto"/>
          </w:tcPr>
          <w:p w14:paraId="75F11CAD" w14:textId="77777777" w:rsidR="001D7DB4" w:rsidRPr="00967518" w:rsidRDefault="001D7DB4" w:rsidP="006A05CB">
            <w:pPr>
              <w:pStyle w:val="TAC"/>
              <w:rPr>
                <w:rFonts w:eastAsia="CG Times (WN)" w:cs="Arial"/>
              </w:rPr>
            </w:pPr>
            <w:r w:rsidRPr="00967518">
              <w:rPr>
                <w:rFonts w:eastAsia="CG Times (WN)" w:cs="Arial"/>
              </w:rPr>
              <w:t>2.0</w:t>
            </w:r>
          </w:p>
        </w:tc>
      </w:tr>
      <w:tr w:rsidR="001D7DB4" w:rsidRPr="00967518" w14:paraId="16252E8F" w14:textId="77777777" w:rsidTr="006A05CB">
        <w:trPr>
          <w:trHeight w:val="240"/>
          <w:jc w:val="center"/>
        </w:trPr>
        <w:tc>
          <w:tcPr>
            <w:tcW w:w="1955" w:type="dxa"/>
            <w:shd w:val="clear" w:color="auto" w:fill="auto"/>
            <w:vAlign w:val="center"/>
          </w:tcPr>
          <w:p w14:paraId="3B372944" w14:textId="77777777" w:rsidR="001D7DB4" w:rsidRPr="00967518" w:rsidRDefault="001D7DB4" w:rsidP="006A05CB">
            <w:pPr>
              <w:pStyle w:val="TAC"/>
              <w:rPr>
                <w:rFonts w:eastAsia="CG Times (WN)" w:cs="Arial"/>
              </w:rPr>
            </w:pPr>
            <w:r w:rsidRPr="00967518">
              <w:rPr>
                <w:rFonts w:eastAsia="CG Times (WN)" w:cs="Arial"/>
              </w:rPr>
              <w:t>22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3</w:t>
            </w:r>
          </w:p>
        </w:tc>
        <w:tc>
          <w:tcPr>
            <w:tcW w:w="2081" w:type="dxa"/>
            <w:shd w:val="clear" w:color="auto" w:fill="auto"/>
          </w:tcPr>
          <w:p w14:paraId="4E36EF2B" w14:textId="77777777" w:rsidR="001D7DB4" w:rsidRPr="00967518" w:rsidRDefault="001D7DB4" w:rsidP="006A05CB">
            <w:pPr>
              <w:pStyle w:val="TAC"/>
              <w:rPr>
                <w:rFonts w:eastAsia="CG Times (WN)" w:cs="Arial"/>
              </w:rPr>
            </w:pPr>
            <w:r w:rsidRPr="00967518">
              <w:rPr>
                <w:rFonts w:eastAsia="CG Times (WN)" w:cs="Arial"/>
              </w:rPr>
              <w:t>5.0</w:t>
            </w:r>
          </w:p>
        </w:tc>
        <w:tc>
          <w:tcPr>
            <w:tcW w:w="2090" w:type="dxa"/>
            <w:shd w:val="clear" w:color="auto" w:fill="auto"/>
          </w:tcPr>
          <w:p w14:paraId="2C8219D1" w14:textId="77777777" w:rsidR="001D7DB4" w:rsidRPr="00967518" w:rsidRDefault="001D7DB4" w:rsidP="006A05CB">
            <w:pPr>
              <w:pStyle w:val="TAC"/>
              <w:rPr>
                <w:rFonts w:eastAsia="CG Times (WN)" w:cs="Arial"/>
              </w:rPr>
            </w:pPr>
            <w:r w:rsidRPr="00967518">
              <w:rPr>
                <w:rFonts w:eastAsia="CG Times (WN)" w:cs="Arial"/>
              </w:rPr>
              <w:t>2.0</w:t>
            </w:r>
          </w:p>
        </w:tc>
      </w:tr>
      <w:tr w:rsidR="001D7DB4" w:rsidRPr="00967518" w14:paraId="41A09C0C" w14:textId="77777777" w:rsidTr="006A05CB">
        <w:trPr>
          <w:trHeight w:val="255"/>
          <w:jc w:val="center"/>
        </w:trPr>
        <w:tc>
          <w:tcPr>
            <w:tcW w:w="1955" w:type="dxa"/>
            <w:shd w:val="clear" w:color="auto" w:fill="auto"/>
            <w:vAlign w:val="center"/>
          </w:tcPr>
          <w:p w14:paraId="2B77F04D" w14:textId="77777777" w:rsidR="001D7DB4" w:rsidRPr="00967518" w:rsidRDefault="001D7DB4" w:rsidP="006A05CB">
            <w:pPr>
              <w:pStyle w:val="TAC"/>
              <w:rPr>
                <w:rFonts w:eastAsia="CG Times (WN)" w:cs="Arial"/>
              </w:rPr>
            </w:pPr>
            <w:r w:rsidRPr="00967518">
              <w:rPr>
                <w:rFonts w:eastAsia="CG Times (WN)" w:cs="Arial"/>
              </w:rPr>
              <w:t>21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2</w:t>
            </w:r>
          </w:p>
        </w:tc>
        <w:tc>
          <w:tcPr>
            <w:tcW w:w="2081" w:type="dxa"/>
            <w:shd w:val="clear" w:color="auto" w:fill="auto"/>
          </w:tcPr>
          <w:p w14:paraId="334A9756" w14:textId="77777777" w:rsidR="001D7DB4" w:rsidRPr="00967518" w:rsidRDefault="001D7DB4" w:rsidP="006A05CB">
            <w:pPr>
              <w:pStyle w:val="TAC"/>
              <w:rPr>
                <w:rFonts w:eastAsia="CG Times (WN)" w:cs="Arial"/>
              </w:rPr>
            </w:pPr>
            <w:r w:rsidRPr="00967518">
              <w:rPr>
                <w:rFonts w:eastAsia="CG Times (WN)" w:cs="Arial"/>
              </w:rPr>
              <w:t>5.0</w:t>
            </w:r>
          </w:p>
        </w:tc>
        <w:tc>
          <w:tcPr>
            <w:tcW w:w="2090" w:type="dxa"/>
            <w:shd w:val="clear" w:color="auto" w:fill="auto"/>
          </w:tcPr>
          <w:p w14:paraId="4F9C7E28" w14:textId="77777777" w:rsidR="001D7DB4" w:rsidRPr="00967518" w:rsidRDefault="001D7DB4" w:rsidP="006A05CB">
            <w:pPr>
              <w:pStyle w:val="TAC"/>
              <w:rPr>
                <w:rFonts w:eastAsia="CG Times (WN)" w:cs="Arial"/>
              </w:rPr>
            </w:pPr>
            <w:r w:rsidRPr="00967518">
              <w:rPr>
                <w:rFonts w:eastAsia="CG Times (WN)" w:cs="Arial"/>
              </w:rPr>
              <w:t>3.0</w:t>
            </w:r>
          </w:p>
        </w:tc>
      </w:tr>
      <w:tr w:rsidR="001D7DB4" w:rsidRPr="00967518" w14:paraId="6A13BED1" w14:textId="77777777" w:rsidTr="006A05CB">
        <w:trPr>
          <w:trHeight w:val="255"/>
          <w:jc w:val="center"/>
        </w:trPr>
        <w:tc>
          <w:tcPr>
            <w:tcW w:w="1955" w:type="dxa"/>
            <w:shd w:val="clear" w:color="auto" w:fill="auto"/>
            <w:vAlign w:val="center"/>
          </w:tcPr>
          <w:p w14:paraId="498F5831" w14:textId="77777777" w:rsidR="001D7DB4" w:rsidRPr="00967518" w:rsidDel="00D96763" w:rsidRDefault="001D7DB4" w:rsidP="006A05CB">
            <w:pPr>
              <w:pStyle w:val="TAC"/>
              <w:rPr>
                <w:rFonts w:eastAsia="CG Times (WN)" w:cs="Arial"/>
              </w:rPr>
            </w:pPr>
            <w:r w:rsidRPr="00967518">
              <w:rPr>
                <w:rFonts w:eastAsia="CG Times (WN)" w:cs="Arial"/>
              </w:rPr>
              <w:t>20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1</w:t>
            </w:r>
          </w:p>
        </w:tc>
        <w:tc>
          <w:tcPr>
            <w:tcW w:w="2081" w:type="dxa"/>
            <w:shd w:val="clear" w:color="auto" w:fill="auto"/>
          </w:tcPr>
          <w:p w14:paraId="1B3735DB" w14:textId="77777777" w:rsidR="001D7DB4" w:rsidRPr="00967518" w:rsidRDefault="001D7DB4" w:rsidP="006A05CB">
            <w:pPr>
              <w:pStyle w:val="TAC"/>
              <w:rPr>
                <w:rFonts w:eastAsia="CG Times (WN)" w:cs="Arial"/>
              </w:rPr>
            </w:pPr>
            <w:r w:rsidRPr="00967518">
              <w:rPr>
                <w:rFonts w:eastAsia="CG Times (WN)" w:cs="Arial"/>
              </w:rPr>
              <w:t>6.0</w:t>
            </w:r>
          </w:p>
        </w:tc>
        <w:tc>
          <w:tcPr>
            <w:tcW w:w="2090" w:type="dxa"/>
            <w:shd w:val="clear" w:color="auto" w:fill="auto"/>
          </w:tcPr>
          <w:p w14:paraId="3019D52C" w14:textId="77777777" w:rsidR="001D7DB4" w:rsidRPr="00967518" w:rsidRDefault="001D7DB4" w:rsidP="006A05CB">
            <w:pPr>
              <w:pStyle w:val="TAC"/>
              <w:rPr>
                <w:rFonts w:eastAsia="CG Times (WN)" w:cs="Arial"/>
              </w:rPr>
            </w:pPr>
            <w:r w:rsidRPr="00967518">
              <w:rPr>
                <w:rFonts w:eastAsia="CG Times (WN)" w:cs="Arial"/>
              </w:rPr>
              <w:t>4.0</w:t>
            </w:r>
          </w:p>
        </w:tc>
      </w:tr>
      <w:tr w:rsidR="001D7DB4" w:rsidRPr="00967518" w14:paraId="1C968B96" w14:textId="77777777" w:rsidTr="006A05CB">
        <w:trPr>
          <w:trHeight w:val="247"/>
          <w:jc w:val="center"/>
        </w:trPr>
        <w:tc>
          <w:tcPr>
            <w:tcW w:w="1955" w:type="dxa"/>
            <w:shd w:val="clear" w:color="auto" w:fill="auto"/>
            <w:vAlign w:val="center"/>
          </w:tcPr>
          <w:p w14:paraId="128C3CDB" w14:textId="77777777" w:rsidR="001D7DB4" w:rsidRPr="00967518" w:rsidRDefault="001D7DB4" w:rsidP="006A05CB">
            <w:pPr>
              <w:pStyle w:val="TAC"/>
              <w:rPr>
                <w:rFonts w:eastAsia="CG Times (WN)" w:cs="Arial"/>
              </w:rPr>
            </w:pPr>
            <w:r w:rsidRPr="00967518">
              <w:rPr>
                <w:rFonts w:eastAsia="CG Times (WN)" w:cs="Arial"/>
              </w:rPr>
              <w:t>16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0</w:t>
            </w:r>
          </w:p>
        </w:tc>
        <w:tc>
          <w:tcPr>
            <w:tcW w:w="4171" w:type="dxa"/>
            <w:gridSpan w:val="2"/>
            <w:shd w:val="clear" w:color="auto" w:fill="auto"/>
          </w:tcPr>
          <w:p w14:paraId="29076ABD" w14:textId="77777777" w:rsidR="001D7DB4" w:rsidRPr="00967518" w:rsidRDefault="001D7DB4" w:rsidP="006A05CB">
            <w:pPr>
              <w:pStyle w:val="TAC"/>
              <w:rPr>
                <w:rFonts w:eastAsia="CG Times (WN)" w:cs="Arial"/>
              </w:rPr>
            </w:pPr>
            <w:r w:rsidRPr="00967518">
              <w:rPr>
                <w:rFonts w:eastAsia="CG Times (WN)" w:cs="Arial"/>
              </w:rPr>
              <w:t>5.0</w:t>
            </w:r>
          </w:p>
        </w:tc>
      </w:tr>
      <w:tr w:rsidR="001D7DB4" w:rsidRPr="00967518" w14:paraId="7008A59C" w14:textId="77777777" w:rsidTr="006A05CB">
        <w:trPr>
          <w:trHeight w:val="225"/>
          <w:jc w:val="center"/>
        </w:trPr>
        <w:tc>
          <w:tcPr>
            <w:tcW w:w="1955" w:type="dxa"/>
            <w:shd w:val="clear" w:color="auto" w:fill="auto"/>
            <w:vAlign w:val="center"/>
          </w:tcPr>
          <w:p w14:paraId="5675B270" w14:textId="77777777" w:rsidR="001D7DB4" w:rsidRPr="00967518" w:rsidRDefault="001D7DB4" w:rsidP="006A05CB">
            <w:pPr>
              <w:pStyle w:val="TAC"/>
              <w:rPr>
                <w:rFonts w:eastAsia="CG Times (WN)" w:cs="Arial"/>
              </w:rPr>
            </w:pPr>
            <w:r w:rsidRPr="00967518">
              <w:rPr>
                <w:rFonts w:eastAsia="CG Times (WN)" w:cs="Arial"/>
              </w:rPr>
              <w:t>11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16</w:t>
            </w:r>
          </w:p>
        </w:tc>
        <w:tc>
          <w:tcPr>
            <w:tcW w:w="4171" w:type="dxa"/>
            <w:gridSpan w:val="2"/>
            <w:shd w:val="clear" w:color="auto" w:fill="auto"/>
          </w:tcPr>
          <w:p w14:paraId="7C4B4E52" w14:textId="77777777" w:rsidR="001D7DB4" w:rsidRPr="00967518" w:rsidRDefault="001D7DB4" w:rsidP="006A05CB">
            <w:pPr>
              <w:pStyle w:val="TAC"/>
              <w:rPr>
                <w:rFonts w:eastAsia="CG Times (WN)" w:cs="Arial"/>
              </w:rPr>
            </w:pPr>
            <w:r w:rsidRPr="00967518">
              <w:rPr>
                <w:rFonts w:eastAsia="CG Times (WN)" w:cs="Arial"/>
              </w:rPr>
              <w:t>6.0</w:t>
            </w:r>
          </w:p>
        </w:tc>
      </w:tr>
      <w:tr w:rsidR="001D7DB4" w:rsidRPr="00967518" w14:paraId="5D9BFE6B" w14:textId="77777777" w:rsidTr="006A05CB">
        <w:trPr>
          <w:trHeight w:val="225"/>
          <w:jc w:val="center"/>
        </w:trPr>
        <w:tc>
          <w:tcPr>
            <w:tcW w:w="1955" w:type="dxa"/>
            <w:shd w:val="clear" w:color="auto" w:fill="auto"/>
            <w:vAlign w:val="center"/>
          </w:tcPr>
          <w:p w14:paraId="16C63B66" w14:textId="77777777" w:rsidR="001D7DB4" w:rsidRPr="00967518" w:rsidRDefault="001D7DB4" w:rsidP="006A05CB">
            <w:pPr>
              <w:pStyle w:val="TAC"/>
              <w:rPr>
                <w:rFonts w:eastAsia="CG Times (WN)" w:cs="Arial"/>
              </w:rPr>
            </w:pPr>
            <w:r w:rsidRPr="00967518">
              <w:rPr>
                <w:rFonts w:eastAsia="CG Times (WN)" w:cs="Arial"/>
              </w:rPr>
              <w:t>-40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11</w:t>
            </w:r>
          </w:p>
        </w:tc>
        <w:tc>
          <w:tcPr>
            <w:tcW w:w="4171" w:type="dxa"/>
            <w:gridSpan w:val="2"/>
            <w:shd w:val="clear" w:color="auto" w:fill="auto"/>
          </w:tcPr>
          <w:p w14:paraId="4DE176EB" w14:textId="77777777" w:rsidR="001D7DB4" w:rsidRPr="00967518" w:rsidRDefault="001D7DB4" w:rsidP="006A05CB">
            <w:pPr>
              <w:pStyle w:val="TAC"/>
              <w:rPr>
                <w:rFonts w:eastAsia="CG Times (WN)" w:cs="Arial"/>
              </w:rPr>
            </w:pPr>
            <w:r w:rsidRPr="00967518">
              <w:rPr>
                <w:rFonts w:eastAsia="CG Times (WN)" w:cs="Arial"/>
              </w:rPr>
              <w:t>7.0</w:t>
            </w:r>
          </w:p>
        </w:tc>
      </w:tr>
    </w:tbl>
    <w:p w14:paraId="447C4209" w14:textId="77777777" w:rsidR="001D7DB4" w:rsidRPr="00967518" w:rsidRDefault="001D7DB4" w:rsidP="001D7DB4">
      <w:pPr>
        <w:rPr>
          <w:lang w:eastAsia="zh-CN"/>
        </w:rPr>
      </w:pPr>
    </w:p>
    <w:p w14:paraId="6DFE3413" w14:textId="40A10B79" w:rsidR="001D7DB4" w:rsidRPr="00967518" w:rsidRDefault="001D7DB4" w:rsidP="001D7DB4">
      <w:r w:rsidRPr="00967518">
        <w:t xml:space="preserve"> If UE is scheduled for single antenna-port PUSCH transmission by DCI format 0_0 or by DCI format 0_1 for single antenna port codebook based transmission, the requirements in clause </w:t>
      </w:r>
      <w:r w:rsidR="007F06F8" w:rsidRPr="00967518">
        <w:t>6.2D.1.3</w:t>
      </w:r>
      <w:r w:rsidRPr="00967518">
        <w:t xml:space="preserve"> apply for the power class as indicated by the </w:t>
      </w:r>
      <w:r w:rsidRPr="00967518">
        <w:rPr>
          <w:i/>
        </w:rPr>
        <w:t>ue-PowerClass</w:t>
      </w:r>
      <w:r w:rsidRPr="00967518">
        <w:t xml:space="preserve"> field in capability </w:t>
      </w:r>
      <w:r w:rsidR="002A34F4" w:rsidRPr="00967518">
        <w:t>signalling</w:t>
      </w:r>
      <w:r w:rsidRPr="00967518">
        <w:t>.</w:t>
      </w:r>
    </w:p>
    <w:p w14:paraId="1D2C1BC4" w14:textId="77777777" w:rsidR="001D7DB4" w:rsidRPr="00967518" w:rsidRDefault="001D7DB4" w:rsidP="001D7DB4">
      <w:r w:rsidRPr="00967518">
        <w:t>The normative reference for this requirement is TS 38.101-1 [2] clause 6.2D.4.</w:t>
      </w:r>
    </w:p>
    <w:p w14:paraId="4031FFE0" w14:textId="77777777" w:rsidR="001D7DB4" w:rsidRPr="00967518" w:rsidRDefault="001D7DB4" w:rsidP="001D7DB4">
      <w:pPr>
        <w:pStyle w:val="H6"/>
      </w:pPr>
      <w:bookmarkStart w:id="312" w:name="_Toc27477913"/>
      <w:bookmarkStart w:id="313" w:name="_Toc36226606"/>
      <w:bookmarkStart w:id="314" w:name="_Toc44323863"/>
      <w:bookmarkStart w:id="315" w:name="_Toc52990046"/>
      <w:bookmarkStart w:id="316" w:name="_Toc60823242"/>
      <w:bookmarkStart w:id="317" w:name="_Toc60825164"/>
      <w:bookmarkStart w:id="318" w:name="_Toc69306061"/>
      <w:r w:rsidRPr="00967518">
        <w:t>6.2D.4.4</w:t>
      </w:r>
      <w:r w:rsidRPr="00967518">
        <w:tab/>
        <w:t>Test description</w:t>
      </w:r>
      <w:bookmarkEnd w:id="312"/>
      <w:bookmarkEnd w:id="313"/>
      <w:bookmarkEnd w:id="314"/>
      <w:bookmarkEnd w:id="315"/>
      <w:bookmarkEnd w:id="316"/>
      <w:bookmarkEnd w:id="317"/>
      <w:bookmarkEnd w:id="318"/>
    </w:p>
    <w:p w14:paraId="59320DC3" w14:textId="77777777" w:rsidR="001D7DB4" w:rsidRPr="00967518" w:rsidRDefault="001D7DB4" w:rsidP="001D7DB4">
      <w:pPr>
        <w:pStyle w:val="H6"/>
      </w:pPr>
      <w:bookmarkStart w:id="319" w:name="_Toc27477914"/>
      <w:bookmarkStart w:id="320" w:name="_Toc36226607"/>
      <w:bookmarkStart w:id="321" w:name="_Toc44323864"/>
      <w:bookmarkStart w:id="322" w:name="_Toc52990047"/>
      <w:bookmarkStart w:id="323" w:name="_Toc60823243"/>
      <w:bookmarkStart w:id="324" w:name="_Toc60825165"/>
      <w:bookmarkStart w:id="325" w:name="_Toc69306062"/>
      <w:r w:rsidRPr="00967518">
        <w:t>6.2D.4.4.1</w:t>
      </w:r>
      <w:r w:rsidRPr="00967518">
        <w:tab/>
        <w:t>Initial conditions</w:t>
      </w:r>
      <w:bookmarkEnd w:id="319"/>
      <w:bookmarkEnd w:id="320"/>
      <w:bookmarkEnd w:id="321"/>
      <w:bookmarkEnd w:id="322"/>
      <w:bookmarkEnd w:id="323"/>
      <w:bookmarkEnd w:id="324"/>
      <w:bookmarkEnd w:id="325"/>
    </w:p>
    <w:p w14:paraId="7046E66D"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6B02D5B6"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D.4.4.1-1. The details of the uplink reference measurement channels (RMCs) are specified in Annexes A.2. Configurations of PDSCH and PDCCH before measurement are specified in Annex C.2.</w:t>
      </w:r>
    </w:p>
    <w:p w14:paraId="66CD9988" w14:textId="77777777" w:rsidR="001D7DB4" w:rsidRPr="00967518" w:rsidRDefault="001D7DB4" w:rsidP="001D7DB4">
      <w:pPr>
        <w:pStyle w:val="TH"/>
      </w:pPr>
      <w:r w:rsidRPr="00967518">
        <w:t>Table 6.2D.4.4.1-1: Test Configuration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1D7DB4" w:rsidRPr="00967518" w14:paraId="0F693A40" w14:textId="77777777" w:rsidTr="006A05CB">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7887DE54" w14:textId="77777777" w:rsidR="001D7DB4" w:rsidRPr="00967518" w:rsidRDefault="001D7DB4" w:rsidP="006A05CB">
            <w:pPr>
              <w:pStyle w:val="TAH"/>
              <w:rPr>
                <w:lang w:eastAsia="zh-CN"/>
              </w:rPr>
            </w:pPr>
            <w:r w:rsidRPr="00967518">
              <w:rPr>
                <w:lang w:eastAsia="zh-CN"/>
              </w:rPr>
              <w:t>Initial Conditions</w:t>
            </w:r>
          </w:p>
        </w:tc>
      </w:tr>
      <w:tr w:rsidR="001D7DB4" w:rsidRPr="00967518" w14:paraId="7609A848" w14:textId="77777777" w:rsidTr="006A05CB">
        <w:tc>
          <w:tcPr>
            <w:tcW w:w="2068" w:type="pct"/>
            <w:gridSpan w:val="2"/>
            <w:shd w:val="clear" w:color="auto" w:fill="auto"/>
          </w:tcPr>
          <w:p w14:paraId="52EC54EF" w14:textId="77777777" w:rsidR="001D7DB4" w:rsidRPr="00967518" w:rsidRDefault="001D7DB4" w:rsidP="006A05CB">
            <w:pPr>
              <w:pStyle w:val="TAL"/>
            </w:pPr>
            <w:r w:rsidRPr="00967518">
              <w:t>Test Environment as specified in TS 38.508-1 [5] subclause 4.1</w:t>
            </w:r>
          </w:p>
        </w:tc>
        <w:tc>
          <w:tcPr>
            <w:tcW w:w="2932" w:type="pct"/>
            <w:gridSpan w:val="2"/>
          </w:tcPr>
          <w:p w14:paraId="4F832AB1" w14:textId="77777777" w:rsidR="001D7DB4" w:rsidRPr="00967518" w:rsidRDefault="001D7DB4" w:rsidP="006A05CB">
            <w:pPr>
              <w:pStyle w:val="TAL"/>
            </w:pPr>
            <w:r w:rsidRPr="00967518">
              <w:t>Normal, TL/VL, TL/VH, TH/VL, TH/VH</w:t>
            </w:r>
          </w:p>
        </w:tc>
      </w:tr>
      <w:tr w:rsidR="001D7DB4" w:rsidRPr="00967518" w14:paraId="0D273702" w14:textId="77777777" w:rsidTr="006A05CB">
        <w:tc>
          <w:tcPr>
            <w:tcW w:w="2068" w:type="pct"/>
            <w:gridSpan w:val="2"/>
            <w:shd w:val="clear" w:color="auto" w:fill="auto"/>
          </w:tcPr>
          <w:p w14:paraId="6B89C625" w14:textId="77777777" w:rsidR="001D7DB4" w:rsidRPr="00967518" w:rsidRDefault="001D7DB4" w:rsidP="006A05CB">
            <w:pPr>
              <w:pStyle w:val="TAL"/>
            </w:pPr>
            <w:r w:rsidRPr="00967518">
              <w:t>Test Frequencies as specified in TS 38.508-1 [5] subclause 4.3.1</w:t>
            </w:r>
          </w:p>
        </w:tc>
        <w:tc>
          <w:tcPr>
            <w:tcW w:w="2932" w:type="pct"/>
            <w:gridSpan w:val="2"/>
          </w:tcPr>
          <w:p w14:paraId="1F835A2D" w14:textId="77777777" w:rsidR="001D7DB4" w:rsidRPr="00967518" w:rsidRDefault="001D7DB4" w:rsidP="006A05CB">
            <w:pPr>
              <w:pStyle w:val="TAL"/>
              <w:rPr>
                <w:lang w:eastAsia="zh-CN"/>
              </w:rPr>
            </w:pPr>
            <w:r w:rsidRPr="00967518">
              <w:t>Mid range</w:t>
            </w:r>
          </w:p>
        </w:tc>
      </w:tr>
      <w:tr w:rsidR="001D7DB4" w:rsidRPr="00967518" w14:paraId="6326FAA1" w14:textId="77777777" w:rsidTr="006A05CB">
        <w:tc>
          <w:tcPr>
            <w:tcW w:w="2068" w:type="pct"/>
            <w:gridSpan w:val="2"/>
            <w:shd w:val="clear" w:color="auto" w:fill="auto"/>
          </w:tcPr>
          <w:p w14:paraId="34760638" w14:textId="77777777" w:rsidR="001D7DB4" w:rsidRPr="00967518" w:rsidRDefault="001D7DB4" w:rsidP="006A05CB">
            <w:pPr>
              <w:pStyle w:val="TAL"/>
            </w:pPr>
            <w:r w:rsidRPr="00967518">
              <w:t>Test Channel Bandwidths as specified in TS 38.508-1 [5] subclause 4.3.1</w:t>
            </w:r>
          </w:p>
        </w:tc>
        <w:tc>
          <w:tcPr>
            <w:tcW w:w="2932" w:type="pct"/>
            <w:gridSpan w:val="2"/>
          </w:tcPr>
          <w:p w14:paraId="2ED9588E" w14:textId="77777777" w:rsidR="001D7DB4" w:rsidRPr="00967518" w:rsidRDefault="001D7DB4" w:rsidP="006A05CB">
            <w:pPr>
              <w:pStyle w:val="TAL"/>
              <w:rPr>
                <w:lang w:eastAsia="zh-CN"/>
              </w:rPr>
            </w:pPr>
            <w:r w:rsidRPr="00967518">
              <w:t>Lowest, Mid, Highest</w:t>
            </w:r>
          </w:p>
        </w:tc>
      </w:tr>
      <w:tr w:rsidR="001D7DB4" w:rsidRPr="00967518" w14:paraId="17201F65" w14:textId="77777777" w:rsidTr="006A05CB">
        <w:tc>
          <w:tcPr>
            <w:tcW w:w="2068" w:type="pct"/>
            <w:gridSpan w:val="2"/>
            <w:shd w:val="clear" w:color="auto" w:fill="auto"/>
          </w:tcPr>
          <w:p w14:paraId="6969D16C" w14:textId="77777777" w:rsidR="001D7DB4" w:rsidRPr="00967518" w:rsidRDefault="001D7DB4" w:rsidP="006A05CB">
            <w:pPr>
              <w:pStyle w:val="TAL"/>
            </w:pPr>
            <w:r w:rsidRPr="00967518">
              <w:t>Test SCS as specified in Table 5.3.5-1</w:t>
            </w:r>
          </w:p>
        </w:tc>
        <w:tc>
          <w:tcPr>
            <w:tcW w:w="2932" w:type="pct"/>
            <w:gridSpan w:val="2"/>
          </w:tcPr>
          <w:p w14:paraId="1B93FB65" w14:textId="77777777" w:rsidR="001D7DB4" w:rsidRPr="00967518" w:rsidRDefault="001D7DB4" w:rsidP="006A05CB">
            <w:pPr>
              <w:pStyle w:val="TAL"/>
              <w:rPr>
                <w:lang w:eastAsia="zh-CN"/>
              </w:rPr>
            </w:pPr>
            <w:r w:rsidRPr="00967518">
              <w:t>Lowest</w:t>
            </w:r>
          </w:p>
        </w:tc>
      </w:tr>
      <w:tr w:rsidR="001D7DB4" w:rsidRPr="00967518" w14:paraId="1823205F" w14:textId="77777777" w:rsidTr="006A05CB">
        <w:tc>
          <w:tcPr>
            <w:tcW w:w="5000" w:type="pct"/>
            <w:gridSpan w:val="4"/>
            <w:shd w:val="clear" w:color="auto" w:fill="auto"/>
          </w:tcPr>
          <w:p w14:paraId="46612707" w14:textId="77777777" w:rsidR="001D7DB4" w:rsidRPr="00967518" w:rsidRDefault="001D7DB4" w:rsidP="006A05CB">
            <w:pPr>
              <w:pStyle w:val="TAH"/>
            </w:pPr>
            <w:r w:rsidRPr="00967518">
              <w:t>Test Parameters for Channel Bandwidths</w:t>
            </w:r>
          </w:p>
        </w:tc>
      </w:tr>
      <w:tr w:rsidR="001D7DB4" w:rsidRPr="00967518" w14:paraId="2BDC2F82" w14:textId="77777777" w:rsidTr="006A05CB">
        <w:tc>
          <w:tcPr>
            <w:tcW w:w="702" w:type="pct"/>
            <w:shd w:val="clear" w:color="auto" w:fill="auto"/>
          </w:tcPr>
          <w:p w14:paraId="169D9469" w14:textId="77777777" w:rsidR="001D7DB4" w:rsidRPr="00967518" w:rsidRDefault="001D7DB4" w:rsidP="006A05CB">
            <w:pPr>
              <w:pStyle w:val="TAH"/>
              <w:rPr>
                <w:lang w:eastAsia="zh-CN"/>
              </w:rPr>
            </w:pPr>
            <w:r w:rsidRPr="00967518">
              <w:rPr>
                <w:lang w:eastAsia="zh-CN"/>
              </w:rPr>
              <w:t>Test ID</w:t>
            </w:r>
          </w:p>
        </w:tc>
        <w:tc>
          <w:tcPr>
            <w:tcW w:w="1366" w:type="pct"/>
            <w:tcBorders>
              <w:bottom w:val="single" w:sz="4" w:space="0" w:color="auto"/>
            </w:tcBorders>
            <w:shd w:val="clear" w:color="auto" w:fill="auto"/>
          </w:tcPr>
          <w:p w14:paraId="365346F4" w14:textId="77777777" w:rsidR="001D7DB4" w:rsidRPr="00967518" w:rsidRDefault="001D7DB4" w:rsidP="006A05CB">
            <w:pPr>
              <w:pStyle w:val="TAH"/>
            </w:pPr>
            <w:r w:rsidRPr="00967518">
              <w:t>Downlink Configuration</w:t>
            </w:r>
          </w:p>
        </w:tc>
        <w:tc>
          <w:tcPr>
            <w:tcW w:w="2932" w:type="pct"/>
            <w:gridSpan w:val="2"/>
          </w:tcPr>
          <w:p w14:paraId="33D5CB12" w14:textId="77777777" w:rsidR="001D7DB4" w:rsidRPr="00967518" w:rsidRDefault="001D7DB4" w:rsidP="006A05CB">
            <w:pPr>
              <w:pStyle w:val="TAH"/>
              <w:rPr>
                <w:lang w:eastAsia="zh-CN"/>
              </w:rPr>
            </w:pPr>
            <w:r w:rsidRPr="00967518">
              <w:t>Uplink Configuration</w:t>
            </w:r>
          </w:p>
        </w:tc>
      </w:tr>
      <w:tr w:rsidR="001D7DB4" w:rsidRPr="00967518" w14:paraId="67FDC09B" w14:textId="77777777" w:rsidTr="006A05CB">
        <w:tc>
          <w:tcPr>
            <w:tcW w:w="702" w:type="pct"/>
            <w:shd w:val="clear" w:color="auto" w:fill="auto"/>
          </w:tcPr>
          <w:p w14:paraId="39174A05" w14:textId="77777777" w:rsidR="001D7DB4" w:rsidRPr="00967518" w:rsidRDefault="001D7DB4" w:rsidP="006A05CB">
            <w:pPr>
              <w:pStyle w:val="TAH"/>
              <w:rPr>
                <w:lang w:eastAsia="zh-CN"/>
              </w:rPr>
            </w:pPr>
          </w:p>
        </w:tc>
        <w:tc>
          <w:tcPr>
            <w:tcW w:w="1366" w:type="pct"/>
            <w:tcBorders>
              <w:bottom w:val="nil"/>
            </w:tcBorders>
            <w:shd w:val="clear" w:color="auto" w:fill="auto"/>
          </w:tcPr>
          <w:p w14:paraId="4D7F79B5" w14:textId="77777777" w:rsidR="001D7DB4" w:rsidRPr="00967518" w:rsidRDefault="001D7DB4" w:rsidP="006A05CB">
            <w:pPr>
              <w:pStyle w:val="TAC"/>
            </w:pPr>
            <w:r w:rsidRPr="00967518">
              <w:t>N/A</w:t>
            </w:r>
          </w:p>
        </w:tc>
        <w:tc>
          <w:tcPr>
            <w:tcW w:w="1727" w:type="pct"/>
          </w:tcPr>
          <w:p w14:paraId="2E6CF111" w14:textId="77777777" w:rsidR="001D7DB4" w:rsidRPr="00967518" w:rsidRDefault="001D7DB4" w:rsidP="006A05CB">
            <w:pPr>
              <w:pStyle w:val="TAH"/>
              <w:rPr>
                <w:lang w:eastAsia="zh-CN"/>
              </w:rPr>
            </w:pPr>
            <w:r w:rsidRPr="00967518">
              <w:rPr>
                <w:lang w:eastAsia="zh-CN"/>
              </w:rPr>
              <w:t>Modulation</w:t>
            </w:r>
          </w:p>
        </w:tc>
        <w:tc>
          <w:tcPr>
            <w:tcW w:w="1205" w:type="pct"/>
            <w:shd w:val="clear" w:color="auto" w:fill="auto"/>
          </w:tcPr>
          <w:p w14:paraId="2468EAA0" w14:textId="77777777" w:rsidR="001D7DB4" w:rsidRPr="00967518" w:rsidRDefault="001D7DB4" w:rsidP="006A05CB">
            <w:pPr>
              <w:pStyle w:val="TAH"/>
              <w:rPr>
                <w:lang w:eastAsia="zh-CN"/>
              </w:rPr>
            </w:pPr>
            <w:r w:rsidRPr="00967518">
              <w:rPr>
                <w:lang w:eastAsia="zh-CN"/>
              </w:rPr>
              <w:t>RB allocation (NOTE 1)</w:t>
            </w:r>
          </w:p>
        </w:tc>
      </w:tr>
      <w:tr w:rsidR="001D7DB4" w:rsidRPr="00967518" w14:paraId="1785F27D" w14:textId="77777777" w:rsidTr="006A05CB">
        <w:tc>
          <w:tcPr>
            <w:tcW w:w="702" w:type="pct"/>
            <w:shd w:val="clear" w:color="auto" w:fill="auto"/>
          </w:tcPr>
          <w:p w14:paraId="0CD2FB43" w14:textId="77777777" w:rsidR="001D7DB4" w:rsidRPr="00967518" w:rsidRDefault="001D7DB4" w:rsidP="006A05CB">
            <w:pPr>
              <w:pStyle w:val="TAC"/>
              <w:rPr>
                <w:lang w:eastAsia="zh-CN"/>
              </w:rPr>
            </w:pPr>
            <w:r w:rsidRPr="00967518">
              <w:t>1</w:t>
            </w:r>
          </w:p>
        </w:tc>
        <w:tc>
          <w:tcPr>
            <w:tcW w:w="1366" w:type="pct"/>
            <w:tcBorders>
              <w:top w:val="nil"/>
              <w:bottom w:val="nil"/>
            </w:tcBorders>
            <w:shd w:val="clear" w:color="auto" w:fill="auto"/>
          </w:tcPr>
          <w:p w14:paraId="14FE03F9" w14:textId="77777777" w:rsidR="001D7DB4" w:rsidRPr="00967518" w:rsidRDefault="001D7DB4" w:rsidP="006A05CB">
            <w:pPr>
              <w:pStyle w:val="TAC"/>
              <w:rPr>
                <w:lang w:eastAsia="zh-CN"/>
              </w:rPr>
            </w:pPr>
          </w:p>
        </w:tc>
        <w:tc>
          <w:tcPr>
            <w:tcW w:w="1727" w:type="pct"/>
          </w:tcPr>
          <w:p w14:paraId="6FEB17A2" w14:textId="77777777" w:rsidR="001D7DB4" w:rsidRPr="00967518" w:rsidRDefault="001D7DB4" w:rsidP="006A05CB">
            <w:pPr>
              <w:pStyle w:val="TAC"/>
            </w:pPr>
            <w:r w:rsidRPr="00967518">
              <w:t>CP-OFDM QPSK</w:t>
            </w:r>
          </w:p>
        </w:tc>
        <w:tc>
          <w:tcPr>
            <w:tcW w:w="1205" w:type="pct"/>
            <w:shd w:val="clear" w:color="auto" w:fill="auto"/>
          </w:tcPr>
          <w:p w14:paraId="28F69A30" w14:textId="77777777" w:rsidR="001D7DB4" w:rsidRPr="00967518" w:rsidRDefault="001D7DB4" w:rsidP="006A05CB">
            <w:pPr>
              <w:pStyle w:val="TAC"/>
            </w:pPr>
            <w:r w:rsidRPr="00967518">
              <w:t>Inner Full</w:t>
            </w:r>
          </w:p>
        </w:tc>
      </w:tr>
      <w:tr w:rsidR="001D7DB4" w:rsidRPr="00967518" w14:paraId="0D63445E" w14:textId="77777777" w:rsidTr="006A05CB">
        <w:tc>
          <w:tcPr>
            <w:tcW w:w="5000" w:type="pct"/>
            <w:gridSpan w:val="4"/>
            <w:shd w:val="clear" w:color="auto" w:fill="auto"/>
          </w:tcPr>
          <w:p w14:paraId="08B47117" w14:textId="77777777" w:rsidR="001D7DB4" w:rsidRPr="00967518" w:rsidRDefault="001D7DB4" w:rsidP="006A05CB">
            <w:pPr>
              <w:pStyle w:val="TAN"/>
            </w:pPr>
            <w:r w:rsidRPr="00967518">
              <w:rPr>
                <w:lang w:eastAsia="zh-CN"/>
              </w:rPr>
              <w:t>NOTE 1:</w:t>
            </w:r>
            <w:r w:rsidRPr="00967518">
              <w:rPr>
                <w:lang w:eastAsia="zh-CN"/>
              </w:rPr>
              <w:tab/>
              <w:t>The specific configuration of each RB allocation is defined in Table 6.1-1.</w:t>
            </w:r>
          </w:p>
        </w:tc>
      </w:tr>
    </w:tbl>
    <w:p w14:paraId="344288CA" w14:textId="77777777" w:rsidR="001D7DB4" w:rsidRPr="00967518" w:rsidRDefault="001D7DB4" w:rsidP="001D7DB4"/>
    <w:p w14:paraId="77868186" w14:textId="77777777" w:rsidR="001D7DB4" w:rsidRPr="00967518" w:rsidRDefault="001D7DB4" w:rsidP="001D7DB4">
      <w:pPr>
        <w:pStyle w:val="TH"/>
        <w:rPr>
          <w:lang w:eastAsia="en-US"/>
        </w:rPr>
      </w:pPr>
      <w:r w:rsidRPr="00967518">
        <w:t>Table 6.2D.4.4.1-2: Test Configuration Table for uplink full power transmission (ULFPTx)</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1D7DB4" w:rsidRPr="00967518" w14:paraId="43E95E16" w14:textId="77777777" w:rsidTr="006A05CB">
        <w:tc>
          <w:tcPr>
            <w:tcW w:w="5000" w:type="pct"/>
            <w:gridSpan w:val="4"/>
            <w:tcBorders>
              <w:top w:val="single" w:sz="4" w:space="0" w:color="auto"/>
              <w:left w:val="single" w:sz="4" w:space="0" w:color="auto"/>
              <w:bottom w:val="single" w:sz="4" w:space="0" w:color="auto"/>
              <w:right w:val="single" w:sz="4" w:space="0" w:color="auto"/>
            </w:tcBorders>
            <w:hideMark/>
          </w:tcPr>
          <w:p w14:paraId="7E23F134" w14:textId="77777777" w:rsidR="001D7DB4" w:rsidRPr="00967518" w:rsidRDefault="001D7DB4" w:rsidP="006A05CB">
            <w:pPr>
              <w:pStyle w:val="TAH"/>
              <w:rPr>
                <w:lang w:eastAsia="zh-CN"/>
              </w:rPr>
            </w:pPr>
            <w:r w:rsidRPr="00967518">
              <w:rPr>
                <w:lang w:eastAsia="zh-CN"/>
              </w:rPr>
              <w:t>Initial Conditions</w:t>
            </w:r>
          </w:p>
        </w:tc>
      </w:tr>
      <w:tr w:rsidR="001D7DB4" w:rsidRPr="00967518" w14:paraId="28762E55" w14:textId="77777777" w:rsidTr="006A05CB">
        <w:tc>
          <w:tcPr>
            <w:tcW w:w="2068" w:type="pct"/>
            <w:gridSpan w:val="2"/>
            <w:tcBorders>
              <w:top w:val="single" w:sz="4" w:space="0" w:color="auto"/>
              <w:left w:val="single" w:sz="4" w:space="0" w:color="auto"/>
              <w:bottom w:val="single" w:sz="4" w:space="0" w:color="auto"/>
              <w:right w:val="single" w:sz="4" w:space="0" w:color="auto"/>
            </w:tcBorders>
            <w:hideMark/>
          </w:tcPr>
          <w:p w14:paraId="6ACB581E" w14:textId="77777777" w:rsidR="001D7DB4" w:rsidRPr="00967518" w:rsidRDefault="001D7DB4" w:rsidP="006A05CB">
            <w:pPr>
              <w:pStyle w:val="TAL"/>
            </w:pPr>
            <w:r w:rsidRPr="00967518">
              <w:t>Test Environment as specified in TS 38.508-1 [5] subclause 4.1</w:t>
            </w:r>
          </w:p>
        </w:tc>
        <w:tc>
          <w:tcPr>
            <w:tcW w:w="2932" w:type="pct"/>
            <w:gridSpan w:val="2"/>
            <w:tcBorders>
              <w:top w:val="single" w:sz="4" w:space="0" w:color="auto"/>
              <w:left w:val="single" w:sz="4" w:space="0" w:color="auto"/>
              <w:bottom w:val="single" w:sz="4" w:space="0" w:color="auto"/>
              <w:right w:val="single" w:sz="4" w:space="0" w:color="auto"/>
            </w:tcBorders>
            <w:hideMark/>
          </w:tcPr>
          <w:p w14:paraId="160066D8" w14:textId="77777777" w:rsidR="001D7DB4" w:rsidRPr="00967518" w:rsidRDefault="001D7DB4" w:rsidP="006A05CB">
            <w:pPr>
              <w:pStyle w:val="TAL"/>
              <w:rPr>
                <w:lang w:eastAsia="en-US"/>
              </w:rPr>
            </w:pPr>
            <w:r w:rsidRPr="00967518">
              <w:t>Normal, TL/VL, TL/VH, TH/VL, TH/VH</w:t>
            </w:r>
          </w:p>
        </w:tc>
      </w:tr>
      <w:tr w:rsidR="001D7DB4" w:rsidRPr="00967518" w14:paraId="0F231243" w14:textId="77777777" w:rsidTr="006A05CB">
        <w:tc>
          <w:tcPr>
            <w:tcW w:w="2068" w:type="pct"/>
            <w:gridSpan w:val="2"/>
            <w:tcBorders>
              <w:top w:val="single" w:sz="4" w:space="0" w:color="auto"/>
              <w:left w:val="single" w:sz="4" w:space="0" w:color="auto"/>
              <w:bottom w:val="single" w:sz="4" w:space="0" w:color="auto"/>
              <w:right w:val="single" w:sz="4" w:space="0" w:color="auto"/>
            </w:tcBorders>
            <w:hideMark/>
          </w:tcPr>
          <w:p w14:paraId="58DC3FC1" w14:textId="77777777" w:rsidR="001D7DB4" w:rsidRPr="00967518" w:rsidRDefault="001D7DB4" w:rsidP="006A05CB">
            <w:pPr>
              <w:pStyle w:val="TAL"/>
            </w:pPr>
            <w:r w:rsidRPr="00967518">
              <w:t>Test Frequencies as specified in TS 38.508-1 [5] subclause 4.3.1</w:t>
            </w:r>
          </w:p>
        </w:tc>
        <w:tc>
          <w:tcPr>
            <w:tcW w:w="2932" w:type="pct"/>
            <w:gridSpan w:val="2"/>
            <w:tcBorders>
              <w:top w:val="single" w:sz="4" w:space="0" w:color="auto"/>
              <w:left w:val="single" w:sz="4" w:space="0" w:color="auto"/>
              <w:bottom w:val="single" w:sz="4" w:space="0" w:color="auto"/>
              <w:right w:val="single" w:sz="4" w:space="0" w:color="auto"/>
            </w:tcBorders>
            <w:hideMark/>
          </w:tcPr>
          <w:p w14:paraId="1486B6E4" w14:textId="77777777" w:rsidR="001D7DB4" w:rsidRPr="00967518" w:rsidRDefault="001D7DB4" w:rsidP="006A05CB">
            <w:pPr>
              <w:pStyle w:val="TAL"/>
              <w:rPr>
                <w:lang w:eastAsia="zh-CN"/>
              </w:rPr>
            </w:pPr>
            <w:r w:rsidRPr="00967518">
              <w:t>Mid range</w:t>
            </w:r>
          </w:p>
        </w:tc>
      </w:tr>
      <w:tr w:rsidR="001D7DB4" w:rsidRPr="00967518" w14:paraId="599AE488" w14:textId="77777777" w:rsidTr="006A05CB">
        <w:tc>
          <w:tcPr>
            <w:tcW w:w="2068" w:type="pct"/>
            <w:gridSpan w:val="2"/>
            <w:tcBorders>
              <w:top w:val="single" w:sz="4" w:space="0" w:color="auto"/>
              <w:left w:val="single" w:sz="4" w:space="0" w:color="auto"/>
              <w:bottom w:val="single" w:sz="4" w:space="0" w:color="auto"/>
              <w:right w:val="single" w:sz="4" w:space="0" w:color="auto"/>
            </w:tcBorders>
            <w:hideMark/>
          </w:tcPr>
          <w:p w14:paraId="4F80481D" w14:textId="77777777" w:rsidR="001D7DB4" w:rsidRPr="00967518" w:rsidRDefault="001D7DB4" w:rsidP="006A05CB">
            <w:pPr>
              <w:pStyle w:val="TAL"/>
            </w:pPr>
            <w:r w:rsidRPr="00967518">
              <w:t>Test Channel Bandwidths as specified in TS 38.508-1 [5] subclause 4.3.1</w:t>
            </w:r>
          </w:p>
        </w:tc>
        <w:tc>
          <w:tcPr>
            <w:tcW w:w="2932" w:type="pct"/>
            <w:gridSpan w:val="2"/>
            <w:tcBorders>
              <w:top w:val="single" w:sz="4" w:space="0" w:color="auto"/>
              <w:left w:val="single" w:sz="4" w:space="0" w:color="auto"/>
              <w:bottom w:val="single" w:sz="4" w:space="0" w:color="auto"/>
              <w:right w:val="single" w:sz="4" w:space="0" w:color="auto"/>
            </w:tcBorders>
            <w:hideMark/>
          </w:tcPr>
          <w:p w14:paraId="075B6E16" w14:textId="77777777" w:rsidR="001D7DB4" w:rsidRPr="00967518" w:rsidRDefault="001D7DB4" w:rsidP="006A05CB">
            <w:pPr>
              <w:pStyle w:val="TAL"/>
              <w:rPr>
                <w:lang w:eastAsia="zh-CN"/>
              </w:rPr>
            </w:pPr>
            <w:r w:rsidRPr="00967518">
              <w:t>Lowest, Mid, Highest</w:t>
            </w:r>
          </w:p>
        </w:tc>
      </w:tr>
      <w:tr w:rsidR="001D7DB4" w:rsidRPr="00967518" w14:paraId="2E82F91F" w14:textId="77777777" w:rsidTr="006A05CB">
        <w:tc>
          <w:tcPr>
            <w:tcW w:w="2068" w:type="pct"/>
            <w:gridSpan w:val="2"/>
            <w:tcBorders>
              <w:top w:val="single" w:sz="4" w:space="0" w:color="auto"/>
              <w:left w:val="single" w:sz="4" w:space="0" w:color="auto"/>
              <w:bottom w:val="single" w:sz="4" w:space="0" w:color="auto"/>
              <w:right w:val="single" w:sz="4" w:space="0" w:color="auto"/>
            </w:tcBorders>
            <w:hideMark/>
          </w:tcPr>
          <w:p w14:paraId="263E2B7F" w14:textId="77777777" w:rsidR="001D7DB4" w:rsidRPr="00967518" w:rsidRDefault="001D7DB4" w:rsidP="006A05CB">
            <w:pPr>
              <w:pStyle w:val="TAL"/>
            </w:pPr>
            <w:r w:rsidRPr="00967518">
              <w:t>Test SCS as specified in Table 5.3.5-1</w:t>
            </w:r>
          </w:p>
        </w:tc>
        <w:tc>
          <w:tcPr>
            <w:tcW w:w="2932" w:type="pct"/>
            <w:gridSpan w:val="2"/>
            <w:tcBorders>
              <w:top w:val="single" w:sz="4" w:space="0" w:color="auto"/>
              <w:left w:val="single" w:sz="4" w:space="0" w:color="auto"/>
              <w:bottom w:val="single" w:sz="4" w:space="0" w:color="auto"/>
              <w:right w:val="single" w:sz="4" w:space="0" w:color="auto"/>
            </w:tcBorders>
            <w:hideMark/>
          </w:tcPr>
          <w:p w14:paraId="3A1764CE" w14:textId="77777777" w:rsidR="001D7DB4" w:rsidRPr="00967518" w:rsidRDefault="001D7DB4" w:rsidP="006A05CB">
            <w:pPr>
              <w:pStyle w:val="TAL"/>
              <w:rPr>
                <w:lang w:eastAsia="zh-CN"/>
              </w:rPr>
            </w:pPr>
            <w:r w:rsidRPr="00967518">
              <w:t>Lowest</w:t>
            </w:r>
          </w:p>
        </w:tc>
      </w:tr>
      <w:tr w:rsidR="001D7DB4" w:rsidRPr="00967518" w14:paraId="035E443F" w14:textId="77777777" w:rsidTr="006A05CB">
        <w:tc>
          <w:tcPr>
            <w:tcW w:w="5000" w:type="pct"/>
            <w:gridSpan w:val="4"/>
            <w:tcBorders>
              <w:top w:val="single" w:sz="4" w:space="0" w:color="auto"/>
              <w:left w:val="single" w:sz="4" w:space="0" w:color="auto"/>
              <w:bottom w:val="single" w:sz="4" w:space="0" w:color="auto"/>
              <w:right w:val="single" w:sz="4" w:space="0" w:color="auto"/>
            </w:tcBorders>
            <w:hideMark/>
          </w:tcPr>
          <w:p w14:paraId="719BDC45" w14:textId="77777777" w:rsidR="001D7DB4" w:rsidRPr="00967518" w:rsidRDefault="001D7DB4" w:rsidP="006A05CB">
            <w:pPr>
              <w:pStyle w:val="TAH"/>
            </w:pPr>
            <w:r w:rsidRPr="00967518">
              <w:t>Test Parameters for Channel Bandwidths</w:t>
            </w:r>
          </w:p>
        </w:tc>
      </w:tr>
      <w:tr w:rsidR="001D7DB4" w:rsidRPr="00967518" w14:paraId="26A4ECD4" w14:textId="77777777" w:rsidTr="006A05CB">
        <w:tc>
          <w:tcPr>
            <w:tcW w:w="702" w:type="pct"/>
            <w:tcBorders>
              <w:top w:val="single" w:sz="4" w:space="0" w:color="auto"/>
              <w:left w:val="single" w:sz="4" w:space="0" w:color="auto"/>
              <w:bottom w:val="single" w:sz="4" w:space="0" w:color="auto"/>
              <w:right w:val="single" w:sz="4" w:space="0" w:color="auto"/>
            </w:tcBorders>
            <w:hideMark/>
          </w:tcPr>
          <w:p w14:paraId="526CDE0E" w14:textId="77777777" w:rsidR="001D7DB4" w:rsidRPr="00967518" w:rsidRDefault="001D7DB4" w:rsidP="006A05CB">
            <w:pPr>
              <w:pStyle w:val="TAH"/>
              <w:rPr>
                <w:lang w:eastAsia="zh-CN"/>
              </w:rPr>
            </w:pPr>
            <w:r w:rsidRPr="00967518">
              <w:rPr>
                <w:lang w:eastAsia="zh-CN"/>
              </w:rPr>
              <w:t>Test ID</w:t>
            </w:r>
          </w:p>
        </w:tc>
        <w:tc>
          <w:tcPr>
            <w:tcW w:w="1366" w:type="pct"/>
            <w:tcBorders>
              <w:top w:val="single" w:sz="4" w:space="0" w:color="auto"/>
              <w:left w:val="single" w:sz="4" w:space="0" w:color="auto"/>
              <w:bottom w:val="single" w:sz="4" w:space="0" w:color="auto"/>
              <w:right w:val="single" w:sz="4" w:space="0" w:color="auto"/>
            </w:tcBorders>
            <w:hideMark/>
          </w:tcPr>
          <w:p w14:paraId="358FAFA1" w14:textId="77777777" w:rsidR="001D7DB4" w:rsidRPr="00967518" w:rsidRDefault="001D7DB4" w:rsidP="006A05CB">
            <w:pPr>
              <w:pStyle w:val="TAH"/>
            </w:pPr>
            <w:r w:rsidRPr="00967518">
              <w:t>Downlink Configuration</w:t>
            </w:r>
          </w:p>
        </w:tc>
        <w:tc>
          <w:tcPr>
            <w:tcW w:w="2932" w:type="pct"/>
            <w:gridSpan w:val="2"/>
            <w:tcBorders>
              <w:top w:val="single" w:sz="4" w:space="0" w:color="auto"/>
              <w:left w:val="single" w:sz="4" w:space="0" w:color="auto"/>
              <w:bottom w:val="single" w:sz="4" w:space="0" w:color="auto"/>
              <w:right w:val="single" w:sz="4" w:space="0" w:color="auto"/>
            </w:tcBorders>
            <w:hideMark/>
          </w:tcPr>
          <w:p w14:paraId="64518695" w14:textId="77777777" w:rsidR="001D7DB4" w:rsidRPr="00967518" w:rsidRDefault="001D7DB4" w:rsidP="006A05CB">
            <w:pPr>
              <w:pStyle w:val="TAH"/>
              <w:rPr>
                <w:lang w:eastAsia="zh-CN"/>
              </w:rPr>
            </w:pPr>
            <w:r w:rsidRPr="00967518">
              <w:t>Uplink Configuration</w:t>
            </w:r>
          </w:p>
        </w:tc>
      </w:tr>
      <w:tr w:rsidR="001D7DB4" w:rsidRPr="00967518" w14:paraId="51F6878C" w14:textId="77777777" w:rsidTr="006A05CB">
        <w:tc>
          <w:tcPr>
            <w:tcW w:w="702" w:type="pct"/>
            <w:tcBorders>
              <w:top w:val="single" w:sz="4" w:space="0" w:color="auto"/>
              <w:left w:val="single" w:sz="4" w:space="0" w:color="auto"/>
              <w:bottom w:val="single" w:sz="4" w:space="0" w:color="auto"/>
              <w:right w:val="single" w:sz="4" w:space="0" w:color="auto"/>
            </w:tcBorders>
          </w:tcPr>
          <w:p w14:paraId="201E4DAB" w14:textId="77777777" w:rsidR="001D7DB4" w:rsidRPr="00967518" w:rsidRDefault="001D7DB4" w:rsidP="006A05CB">
            <w:pPr>
              <w:pStyle w:val="TAH"/>
              <w:rPr>
                <w:lang w:eastAsia="zh-CN"/>
              </w:rPr>
            </w:pPr>
          </w:p>
        </w:tc>
        <w:tc>
          <w:tcPr>
            <w:tcW w:w="1366" w:type="pct"/>
            <w:tcBorders>
              <w:top w:val="single" w:sz="4" w:space="0" w:color="auto"/>
              <w:left w:val="single" w:sz="4" w:space="0" w:color="auto"/>
              <w:bottom w:val="nil"/>
              <w:right w:val="single" w:sz="4" w:space="0" w:color="auto"/>
            </w:tcBorders>
            <w:hideMark/>
          </w:tcPr>
          <w:p w14:paraId="45966BFE" w14:textId="77777777" w:rsidR="001D7DB4" w:rsidRPr="00967518" w:rsidRDefault="001D7DB4" w:rsidP="006A05CB">
            <w:pPr>
              <w:pStyle w:val="TAC"/>
            </w:pPr>
            <w:r w:rsidRPr="00967518">
              <w:t>N/A</w:t>
            </w:r>
          </w:p>
        </w:tc>
        <w:tc>
          <w:tcPr>
            <w:tcW w:w="1727" w:type="pct"/>
            <w:tcBorders>
              <w:top w:val="single" w:sz="4" w:space="0" w:color="auto"/>
              <w:left w:val="single" w:sz="4" w:space="0" w:color="auto"/>
              <w:bottom w:val="single" w:sz="4" w:space="0" w:color="auto"/>
              <w:right w:val="single" w:sz="4" w:space="0" w:color="auto"/>
            </w:tcBorders>
            <w:hideMark/>
          </w:tcPr>
          <w:p w14:paraId="36B9C511" w14:textId="77777777" w:rsidR="001D7DB4" w:rsidRPr="00967518" w:rsidRDefault="001D7DB4" w:rsidP="006A05CB">
            <w:pPr>
              <w:pStyle w:val="TAH"/>
              <w:rPr>
                <w:lang w:eastAsia="zh-CN"/>
              </w:rPr>
            </w:pPr>
            <w:r w:rsidRPr="00967518">
              <w:rPr>
                <w:lang w:eastAsia="zh-CN"/>
              </w:rPr>
              <w:t xml:space="preserve">Modulation </w:t>
            </w:r>
            <w:r w:rsidRPr="00967518">
              <w:t>(NOTE 2)</w:t>
            </w:r>
          </w:p>
        </w:tc>
        <w:tc>
          <w:tcPr>
            <w:tcW w:w="1205" w:type="pct"/>
            <w:tcBorders>
              <w:top w:val="single" w:sz="4" w:space="0" w:color="auto"/>
              <w:left w:val="single" w:sz="4" w:space="0" w:color="auto"/>
              <w:bottom w:val="single" w:sz="4" w:space="0" w:color="auto"/>
              <w:right w:val="single" w:sz="4" w:space="0" w:color="auto"/>
            </w:tcBorders>
            <w:hideMark/>
          </w:tcPr>
          <w:p w14:paraId="0FC9F632" w14:textId="77777777" w:rsidR="001D7DB4" w:rsidRPr="00967518" w:rsidRDefault="001D7DB4" w:rsidP="006A05CB">
            <w:pPr>
              <w:pStyle w:val="TAH"/>
              <w:rPr>
                <w:lang w:eastAsia="zh-CN"/>
              </w:rPr>
            </w:pPr>
            <w:r w:rsidRPr="00967518">
              <w:rPr>
                <w:lang w:eastAsia="zh-CN"/>
              </w:rPr>
              <w:t>RB allocation (NOTE 1)</w:t>
            </w:r>
          </w:p>
        </w:tc>
      </w:tr>
      <w:tr w:rsidR="001D7DB4" w:rsidRPr="00967518" w14:paraId="78B58FD3" w14:textId="77777777" w:rsidTr="006A05CB">
        <w:tc>
          <w:tcPr>
            <w:tcW w:w="702" w:type="pct"/>
            <w:tcBorders>
              <w:top w:val="single" w:sz="4" w:space="0" w:color="auto"/>
              <w:left w:val="single" w:sz="4" w:space="0" w:color="auto"/>
              <w:bottom w:val="single" w:sz="4" w:space="0" w:color="auto"/>
              <w:right w:val="single" w:sz="4" w:space="0" w:color="auto"/>
            </w:tcBorders>
            <w:hideMark/>
          </w:tcPr>
          <w:p w14:paraId="79BAE637" w14:textId="77777777" w:rsidR="001D7DB4" w:rsidRPr="00967518" w:rsidRDefault="001D7DB4" w:rsidP="006A05CB">
            <w:pPr>
              <w:pStyle w:val="TAC"/>
              <w:rPr>
                <w:lang w:eastAsia="zh-CN"/>
              </w:rPr>
            </w:pPr>
            <w:r w:rsidRPr="00967518">
              <w:t>1</w:t>
            </w:r>
          </w:p>
        </w:tc>
        <w:tc>
          <w:tcPr>
            <w:tcW w:w="1366" w:type="pct"/>
            <w:tcBorders>
              <w:top w:val="nil"/>
              <w:left w:val="single" w:sz="4" w:space="0" w:color="auto"/>
              <w:bottom w:val="nil"/>
              <w:right w:val="single" w:sz="4" w:space="0" w:color="auto"/>
            </w:tcBorders>
          </w:tcPr>
          <w:p w14:paraId="121EBC73" w14:textId="77777777" w:rsidR="001D7DB4" w:rsidRPr="00967518" w:rsidRDefault="001D7DB4" w:rsidP="006A05CB">
            <w:pPr>
              <w:pStyle w:val="TAC"/>
              <w:rPr>
                <w:lang w:eastAsia="zh-CN"/>
              </w:rPr>
            </w:pPr>
          </w:p>
        </w:tc>
        <w:tc>
          <w:tcPr>
            <w:tcW w:w="1727" w:type="pct"/>
            <w:tcBorders>
              <w:top w:val="single" w:sz="4" w:space="0" w:color="auto"/>
              <w:left w:val="single" w:sz="4" w:space="0" w:color="auto"/>
              <w:bottom w:val="single" w:sz="4" w:space="0" w:color="auto"/>
              <w:right w:val="single" w:sz="4" w:space="0" w:color="auto"/>
            </w:tcBorders>
            <w:hideMark/>
          </w:tcPr>
          <w:p w14:paraId="403053FB" w14:textId="77777777" w:rsidR="001D7DB4" w:rsidRPr="00967518" w:rsidRDefault="001D7DB4" w:rsidP="006A05CB">
            <w:pPr>
              <w:pStyle w:val="TAC"/>
            </w:pPr>
            <w:r w:rsidRPr="00967518">
              <w:t>DFT-s-OFDM Pi/2 BPSK</w:t>
            </w:r>
          </w:p>
        </w:tc>
        <w:tc>
          <w:tcPr>
            <w:tcW w:w="1205" w:type="pct"/>
            <w:tcBorders>
              <w:top w:val="single" w:sz="4" w:space="0" w:color="auto"/>
              <w:left w:val="single" w:sz="4" w:space="0" w:color="auto"/>
              <w:bottom w:val="single" w:sz="4" w:space="0" w:color="auto"/>
              <w:right w:val="single" w:sz="4" w:space="0" w:color="auto"/>
            </w:tcBorders>
            <w:hideMark/>
          </w:tcPr>
          <w:p w14:paraId="1912939C" w14:textId="77777777" w:rsidR="001D7DB4" w:rsidRPr="00967518" w:rsidRDefault="001D7DB4" w:rsidP="006A05CB">
            <w:pPr>
              <w:pStyle w:val="TAC"/>
              <w:rPr>
                <w:lang w:eastAsia="en-US"/>
              </w:rPr>
            </w:pPr>
            <w:r w:rsidRPr="00967518">
              <w:t>Inner Full</w:t>
            </w:r>
          </w:p>
        </w:tc>
      </w:tr>
      <w:tr w:rsidR="001D7DB4" w:rsidRPr="00967518" w14:paraId="527BA1C4" w14:textId="77777777" w:rsidTr="006A05CB">
        <w:tc>
          <w:tcPr>
            <w:tcW w:w="702" w:type="pct"/>
            <w:tcBorders>
              <w:top w:val="single" w:sz="4" w:space="0" w:color="auto"/>
              <w:left w:val="single" w:sz="4" w:space="0" w:color="auto"/>
              <w:bottom w:val="single" w:sz="4" w:space="0" w:color="auto"/>
              <w:right w:val="single" w:sz="4" w:space="0" w:color="auto"/>
            </w:tcBorders>
            <w:hideMark/>
          </w:tcPr>
          <w:p w14:paraId="685B8EC8" w14:textId="77777777" w:rsidR="001D7DB4" w:rsidRPr="00967518" w:rsidRDefault="001D7DB4" w:rsidP="006A05CB">
            <w:pPr>
              <w:pStyle w:val="TAC"/>
              <w:rPr>
                <w:lang w:eastAsia="zh-CN"/>
              </w:rPr>
            </w:pPr>
            <w:r w:rsidRPr="00967518">
              <w:rPr>
                <w:lang w:eastAsia="zh-CN"/>
              </w:rPr>
              <w:t>2</w:t>
            </w:r>
          </w:p>
        </w:tc>
        <w:tc>
          <w:tcPr>
            <w:tcW w:w="1366" w:type="pct"/>
            <w:tcBorders>
              <w:top w:val="nil"/>
              <w:left w:val="single" w:sz="4" w:space="0" w:color="auto"/>
              <w:bottom w:val="nil"/>
              <w:right w:val="single" w:sz="4" w:space="0" w:color="auto"/>
            </w:tcBorders>
          </w:tcPr>
          <w:p w14:paraId="1B8175AF" w14:textId="77777777" w:rsidR="001D7DB4" w:rsidRPr="00967518" w:rsidRDefault="001D7DB4" w:rsidP="006A05CB">
            <w:pPr>
              <w:pStyle w:val="TAC"/>
              <w:rPr>
                <w:lang w:eastAsia="zh-CN"/>
              </w:rPr>
            </w:pPr>
          </w:p>
        </w:tc>
        <w:tc>
          <w:tcPr>
            <w:tcW w:w="1727" w:type="pct"/>
            <w:tcBorders>
              <w:top w:val="single" w:sz="4" w:space="0" w:color="auto"/>
              <w:left w:val="single" w:sz="4" w:space="0" w:color="auto"/>
              <w:bottom w:val="single" w:sz="4" w:space="0" w:color="auto"/>
              <w:right w:val="single" w:sz="4" w:space="0" w:color="auto"/>
            </w:tcBorders>
            <w:hideMark/>
          </w:tcPr>
          <w:p w14:paraId="508C8B0C" w14:textId="77777777" w:rsidR="001D7DB4" w:rsidRPr="00967518" w:rsidRDefault="001D7DB4" w:rsidP="006A05CB">
            <w:pPr>
              <w:pStyle w:val="TAC"/>
              <w:rPr>
                <w:lang w:eastAsia="zh-CN"/>
              </w:rPr>
            </w:pPr>
            <w:r w:rsidRPr="00967518">
              <w:rPr>
                <w:lang w:eastAsia="zh-CN"/>
              </w:rPr>
              <w:t>DFT-s-OFDM QPSK</w:t>
            </w:r>
          </w:p>
        </w:tc>
        <w:tc>
          <w:tcPr>
            <w:tcW w:w="1205" w:type="pct"/>
            <w:tcBorders>
              <w:top w:val="single" w:sz="4" w:space="0" w:color="auto"/>
              <w:left w:val="single" w:sz="4" w:space="0" w:color="auto"/>
              <w:bottom w:val="single" w:sz="4" w:space="0" w:color="auto"/>
              <w:right w:val="single" w:sz="4" w:space="0" w:color="auto"/>
            </w:tcBorders>
            <w:hideMark/>
          </w:tcPr>
          <w:p w14:paraId="3ABF2859" w14:textId="77777777" w:rsidR="001D7DB4" w:rsidRPr="00967518" w:rsidRDefault="001D7DB4" w:rsidP="006A05CB">
            <w:pPr>
              <w:pStyle w:val="TAC"/>
              <w:rPr>
                <w:lang w:eastAsia="zh-CN"/>
              </w:rPr>
            </w:pPr>
            <w:r w:rsidRPr="00967518">
              <w:rPr>
                <w:lang w:eastAsia="zh-CN"/>
              </w:rPr>
              <w:t>Inner Full</w:t>
            </w:r>
          </w:p>
        </w:tc>
      </w:tr>
      <w:tr w:rsidR="001D7DB4" w:rsidRPr="00967518" w14:paraId="3C2A747F" w14:textId="77777777" w:rsidTr="006A05CB">
        <w:tc>
          <w:tcPr>
            <w:tcW w:w="702" w:type="pct"/>
            <w:tcBorders>
              <w:top w:val="single" w:sz="4" w:space="0" w:color="auto"/>
              <w:left w:val="single" w:sz="4" w:space="0" w:color="auto"/>
              <w:bottom w:val="single" w:sz="4" w:space="0" w:color="auto"/>
              <w:right w:val="single" w:sz="4" w:space="0" w:color="auto"/>
            </w:tcBorders>
            <w:hideMark/>
          </w:tcPr>
          <w:p w14:paraId="6BF9C853" w14:textId="77777777" w:rsidR="001D7DB4" w:rsidRPr="00967518" w:rsidRDefault="001D7DB4" w:rsidP="006A05CB">
            <w:pPr>
              <w:pStyle w:val="TAC"/>
              <w:rPr>
                <w:lang w:eastAsia="zh-CN"/>
              </w:rPr>
            </w:pPr>
            <w:r w:rsidRPr="00967518">
              <w:t>3</w:t>
            </w:r>
            <w:r w:rsidRPr="00967518">
              <w:rPr>
                <w:vertAlign w:val="superscript"/>
              </w:rPr>
              <w:t>3</w:t>
            </w:r>
          </w:p>
        </w:tc>
        <w:tc>
          <w:tcPr>
            <w:tcW w:w="1366" w:type="pct"/>
            <w:tcBorders>
              <w:top w:val="nil"/>
              <w:left w:val="single" w:sz="4" w:space="0" w:color="auto"/>
              <w:bottom w:val="single" w:sz="4" w:space="0" w:color="auto"/>
              <w:right w:val="single" w:sz="4" w:space="0" w:color="auto"/>
            </w:tcBorders>
          </w:tcPr>
          <w:p w14:paraId="6886F61C" w14:textId="77777777" w:rsidR="001D7DB4" w:rsidRPr="00967518" w:rsidRDefault="001D7DB4" w:rsidP="006A05CB">
            <w:pPr>
              <w:pStyle w:val="TAC"/>
              <w:rPr>
                <w:lang w:eastAsia="zh-CN"/>
              </w:rPr>
            </w:pPr>
          </w:p>
        </w:tc>
        <w:tc>
          <w:tcPr>
            <w:tcW w:w="1727" w:type="pct"/>
            <w:tcBorders>
              <w:top w:val="single" w:sz="4" w:space="0" w:color="auto"/>
              <w:left w:val="single" w:sz="4" w:space="0" w:color="auto"/>
              <w:bottom w:val="single" w:sz="4" w:space="0" w:color="auto"/>
              <w:right w:val="single" w:sz="4" w:space="0" w:color="auto"/>
            </w:tcBorders>
            <w:hideMark/>
          </w:tcPr>
          <w:p w14:paraId="1C9C87FC" w14:textId="77777777" w:rsidR="001D7DB4" w:rsidRPr="00967518" w:rsidRDefault="001D7DB4" w:rsidP="006A05CB">
            <w:pPr>
              <w:pStyle w:val="TAC"/>
              <w:rPr>
                <w:lang w:eastAsia="zh-CN"/>
              </w:rPr>
            </w:pPr>
            <w:r w:rsidRPr="00967518">
              <w:t>DFT-s-OFDM Pi/2 BPSK</w:t>
            </w:r>
          </w:p>
        </w:tc>
        <w:tc>
          <w:tcPr>
            <w:tcW w:w="1205" w:type="pct"/>
            <w:tcBorders>
              <w:top w:val="single" w:sz="4" w:space="0" w:color="auto"/>
              <w:left w:val="single" w:sz="4" w:space="0" w:color="auto"/>
              <w:bottom w:val="single" w:sz="4" w:space="0" w:color="auto"/>
              <w:right w:val="single" w:sz="4" w:space="0" w:color="auto"/>
            </w:tcBorders>
            <w:hideMark/>
          </w:tcPr>
          <w:p w14:paraId="3C199308" w14:textId="77777777" w:rsidR="001D7DB4" w:rsidRPr="00967518" w:rsidRDefault="001D7DB4" w:rsidP="006A05CB">
            <w:pPr>
              <w:pStyle w:val="TAC"/>
              <w:rPr>
                <w:lang w:eastAsia="zh-CN"/>
              </w:rPr>
            </w:pPr>
            <w:r w:rsidRPr="00967518">
              <w:t>Inner Full</w:t>
            </w:r>
          </w:p>
        </w:tc>
      </w:tr>
      <w:tr w:rsidR="001D7DB4" w:rsidRPr="00967518" w14:paraId="55371052" w14:textId="77777777" w:rsidTr="006A05CB">
        <w:tc>
          <w:tcPr>
            <w:tcW w:w="5000" w:type="pct"/>
            <w:gridSpan w:val="4"/>
            <w:tcBorders>
              <w:top w:val="single" w:sz="4" w:space="0" w:color="auto"/>
              <w:left w:val="single" w:sz="4" w:space="0" w:color="auto"/>
              <w:bottom w:val="single" w:sz="4" w:space="0" w:color="auto"/>
              <w:right w:val="single" w:sz="4" w:space="0" w:color="auto"/>
            </w:tcBorders>
            <w:hideMark/>
          </w:tcPr>
          <w:p w14:paraId="43C3F6C4"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w:t>
            </w:r>
          </w:p>
          <w:p w14:paraId="4FDE93BF" w14:textId="77777777" w:rsidR="001D7DB4" w:rsidRPr="00967518" w:rsidRDefault="001D7DB4" w:rsidP="006A05CB">
            <w:pPr>
              <w:pStyle w:val="TAN"/>
            </w:pPr>
            <w:r w:rsidRPr="00967518">
              <w:rPr>
                <w:lang w:eastAsia="zh-CN"/>
              </w:rPr>
              <w:t>NOTE 2:</w:t>
            </w:r>
            <w:r w:rsidRPr="00967518">
              <w:rPr>
                <w:lang w:eastAsia="zh-CN"/>
              </w:rPr>
              <w:tab/>
            </w:r>
            <w:r w:rsidRPr="00967518">
              <w:t xml:space="preserve">DFT-s-OFDM PI/2 BPSK test applies only for UEs which supports half Pi BPSK in FR1. </w:t>
            </w:r>
          </w:p>
          <w:p w14:paraId="28D6D85C" w14:textId="77777777" w:rsidR="001D7DB4" w:rsidRPr="00967518" w:rsidRDefault="001D7DB4" w:rsidP="006A05CB">
            <w:pPr>
              <w:pStyle w:val="TAN"/>
              <w:rPr>
                <w:lang w:eastAsia="en-US"/>
              </w:rPr>
            </w:pPr>
            <w:r w:rsidRPr="00967518">
              <w:rPr>
                <w:lang w:eastAsia="zh-CN"/>
              </w:rPr>
              <w:t>NOTE 3:</w:t>
            </w:r>
            <w:r w:rsidRPr="00967518">
              <w:rPr>
                <w:lang w:eastAsia="zh-CN"/>
              </w:rPr>
              <w:tab/>
            </w:r>
            <w:r w:rsidRPr="00967518">
              <w:t xml:space="preserve">UE operating in TDD mode with PI/2 PBSK modulation and UE indicates support for UE capability </w:t>
            </w:r>
            <w:r w:rsidRPr="00967518">
              <w:rPr>
                <w:rFonts w:cs="Arial"/>
                <w:i/>
              </w:rPr>
              <w:t>powerBoosting-pi2BPSK</w:t>
            </w:r>
            <w:r w:rsidRPr="00967518">
              <w:rPr>
                <w:rFonts w:cs="Arial"/>
                <w:lang w:eastAsia="zh-CN"/>
              </w:rPr>
              <w:t xml:space="preserve"> </w:t>
            </w:r>
            <w:r w:rsidRPr="00967518">
              <w:t xml:space="preserve">and the IE </w:t>
            </w:r>
            <w:r w:rsidRPr="00967518">
              <w:rPr>
                <w:rFonts w:cs="Arial"/>
                <w:i/>
              </w:rPr>
              <w:t>powerBoostPi2BPSK</w:t>
            </w:r>
            <w:r w:rsidRPr="00967518">
              <w:t xml:space="preserve"> is set to 1 for bands n40, n4</w:t>
            </w:r>
            <w:r w:rsidRPr="00967518">
              <w:rPr>
                <w:lang w:eastAsia="zh-CN"/>
              </w:rPr>
              <w:t>1</w:t>
            </w:r>
            <w:r w:rsidRPr="00967518">
              <w:t>, n77, n78 and n79.</w:t>
            </w:r>
          </w:p>
        </w:tc>
      </w:tr>
    </w:tbl>
    <w:p w14:paraId="3C79FDE5" w14:textId="77777777" w:rsidR="001D7DB4" w:rsidRPr="00967518" w:rsidRDefault="001D7DB4" w:rsidP="001D7DB4"/>
    <w:p w14:paraId="2F0E0772" w14:textId="77777777" w:rsidR="001D7DB4" w:rsidRPr="00967518" w:rsidRDefault="001D7DB4" w:rsidP="001D7DB4">
      <w:pPr>
        <w:pStyle w:val="B10"/>
      </w:pPr>
      <w:r w:rsidRPr="00967518">
        <w:t>1.</w:t>
      </w:r>
      <w:r w:rsidRPr="00967518">
        <w:tab/>
        <w:t>Connect the SS to the UE antenna connectors as shown in TS 38.508-1 [5] Annex A, Figure A.3.1.1.2 for TE diagram and section A.3.2 for UE diagram.</w:t>
      </w:r>
    </w:p>
    <w:p w14:paraId="48405E4E" w14:textId="77777777" w:rsidR="001D7DB4" w:rsidRPr="00967518" w:rsidRDefault="001D7DB4" w:rsidP="001D7DB4">
      <w:pPr>
        <w:pStyle w:val="B10"/>
      </w:pPr>
      <w:r w:rsidRPr="00967518">
        <w:t>2.</w:t>
      </w:r>
      <w:r w:rsidRPr="00967518">
        <w:tab/>
        <w:t>The parameter settings for the cell are set up according to TS 38.508-1 [5] subclause 4.4.3.</w:t>
      </w:r>
    </w:p>
    <w:p w14:paraId="686EB186"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799D3DB0" w14:textId="77777777" w:rsidR="001D7DB4" w:rsidRPr="00967518" w:rsidRDefault="001D7DB4" w:rsidP="001D7DB4">
      <w:pPr>
        <w:pStyle w:val="B10"/>
      </w:pPr>
      <w:r w:rsidRPr="00967518">
        <w:t>4.</w:t>
      </w:r>
      <w:r w:rsidRPr="00967518">
        <w:tab/>
        <w:t>The UL Reference Measurement Channel is set according to Table 6.2D.4.4.1-1.</w:t>
      </w:r>
    </w:p>
    <w:p w14:paraId="20548B3D" w14:textId="77777777" w:rsidR="001D7DB4" w:rsidRPr="00967518" w:rsidRDefault="001D7DB4" w:rsidP="001D7DB4">
      <w:pPr>
        <w:pStyle w:val="B10"/>
      </w:pPr>
      <w:r w:rsidRPr="00967518">
        <w:t>5.</w:t>
      </w:r>
      <w:r w:rsidRPr="00967518">
        <w:tab/>
        <w:t>Propagation conditions are set according to Annex B.0.</w:t>
      </w:r>
    </w:p>
    <w:p w14:paraId="666E7834"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4.4.3.</w:t>
      </w:r>
    </w:p>
    <w:p w14:paraId="370642F3" w14:textId="77777777" w:rsidR="001D7DB4" w:rsidRPr="00967518" w:rsidRDefault="001D7DB4" w:rsidP="001D7DB4">
      <w:pPr>
        <w:pStyle w:val="H6"/>
      </w:pPr>
      <w:bookmarkStart w:id="326" w:name="_Toc27477915"/>
      <w:bookmarkStart w:id="327" w:name="_Toc36226608"/>
      <w:bookmarkStart w:id="328" w:name="_Toc44323865"/>
      <w:bookmarkStart w:id="329" w:name="_Toc52990048"/>
      <w:bookmarkStart w:id="330" w:name="_Toc60823244"/>
      <w:bookmarkStart w:id="331" w:name="_Toc60825166"/>
      <w:bookmarkStart w:id="332" w:name="_Toc69306063"/>
      <w:r w:rsidRPr="00967518">
        <w:t>6.2D.4.4.2</w:t>
      </w:r>
      <w:r w:rsidRPr="00967518">
        <w:tab/>
        <w:t>Test procedure</w:t>
      </w:r>
      <w:bookmarkEnd w:id="326"/>
      <w:bookmarkEnd w:id="327"/>
      <w:bookmarkEnd w:id="328"/>
      <w:bookmarkEnd w:id="329"/>
      <w:bookmarkEnd w:id="330"/>
      <w:bookmarkEnd w:id="331"/>
      <w:bookmarkEnd w:id="332"/>
    </w:p>
    <w:p w14:paraId="4FC2E729" w14:textId="77777777" w:rsidR="007F06F8" w:rsidRPr="00967518" w:rsidRDefault="007F06F8" w:rsidP="007F06F8">
      <w:pPr>
        <w:pStyle w:val="B10"/>
      </w:pPr>
      <w:r w:rsidRPr="00967518">
        <w:rPr>
          <w:lang w:eastAsia="zh-CN"/>
        </w:rPr>
        <w:t>Sub-test for 2-Layer codebook based UL-MIMO</w:t>
      </w:r>
    </w:p>
    <w:p w14:paraId="064338E0" w14:textId="77777777" w:rsidR="001D7DB4" w:rsidRPr="00967518" w:rsidRDefault="001D7DB4" w:rsidP="001D7DB4">
      <w:pPr>
        <w:pStyle w:val="B10"/>
      </w:pPr>
      <w:r w:rsidRPr="00967518">
        <w:t>1.</w:t>
      </w:r>
      <w:r w:rsidRPr="00967518">
        <w:tab/>
        <w:t>SS sends uplink scheduling information for each UL HARQ process via PDCCH DCI format 0_1 for C_RNTI to schedule the UL RMC according to Table 6.2D.4.4.1-1. Since the UE has no payload and no loopback data to send the UE sends uplink MAC padding bits on the UL RMC. The PDCCH DCI format 0_1 is specified with the condition 2TX_UL_MIMO in 38.508-1 [5] subclause 4.3.6.1.1.2.</w:t>
      </w:r>
    </w:p>
    <w:p w14:paraId="5BE99F9F"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 of the test point.</w:t>
      </w:r>
    </w:p>
    <w:p w14:paraId="7BA7B2EC" w14:textId="77777777" w:rsidR="007F06F8" w:rsidRPr="00967518" w:rsidRDefault="001D7DB4" w:rsidP="007F06F8">
      <w:pPr>
        <w:pStyle w:val="B10"/>
      </w:pPr>
      <w:r w:rsidRPr="00967518">
        <w:t>3.</w:t>
      </w:r>
      <w:r w:rsidRPr="00967518">
        <w:tab/>
        <w:t>Measure the sum of the mean power of the UE at each transmit antenna connector in the channel bandwidth of the radio access mode. The period of measurement shall be at least the continuous duration of 1ms over all active uplink slots and in the uplink symbols. For TDD slots only slots consisting of only UL symbols are under test.</w:t>
      </w:r>
    </w:p>
    <w:p w14:paraId="2C9D8415" w14:textId="6B8811AD" w:rsidR="001D7DB4" w:rsidRPr="00967518" w:rsidRDefault="007F06F8" w:rsidP="007F06F8">
      <w:pPr>
        <w:pStyle w:val="B10"/>
      </w:pPr>
      <w:r w:rsidRPr="00967518">
        <w:rPr>
          <w:lang w:eastAsia="zh-CN"/>
        </w:rPr>
        <w:t>Sub-test for ULFPTx</w:t>
      </w:r>
    </w:p>
    <w:p w14:paraId="31E0F3FE" w14:textId="77777777" w:rsidR="001D7DB4" w:rsidRPr="00967518" w:rsidRDefault="001D7DB4" w:rsidP="001D7DB4">
      <w:pPr>
        <w:pStyle w:val="B10"/>
      </w:pPr>
      <w:r w:rsidRPr="00967518">
        <w:t>4.</w:t>
      </w:r>
      <w:r w:rsidRPr="00967518">
        <w:tab/>
        <w:t>If UE supports ULFPTx, repeat test steps 1~3 with UL RMC according to Table 6.2D.4.4.1-2. The PDCCH DCI format 0_1 is specified with the condition ULFPTx_Mode1, ULFPTx_Mode2 or ULFPTx_ModeFull in 38.508-1 [5] subclause 4.3.6.1.1.2 depending on UE reported capability.</w:t>
      </w:r>
    </w:p>
    <w:p w14:paraId="1DFD335D" w14:textId="77777777" w:rsidR="001D7DB4" w:rsidRPr="00967518" w:rsidRDefault="001D7DB4" w:rsidP="001D7DB4">
      <w:pPr>
        <w:pStyle w:val="H6"/>
      </w:pPr>
      <w:bookmarkStart w:id="333" w:name="_Toc27477916"/>
      <w:bookmarkStart w:id="334" w:name="_Toc36226609"/>
      <w:bookmarkStart w:id="335" w:name="_Toc44323866"/>
      <w:bookmarkStart w:id="336" w:name="_Toc52990049"/>
      <w:bookmarkStart w:id="337" w:name="_Toc60823245"/>
      <w:bookmarkStart w:id="338" w:name="_Toc60825167"/>
      <w:bookmarkStart w:id="339" w:name="_Toc69306064"/>
      <w:r w:rsidRPr="00967518">
        <w:t>6.2D.4.4.3</w:t>
      </w:r>
      <w:r w:rsidRPr="00967518">
        <w:tab/>
        <w:t>Message contents</w:t>
      </w:r>
      <w:bookmarkEnd w:id="333"/>
      <w:bookmarkEnd w:id="334"/>
      <w:bookmarkEnd w:id="335"/>
      <w:bookmarkEnd w:id="336"/>
      <w:bookmarkEnd w:id="337"/>
      <w:bookmarkEnd w:id="338"/>
      <w:bookmarkEnd w:id="339"/>
    </w:p>
    <w:p w14:paraId="15A83355" w14:textId="77777777" w:rsidR="001D7DB4" w:rsidRPr="00967518" w:rsidRDefault="001D7DB4" w:rsidP="001D7DB4">
      <w:r w:rsidRPr="00967518">
        <w:t>Message contents are according to TS 38.508-1 [5] subclause 4.6 ensuring Table 4.6.3-182 with the condition 2TX_UL_MIMO and following exception.</w:t>
      </w:r>
    </w:p>
    <w:p w14:paraId="70C5EE5C" w14:textId="77777777" w:rsidR="001D7DB4" w:rsidRPr="00967518" w:rsidRDefault="001D7DB4" w:rsidP="001D7DB4">
      <w:pPr>
        <w:pStyle w:val="TH"/>
      </w:pPr>
      <w:r w:rsidRPr="00967518">
        <w:t>Table 6.2D.4.4.3-1: FrequencyInfoUL-SIB: Test point 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D7DB4" w:rsidRPr="00967518" w14:paraId="2BC54F98" w14:textId="77777777" w:rsidTr="006A05CB">
        <w:tc>
          <w:tcPr>
            <w:tcW w:w="9635" w:type="dxa"/>
            <w:gridSpan w:val="4"/>
          </w:tcPr>
          <w:p w14:paraId="74563F3F" w14:textId="77777777" w:rsidR="001D7DB4" w:rsidRPr="00967518" w:rsidRDefault="001D7DB4" w:rsidP="006A05CB">
            <w:pPr>
              <w:pStyle w:val="TAL"/>
            </w:pPr>
            <w:r w:rsidRPr="00967518">
              <w:t>Derivation Path: TS 38.508-1 [5] Table 4.6.3-62 FrequencyInfoUL-SIB</w:t>
            </w:r>
          </w:p>
        </w:tc>
      </w:tr>
      <w:tr w:rsidR="001D7DB4" w:rsidRPr="00967518" w14:paraId="5A16DB47" w14:textId="77777777" w:rsidTr="006A05CB">
        <w:tc>
          <w:tcPr>
            <w:tcW w:w="4535" w:type="dxa"/>
          </w:tcPr>
          <w:p w14:paraId="4B8B4FDD" w14:textId="77777777" w:rsidR="001D7DB4" w:rsidRPr="00967518" w:rsidRDefault="001D7DB4" w:rsidP="006A05CB">
            <w:pPr>
              <w:pStyle w:val="TAH"/>
            </w:pPr>
            <w:r w:rsidRPr="00967518">
              <w:t>Information Element</w:t>
            </w:r>
          </w:p>
        </w:tc>
        <w:tc>
          <w:tcPr>
            <w:tcW w:w="2267" w:type="dxa"/>
          </w:tcPr>
          <w:p w14:paraId="3A839C5D" w14:textId="77777777" w:rsidR="001D7DB4" w:rsidRPr="00967518" w:rsidRDefault="001D7DB4" w:rsidP="006A05CB">
            <w:pPr>
              <w:pStyle w:val="TAH"/>
            </w:pPr>
            <w:r w:rsidRPr="00967518">
              <w:t>Value/remark</w:t>
            </w:r>
          </w:p>
        </w:tc>
        <w:tc>
          <w:tcPr>
            <w:tcW w:w="1700" w:type="dxa"/>
          </w:tcPr>
          <w:p w14:paraId="661275C6" w14:textId="77777777" w:rsidR="001D7DB4" w:rsidRPr="00967518" w:rsidRDefault="001D7DB4" w:rsidP="006A05CB">
            <w:pPr>
              <w:pStyle w:val="TAH"/>
            </w:pPr>
            <w:r w:rsidRPr="00967518">
              <w:t>Comment</w:t>
            </w:r>
          </w:p>
        </w:tc>
        <w:tc>
          <w:tcPr>
            <w:tcW w:w="1133" w:type="dxa"/>
          </w:tcPr>
          <w:p w14:paraId="6D3D0C89" w14:textId="77777777" w:rsidR="001D7DB4" w:rsidRPr="00967518" w:rsidRDefault="001D7DB4" w:rsidP="006A05CB">
            <w:pPr>
              <w:pStyle w:val="TAH"/>
            </w:pPr>
            <w:r w:rsidRPr="00967518">
              <w:t>Condition</w:t>
            </w:r>
          </w:p>
        </w:tc>
      </w:tr>
      <w:tr w:rsidR="001D7DB4" w:rsidRPr="00967518" w14:paraId="788344B0" w14:textId="77777777" w:rsidTr="006A05CB">
        <w:tc>
          <w:tcPr>
            <w:tcW w:w="4535" w:type="dxa"/>
          </w:tcPr>
          <w:p w14:paraId="39E72835" w14:textId="77777777" w:rsidR="001D7DB4" w:rsidRPr="00967518" w:rsidRDefault="001D7DB4" w:rsidP="006A05CB">
            <w:pPr>
              <w:pStyle w:val="TAL"/>
            </w:pPr>
            <w:r w:rsidRPr="00967518">
              <w:t>p-Max</w:t>
            </w:r>
          </w:p>
        </w:tc>
        <w:tc>
          <w:tcPr>
            <w:tcW w:w="2267" w:type="dxa"/>
          </w:tcPr>
          <w:p w14:paraId="73FE44EE" w14:textId="77777777" w:rsidR="001D7DB4" w:rsidRPr="00967518" w:rsidRDefault="001D7DB4" w:rsidP="006A05CB">
            <w:pPr>
              <w:pStyle w:val="TAL"/>
            </w:pPr>
            <w:r w:rsidRPr="00967518">
              <w:t>0</w:t>
            </w:r>
          </w:p>
        </w:tc>
        <w:tc>
          <w:tcPr>
            <w:tcW w:w="1700" w:type="dxa"/>
          </w:tcPr>
          <w:p w14:paraId="7CA749D4" w14:textId="77777777" w:rsidR="001D7DB4" w:rsidRPr="00967518" w:rsidRDefault="001D7DB4" w:rsidP="006A05CB"/>
        </w:tc>
        <w:tc>
          <w:tcPr>
            <w:tcW w:w="1133" w:type="dxa"/>
          </w:tcPr>
          <w:p w14:paraId="38C85575" w14:textId="77777777" w:rsidR="001D7DB4" w:rsidRPr="00967518" w:rsidRDefault="001D7DB4" w:rsidP="006A05CB">
            <w:pPr>
              <w:pStyle w:val="TAL"/>
            </w:pPr>
          </w:p>
        </w:tc>
      </w:tr>
    </w:tbl>
    <w:p w14:paraId="5EEF1650" w14:textId="77777777" w:rsidR="001D7DB4" w:rsidRPr="00967518" w:rsidRDefault="001D7DB4" w:rsidP="001D7DB4"/>
    <w:p w14:paraId="1537D701" w14:textId="77777777" w:rsidR="001D7DB4" w:rsidRPr="00967518" w:rsidRDefault="001D7DB4" w:rsidP="001D7DB4">
      <w:pPr>
        <w:pStyle w:val="TH"/>
      </w:pPr>
      <w:r w:rsidRPr="00967518">
        <w:t>Table 6.2D.4.4.3-2: FrequencyInfoUL-SIB: Test point 2</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D7DB4" w:rsidRPr="00967518" w14:paraId="21E5D630" w14:textId="77777777" w:rsidTr="006A05CB">
        <w:tc>
          <w:tcPr>
            <w:tcW w:w="9635" w:type="dxa"/>
            <w:gridSpan w:val="4"/>
          </w:tcPr>
          <w:p w14:paraId="1A3FEFF9" w14:textId="77777777" w:rsidR="001D7DB4" w:rsidRPr="00967518" w:rsidRDefault="001D7DB4" w:rsidP="006A05CB">
            <w:pPr>
              <w:pStyle w:val="TAL"/>
            </w:pPr>
            <w:r w:rsidRPr="00967518">
              <w:t>Derivation Path: TS 38.508-1 [5] Table 4.6.3-62 FrequencyInfoUL-SIB</w:t>
            </w:r>
          </w:p>
        </w:tc>
      </w:tr>
      <w:tr w:rsidR="001D7DB4" w:rsidRPr="00967518" w14:paraId="7A6ED733" w14:textId="77777777" w:rsidTr="006A05CB">
        <w:tc>
          <w:tcPr>
            <w:tcW w:w="4535" w:type="dxa"/>
          </w:tcPr>
          <w:p w14:paraId="0956A1CB" w14:textId="77777777" w:rsidR="001D7DB4" w:rsidRPr="00967518" w:rsidRDefault="001D7DB4" w:rsidP="006A05CB">
            <w:pPr>
              <w:pStyle w:val="TAH"/>
            </w:pPr>
            <w:r w:rsidRPr="00967518">
              <w:t>Information Element</w:t>
            </w:r>
          </w:p>
        </w:tc>
        <w:tc>
          <w:tcPr>
            <w:tcW w:w="2267" w:type="dxa"/>
          </w:tcPr>
          <w:p w14:paraId="5B899E9E" w14:textId="77777777" w:rsidR="001D7DB4" w:rsidRPr="00967518" w:rsidRDefault="001D7DB4" w:rsidP="006A05CB">
            <w:pPr>
              <w:pStyle w:val="TAH"/>
            </w:pPr>
            <w:r w:rsidRPr="00967518">
              <w:t>Value/remark</w:t>
            </w:r>
          </w:p>
        </w:tc>
        <w:tc>
          <w:tcPr>
            <w:tcW w:w="1700" w:type="dxa"/>
          </w:tcPr>
          <w:p w14:paraId="4997043D" w14:textId="77777777" w:rsidR="001D7DB4" w:rsidRPr="00967518" w:rsidRDefault="001D7DB4" w:rsidP="006A05CB">
            <w:pPr>
              <w:pStyle w:val="TAH"/>
            </w:pPr>
            <w:r w:rsidRPr="00967518">
              <w:t>Comment</w:t>
            </w:r>
          </w:p>
        </w:tc>
        <w:tc>
          <w:tcPr>
            <w:tcW w:w="1133" w:type="dxa"/>
          </w:tcPr>
          <w:p w14:paraId="418A8721" w14:textId="77777777" w:rsidR="001D7DB4" w:rsidRPr="00967518" w:rsidRDefault="001D7DB4" w:rsidP="006A05CB">
            <w:pPr>
              <w:pStyle w:val="TAH"/>
            </w:pPr>
            <w:r w:rsidRPr="00967518">
              <w:t>Condition</w:t>
            </w:r>
          </w:p>
        </w:tc>
      </w:tr>
      <w:tr w:rsidR="001D7DB4" w:rsidRPr="00967518" w14:paraId="61202601" w14:textId="77777777" w:rsidTr="006A05CB">
        <w:tc>
          <w:tcPr>
            <w:tcW w:w="4535" w:type="dxa"/>
          </w:tcPr>
          <w:p w14:paraId="0942B40B" w14:textId="77777777" w:rsidR="001D7DB4" w:rsidRPr="00967518" w:rsidRDefault="001D7DB4" w:rsidP="006A05CB">
            <w:pPr>
              <w:pStyle w:val="TAL"/>
            </w:pPr>
            <w:r w:rsidRPr="00967518">
              <w:t>p-Max</w:t>
            </w:r>
          </w:p>
        </w:tc>
        <w:tc>
          <w:tcPr>
            <w:tcW w:w="2267" w:type="dxa"/>
          </w:tcPr>
          <w:p w14:paraId="5F01CEDB" w14:textId="77777777" w:rsidR="001D7DB4" w:rsidRPr="00967518" w:rsidRDefault="001D7DB4" w:rsidP="006A05CB">
            <w:pPr>
              <w:pStyle w:val="TAL"/>
            </w:pPr>
            <w:r w:rsidRPr="00967518">
              <w:t>14</w:t>
            </w:r>
          </w:p>
        </w:tc>
        <w:tc>
          <w:tcPr>
            <w:tcW w:w="1700" w:type="dxa"/>
          </w:tcPr>
          <w:p w14:paraId="63697EA0" w14:textId="77777777" w:rsidR="001D7DB4" w:rsidRPr="00967518" w:rsidRDefault="001D7DB4" w:rsidP="006A05CB"/>
        </w:tc>
        <w:tc>
          <w:tcPr>
            <w:tcW w:w="1133" w:type="dxa"/>
          </w:tcPr>
          <w:p w14:paraId="612B9C83" w14:textId="77777777" w:rsidR="001D7DB4" w:rsidRPr="00967518" w:rsidRDefault="001D7DB4" w:rsidP="006A05CB">
            <w:pPr>
              <w:pStyle w:val="TAL"/>
            </w:pPr>
          </w:p>
        </w:tc>
      </w:tr>
    </w:tbl>
    <w:p w14:paraId="295EDB17" w14:textId="77777777" w:rsidR="001D7DB4" w:rsidRPr="00967518" w:rsidRDefault="001D7DB4" w:rsidP="001D7DB4"/>
    <w:p w14:paraId="3707DC52" w14:textId="77777777" w:rsidR="001D7DB4" w:rsidRPr="00967518" w:rsidRDefault="001D7DB4" w:rsidP="001D7DB4">
      <w:pPr>
        <w:pStyle w:val="TH"/>
      </w:pPr>
      <w:r w:rsidRPr="00967518">
        <w:t>Table 6.2D.4.4.3-3: FrequencyInfoUL-SIB: Test point 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1D7DB4" w:rsidRPr="00967518" w14:paraId="5241C57E" w14:textId="77777777" w:rsidTr="006A05CB">
        <w:tc>
          <w:tcPr>
            <w:tcW w:w="9635" w:type="dxa"/>
            <w:gridSpan w:val="4"/>
          </w:tcPr>
          <w:p w14:paraId="439BFCE5" w14:textId="77777777" w:rsidR="001D7DB4" w:rsidRPr="00967518" w:rsidRDefault="001D7DB4" w:rsidP="006A05CB">
            <w:pPr>
              <w:pStyle w:val="TAL"/>
            </w:pPr>
            <w:r w:rsidRPr="00967518">
              <w:t>Derivation Path: TS 38.508-1 [5] Table 4.6.3-62 FrequencyInfoUL-SIB</w:t>
            </w:r>
          </w:p>
        </w:tc>
      </w:tr>
      <w:tr w:rsidR="001D7DB4" w:rsidRPr="00967518" w14:paraId="4B24B85B" w14:textId="77777777" w:rsidTr="006A05CB">
        <w:tc>
          <w:tcPr>
            <w:tcW w:w="4535" w:type="dxa"/>
          </w:tcPr>
          <w:p w14:paraId="4042469E" w14:textId="77777777" w:rsidR="001D7DB4" w:rsidRPr="00967518" w:rsidRDefault="001D7DB4" w:rsidP="006A05CB">
            <w:pPr>
              <w:pStyle w:val="TAH"/>
            </w:pPr>
            <w:r w:rsidRPr="00967518">
              <w:t>Information Element</w:t>
            </w:r>
          </w:p>
        </w:tc>
        <w:tc>
          <w:tcPr>
            <w:tcW w:w="2267" w:type="dxa"/>
          </w:tcPr>
          <w:p w14:paraId="499BFF0E" w14:textId="77777777" w:rsidR="001D7DB4" w:rsidRPr="00967518" w:rsidRDefault="001D7DB4" w:rsidP="006A05CB">
            <w:pPr>
              <w:pStyle w:val="TAH"/>
            </w:pPr>
            <w:r w:rsidRPr="00967518">
              <w:t>Value/remark</w:t>
            </w:r>
          </w:p>
        </w:tc>
        <w:tc>
          <w:tcPr>
            <w:tcW w:w="1700" w:type="dxa"/>
          </w:tcPr>
          <w:p w14:paraId="009485E5" w14:textId="77777777" w:rsidR="001D7DB4" w:rsidRPr="00967518" w:rsidRDefault="001D7DB4" w:rsidP="006A05CB">
            <w:pPr>
              <w:pStyle w:val="TAH"/>
            </w:pPr>
            <w:r w:rsidRPr="00967518">
              <w:t>Comment</w:t>
            </w:r>
          </w:p>
        </w:tc>
        <w:tc>
          <w:tcPr>
            <w:tcW w:w="1133" w:type="dxa"/>
          </w:tcPr>
          <w:p w14:paraId="5CE15272" w14:textId="77777777" w:rsidR="001D7DB4" w:rsidRPr="00967518" w:rsidRDefault="001D7DB4" w:rsidP="006A05CB">
            <w:pPr>
              <w:pStyle w:val="TAH"/>
            </w:pPr>
            <w:r w:rsidRPr="00967518">
              <w:t>Condition</w:t>
            </w:r>
          </w:p>
        </w:tc>
      </w:tr>
      <w:tr w:rsidR="001D7DB4" w:rsidRPr="00967518" w14:paraId="62EAC6C2" w14:textId="77777777" w:rsidTr="006A05CB">
        <w:tc>
          <w:tcPr>
            <w:tcW w:w="4535" w:type="dxa"/>
          </w:tcPr>
          <w:p w14:paraId="5AC1514D" w14:textId="77777777" w:rsidR="001D7DB4" w:rsidRPr="00967518" w:rsidRDefault="001D7DB4" w:rsidP="006A05CB">
            <w:pPr>
              <w:pStyle w:val="TAL"/>
            </w:pPr>
            <w:r w:rsidRPr="00967518">
              <w:t>p-Max</w:t>
            </w:r>
          </w:p>
        </w:tc>
        <w:tc>
          <w:tcPr>
            <w:tcW w:w="2267" w:type="dxa"/>
          </w:tcPr>
          <w:p w14:paraId="4558D36F" w14:textId="3B5D068B" w:rsidR="001D7DB4" w:rsidRPr="00967518" w:rsidRDefault="008A74AC" w:rsidP="006A05CB">
            <w:pPr>
              <w:pStyle w:val="TAL"/>
            </w:pPr>
            <w:r w:rsidRPr="00967518">
              <w:t>20</w:t>
            </w:r>
          </w:p>
        </w:tc>
        <w:tc>
          <w:tcPr>
            <w:tcW w:w="1700" w:type="dxa"/>
          </w:tcPr>
          <w:p w14:paraId="7BB428B4" w14:textId="77777777" w:rsidR="001D7DB4" w:rsidRPr="00967518" w:rsidRDefault="001D7DB4" w:rsidP="006A05CB"/>
        </w:tc>
        <w:tc>
          <w:tcPr>
            <w:tcW w:w="1133" w:type="dxa"/>
          </w:tcPr>
          <w:p w14:paraId="498A8A5C" w14:textId="77777777" w:rsidR="001D7DB4" w:rsidRPr="00967518" w:rsidRDefault="001D7DB4" w:rsidP="006A05CB">
            <w:pPr>
              <w:pStyle w:val="TAL"/>
            </w:pPr>
          </w:p>
        </w:tc>
      </w:tr>
    </w:tbl>
    <w:p w14:paraId="63D7EA6C" w14:textId="6F96037C" w:rsidR="001D7DB4" w:rsidRPr="00967518" w:rsidRDefault="001D7DB4" w:rsidP="001D7DB4"/>
    <w:p w14:paraId="667E2FD1" w14:textId="77777777" w:rsidR="008A74AC" w:rsidRPr="00967518" w:rsidRDefault="008A74AC" w:rsidP="008A74AC">
      <w:pPr>
        <w:pStyle w:val="TH"/>
      </w:pPr>
      <w:r w:rsidRPr="00967518">
        <w:t>Table 6.2D.4.4.3-4: ServingCellConfig: ULFPT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A74AC" w:rsidRPr="00967518" w14:paraId="40C458AB" w14:textId="77777777" w:rsidTr="00307EB0">
        <w:tc>
          <w:tcPr>
            <w:tcW w:w="9747" w:type="dxa"/>
            <w:gridSpan w:val="4"/>
          </w:tcPr>
          <w:p w14:paraId="11FD62CF" w14:textId="77777777" w:rsidR="008A74AC" w:rsidRPr="00967518" w:rsidRDefault="008A74AC" w:rsidP="00307EB0">
            <w:pPr>
              <w:pStyle w:val="TAH"/>
            </w:pPr>
            <w:r w:rsidRPr="00967518">
              <w:t>Derivation Path: TS 38.508-1 [5] Table 4.6.3-167</w:t>
            </w:r>
          </w:p>
        </w:tc>
      </w:tr>
      <w:tr w:rsidR="008A74AC" w:rsidRPr="00967518" w14:paraId="3E5E73AE" w14:textId="77777777" w:rsidTr="00307EB0">
        <w:tc>
          <w:tcPr>
            <w:tcW w:w="4535" w:type="dxa"/>
          </w:tcPr>
          <w:p w14:paraId="478A7E2C" w14:textId="77777777" w:rsidR="008A74AC" w:rsidRPr="00967518" w:rsidRDefault="008A74AC" w:rsidP="00307EB0">
            <w:pPr>
              <w:pStyle w:val="TAH"/>
            </w:pPr>
            <w:r w:rsidRPr="00967518">
              <w:t>Information Element</w:t>
            </w:r>
          </w:p>
        </w:tc>
        <w:tc>
          <w:tcPr>
            <w:tcW w:w="2267" w:type="dxa"/>
          </w:tcPr>
          <w:p w14:paraId="271746F6" w14:textId="77777777" w:rsidR="008A74AC" w:rsidRPr="00967518" w:rsidRDefault="008A74AC" w:rsidP="00307EB0">
            <w:pPr>
              <w:pStyle w:val="TAH"/>
            </w:pPr>
            <w:r w:rsidRPr="00967518">
              <w:t>Value/remark</w:t>
            </w:r>
          </w:p>
        </w:tc>
        <w:tc>
          <w:tcPr>
            <w:tcW w:w="1700" w:type="dxa"/>
          </w:tcPr>
          <w:p w14:paraId="430A1133" w14:textId="77777777" w:rsidR="008A74AC" w:rsidRPr="00967518" w:rsidRDefault="008A74AC" w:rsidP="00307EB0">
            <w:pPr>
              <w:pStyle w:val="TAH"/>
            </w:pPr>
            <w:r w:rsidRPr="00967518">
              <w:t>Comment</w:t>
            </w:r>
          </w:p>
        </w:tc>
        <w:tc>
          <w:tcPr>
            <w:tcW w:w="1245" w:type="dxa"/>
          </w:tcPr>
          <w:p w14:paraId="7442B674" w14:textId="77777777" w:rsidR="008A74AC" w:rsidRPr="00967518" w:rsidRDefault="008A74AC" w:rsidP="00307EB0">
            <w:pPr>
              <w:pStyle w:val="TAH"/>
            </w:pPr>
            <w:r w:rsidRPr="00967518">
              <w:t>Condition</w:t>
            </w:r>
          </w:p>
        </w:tc>
      </w:tr>
      <w:tr w:rsidR="008A74AC" w:rsidRPr="00967518" w14:paraId="56A8EA06" w14:textId="77777777" w:rsidTr="00307EB0">
        <w:tc>
          <w:tcPr>
            <w:tcW w:w="4535" w:type="dxa"/>
          </w:tcPr>
          <w:p w14:paraId="4888B7A5" w14:textId="77777777" w:rsidR="008A74AC" w:rsidRPr="00967518" w:rsidRDefault="008A74AC" w:rsidP="00307EB0">
            <w:pPr>
              <w:pStyle w:val="TAL"/>
            </w:pPr>
            <w:r w:rsidRPr="00967518">
              <w:t>ServingCellConfig ::= SEQUENCE {</w:t>
            </w:r>
          </w:p>
        </w:tc>
        <w:tc>
          <w:tcPr>
            <w:tcW w:w="2267" w:type="dxa"/>
          </w:tcPr>
          <w:p w14:paraId="3FFA2230" w14:textId="77777777" w:rsidR="008A74AC" w:rsidRPr="00967518" w:rsidRDefault="008A74AC" w:rsidP="00307EB0">
            <w:pPr>
              <w:pStyle w:val="TAL"/>
            </w:pPr>
          </w:p>
        </w:tc>
        <w:tc>
          <w:tcPr>
            <w:tcW w:w="1700" w:type="dxa"/>
          </w:tcPr>
          <w:p w14:paraId="79FE5ED4" w14:textId="77777777" w:rsidR="008A74AC" w:rsidRPr="00967518" w:rsidRDefault="008A74AC" w:rsidP="00307EB0">
            <w:pPr>
              <w:pStyle w:val="TAL"/>
            </w:pPr>
          </w:p>
        </w:tc>
        <w:tc>
          <w:tcPr>
            <w:tcW w:w="1245" w:type="dxa"/>
          </w:tcPr>
          <w:p w14:paraId="2E88F197" w14:textId="77777777" w:rsidR="008A74AC" w:rsidRPr="00967518" w:rsidRDefault="008A74AC" w:rsidP="00307EB0">
            <w:pPr>
              <w:pStyle w:val="TAL"/>
            </w:pPr>
          </w:p>
        </w:tc>
      </w:tr>
      <w:tr w:rsidR="008A74AC" w:rsidRPr="00967518" w14:paraId="284B4DD8" w14:textId="77777777" w:rsidTr="00307EB0">
        <w:tc>
          <w:tcPr>
            <w:tcW w:w="4535" w:type="dxa"/>
            <w:tcBorders>
              <w:bottom w:val="single" w:sz="4" w:space="0" w:color="auto"/>
            </w:tcBorders>
          </w:tcPr>
          <w:p w14:paraId="2926BC8D" w14:textId="77777777" w:rsidR="008A74AC" w:rsidRPr="00967518" w:rsidRDefault="008A74AC" w:rsidP="00307EB0">
            <w:pPr>
              <w:pStyle w:val="TAL"/>
            </w:pPr>
            <w:r w:rsidRPr="00967518">
              <w:t xml:space="preserve">  uplinkConfig SEQUENCE {</w:t>
            </w:r>
          </w:p>
        </w:tc>
        <w:tc>
          <w:tcPr>
            <w:tcW w:w="2267" w:type="dxa"/>
          </w:tcPr>
          <w:p w14:paraId="4E1C34EE" w14:textId="77777777" w:rsidR="008A74AC" w:rsidRPr="00967518" w:rsidRDefault="008A74AC" w:rsidP="00307EB0">
            <w:pPr>
              <w:pStyle w:val="TAL"/>
            </w:pPr>
          </w:p>
        </w:tc>
        <w:tc>
          <w:tcPr>
            <w:tcW w:w="1700" w:type="dxa"/>
          </w:tcPr>
          <w:p w14:paraId="2B2761C8" w14:textId="77777777" w:rsidR="008A74AC" w:rsidRPr="00967518" w:rsidRDefault="008A74AC" w:rsidP="00307EB0">
            <w:pPr>
              <w:pStyle w:val="TAL"/>
            </w:pPr>
          </w:p>
        </w:tc>
        <w:tc>
          <w:tcPr>
            <w:tcW w:w="1245" w:type="dxa"/>
          </w:tcPr>
          <w:p w14:paraId="20DF0EE6" w14:textId="77777777" w:rsidR="008A74AC" w:rsidRPr="00967518" w:rsidRDefault="008A74AC" w:rsidP="00307EB0">
            <w:pPr>
              <w:pStyle w:val="TAL"/>
            </w:pPr>
          </w:p>
        </w:tc>
      </w:tr>
      <w:tr w:rsidR="008A74AC" w:rsidRPr="00967518" w14:paraId="0687BA6B" w14:textId="77777777" w:rsidTr="00307EB0">
        <w:tc>
          <w:tcPr>
            <w:tcW w:w="4535" w:type="dxa"/>
            <w:tcBorders>
              <w:bottom w:val="nil"/>
            </w:tcBorders>
          </w:tcPr>
          <w:p w14:paraId="6BF62B76" w14:textId="77777777" w:rsidR="008A74AC" w:rsidRPr="00967518" w:rsidRDefault="008A74AC" w:rsidP="00307EB0">
            <w:pPr>
              <w:pStyle w:val="TAL"/>
            </w:pPr>
            <w:r w:rsidRPr="00967518">
              <w:t xml:space="preserve">    powerBoostPi2BPSK</w:t>
            </w:r>
          </w:p>
        </w:tc>
        <w:tc>
          <w:tcPr>
            <w:tcW w:w="2267" w:type="dxa"/>
          </w:tcPr>
          <w:p w14:paraId="5DEE3F75" w14:textId="77777777" w:rsidR="008A74AC" w:rsidRPr="00967518" w:rsidRDefault="008A74AC" w:rsidP="00307EB0">
            <w:pPr>
              <w:pStyle w:val="TAL"/>
            </w:pPr>
            <w:r w:rsidRPr="00967518">
              <w:t>0</w:t>
            </w:r>
          </w:p>
        </w:tc>
        <w:tc>
          <w:tcPr>
            <w:tcW w:w="1700" w:type="dxa"/>
          </w:tcPr>
          <w:p w14:paraId="1805536F" w14:textId="77777777" w:rsidR="008A74AC" w:rsidRPr="00967518" w:rsidRDefault="008A74AC" w:rsidP="00307EB0">
            <w:pPr>
              <w:pStyle w:val="TAL"/>
            </w:pPr>
          </w:p>
        </w:tc>
        <w:tc>
          <w:tcPr>
            <w:tcW w:w="1245" w:type="dxa"/>
          </w:tcPr>
          <w:p w14:paraId="1F5E7A54" w14:textId="77777777" w:rsidR="008A74AC" w:rsidRPr="00967518" w:rsidRDefault="008A74AC" w:rsidP="00307EB0">
            <w:pPr>
              <w:pStyle w:val="TAL"/>
            </w:pPr>
            <w:r w:rsidRPr="00967518">
              <w:t>ULFPTx Test ID 1, 2</w:t>
            </w:r>
          </w:p>
        </w:tc>
      </w:tr>
      <w:tr w:rsidR="008A74AC" w:rsidRPr="00967518" w14:paraId="5648032B" w14:textId="77777777" w:rsidTr="00307EB0">
        <w:tc>
          <w:tcPr>
            <w:tcW w:w="4535" w:type="dxa"/>
            <w:tcBorders>
              <w:top w:val="nil"/>
            </w:tcBorders>
          </w:tcPr>
          <w:p w14:paraId="20073C71" w14:textId="77777777" w:rsidR="008A74AC" w:rsidRPr="00967518" w:rsidRDefault="008A74AC" w:rsidP="00307EB0">
            <w:pPr>
              <w:pStyle w:val="TAL"/>
            </w:pPr>
            <w:r w:rsidRPr="00967518">
              <w:t xml:space="preserve">    </w:t>
            </w:r>
          </w:p>
        </w:tc>
        <w:tc>
          <w:tcPr>
            <w:tcW w:w="2267" w:type="dxa"/>
          </w:tcPr>
          <w:p w14:paraId="50A67CE9" w14:textId="77777777" w:rsidR="008A74AC" w:rsidRPr="00967518" w:rsidRDefault="008A74AC" w:rsidP="00307EB0">
            <w:pPr>
              <w:pStyle w:val="TAL"/>
            </w:pPr>
            <w:r w:rsidRPr="00967518">
              <w:t>1</w:t>
            </w:r>
          </w:p>
        </w:tc>
        <w:tc>
          <w:tcPr>
            <w:tcW w:w="1700" w:type="dxa"/>
          </w:tcPr>
          <w:p w14:paraId="1E12E9E3" w14:textId="77777777" w:rsidR="008A74AC" w:rsidRPr="00967518" w:rsidRDefault="008A74AC" w:rsidP="00307EB0">
            <w:pPr>
              <w:pStyle w:val="TAL"/>
            </w:pPr>
          </w:p>
        </w:tc>
        <w:tc>
          <w:tcPr>
            <w:tcW w:w="1245" w:type="dxa"/>
          </w:tcPr>
          <w:p w14:paraId="56A36AE0" w14:textId="77777777" w:rsidR="008A74AC" w:rsidRPr="00967518" w:rsidRDefault="008A74AC" w:rsidP="00307EB0">
            <w:pPr>
              <w:pStyle w:val="TAL"/>
            </w:pPr>
            <w:r w:rsidRPr="00967518">
              <w:t>ULFPTx Test ID 3</w:t>
            </w:r>
          </w:p>
        </w:tc>
      </w:tr>
      <w:tr w:rsidR="008A74AC" w:rsidRPr="00967518" w14:paraId="1F966862" w14:textId="77777777" w:rsidTr="00307EB0">
        <w:tc>
          <w:tcPr>
            <w:tcW w:w="4535" w:type="dxa"/>
          </w:tcPr>
          <w:p w14:paraId="23AE62C3" w14:textId="77777777" w:rsidR="008A74AC" w:rsidRPr="00967518" w:rsidRDefault="008A74AC" w:rsidP="00307EB0">
            <w:pPr>
              <w:pStyle w:val="TAL"/>
            </w:pPr>
            <w:r w:rsidRPr="00967518">
              <w:t xml:space="preserve">  }</w:t>
            </w:r>
          </w:p>
        </w:tc>
        <w:tc>
          <w:tcPr>
            <w:tcW w:w="2267" w:type="dxa"/>
          </w:tcPr>
          <w:p w14:paraId="740F9A05" w14:textId="77777777" w:rsidR="008A74AC" w:rsidRPr="00967518" w:rsidRDefault="008A74AC" w:rsidP="00307EB0">
            <w:pPr>
              <w:pStyle w:val="TAL"/>
            </w:pPr>
          </w:p>
        </w:tc>
        <w:tc>
          <w:tcPr>
            <w:tcW w:w="1700" w:type="dxa"/>
          </w:tcPr>
          <w:p w14:paraId="1594A116" w14:textId="77777777" w:rsidR="008A74AC" w:rsidRPr="00967518" w:rsidRDefault="008A74AC" w:rsidP="00307EB0">
            <w:pPr>
              <w:pStyle w:val="TAL"/>
            </w:pPr>
          </w:p>
        </w:tc>
        <w:tc>
          <w:tcPr>
            <w:tcW w:w="1245" w:type="dxa"/>
          </w:tcPr>
          <w:p w14:paraId="01F498CC" w14:textId="77777777" w:rsidR="008A74AC" w:rsidRPr="00967518" w:rsidRDefault="008A74AC" w:rsidP="00307EB0">
            <w:pPr>
              <w:pStyle w:val="TAL"/>
            </w:pPr>
          </w:p>
        </w:tc>
      </w:tr>
      <w:tr w:rsidR="008A74AC" w:rsidRPr="00967518" w14:paraId="7D5498AB" w14:textId="77777777" w:rsidTr="00307EB0">
        <w:tc>
          <w:tcPr>
            <w:tcW w:w="4535" w:type="dxa"/>
            <w:tcBorders>
              <w:bottom w:val="single" w:sz="4" w:space="0" w:color="auto"/>
            </w:tcBorders>
          </w:tcPr>
          <w:p w14:paraId="682F39C3" w14:textId="77777777" w:rsidR="008A74AC" w:rsidRPr="00967518" w:rsidRDefault="008A74AC" w:rsidP="00307EB0">
            <w:pPr>
              <w:pStyle w:val="TAL"/>
            </w:pPr>
            <w:r w:rsidRPr="00967518">
              <w:t>}</w:t>
            </w:r>
          </w:p>
        </w:tc>
        <w:tc>
          <w:tcPr>
            <w:tcW w:w="2267" w:type="dxa"/>
          </w:tcPr>
          <w:p w14:paraId="76C7ED97" w14:textId="77777777" w:rsidR="008A74AC" w:rsidRPr="00967518" w:rsidRDefault="008A74AC" w:rsidP="00307EB0">
            <w:pPr>
              <w:pStyle w:val="TAL"/>
            </w:pPr>
          </w:p>
        </w:tc>
        <w:tc>
          <w:tcPr>
            <w:tcW w:w="1700" w:type="dxa"/>
          </w:tcPr>
          <w:p w14:paraId="6EF2AE71" w14:textId="77777777" w:rsidR="008A74AC" w:rsidRPr="00967518" w:rsidRDefault="008A74AC" w:rsidP="00307EB0">
            <w:pPr>
              <w:pStyle w:val="TAL"/>
            </w:pPr>
          </w:p>
        </w:tc>
        <w:tc>
          <w:tcPr>
            <w:tcW w:w="1245" w:type="dxa"/>
          </w:tcPr>
          <w:p w14:paraId="6F1B172A" w14:textId="77777777" w:rsidR="008A74AC" w:rsidRPr="00967518" w:rsidRDefault="008A74AC" w:rsidP="00307EB0">
            <w:pPr>
              <w:pStyle w:val="TAL"/>
            </w:pPr>
          </w:p>
        </w:tc>
      </w:tr>
    </w:tbl>
    <w:p w14:paraId="69109BB0" w14:textId="77777777" w:rsidR="008A74AC" w:rsidRPr="00967518" w:rsidRDefault="008A74AC" w:rsidP="001D7DB4"/>
    <w:p w14:paraId="6D492B4A" w14:textId="77777777" w:rsidR="001D7DB4" w:rsidRPr="00967518" w:rsidRDefault="001D7DB4" w:rsidP="001D7DB4">
      <w:pPr>
        <w:pStyle w:val="H6"/>
      </w:pPr>
      <w:bookmarkStart w:id="340" w:name="_Toc27477917"/>
      <w:bookmarkStart w:id="341" w:name="_Toc36226610"/>
      <w:bookmarkStart w:id="342" w:name="_Toc44323867"/>
      <w:bookmarkStart w:id="343" w:name="_Toc52990050"/>
      <w:bookmarkStart w:id="344" w:name="_Toc60823246"/>
      <w:bookmarkStart w:id="345" w:name="_Toc60825168"/>
      <w:bookmarkStart w:id="346" w:name="_Toc69306065"/>
      <w:r w:rsidRPr="00967518">
        <w:t>6.2D.4.5</w:t>
      </w:r>
      <w:r w:rsidRPr="00967518">
        <w:tab/>
        <w:t>Test requirement</w:t>
      </w:r>
      <w:bookmarkEnd w:id="340"/>
      <w:bookmarkEnd w:id="341"/>
      <w:bookmarkEnd w:id="342"/>
      <w:bookmarkEnd w:id="343"/>
      <w:bookmarkEnd w:id="344"/>
      <w:bookmarkEnd w:id="345"/>
      <w:bookmarkEnd w:id="346"/>
    </w:p>
    <w:p w14:paraId="2B0EB1F7" w14:textId="77777777" w:rsidR="001D7DB4" w:rsidRPr="00967518" w:rsidRDefault="001D7DB4" w:rsidP="001D7DB4">
      <w:pPr>
        <w:rPr>
          <w:rFonts w:cs="v5.0.0"/>
        </w:rPr>
      </w:pPr>
      <w:r w:rsidRPr="00967518">
        <w:t>The maximum output power measured shall not exceed the values specified in Table 6.2D.4.5-1.</w:t>
      </w:r>
    </w:p>
    <w:p w14:paraId="6DCE22C6" w14:textId="77777777" w:rsidR="001D7DB4" w:rsidRPr="00967518" w:rsidRDefault="001D7DB4" w:rsidP="001D7DB4">
      <w:pPr>
        <w:pStyle w:val="TH"/>
      </w:pPr>
      <w:r w:rsidRPr="00967518">
        <w:t>Table 6.2D.4.5-1: P</w:t>
      </w:r>
      <w:r w:rsidRPr="00967518">
        <w:rPr>
          <w:vertAlign w:val="subscript"/>
        </w:rPr>
        <w:t>CMAX</w:t>
      </w:r>
      <w:r w:rsidRPr="00967518">
        <w:t xml:space="preserve"> configured UE output power</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3240"/>
      </w:tblGrid>
      <w:tr w:rsidR="001D7DB4" w:rsidRPr="00967518" w14:paraId="1274BF08" w14:textId="77777777" w:rsidTr="008A74AC">
        <w:tc>
          <w:tcPr>
            <w:tcW w:w="6766" w:type="dxa"/>
            <w:gridSpan w:val="2"/>
            <w:shd w:val="clear" w:color="auto" w:fill="auto"/>
          </w:tcPr>
          <w:p w14:paraId="1819022A" w14:textId="77777777" w:rsidR="001D7DB4" w:rsidRPr="00967518" w:rsidRDefault="001D7DB4" w:rsidP="006A05CB">
            <w:pPr>
              <w:pStyle w:val="TAH"/>
            </w:pPr>
            <w:r w:rsidRPr="00967518">
              <w:t>Configured transmitted power</w:t>
            </w:r>
          </w:p>
        </w:tc>
      </w:tr>
      <w:tr w:rsidR="001D7DB4" w:rsidRPr="00967518" w14:paraId="0AC6084F" w14:textId="77777777" w:rsidTr="008A74AC">
        <w:tc>
          <w:tcPr>
            <w:tcW w:w="3526" w:type="dxa"/>
            <w:shd w:val="clear" w:color="auto" w:fill="auto"/>
            <w:vAlign w:val="center"/>
          </w:tcPr>
          <w:p w14:paraId="23D14B1B" w14:textId="77777777" w:rsidR="001D7DB4" w:rsidRPr="00967518" w:rsidRDefault="001D7DB4" w:rsidP="006A05CB">
            <w:pPr>
              <w:pStyle w:val="TAC"/>
            </w:pPr>
            <w:r w:rsidRPr="00967518">
              <w:t>Measured UE output power test point 1</w:t>
            </w:r>
          </w:p>
        </w:tc>
        <w:tc>
          <w:tcPr>
            <w:tcW w:w="3240" w:type="dxa"/>
            <w:shd w:val="clear" w:color="auto" w:fill="auto"/>
            <w:vAlign w:val="center"/>
          </w:tcPr>
          <w:p w14:paraId="2F3B234D" w14:textId="77777777" w:rsidR="001D7DB4" w:rsidRPr="00967518" w:rsidRDefault="001D7DB4" w:rsidP="006A05CB">
            <w:pPr>
              <w:pStyle w:val="TAC"/>
            </w:pPr>
            <w:r w:rsidRPr="00967518">
              <w:t>0 dBm ± (7+TT)</w:t>
            </w:r>
          </w:p>
        </w:tc>
      </w:tr>
      <w:tr w:rsidR="001D7DB4" w:rsidRPr="00967518" w14:paraId="7BCCDF93" w14:textId="77777777" w:rsidTr="008A74AC">
        <w:tc>
          <w:tcPr>
            <w:tcW w:w="3526" w:type="dxa"/>
            <w:shd w:val="clear" w:color="auto" w:fill="auto"/>
            <w:vAlign w:val="center"/>
          </w:tcPr>
          <w:p w14:paraId="6A396F2D" w14:textId="77777777" w:rsidR="001D7DB4" w:rsidRPr="00967518" w:rsidRDefault="001D7DB4" w:rsidP="006A05CB">
            <w:pPr>
              <w:pStyle w:val="TAC"/>
            </w:pPr>
            <w:r w:rsidRPr="00967518">
              <w:t>Measured UE output power test point 2</w:t>
            </w:r>
          </w:p>
        </w:tc>
        <w:tc>
          <w:tcPr>
            <w:tcW w:w="3240" w:type="dxa"/>
            <w:shd w:val="clear" w:color="auto" w:fill="auto"/>
            <w:vAlign w:val="center"/>
          </w:tcPr>
          <w:p w14:paraId="386AFF31" w14:textId="77777777" w:rsidR="001D7DB4" w:rsidRPr="00967518" w:rsidRDefault="001D7DB4" w:rsidP="006A05CB">
            <w:pPr>
              <w:pStyle w:val="TAC"/>
            </w:pPr>
            <w:r w:rsidRPr="00967518">
              <w:t>14 dBm ± (6+TT)</w:t>
            </w:r>
          </w:p>
        </w:tc>
      </w:tr>
      <w:tr w:rsidR="001D7DB4" w:rsidRPr="00967518" w14:paraId="1BFF407C" w14:textId="77777777" w:rsidTr="008A74AC">
        <w:tc>
          <w:tcPr>
            <w:tcW w:w="3526" w:type="dxa"/>
            <w:shd w:val="clear" w:color="auto" w:fill="auto"/>
            <w:vAlign w:val="center"/>
          </w:tcPr>
          <w:p w14:paraId="7DAA165D" w14:textId="77777777" w:rsidR="001D7DB4" w:rsidRPr="00967518" w:rsidRDefault="001D7DB4" w:rsidP="006A05CB">
            <w:pPr>
              <w:pStyle w:val="TAC"/>
            </w:pPr>
            <w:r w:rsidRPr="00967518">
              <w:t>Measured UE output power test point 3</w:t>
            </w:r>
          </w:p>
        </w:tc>
        <w:tc>
          <w:tcPr>
            <w:tcW w:w="3240" w:type="dxa"/>
            <w:shd w:val="clear" w:color="auto" w:fill="auto"/>
            <w:vAlign w:val="center"/>
          </w:tcPr>
          <w:p w14:paraId="0128F9AE" w14:textId="7AD0E6E6" w:rsidR="001D7DB4" w:rsidRPr="00967518" w:rsidRDefault="008A74AC" w:rsidP="006A05CB">
            <w:pPr>
              <w:pStyle w:val="TAC"/>
            </w:pPr>
            <w:r w:rsidRPr="00967518">
              <w:t>20 dBm + (4+TT) / - (6+TT)</w:t>
            </w:r>
          </w:p>
        </w:tc>
      </w:tr>
      <w:tr w:rsidR="001D7DB4" w:rsidRPr="00967518" w14:paraId="0FA82F2B" w14:textId="77777777" w:rsidTr="008A74AC">
        <w:tc>
          <w:tcPr>
            <w:tcW w:w="6766" w:type="dxa"/>
            <w:gridSpan w:val="2"/>
            <w:shd w:val="clear" w:color="auto" w:fill="auto"/>
            <w:vAlign w:val="center"/>
          </w:tcPr>
          <w:p w14:paraId="2A599856" w14:textId="77777777" w:rsidR="001D7DB4" w:rsidRPr="00967518" w:rsidRDefault="001D7DB4" w:rsidP="006A05CB">
            <w:pPr>
              <w:pStyle w:val="TAN"/>
            </w:pPr>
            <w:r w:rsidRPr="00967518">
              <w:t>Note 1:</w:t>
            </w:r>
            <w:r w:rsidRPr="00967518">
              <w:tab/>
              <w:t>TT for each frequency and channel bandwidth is specified in Table 6.2D.4.5-2.</w:t>
            </w:r>
          </w:p>
          <w:p w14:paraId="4A35DE91" w14:textId="77777777" w:rsidR="001D7DB4" w:rsidRPr="00967518" w:rsidRDefault="001D7DB4" w:rsidP="006A05CB">
            <w:pPr>
              <w:pStyle w:val="TAN"/>
              <w:rPr>
                <w:b/>
              </w:rPr>
            </w:pPr>
            <w:r w:rsidRPr="00967518">
              <w:t>Note 2:</w:t>
            </w:r>
            <w:r w:rsidRPr="00967518">
              <w:tab/>
              <w:t>In addition note 2 in Table 6.2D.1.3-1 shall apply to the tolerances.</w:t>
            </w:r>
          </w:p>
        </w:tc>
      </w:tr>
    </w:tbl>
    <w:p w14:paraId="42262F2E" w14:textId="77777777" w:rsidR="001D7DB4" w:rsidRPr="00967518" w:rsidRDefault="001D7DB4" w:rsidP="001D7DB4"/>
    <w:p w14:paraId="4DECD825" w14:textId="77777777" w:rsidR="001D7DB4" w:rsidRPr="00967518" w:rsidRDefault="001D7DB4" w:rsidP="001D7DB4">
      <w:pPr>
        <w:pStyle w:val="TH"/>
      </w:pPr>
      <w:r w:rsidRPr="00967518">
        <w:t>Table 6.2D.4.5-2: Test Tolerance (Configured transmitted power for UL 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7E652647"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22CD484" w14:textId="77777777" w:rsidR="001D7DB4" w:rsidRPr="00967518" w:rsidRDefault="001D7DB4" w:rsidP="006A05CB">
            <w:pPr>
              <w:keepNext/>
              <w:keepLines/>
              <w:spacing w:after="0"/>
              <w:jc w:val="center"/>
              <w:rPr>
                <w:rFonts w:ascii="Arial" w:eastAsia="SimSun" w:hAnsi="Arial"/>
                <w:b/>
                <w:sz w:val="18"/>
              </w:rPr>
            </w:pPr>
          </w:p>
        </w:tc>
        <w:tc>
          <w:tcPr>
            <w:tcW w:w="1984" w:type="dxa"/>
            <w:tcBorders>
              <w:top w:val="single" w:sz="4" w:space="0" w:color="auto"/>
              <w:left w:val="single" w:sz="4" w:space="0" w:color="auto"/>
              <w:bottom w:val="single" w:sz="4" w:space="0" w:color="auto"/>
              <w:right w:val="single" w:sz="4" w:space="0" w:color="auto"/>
            </w:tcBorders>
            <w:vAlign w:val="center"/>
          </w:tcPr>
          <w:p w14:paraId="5CE193F5" w14:textId="77777777" w:rsidR="001D7DB4" w:rsidRPr="00967518" w:rsidRDefault="001D7DB4" w:rsidP="006A05CB">
            <w:pPr>
              <w:keepNext/>
              <w:keepLines/>
              <w:spacing w:after="0"/>
              <w:jc w:val="center"/>
              <w:rPr>
                <w:rFonts w:ascii="Arial" w:eastAsia="SimSun" w:hAnsi="Arial"/>
                <w:b/>
                <w:sz w:val="18"/>
              </w:rPr>
            </w:pPr>
            <w:r w:rsidRPr="00967518">
              <w:rPr>
                <w:rFonts w:ascii="Arial" w:eastAsia="SimSun" w:hAnsi="Arial" w:cs="Arial"/>
                <w:b/>
                <w:bCs/>
                <w:sz w:val="18"/>
                <w:szCs w:val="18"/>
              </w:rPr>
              <w:t xml:space="preserve">f ≤ </w:t>
            </w:r>
            <w:r w:rsidRPr="00967518">
              <w:rPr>
                <w:rFonts w:ascii="Arial" w:eastAsia="MS Mincho" w:hAnsi="Arial" w:cs="Arial"/>
                <w:b/>
                <w:bCs/>
                <w:sz w:val="18"/>
                <w:szCs w:val="18"/>
              </w:rPr>
              <w:t>3.0GHz</w:t>
            </w:r>
          </w:p>
        </w:tc>
        <w:tc>
          <w:tcPr>
            <w:tcW w:w="1984" w:type="dxa"/>
            <w:tcBorders>
              <w:top w:val="single" w:sz="4" w:space="0" w:color="auto"/>
              <w:left w:val="single" w:sz="4" w:space="0" w:color="auto"/>
              <w:bottom w:val="single" w:sz="4" w:space="0" w:color="auto"/>
              <w:right w:val="single" w:sz="4" w:space="0" w:color="auto"/>
            </w:tcBorders>
            <w:vAlign w:val="center"/>
          </w:tcPr>
          <w:p w14:paraId="54F60D32" w14:textId="77777777" w:rsidR="001D7DB4" w:rsidRPr="00967518" w:rsidRDefault="001D7DB4" w:rsidP="006A05CB">
            <w:pPr>
              <w:keepNext/>
              <w:keepLines/>
              <w:spacing w:after="0"/>
              <w:jc w:val="center"/>
              <w:rPr>
                <w:rFonts w:ascii="Arial" w:eastAsia="SimSun" w:hAnsi="Arial"/>
                <w:b/>
                <w:sz w:val="18"/>
              </w:rPr>
            </w:pPr>
            <w:r w:rsidRPr="00967518">
              <w:rPr>
                <w:rFonts w:ascii="Arial" w:eastAsia="SimSun" w:hAnsi="Arial" w:cs="Arial"/>
                <w:b/>
                <w:bCs/>
                <w:sz w:val="18"/>
                <w:szCs w:val="18"/>
              </w:rPr>
              <w:t>3.0GHz &lt; f ≤ 6.0GHz</w:t>
            </w:r>
          </w:p>
        </w:tc>
      </w:tr>
      <w:tr w:rsidR="001D7DB4" w:rsidRPr="00967518" w14:paraId="6A4A5817"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97A804F" w14:textId="77777777" w:rsidR="001D7DB4" w:rsidRPr="00967518" w:rsidRDefault="001D7DB4" w:rsidP="006A05CB">
            <w:pPr>
              <w:keepNext/>
              <w:keepLines/>
              <w:spacing w:after="0"/>
              <w:jc w:val="center"/>
              <w:rPr>
                <w:rFonts w:ascii="Arial" w:eastAsia="SimSun" w:hAnsi="Arial"/>
                <w:sz w:val="18"/>
              </w:rPr>
            </w:pPr>
            <w:r w:rsidRPr="00967518">
              <w:rPr>
                <w:rFonts w:ascii="Arial" w:eastAsia="SimSun" w:hAnsi="Arial"/>
                <w:sz w:val="18"/>
              </w:rPr>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3B991CC2" w14:textId="77777777" w:rsidR="001D7DB4" w:rsidRPr="00967518" w:rsidRDefault="001D7DB4" w:rsidP="006A05CB">
            <w:pPr>
              <w:keepNext/>
              <w:keepLines/>
              <w:spacing w:after="0"/>
              <w:jc w:val="center"/>
              <w:rPr>
                <w:rFonts w:ascii="Arial" w:eastAsia="SimSun" w:hAnsi="Arial"/>
                <w:sz w:val="18"/>
              </w:rPr>
            </w:pPr>
            <w:r w:rsidRPr="00967518">
              <w:rPr>
                <w:rFonts w:ascii="Arial" w:eastAsia="SimSun" w:hAnsi="Arial" w:cs="Arial"/>
                <w:sz w:val="18"/>
              </w:rPr>
              <w:t>0.7</w:t>
            </w:r>
          </w:p>
        </w:tc>
        <w:tc>
          <w:tcPr>
            <w:tcW w:w="1984" w:type="dxa"/>
            <w:tcBorders>
              <w:top w:val="single" w:sz="4" w:space="0" w:color="auto"/>
              <w:left w:val="single" w:sz="4" w:space="0" w:color="auto"/>
              <w:bottom w:val="single" w:sz="4" w:space="0" w:color="auto"/>
              <w:right w:val="single" w:sz="4" w:space="0" w:color="auto"/>
            </w:tcBorders>
            <w:vAlign w:val="center"/>
          </w:tcPr>
          <w:p w14:paraId="7BF111F1" w14:textId="77777777" w:rsidR="001D7DB4" w:rsidRPr="00967518" w:rsidRDefault="001D7DB4" w:rsidP="006A05CB">
            <w:pPr>
              <w:keepNext/>
              <w:keepLines/>
              <w:spacing w:after="0"/>
              <w:jc w:val="center"/>
              <w:rPr>
                <w:rFonts w:ascii="Arial" w:eastAsia="SimSun" w:hAnsi="Arial"/>
                <w:sz w:val="18"/>
              </w:rPr>
            </w:pPr>
            <w:r w:rsidRPr="00967518">
              <w:rPr>
                <w:rFonts w:ascii="Arial" w:eastAsia="SimSun" w:hAnsi="Arial" w:cs="Arial"/>
                <w:sz w:val="18"/>
              </w:rPr>
              <w:t>1.0</w:t>
            </w:r>
          </w:p>
        </w:tc>
      </w:tr>
      <w:tr w:rsidR="001D7DB4" w:rsidRPr="00967518" w14:paraId="3AD10D26"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12248D7" w14:textId="77777777" w:rsidR="001D7DB4" w:rsidRPr="00967518" w:rsidRDefault="001D7DB4" w:rsidP="006A05CB">
            <w:pPr>
              <w:keepNext/>
              <w:keepLines/>
              <w:spacing w:after="0"/>
              <w:jc w:val="center"/>
              <w:rPr>
                <w:rFonts w:ascii="Arial" w:eastAsia="SimSun" w:hAnsi="Arial"/>
                <w:sz w:val="18"/>
              </w:rPr>
            </w:pPr>
            <w:r w:rsidRPr="00967518">
              <w:rPr>
                <w:rFonts w:ascii="Arial" w:eastAsia="SimSun" w:hAnsi="Arial"/>
                <w:sz w:val="18"/>
              </w:rPr>
              <w:t>40MHz &lt; BW ≤ 100MHz</w:t>
            </w:r>
          </w:p>
        </w:tc>
        <w:tc>
          <w:tcPr>
            <w:tcW w:w="1984" w:type="dxa"/>
            <w:tcBorders>
              <w:top w:val="single" w:sz="4" w:space="0" w:color="auto"/>
              <w:left w:val="single" w:sz="4" w:space="0" w:color="auto"/>
              <w:bottom w:val="single" w:sz="4" w:space="0" w:color="auto"/>
              <w:right w:val="single" w:sz="4" w:space="0" w:color="auto"/>
            </w:tcBorders>
          </w:tcPr>
          <w:p w14:paraId="5B513BD1" w14:textId="77777777" w:rsidR="001D7DB4" w:rsidRPr="00967518" w:rsidRDefault="001D7DB4" w:rsidP="006A05CB">
            <w:pPr>
              <w:keepNext/>
              <w:keepLines/>
              <w:spacing w:after="0"/>
              <w:jc w:val="center"/>
              <w:rPr>
                <w:rFonts w:ascii="Arial" w:eastAsia="SimSun" w:hAnsi="Arial"/>
                <w:sz w:val="18"/>
              </w:rPr>
            </w:pPr>
            <w:r w:rsidRPr="00967518">
              <w:rPr>
                <w:rFonts w:ascii="Arial" w:eastAsia="SimSun" w:hAnsi="Arial" w:cs="Arial"/>
                <w:sz w:val="18"/>
              </w:rPr>
              <w:t>1.0</w:t>
            </w:r>
          </w:p>
        </w:tc>
        <w:tc>
          <w:tcPr>
            <w:tcW w:w="1984" w:type="dxa"/>
            <w:tcBorders>
              <w:top w:val="single" w:sz="4" w:space="0" w:color="auto"/>
              <w:left w:val="single" w:sz="4" w:space="0" w:color="auto"/>
              <w:bottom w:val="single" w:sz="4" w:space="0" w:color="auto"/>
              <w:right w:val="single" w:sz="4" w:space="0" w:color="auto"/>
            </w:tcBorders>
          </w:tcPr>
          <w:p w14:paraId="5670A75A" w14:textId="77777777" w:rsidR="001D7DB4" w:rsidRPr="00967518" w:rsidRDefault="001D7DB4" w:rsidP="006A05CB">
            <w:pPr>
              <w:keepNext/>
              <w:keepLines/>
              <w:spacing w:after="0"/>
              <w:jc w:val="center"/>
              <w:rPr>
                <w:rFonts w:ascii="Arial" w:eastAsia="SimSun" w:hAnsi="Arial"/>
                <w:sz w:val="18"/>
              </w:rPr>
            </w:pPr>
            <w:r w:rsidRPr="00967518">
              <w:rPr>
                <w:rFonts w:ascii="Arial" w:eastAsia="SimSun" w:hAnsi="Arial" w:cs="Arial"/>
                <w:sz w:val="18"/>
              </w:rPr>
              <w:t>1.0</w:t>
            </w:r>
          </w:p>
        </w:tc>
      </w:tr>
    </w:tbl>
    <w:p w14:paraId="1312DB07" w14:textId="77777777" w:rsidR="00756CB5" w:rsidRPr="00967518" w:rsidRDefault="00756CB5" w:rsidP="00756CB5">
      <w:pPr>
        <w:rPr>
          <w:lang w:eastAsia="zh-CN"/>
        </w:rPr>
      </w:pPr>
    </w:p>
    <w:p w14:paraId="556966EB" w14:textId="1831829C" w:rsidR="00756CB5" w:rsidRPr="00967518" w:rsidRDefault="00756CB5" w:rsidP="00756CB5">
      <w:r w:rsidRPr="00967518">
        <w:t xml:space="preserve">For the UE which supports inter-band NR CA configuration, </w:t>
      </w:r>
      <w:r w:rsidR="00073E9B" w:rsidRPr="00967518">
        <w:t xml:space="preserve">inter-band NR-DC configuration, </w:t>
      </w:r>
      <w:r w:rsidRPr="00967518">
        <w:t>SUL configuration or inter-band EN-DC configuration, ΔT</w:t>
      </w:r>
      <w:r w:rsidRPr="00967518">
        <w:rPr>
          <w:vertAlign w:val="subscript"/>
        </w:rPr>
        <w:t>IB,c</w:t>
      </w:r>
      <w:r w:rsidRPr="00967518">
        <w:t xml:space="preserve"> as specified in 6.2A.4.0.2 for NR CA, </w:t>
      </w:r>
      <w:r w:rsidR="00073E9B" w:rsidRPr="00967518">
        <w:t xml:space="preserve">6.2B.4.0.2 for NR-DC, </w:t>
      </w:r>
      <w:r w:rsidRPr="00967518">
        <w:t>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w:t>
      </w:r>
      <w:r w:rsidR="00073E9B" w:rsidRPr="00967518">
        <w:t xml:space="preserve">NR-DC, </w:t>
      </w:r>
      <w:r w:rsidRPr="00967518">
        <w:t xml:space="preserve">SUL or </w:t>
      </w:r>
      <w:r w:rsidR="002F136F" w:rsidRPr="00967518">
        <w:t>EN-</w:t>
      </w:r>
      <w:r w:rsidRPr="00967518">
        <w:t>DC, and an operating band belongs to more than one band combinations then</w:t>
      </w:r>
    </w:p>
    <w:p w14:paraId="479E3B3C" w14:textId="426BF0B4" w:rsidR="00756CB5" w:rsidRPr="00967518" w:rsidRDefault="00756CB5" w:rsidP="00756CB5">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w:t>
      </w:r>
      <w:r w:rsidR="00073E9B" w:rsidRPr="00967518">
        <w:t xml:space="preserve">6.2B.4.0.2, </w:t>
      </w:r>
      <w:r w:rsidRPr="00967518">
        <w:t>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00F24266" w14:textId="3E140918" w:rsidR="001D7DB4" w:rsidRPr="00967518" w:rsidRDefault="00756CB5" w:rsidP="002A34F4">
      <w:pPr>
        <w:pStyle w:val="B10"/>
        <w:rPr>
          <w:rFonts w:eastAsia="SimSun"/>
        </w:rPr>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 xml:space="preserve">.2, </w:t>
      </w:r>
      <w:r w:rsidR="00073E9B" w:rsidRPr="00967518">
        <w:t xml:space="preserve">6.2B.4.0.2, </w:t>
      </w:r>
      <w:r w:rsidRPr="00967518">
        <w:t>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1AD1CF36" w14:textId="77777777" w:rsidR="002D2041" w:rsidRPr="00967518" w:rsidRDefault="002D2041" w:rsidP="002D2041">
      <w:pPr>
        <w:pStyle w:val="Heading3"/>
      </w:pPr>
      <w:bookmarkStart w:id="347" w:name="_Toc60823247"/>
      <w:bookmarkStart w:id="348" w:name="_Toc60825169"/>
      <w:bookmarkStart w:id="349" w:name="_Toc69306066"/>
      <w:bookmarkStart w:id="350" w:name="_Toc69309828"/>
      <w:bookmarkStart w:id="351" w:name="_Toc76020140"/>
      <w:bookmarkStart w:id="352" w:name="_Toc83720614"/>
      <w:bookmarkStart w:id="353" w:name="_Toc90916470"/>
      <w:bookmarkStart w:id="354" w:name="_Toc90916667"/>
      <w:bookmarkStart w:id="355" w:name="_Toc90917423"/>
      <w:bookmarkStart w:id="356" w:name="_Toc27477918"/>
      <w:bookmarkStart w:id="357" w:name="_Toc36226611"/>
      <w:bookmarkStart w:id="358" w:name="_Toc44323868"/>
      <w:bookmarkStart w:id="359" w:name="_Toc52990051"/>
      <w:r w:rsidRPr="00967518">
        <w:t>6.2D.4_1</w:t>
      </w:r>
      <w:r w:rsidRPr="00967518">
        <w:tab/>
      </w:r>
      <w:r w:rsidRPr="00967518">
        <w:rPr>
          <w:lang w:eastAsia="zh-CN"/>
        </w:rPr>
        <w:t>Configured transmitted power for SUL with UL MIMO</w:t>
      </w:r>
    </w:p>
    <w:p w14:paraId="7E06F985" w14:textId="77777777" w:rsidR="002D2041" w:rsidRPr="00967518" w:rsidRDefault="002D2041" w:rsidP="002D2041">
      <w:pPr>
        <w:pStyle w:val="H6"/>
      </w:pPr>
      <w:r w:rsidRPr="00967518">
        <w:t>6.2D.4_1.1</w:t>
      </w:r>
      <w:r w:rsidRPr="00967518">
        <w:tab/>
        <w:t>Test purpose</w:t>
      </w:r>
    </w:p>
    <w:p w14:paraId="6C9F5847" w14:textId="77777777" w:rsidR="002D2041" w:rsidRPr="00967518" w:rsidRDefault="002D2041" w:rsidP="002D2041">
      <w:r w:rsidRPr="00967518">
        <w:rPr>
          <w:lang w:eastAsia="zh-CN"/>
        </w:rPr>
        <w:t xml:space="preserve">Same test purpose as in clause </w:t>
      </w:r>
      <w:r w:rsidRPr="00967518">
        <w:t>6.2D.4.1.</w:t>
      </w:r>
    </w:p>
    <w:p w14:paraId="380A8A76" w14:textId="77777777" w:rsidR="002D2041" w:rsidRPr="00967518" w:rsidRDefault="002D2041" w:rsidP="002D2041">
      <w:pPr>
        <w:pStyle w:val="H6"/>
      </w:pPr>
      <w:r w:rsidRPr="00967518">
        <w:t>6.2D.4_1.2</w:t>
      </w:r>
      <w:r w:rsidRPr="00967518">
        <w:tab/>
        <w:t>Test applicability</w:t>
      </w:r>
    </w:p>
    <w:p w14:paraId="076EB5A6" w14:textId="77777777" w:rsidR="002D2041" w:rsidRPr="00967518" w:rsidRDefault="002D2041" w:rsidP="002D2041">
      <w:r w:rsidRPr="00967518">
        <w:t>This test applies to all types of NR UE release 17 and forward that support SUL and UL MIMO operating on the SUL bands.</w:t>
      </w:r>
    </w:p>
    <w:p w14:paraId="3D3B608B" w14:textId="77777777" w:rsidR="002D2041" w:rsidRPr="00967518" w:rsidRDefault="002D2041" w:rsidP="002D2041">
      <w:pPr>
        <w:pStyle w:val="H6"/>
      </w:pPr>
      <w:r w:rsidRPr="00967518">
        <w:t>6.2D.4_1.3</w:t>
      </w:r>
      <w:r w:rsidRPr="00967518">
        <w:tab/>
        <w:t>Minimum conformance requirements</w:t>
      </w:r>
    </w:p>
    <w:p w14:paraId="29F39A07" w14:textId="77777777" w:rsidR="002D2041" w:rsidRPr="00967518" w:rsidRDefault="002D2041" w:rsidP="002D2041">
      <w:r w:rsidRPr="00967518">
        <w:rPr>
          <w:lang w:eastAsia="zh-CN"/>
        </w:rPr>
        <w:t xml:space="preserve">Same minimum conformance requirements as in clause </w:t>
      </w:r>
      <w:r w:rsidRPr="00967518">
        <w:t>6.2D.4.3.</w:t>
      </w:r>
    </w:p>
    <w:p w14:paraId="0168B6BE" w14:textId="77777777" w:rsidR="002D2041" w:rsidRPr="00967518" w:rsidRDefault="002D2041" w:rsidP="002D2041">
      <w:pPr>
        <w:pStyle w:val="H6"/>
      </w:pPr>
      <w:r w:rsidRPr="00967518">
        <w:t>6.2D.4_1.4</w:t>
      </w:r>
      <w:r w:rsidRPr="00967518">
        <w:tab/>
        <w:t>Test description</w:t>
      </w:r>
    </w:p>
    <w:p w14:paraId="29375358" w14:textId="77777777" w:rsidR="002D2041" w:rsidRPr="00967518" w:rsidRDefault="002D2041" w:rsidP="002D2041">
      <w:pPr>
        <w:pStyle w:val="H6"/>
      </w:pPr>
      <w:r w:rsidRPr="00967518">
        <w:t>6.2D.4_1.4.1</w:t>
      </w:r>
      <w:r w:rsidRPr="00967518">
        <w:tab/>
        <w:t>Initial conditions</w:t>
      </w:r>
    </w:p>
    <w:p w14:paraId="4A8512EA" w14:textId="77777777" w:rsidR="002D2041" w:rsidRPr="00967518" w:rsidRDefault="002D2041" w:rsidP="002D2041">
      <w:r w:rsidRPr="00967518">
        <w:t>Initial conditions are a set of test configurations the UE needs to be tested in and the steps for the SS to take with the UE to reach the correct measurement state.</w:t>
      </w:r>
    </w:p>
    <w:p w14:paraId="6E3365F9" w14:textId="77777777" w:rsidR="002D2041" w:rsidRPr="00967518" w:rsidRDefault="002D2041" w:rsidP="002D2041">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D.4_1.4.1-1. The details of the uplink reference measurement channels (RMCs) are specified in Annexes A.2. Configurations of PDSCH and PDCCH before measurement are specified in Annex C.2.</w:t>
      </w:r>
    </w:p>
    <w:p w14:paraId="44DBE436" w14:textId="77777777" w:rsidR="002D2041" w:rsidRPr="00967518" w:rsidRDefault="002D2041" w:rsidP="002D2041">
      <w:pPr>
        <w:pStyle w:val="TH"/>
      </w:pPr>
      <w:r w:rsidRPr="00967518">
        <w:t>Table 6.2D.4_1.4.1-1: Test Configuration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2326"/>
        <w:gridCol w:w="832"/>
        <w:gridCol w:w="830"/>
        <w:gridCol w:w="2353"/>
        <w:gridCol w:w="2320"/>
      </w:tblGrid>
      <w:tr w:rsidR="002D2041" w:rsidRPr="00967518" w14:paraId="13CFD047" w14:textId="77777777" w:rsidTr="00902A5B">
        <w:trPr>
          <w:cantSplit/>
          <w:jc w:val="center"/>
        </w:trPr>
        <w:tc>
          <w:tcPr>
            <w:tcW w:w="5000" w:type="pct"/>
            <w:gridSpan w:val="6"/>
          </w:tcPr>
          <w:p w14:paraId="42CED50B" w14:textId="77777777" w:rsidR="002D2041" w:rsidRPr="00967518" w:rsidRDefault="002D2041" w:rsidP="00902A5B">
            <w:pPr>
              <w:pStyle w:val="TAH"/>
            </w:pPr>
            <w:r w:rsidRPr="00967518">
              <w:t>Initial Conditions</w:t>
            </w:r>
          </w:p>
        </w:tc>
      </w:tr>
      <w:tr w:rsidR="002D2041" w:rsidRPr="00967518" w14:paraId="206492F8" w14:textId="77777777" w:rsidTr="00902A5B">
        <w:trPr>
          <w:cantSplit/>
          <w:jc w:val="center"/>
        </w:trPr>
        <w:tc>
          <w:tcPr>
            <w:tcW w:w="2142" w:type="pct"/>
            <w:gridSpan w:val="3"/>
          </w:tcPr>
          <w:p w14:paraId="2675FFFF" w14:textId="77777777" w:rsidR="002D2041" w:rsidRPr="00967518" w:rsidRDefault="002D2041" w:rsidP="00902A5B">
            <w:pPr>
              <w:pStyle w:val="TAL"/>
            </w:pPr>
            <w:r w:rsidRPr="00967518">
              <w:t>Test Environment as specified in TS 38.508-1 [5] subclause 4.1</w:t>
            </w:r>
          </w:p>
        </w:tc>
        <w:tc>
          <w:tcPr>
            <w:tcW w:w="2858" w:type="pct"/>
            <w:gridSpan w:val="3"/>
          </w:tcPr>
          <w:p w14:paraId="17EAA910" w14:textId="77777777" w:rsidR="002D2041" w:rsidRPr="00967518" w:rsidRDefault="002D2041" w:rsidP="00902A5B">
            <w:pPr>
              <w:pStyle w:val="TAL"/>
            </w:pPr>
            <w:r w:rsidRPr="00967518">
              <w:t>Normal, TL/VL, TL/VH, TH/VL, TH/VH</w:t>
            </w:r>
          </w:p>
        </w:tc>
      </w:tr>
      <w:tr w:rsidR="002D2041" w:rsidRPr="00967518" w14:paraId="1811FB03" w14:textId="77777777" w:rsidTr="00902A5B">
        <w:trPr>
          <w:cantSplit/>
          <w:jc w:val="center"/>
        </w:trPr>
        <w:tc>
          <w:tcPr>
            <w:tcW w:w="2142" w:type="pct"/>
            <w:gridSpan w:val="3"/>
          </w:tcPr>
          <w:p w14:paraId="4D670ADC" w14:textId="77777777" w:rsidR="002D2041" w:rsidRPr="00967518" w:rsidRDefault="002D2041" w:rsidP="00902A5B">
            <w:pPr>
              <w:pStyle w:val="TAL"/>
            </w:pPr>
            <w:r w:rsidRPr="00967518">
              <w:t>Test Frequencies as specified in TS 38.508-1 [5] subclause 4.3.1</w:t>
            </w:r>
          </w:p>
        </w:tc>
        <w:tc>
          <w:tcPr>
            <w:tcW w:w="2858" w:type="pct"/>
            <w:gridSpan w:val="3"/>
          </w:tcPr>
          <w:p w14:paraId="051880CD" w14:textId="77777777" w:rsidR="002D2041" w:rsidRPr="00967518" w:rsidRDefault="002D2041" w:rsidP="00902A5B">
            <w:pPr>
              <w:pStyle w:val="TAL"/>
            </w:pPr>
            <w:r w:rsidRPr="00967518">
              <w:t>Mid range for both SUL carrier and Non-SUL carrier</w:t>
            </w:r>
          </w:p>
        </w:tc>
      </w:tr>
      <w:tr w:rsidR="002D2041" w:rsidRPr="00967518" w14:paraId="710DCE40" w14:textId="77777777" w:rsidTr="00902A5B">
        <w:trPr>
          <w:cantSplit/>
          <w:jc w:val="center"/>
        </w:trPr>
        <w:tc>
          <w:tcPr>
            <w:tcW w:w="2142" w:type="pct"/>
            <w:gridSpan w:val="3"/>
          </w:tcPr>
          <w:p w14:paraId="04D760F5" w14:textId="77777777" w:rsidR="002D2041" w:rsidRPr="00967518" w:rsidRDefault="002D2041" w:rsidP="00902A5B">
            <w:pPr>
              <w:pStyle w:val="TAL"/>
            </w:pPr>
            <w:r w:rsidRPr="00967518">
              <w:t>Test Channel Bandwidths as specified in TS 38.508-1 [5] subclause 4.3.1</w:t>
            </w:r>
          </w:p>
        </w:tc>
        <w:tc>
          <w:tcPr>
            <w:tcW w:w="2858" w:type="pct"/>
            <w:gridSpan w:val="3"/>
          </w:tcPr>
          <w:p w14:paraId="55AF59B0" w14:textId="4F57F674" w:rsidR="002D2041" w:rsidRPr="00967518" w:rsidRDefault="002D2041" w:rsidP="00902A5B">
            <w:pPr>
              <w:pStyle w:val="TAL"/>
            </w:pPr>
            <w:r w:rsidRPr="00967518">
              <w:t>Lowest, Mid, Highest for SUL carrier</w:t>
            </w:r>
          </w:p>
          <w:p w14:paraId="4310A81A" w14:textId="77777777" w:rsidR="002D2041" w:rsidRPr="00967518" w:rsidRDefault="002D2041" w:rsidP="00902A5B">
            <w:pPr>
              <w:pStyle w:val="TAL"/>
            </w:pPr>
            <w:bookmarkStart w:id="360" w:name="OLE_LINK58"/>
            <w:r w:rsidRPr="00967518">
              <w:t>Lowest for Non-SUL carrier</w:t>
            </w:r>
            <w:bookmarkEnd w:id="360"/>
          </w:p>
        </w:tc>
      </w:tr>
      <w:tr w:rsidR="002D2041" w:rsidRPr="00967518" w14:paraId="2F0A2AC1" w14:textId="77777777" w:rsidTr="00902A5B">
        <w:trPr>
          <w:cantSplit/>
          <w:jc w:val="center"/>
        </w:trPr>
        <w:tc>
          <w:tcPr>
            <w:tcW w:w="2142" w:type="pct"/>
            <w:gridSpan w:val="3"/>
          </w:tcPr>
          <w:p w14:paraId="39AE612A" w14:textId="77777777" w:rsidR="002D2041" w:rsidRPr="00967518" w:rsidRDefault="002D2041" w:rsidP="00902A5B">
            <w:pPr>
              <w:pStyle w:val="TAL"/>
            </w:pPr>
            <w:r w:rsidRPr="00967518">
              <w:t>Test SCS as specified in Table 5.5C-1</w:t>
            </w:r>
          </w:p>
        </w:tc>
        <w:tc>
          <w:tcPr>
            <w:tcW w:w="2858" w:type="pct"/>
            <w:gridSpan w:val="3"/>
          </w:tcPr>
          <w:p w14:paraId="71D26218" w14:textId="77777777" w:rsidR="002D2041" w:rsidRPr="00967518" w:rsidRDefault="002D2041" w:rsidP="00902A5B">
            <w:pPr>
              <w:pStyle w:val="TAL"/>
              <w:rPr>
                <w:lang w:eastAsia="zh-CN"/>
              </w:rPr>
            </w:pPr>
            <w:r w:rsidRPr="00967518">
              <w:rPr>
                <w:lang w:eastAsia="zh-CN"/>
              </w:rPr>
              <w:t xml:space="preserve">15kHz </w:t>
            </w:r>
            <w:r w:rsidRPr="00967518">
              <w:t>for SUL carrier and Lowest supported SCS for Non-SUL carrier</w:t>
            </w:r>
          </w:p>
        </w:tc>
      </w:tr>
      <w:tr w:rsidR="002D2041" w:rsidRPr="00967518" w14:paraId="728D6DD4" w14:textId="77777777" w:rsidTr="00902A5B">
        <w:trPr>
          <w:cantSplit/>
          <w:jc w:val="center"/>
        </w:trPr>
        <w:tc>
          <w:tcPr>
            <w:tcW w:w="5000" w:type="pct"/>
            <w:gridSpan w:val="6"/>
          </w:tcPr>
          <w:p w14:paraId="341707A7" w14:textId="77777777" w:rsidR="002D2041" w:rsidRPr="00967518" w:rsidRDefault="002D2041" w:rsidP="00902A5B">
            <w:pPr>
              <w:pStyle w:val="TAH"/>
            </w:pPr>
            <w:r w:rsidRPr="00967518">
              <w:t>Test Parameters for Channel Bandwidths</w:t>
            </w:r>
          </w:p>
        </w:tc>
      </w:tr>
      <w:tr w:rsidR="002D2041" w:rsidRPr="00967518" w14:paraId="21465EA9" w14:textId="77777777" w:rsidTr="00902A5B">
        <w:trPr>
          <w:jc w:val="center"/>
        </w:trPr>
        <w:tc>
          <w:tcPr>
            <w:tcW w:w="502" w:type="pct"/>
          </w:tcPr>
          <w:p w14:paraId="36BB47E4" w14:textId="77777777" w:rsidR="002D2041" w:rsidRPr="00967518" w:rsidRDefault="002D2041" w:rsidP="00902A5B">
            <w:pPr>
              <w:pStyle w:val="TAH"/>
            </w:pPr>
            <w:r w:rsidRPr="00967518">
              <w:t>Test ID</w:t>
            </w:r>
          </w:p>
        </w:tc>
        <w:tc>
          <w:tcPr>
            <w:tcW w:w="1208" w:type="pct"/>
            <w:tcBorders>
              <w:bottom w:val="single" w:sz="4" w:space="0" w:color="auto"/>
            </w:tcBorders>
          </w:tcPr>
          <w:p w14:paraId="49C1C2A1" w14:textId="77777777" w:rsidR="002D2041" w:rsidRPr="00967518" w:rsidRDefault="002D2041" w:rsidP="00902A5B">
            <w:pPr>
              <w:pStyle w:val="TAH"/>
            </w:pPr>
            <w:r w:rsidRPr="00967518">
              <w:t>Downlink Configuration</w:t>
            </w:r>
          </w:p>
        </w:tc>
        <w:tc>
          <w:tcPr>
            <w:tcW w:w="863" w:type="pct"/>
            <w:gridSpan w:val="2"/>
            <w:tcBorders>
              <w:bottom w:val="single" w:sz="4" w:space="0" w:color="auto"/>
            </w:tcBorders>
          </w:tcPr>
          <w:p w14:paraId="29547B4C" w14:textId="77777777" w:rsidR="002D2041" w:rsidRPr="00967518" w:rsidRDefault="002D2041" w:rsidP="00902A5B">
            <w:pPr>
              <w:pStyle w:val="TAH"/>
            </w:pPr>
            <w:r w:rsidRPr="00967518">
              <w:t>UL Configuration</w:t>
            </w:r>
          </w:p>
        </w:tc>
        <w:tc>
          <w:tcPr>
            <w:tcW w:w="2427" w:type="pct"/>
            <w:gridSpan w:val="2"/>
          </w:tcPr>
          <w:p w14:paraId="290AE029" w14:textId="77777777" w:rsidR="002D2041" w:rsidRPr="00967518" w:rsidRDefault="002D2041" w:rsidP="00902A5B">
            <w:pPr>
              <w:pStyle w:val="TAH"/>
            </w:pPr>
            <w:r w:rsidRPr="00967518">
              <w:t>SUL Configuration</w:t>
            </w:r>
          </w:p>
        </w:tc>
      </w:tr>
      <w:tr w:rsidR="002D2041" w:rsidRPr="00967518" w14:paraId="25424874" w14:textId="77777777" w:rsidTr="00902A5B">
        <w:trPr>
          <w:cantSplit/>
          <w:jc w:val="center"/>
        </w:trPr>
        <w:tc>
          <w:tcPr>
            <w:tcW w:w="502" w:type="pct"/>
          </w:tcPr>
          <w:p w14:paraId="23AA441A" w14:textId="77777777" w:rsidR="002D2041" w:rsidRPr="00967518" w:rsidRDefault="002D2041" w:rsidP="00902A5B">
            <w:pPr>
              <w:pStyle w:val="TAC"/>
            </w:pPr>
          </w:p>
        </w:tc>
        <w:tc>
          <w:tcPr>
            <w:tcW w:w="1208" w:type="pct"/>
            <w:tcBorders>
              <w:bottom w:val="nil"/>
            </w:tcBorders>
          </w:tcPr>
          <w:p w14:paraId="56035097" w14:textId="77777777" w:rsidR="002D2041" w:rsidRPr="00967518" w:rsidRDefault="002D2041" w:rsidP="00902A5B">
            <w:pPr>
              <w:pStyle w:val="TAC"/>
            </w:pPr>
            <w:r w:rsidRPr="00967518">
              <w:t>N/A</w:t>
            </w:r>
          </w:p>
        </w:tc>
        <w:tc>
          <w:tcPr>
            <w:tcW w:w="863" w:type="pct"/>
            <w:gridSpan w:val="2"/>
            <w:tcBorders>
              <w:bottom w:val="nil"/>
            </w:tcBorders>
          </w:tcPr>
          <w:p w14:paraId="5837A511" w14:textId="77777777" w:rsidR="002D2041" w:rsidRPr="00967518" w:rsidRDefault="002D2041" w:rsidP="00902A5B">
            <w:pPr>
              <w:pStyle w:val="TAC"/>
            </w:pPr>
            <w:r w:rsidRPr="00967518">
              <w:t>N/A</w:t>
            </w:r>
          </w:p>
        </w:tc>
        <w:tc>
          <w:tcPr>
            <w:tcW w:w="1222" w:type="pct"/>
          </w:tcPr>
          <w:p w14:paraId="69C472D0" w14:textId="77777777" w:rsidR="002D2041" w:rsidRPr="00967518" w:rsidRDefault="002D2041" w:rsidP="00902A5B">
            <w:pPr>
              <w:pStyle w:val="TAC"/>
            </w:pPr>
            <w:r w:rsidRPr="00967518">
              <w:t>Modulation</w:t>
            </w:r>
          </w:p>
        </w:tc>
        <w:tc>
          <w:tcPr>
            <w:tcW w:w="1205" w:type="pct"/>
          </w:tcPr>
          <w:p w14:paraId="30757625" w14:textId="77777777" w:rsidR="002D2041" w:rsidRPr="00967518" w:rsidRDefault="002D2041" w:rsidP="00902A5B">
            <w:pPr>
              <w:pStyle w:val="TAC"/>
            </w:pPr>
            <w:r w:rsidRPr="00967518">
              <w:t>RB allocation (NOTE 2)</w:t>
            </w:r>
          </w:p>
        </w:tc>
      </w:tr>
      <w:tr w:rsidR="002D2041" w:rsidRPr="00967518" w14:paraId="2D8E8557" w14:textId="77777777" w:rsidTr="00902A5B">
        <w:trPr>
          <w:cantSplit/>
          <w:jc w:val="center"/>
        </w:trPr>
        <w:tc>
          <w:tcPr>
            <w:tcW w:w="502" w:type="pct"/>
          </w:tcPr>
          <w:p w14:paraId="7AE249E7" w14:textId="77777777" w:rsidR="002D2041" w:rsidRPr="00967518" w:rsidRDefault="002D2041" w:rsidP="00902A5B">
            <w:pPr>
              <w:pStyle w:val="TAC"/>
            </w:pPr>
            <w:r w:rsidRPr="00967518">
              <w:t>1</w:t>
            </w:r>
          </w:p>
        </w:tc>
        <w:tc>
          <w:tcPr>
            <w:tcW w:w="1208" w:type="pct"/>
            <w:tcBorders>
              <w:top w:val="nil"/>
              <w:bottom w:val="nil"/>
            </w:tcBorders>
          </w:tcPr>
          <w:p w14:paraId="563A12DC" w14:textId="77777777" w:rsidR="002D2041" w:rsidRPr="00967518" w:rsidRDefault="002D2041" w:rsidP="00902A5B">
            <w:pPr>
              <w:pStyle w:val="TAC"/>
            </w:pPr>
          </w:p>
        </w:tc>
        <w:tc>
          <w:tcPr>
            <w:tcW w:w="863" w:type="pct"/>
            <w:gridSpan w:val="2"/>
            <w:tcBorders>
              <w:top w:val="nil"/>
              <w:bottom w:val="nil"/>
            </w:tcBorders>
          </w:tcPr>
          <w:p w14:paraId="0CF26A27" w14:textId="77777777" w:rsidR="002D2041" w:rsidRPr="00967518" w:rsidRDefault="002D2041" w:rsidP="00902A5B">
            <w:pPr>
              <w:pStyle w:val="TAC"/>
            </w:pPr>
          </w:p>
        </w:tc>
        <w:tc>
          <w:tcPr>
            <w:tcW w:w="1222" w:type="pct"/>
          </w:tcPr>
          <w:p w14:paraId="4ADF00AE" w14:textId="77777777" w:rsidR="002D2041" w:rsidRPr="00967518" w:rsidRDefault="002D2041" w:rsidP="00902A5B">
            <w:pPr>
              <w:pStyle w:val="TAC"/>
            </w:pPr>
            <w:r w:rsidRPr="00967518">
              <w:t>CP-OFDM QPSK</w:t>
            </w:r>
          </w:p>
        </w:tc>
        <w:tc>
          <w:tcPr>
            <w:tcW w:w="1205" w:type="pct"/>
          </w:tcPr>
          <w:p w14:paraId="6829FAFC" w14:textId="77777777" w:rsidR="002D2041" w:rsidRPr="00967518" w:rsidRDefault="002D2041" w:rsidP="00902A5B">
            <w:pPr>
              <w:pStyle w:val="TAC"/>
            </w:pPr>
            <w:r w:rsidRPr="00967518">
              <w:t>Inner Full</w:t>
            </w:r>
          </w:p>
        </w:tc>
      </w:tr>
      <w:tr w:rsidR="002D2041" w:rsidRPr="00967518" w14:paraId="39EB8BF2" w14:textId="77777777" w:rsidTr="00902A5B">
        <w:trPr>
          <w:cantSplit/>
          <w:jc w:val="center"/>
        </w:trPr>
        <w:tc>
          <w:tcPr>
            <w:tcW w:w="5000" w:type="pct"/>
            <w:gridSpan w:val="6"/>
          </w:tcPr>
          <w:p w14:paraId="4F9E34BE" w14:textId="77777777" w:rsidR="002D2041" w:rsidRPr="00967518" w:rsidRDefault="002D2041" w:rsidP="00902A5B">
            <w:pPr>
              <w:pStyle w:val="TAN"/>
            </w:pPr>
            <w:r w:rsidRPr="00967518">
              <w:t>NOTE 1:</w:t>
            </w:r>
            <w:r w:rsidRPr="00967518">
              <w:tab/>
              <w:t>Test Channel Bandwidths are checked separately for each SUL band combination, the applicable channel bandwidths are specified in Table 5.5C-1.</w:t>
            </w:r>
          </w:p>
          <w:p w14:paraId="035A4A93" w14:textId="77777777" w:rsidR="002D2041" w:rsidRPr="00967518" w:rsidRDefault="002D2041" w:rsidP="00902A5B">
            <w:pPr>
              <w:pStyle w:val="TAN"/>
            </w:pPr>
            <w:r w:rsidRPr="00967518">
              <w:t>NOTE 2:</w:t>
            </w:r>
            <w:r w:rsidRPr="00967518">
              <w:tab/>
              <w:t>The specific configuration of each RB allocation is defined in Table 6.1-1.</w:t>
            </w:r>
          </w:p>
        </w:tc>
      </w:tr>
    </w:tbl>
    <w:p w14:paraId="1C6492A4" w14:textId="77777777" w:rsidR="002D2041" w:rsidRPr="00967518" w:rsidRDefault="002D2041" w:rsidP="002D2041"/>
    <w:p w14:paraId="595A5B3E" w14:textId="77777777" w:rsidR="002D2041" w:rsidRPr="00967518" w:rsidRDefault="002D2041" w:rsidP="002D2041">
      <w:pPr>
        <w:pStyle w:val="TH"/>
      </w:pPr>
      <w:r w:rsidRPr="00967518">
        <w:t>Table 6.2D.4_1.4.1-2: Test Configuration Table for uplink full power transmission (ULFPT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2326"/>
        <w:gridCol w:w="832"/>
        <w:gridCol w:w="830"/>
        <w:gridCol w:w="2353"/>
        <w:gridCol w:w="2320"/>
      </w:tblGrid>
      <w:tr w:rsidR="002D2041" w:rsidRPr="00967518" w14:paraId="006FC800" w14:textId="77777777" w:rsidTr="00902A5B">
        <w:trPr>
          <w:cantSplit/>
          <w:jc w:val="center"/>
        </w:trPr>
        <w:tc>
          <w:tcPr>
            <w:tcW w:w="5000" w:type="pct"/>
            <w:gridSpan w:val="6"/>
          </w:tcPr>
          <w:p w14:paraId="7A6B462B" w14:textId="77777777" w:rsidR="002D2041" w:rsidRPr="00967518" w:rsidRDefault="002D2041" w:rsidP="00902A5B">
            <w:pPr>
              <w:pStyle w:val="TAH"/>
            </w:pPr>
            <w:r w:rsidRPr="00967518">
              <w:t>Initial Conditions</w:t>
            </w:r>
          </w:p>
        </w:tc>
      </w:tr>
      <w:tr w:rsidR="002D2041" w:rsidRPr="00967518" w14:paraId="739D4798" w14:textId="77777777" w:rsidTr="00902A5B">
        <w:trPr>
          <w:cantSplit/>
          <w:jc w:val="center"/>
        </w:trPr>
        <w:tc>
          <w:tcPr>
            <w:tcW w:w="2142" w:type="pct"/>
            <w:gridSpan w:val="3"/>
          </w:tcPr>
          <w:p w14:paraId="5B585C86" w14:textId="77777777" w:rsidR="002D2041" w:rsidRPr="00967518" w:rsidRDefault="002D2041" w:rsidP="00902A5B">
            <w:pPr>
              <w:pStyle w:val="TAL"/>
            </w:pPr>
            <w:r w:rsidRPr="00967518">
              <w:t>Test Environment as specified in TS 38.508-1 [5] subclause 4.1</w:t>
            </w:r>
          </w:p>
        </w:tc>
        <w:tc>
          <w:tcPr>
            <w:tcW w:w="2858" w:type="pct"/>
            <w:gridSpan w:val="3"/>
          </w:tcPr>
          <w:p w14:paraId="67E2672E" w14:textId="77777777" w:rsidR="002D2041" w:rsidRPr="00967518" w:rsidRDefault="002D2041" w:rsidP="00902A5B">
            <w:pPr>
              <w:pStyle w:val="TAL"/>
            </w:pPr>
            <w:r w:rsidRPr="00967518">
              <w:t>Normal, TL/VL, TL/VH, TH/VL, TH/VH</w:t>
            </w:r>
          </w:p>
        </w:tc>
      </w:tr>
      <w:tr w:rsidR="002D2041" w:rsidRPr="00967518" w14:paraId="6678B49B" w14:textId="77777777" w:rsidTr="00902A5B">
        <w:trPr>
          <w:cantSplit/>
          <w:jc w:val="center"/>
        </w:trPr>
        <w:tc>
          <w:tcPr>
            <w:tcW w:w="2142" w:type="pct"/>
            <w:gridSpan w:val="3"/>
          </w:tcPr>
          <w:p w14:paraId="73D08408" w14:textId="77777777" w:rsidR="002D2041" w:rsidRPr="00967518" w:rsidRDefault="002D2041" w:rsidP="00902A5B">
            <w:pPr>
              <w:pStyle w:val="TAL"/>
            </w:pPr>
            <w:r w:rsidRPr="00967518">
              <w:t>Test Frequencies as specified in TS 38.508-1 [5] subclause 4.3.1</w:t>
            </w:r>
          </w:p>
        </w:tc>
        <w:tc>
          <w:tcPr>
            <w:tcW w:w="2858" w:type="pct"/>
            <w:gridSpan w:val="3"/>
          </w:tcPr>
          <w:p w14:paraId="216623D0" w14:textId="77777777" w:rsidR="002D2041" w:rsidRPr="00967518" w:rsidRDefault="002D2041" w:rsidP="00902A5B">
            <w:pPr>
              <w:pStyle w:val="TAL"/>
            </w:pPr>
            <w:r w:rsidRPr="00967518">
              <w:t>Mid range for both SUL carrier and Non-SUL carrier</w:t>
            </w:r>
          </w:p>
        </w:tc>
      </w:tr>
      <w:tr w:rsidR="002D2041" w:rsidRPr="00967518" w14:paraId="13BC116A" w14:textId="77777777" w:rsidTr="00902A5B">
        <w:trPr>
          <w:cantSplit/>
          <w:jc w:val="center"/>
        </w:trPr>
        <w:tc>
          <w:tcPr>
            <w:tcW w:w="2142" w:type="pct"/>
            <w:gridSpan w:val="3"/>
          </w:tcPr>
          <w:p w14:paraId="3FB59A8A" w14:textId="77777777" w:rsidR="002D2041" w:rsidRPr="00967518" w:rsidRDefault="002D2041" w:rsidP="00902A5B">
            <w:pPr>
              <w:pStyle w:val="TAL"/>
            </w:pPr>
            <w:r w:rsidRPr="00967518">
              <w:t>Test Channel Bandwidths as specified in TS 38.508-1 [5] subclause 4.3.1</w:t>
            </w:r>
          </w:p>
        </w:tc>
        <w:tc>
          <w:tcPr>
            <w:tcW w:w="2858" w:type="pct"/>
            <w:gridSpan w:val="3"/>
          </w:tcPr>
          <w:p w14:paraId="34F6801E" w14:textId="1FC98EC5" w:rsidR="002D2041" w:rsidRPr="00967518" w:rsidRDefault="002D2041" w:rsidP="00902A5B">
            <w:pPr>
              <w:pStyle w:val="TAL"/>
            </w:pPr>
            <w:r w:rsidRPr="00967518">
              <w:t>Lowest, Mid, Highest for SUL carrier</w:t>
            </w:r>
          </w:p>
          <w:p w14:paraId="6F9DCC86" w14:textId="77777777" w:rsidR="002D2041" w:rsidRPr="00967518" w:rsidRDefault="002D2041" w:rsidP="00902A5B">
            <w:pPr>
              <w:pStyle w:val="TAL"/>
            </w:pPr>
            <w:r w:rsidRPr="00967518">
              <w:t>Lowest for Non-SUL carrier</w:t>
            </w:r>
          </w:p>
        </w:tc>
      </w:tr>
      <w:tr w:rsidR="002D2041" w:rsidRPr="00967518" w14:paraId="266394BF" w14:textId="77777777" w:rsidTr="00902A5B">
        <w:trPr>
          <w:cantSplit/>
          <w:jc w:val="center"/>
        </w:trPr>
        <w:tc>
          <w:tcPr>
            <w:tcW w:w="2142" w:type="pct"/>
            <w:gridSpan w:val="3"/>
          </w:tcPr>
          <w:p w14:paraId="30F4D62B" w14:textId="77777777" w:rsidR="002D2041" w:rsidRPr="00967518" w:rsidRDefault="002D2041" w:rsidP="00902A5B">
            <w:pPr>
              <w:pStyle w:val="TAL"/>
            </w:pPr>
            <w:r w:rsidRPr="00967518">
              <w:t>Test SCS as specified in Table 5.5C-1</w:t>
            </w:r>
          </w:p>
        </w:tc>
        <w:tc>
          <w:tcPr>
            <w:tcW w:w="2858" w:type="pct"/>
            <w:gridSpan w:val="3"/>
          </w:tcPr>
          <w:p w14:paraId="3BC8EE1D" w14:textId="77777777" w:rsidR="002D2041" w:rsidRPr="00967518" w:rsidRDefault="002D2041" w:rsidP="00902A5B">
            <w:pPr>
              <w:pStyle w:val="TAL"/>
              <w:rPr>
                <w:lang w:eastAsia="zh-CN"/>
              </w:rPr>
            </w:pPr>
            <w:r w:rsidRPr="00967518">
              <w:rPr>
                <w:lang w:eastAsia="zh-CN"/>
              </w:rPr>
              <w:t xml:space="preserve">15kHz </w:t>
            </w:r>
            <w:r w:rsidRPr="00967518">
              <w:t>for SUL carrier and Lowest supported SCS for Non-SUL carrier</w:t>
            </w:r>
          </w:p>
        </w:tc>
      </w:tr>
      <w:tr w:rsidR="002D2041" w:rsidRPr="00967518" w14:paraId="30F240E5" w14:textId="77777777" w:rsidTr="00902A5B">
        <w:trPr>
          <w:cantSplit/>
          <w:jc w:val="center"/>
        </w:trPr>
        <w:tc>
          <w:tcPr>
            <w:tcW w:w="5000" w:type="pct"/>
            <w:gridSpan w:val="6"/>
          </w:tcPr>
          <w:p w14:paraId="554E1E6E" w14:textId="77777777" w:rsidR="002D2041" w:rsidRPr="00967518" w:rsidRDefault="002D2041" w:rsidP="00902A5B">
            <w:pPr>
              <w:pStyle w:val="TAH"/>
            </w:pPr>
            <w:r w:rsidRPr="00967518">
              <w:t>Test Parameters for Channel Bandwidths</w:t>
            </w:r>
          </w:p>
        </w:tc>
      </w:tr>
      <w:tr w:rsidR="002D2041" w:rsidRPr="00967518" w14:paraId="7F07A36D" w14:textId="77777777" w:rsidTr="00902A5B">
        <w:trPr>
          <w:jc w:val="center"/>
        </w:trPr>
        <w:tc>
          <w:tcPr>
            <w:tcW w:w="502" w:type="pct"/>
          </w:tcPr>
          <w:p w14:paraId="58B07059" w14:textId="77777777" w:rsidR="002D2041" w:rsidRPr="00967518" w:rsidRDefault="002D2041" w:rsidP="00902A5B">
            <w:pPr>
              <w:pStyle w:val="TAH"/>
            </w:pPr>
            <w:r w:rsidRPr="00967518">
              <w:t>Test ID</w:t>
            </w:r>
          </w:p>
        </w:tc>
        <w:tc>
          <w:tcPr>
            <w:tcW w:w="1208" w:type="pct"/>
            <w:tcBorders>
              <w:bottom w:val="single" w:sz="4" w:space="0" w:color="auto"/>
            </w:tcBorders>
          </w:tcPr>
          <w:p w14:paraId="03D2FA66" w14:textId="77777777" w:rsidR="002D2041" w:rsidRPr="00967518" w:rsidRDefault="002D2041" w:rsidP="00902A5B">
            <w:pPr>
              <w:pStyle w:val="TAH"/>
            </w:pPr>
            <w:r w:rsidRPr="00967518">
              <w:t>Downlink Configuration</w:t>
            </w:r>
          </w:p>
        </w:tc>
        <w:tc>
          <w:tcPr>
            <w:tcW w:w="863" w:type="pct"/>
            <w:gridSpan w:val="2"/>
            <w:tcBorders>
              <w:bottom w:val="single" w:sz="4" w:space="0" w:color="auto"/>
            </w:tcBorders>
          </w:tcPr>
          <w:p w14:paraId="4FDCDC64" w14:textId="77777777" w:rsidR="002D2041" w:rsidRPr="00967518" w:rsidRDefault="002D2041" w:rsidP="00902A5B">
            <w:pPr>
              <w:pStyle w:val="TAH"/>
            </w:pPr>
            <w:r w:rsidRPr="00967518">
              <w:t>UL Configuration</w:t>
            </w:r>
          </w:p>
        </w:tc>
        <w:tc>
          <w:tcPr>
            <w:tcW w:w="2427" w:type="pct"/>
            <w:gridSpan w:val="2"/>
          </w:tcPr>
          <w:p w14:paraId="66FFD127" w14:textId="77777777" w:rsidR="002D2041" w:rsidRPr="00967518" w:rsidRDefault="002D2041" w:rsidP="00902A5B">
            <w:pPr>
              <w:pStyle w:val="TAH"/>
            </w:pPr>
            <w:r w:rsidRPr="00967518">
              <w:t>SUL Configuration</w:t>
            </w:r>
          </w:p>
        </w:tc>
      </w:tr>
      <w:tr w:rsidR="002D2041" w:rsidRPr="00967518" w14:paraId="5D365012" w14:textId="77777777" w:rsidTr="00902A5B">
        <w:trPr>
          <w:cantSplit/>
          <w:jc w:val="center"/>
        </w:trPr>
        <w:tc>
          <w:tcPr>
            <w:tcW w:w="502" w:type="pct"/>
          </w:tcPr>
          <w:p w14:paraId="631579C4" w14:textId="77777777" w:rsidR="002D2041" w:rsidRPr="00967518" w:rsidRDefault="002D2041" w:rsidP="00902A5B">
            <w:pPr>
              <w:pStyle w:val="TAC"/>
            </w:pPr>
          </w:p>
        </w:tc>
        <w:tc>
          <w:tcPr>
            <w:tcW w:w="1208" w:type="pct"/>
            <w:tcBorders>
              <w:bottom w:val="nil"/>
            </w:tcBorders>
          </w:tcPr>
          <w:p w14:paraId="49ED4711" w14:textId="77777777" w:rsidR="002D2041" w:rsidRPr="00967518" w:rsidRDefault="002D2041" w:rsidP="00902A5B">
            <w:pPr>
              <w:pStyle w:val="TAC"/>
            </w:pPr>
            <w:r w:rsidRPr="00967518">
              <w:t>N/A</w:t>
            </w:r>
          </w:p>
        </w:tc>
        <w:tc>
          <w:tcPr>
            <w:tcW w:w="863" w:type="pct"/>
            <w:gridSpan w:val="2"/>
            <w:tcBorders>
              <w:bottom w:val="nil"/>
            </w:tcBorders>
          </w:tcPr>
          <w:p w14:paraId="2ECC4279" w14:textId="77777777" w:rsidR="002D2041" w:rsidRPr="00967518" w:rsidRDefault="002D2041" w:rsidP="00902A5B">
            <w:pPr>
              <w:pStyle w:val="TAC"/>
            </w:pPr>
            <w:r w:rsidRPr="00967518">
              <w:t>N/A</w:t>
            </w:r>
          </w:p>
        </w:tc>
        <w:tc>
          <w:tcPr>
            <w:tcW w:w="1222" w:type="pct"/>
          </w:tcPr>
          <w:p w14:paraId="6D1EF9FD" w14:textId="77777777" w:rsidR="002D2041" w:rsidRPr="00967518" w:rsidRDefault="002D2041" w:rsidP="00902A5B">
            <w:pPr>
              <w:pStyle w:val="TAC"/>
            </w:pPr>
            <w:r w:rsidRPr="00967518">
              <w:t>Modulation</w:t>
            </w:r>
          </w:p>
        </w:tc>
        <w:tc>
          <w:tcPr>
            <w:tcW w:w="1205" w:type="pct"/>
          </w:tcPr>
          <w:p w14:paraId="58695D8A" w14:textId="77777777" w:rsidR="002D2041" w:rsidRPr="00967518" w:rsidRDefault="002D2041" w:rsidP="00902A5B">
            <w:pPr>
              <w:pStyle w:val="TAC"/>
            </w:pPr>
            <w:r w:rsidRPr="00967518">
              <w:t>RB allocation (NOTE 2)</w:t>
            </w:r>
          </w:p>
        </w:tc>
      </w:tr>
      <w:tr w:rsidR="002D2041" w:rsidRPr="00967518" w14:paraId="204F3EB6" w14:textId="77777777" w:rsidTr="00902A5B">
        <w:trPr>
          <w:cantSplit/>
          <w:jc w:val="center"/>
        </w:trPr>
        <w:tc>
          <w:tcPr>
            <w:tcW w:w="502" w:type="pct"/>
          </w:tcPr>
          <w:p w14:paraId="07AAB3AF" w14:textId="77777777" w:rsidR="002D2041" w:rsidRPr="00967518" w:rsidRDefault="002D2041" w:rsidP="00902A5B">
            <w:pPr>
              <w:pStyle w:val="TAC"/>
            </w:pPr>
            <w:r w:rsidRPr="00967518">
              <w:t>1</w:t>
            </w:r>
          </w:p>
        </w:tc>
        <w:tc>
          <w:tcPr>
            <w:tcW w:w="1208" w:type="pct"/>
            <w:tcBorders>
              <w:top w:val="nil"/>
              <w:bottom w:val="nil"/>
            </w:tcBorders>
          </w:tcPr>
          <w:p w14:paraId="3ABBFEB1" w14:textId="77777777" w:rsidR="002D2041" w:rsidRPr="00967518" w:rsidRDefault="002D2041" w:rsidP="00902A5B">
            <w:pPr>
              <w:pStyle w:val="TAC"/>
            </w:pPr>
          </w:p>
        </w:tc>
        <w:tc>
          <w:tcPr>
            <w:tcW w:w="863" w:type="pct"/>
            <w:gridSpan w:val="2"/>
            <w:tcBorders>
              <w:top w:val="nil"/>
              <w:bottom w:val="nil"/>
            </w:tcBorders>
          </w:tcPr>
          <w:p w14:paraId="59269607" w14:textId="77777777" w:rsidR="002D2041" w:rsidRPr="00967518" w:rsidRDefault="002D2041" w:rsidP="00902A5B">
            <w:pPr>
              <w:pStyle w:val="TAC"/>
            </w:pPr>
          </w:p>
        </w:tc>
        <w:tc>
          <w:tcPr>
            <w:tcW w:w="1222" w:type="pct"/>
          </w:tcPr>
          <w:p w14:paraId="3856808E" w14:textId="77777777" w:rsidR="002D2041" w:rsidRPr="00967518" w:rsidRDefault="002D2041" w:rsidP="00902A5B">
            <w:pPr>
              <w:pStyle w:val="TAC"/>
            </w:pPr>
            <w:r w:rsidRPr="00967518">
              <w:t>DFT-s-OFDM Pi/2 BPSK</w:t>
            </w:r>
          </w:p>
        </w:tc>
        <w:tc>
          <w:tcPr>
            <w:tcW w:w="1205" w:type="pct"/>
          </w:tcPr>
          <w:p w14:paraId="698EA4A5" w14:textId="77777777" w:rsidR="002D2041" w:rsidRPr="00967518" w:rsidRDefault="002D2041" w:rsidP="00902A5B">
            <w:pPr>
              <w:pStyle w:val="TAC"/>
            </w:pPr>
            <w:r w:rsidRPr="00967518">
              <w:t>Inner Full</w:t>
            </w:r>
          </w:p>
        </w:tc>
      </w:tr>
      <w:tr w:rsidR="002D2041" w:rsidRPr="00967518" w14:paraId="4D961A0A" w14:textId="77777777" w:rsidTr="00902A5B">
        <w:trPr>
          <w:cantSplit/>
          <w:jc w:val="center"/>
        </w:trPr>
        <w:tc>
          <w:tcPr>
            <w:tcW w:w="502" w:type="pct"/>
          </w:tcPr>
          <w:p w14:paraId="1B258DC2" w14:textId="77777777" w:rsidR="002D2041" w:rsidRPr="00967518" w:rsidRDefault="002D2041" w:rsidP="00902A5B">
            <w:pPr>
              <w:pStyle w:val="TAC"/>
            </w:pPr>
            <w:r w:rsidRPr="00967518">
              <w:t>2</w:t>
            </w:r>
          </w:p>
        </w:tc>
        <w:tc>
          <w:tcPr>
            <w:tcW w:w="1208" w:type="pct"/>
            <w:tcBorders>
              <w:top w:val="nil"/>
            </w:tcBorders>
          </w:tcPr>
          <w:p w14:paraId="0ABC0374" w14:textId="77777777" w:rsidR="002D2041" w:rsidRPr="00967518" w:rsidRDefault="002D2041" w:rsidP="00902A5B">
            <w:pPr>
              <w:pStyle w:val="TAC"/>
            </w:pPr>
          </w:p>
        </w:tc>
        <w:tc>
          <w:tcPr>
            <w:tcW w:w="863" w:type="pct"/>
            <w:gridSpan w:val="2"/>
            <w:tcBorders>
              <w:top w:val="nil"/>
            </w:tcBorders>
          </w:tcPr>
          <w:p w14:paraId="69DD208D" w14:textId="77777777" w:rsidR="002D2041" w:rsidRPr="00967518" w:rsidRDefault="002D2041" w:rsidP="00902A5B">
            <w:pPr>
              <w:pStyle w:val="TAC"/>
            </w:pPr>
          </w:p>
        </w:tc>
        <w:tc>
          <w:tcPr>
            <w:tcW w:w="1222" w:type="pct"/>
          </w:tcPr>
          <w:p w14:paraId="6336AFE4" w14:textId="77777777" w:rsidR="002D2041" w:rsidRPr="00967518" w:rsidRDefault="002D2041" w:rsidP="00902A5B">
            <w:pPr>
              <w:pStyle w:val="TAC"/>
            </w:pPr>
            <w:r w:rsidRPr="00967518">
              <w:t>DFT-s-OFDM QPSK</w:t>
            </w:r>
          </w:p>
        </w:tc>
        <w:tc>
          <w:tcPr>
            <w:tcW w:w="1205" w:type="pct"/>
          </w:tcPr>
          <w:p w14:paraId="4406A288" w14:textId="77777777" w:rsidR="002D2041" w:rsidRPr="00967518" w:rsidRDefault="002D2041" w:rsidP="00902A5B">
            <w:pPr>
              <w:pStyle w:val="TAC"/>
            </w:pPr>
            <w:r w:rsidRPr="00967518">
              <w:t>Inner Full</w:t>
            </w:r>
          </w:p>
        </w:tc>
      </w:tr>
      <w:tr w:rsidR="002D2041" w:rsidRPr="00967518" w14:paraId="31FDD7C0" w14:textId="77777777" w:rsidTr="00902A5B">
        <w:trPr>
          <w:cantSplit/>
          <w:jc w:val="center"/>
        </w:trPr>
        <w:tc>
          <w:tcPr>
            <w:tcW w:w="5000" w:type="pct"/>
            <w:gridSpan w:val="6"/>
          </w:tcPr>
          <w:p w14:paraId="1271DB49" w14:textId="77777777" w:rsidR="002D2041" w:rsidRPr="00967518" w:rsidRDefault="002D2041" w:rsidP="00902A5B">
            <w:pPr>
              <w:pStyle w:val="TAN"/>
            </w:pPr>
            <w:r w:rsidRPr="00967518">
              <w:t>NOTE 1:</w:t>
            </w:r>
            <w:r w:rsidRPr="00967518">
              <w:tab/>
              <w:t>Test Channel Bandwidths are checked separately for each SUL band combination, the applicable channel bandwidths are specified in Table 5.5C-1.</w:t>
            </w:r>
          </w:p>
          <w:p w14:paraId="34F63758" w14:textId="77777777" w:rsidR="002D2041" w:rsidRPr="00967518" w:rsidRDefault="002D2041" w:rsidP="00902A5B">
            <w:pPr>
              <w:pStyle w:val="TAN"/>
            </w:pPr>
            <w:r w:rsidRPr="00967518">
              <w:t>NOTE 2:</w:t>
            </w:r>
            <w:r w:rsidRPr="00967518">
              <w:tab/>
              <w:t>The specific configuration of each RB allocation is defined in Table 6.1-1.</w:t>
            </w:r>
          </w:p>
          <w:p w14:paraId="64B5EACE" w14:textId="77777777" w:rsidR="002D2041" w:rsidRPr="00967518" w:rsidRDefault="002D2041" w:rsidP="00902A5B">
            <w:pPr>
              <w:pStyle w:val="TAN"/>
            </w:pPr>
            <w:r w:rsidRPr="00967518">
              <w:t>NOTE 3:</w:t>
            </w:r>
            <w:r w:rsidRPr="00967518">
              <w:tab/>
              <w:t>DFT-s-OFDM PI/2 BPSK test applies only for UEs which supports half Pi BPSK in FR1.</w:t>
            </w:r>
          </w:p>
        </w:tc>
      </w:tr>
    </w:tbl>
    <w:p w14:paraId="724A9E57" w14:textId="77777777" w:rsidR="002D2041" w:rsidRPr="00967518" w:rsidRDefault="002D2041" w:rsidP="002D2041"/>
    <w:p w14:paraId="33A95549" w14:textId="77777777" w:rsidR="002D2041" w:rsidRPr="00967518" w:rsidRDefault="002D2041" w:rsidP="002D2041">
      <w:pPr>
        <w:pStyle w:val="B10"/>
      </w:pPr>
      <w:r w:rsidRPr="00967518">
        <w:t>1.</w:t>
      </w:r>
      <w:r w:rsidRPr="00967518">
        <w:tab/>
        <w:t>Connect the SS to the UE antenna connectors as shown in TS 38.508-1 [5] Annex A, Figure A.3.1.1.5 for TE diagram and section A.3.2 for UE diagram.</w:t>
      </w:r>
    </w:p>
    <w:p w14:paraId="023997BB" w14:textId="77777777" w:rsidR="002D2041" w:rsidRPr="00967518" w:rsidRDefault="002D2041" w:rsidP="002D2041">
      <w:pPr>
        <w:pStyle w:val="B10"/>
      </w:pPr>
      <w:r w:rsidRPr="00967518">
        <w:t>2.</w:t>
      </w:r>
      <w:r w:rsidRPr="00967518">
        <w:tab/>
        <w:t>The parameter settings for the cell are set up according to TS 38.508-1 [5] subclause 4.4.3.</w:t>
      </w:r>
    </w:p>
    <w:p w14:paraId="767E9BF9" w14:textId="77777777" w:rsidR="002D2041" w:rsidRPr="00967518" w:rsidRDefault="002D2041" w:rsidP="002D2041">
      <w:pPr>
        <w:pStyle w:val="B10"/>
      </w:pPr>
      <w:r w:rsidRPr="00967518">
        <w:t>3.</w:t>
      </w:r>
      <w:r w:rsidRPr="00967518">
        <w:tab/>
        <w:t>Downlink signals are initially set up according to Annex C.0, C.1, C.2, and uplink signals according to Annex G.0, G.1, G.2 and G.3.0 with consideration of supplementary uplink physical channels.</w:t>
      </w:r>
    </w:p>
    <w:p w14:paraId="7232A4C1" w14:textId="77777777" w:rsidR="002D2041" w:rsidRPr="00967518" w:rsidRDefault="002D2041" w:rsidP="002D2041">
      <w:pPr>
        <w:pStyle w:val="B10"/>
      </w:pPr>
      <w:r w:rsidRPr="00967518">
        <w:t>4.</w:t>
      </w:r>
      <w:r w:rsidRPr="00967518">
        <w:tab/>
        <w:t>The UL Reference Measurement Channel is set according to Table 6.2D.4_1.4.1-1 or 6.2D.4_1.4.1-2.</w:t>
      </w:r>
    </w:p>
    <w:p w14:paraId="1BE77647" w14:textId="77777777" w:rsidR="002D2041" w:rsidRPr="00967518" w:rsidRDefault="002D2041" w:rsidP="002D2041">
      <w:pPr>
        <w:pStyle w:val="B10"/>
      </w:pPr>
      <w:r w:rsidRPr="00967518">
        <w:t>5.</w:t>
      </w:r>
      <w:r w:rsidRPr="00967518">
        <w:tab/>
        <w:t>Propagation conditions are set according to Annex B.0.</w:t>
      </w:r>
    </w:p>
    <w:p w14:paraId="19B14681" w14:textId="77777777" w:rsidR="002D2041" w:rsidRPr="00967518" w:rsidRDefault="002D2041" w:rsidP="002D2041">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D.4_1.4.3.</w:t>
      </w:r>
    </w:p>
    <w:p w14:paraId="40EA8BFE" w14:textId="77777777" w:rsidR="002D2041" w:rsidRPr="00967518" w:rsidRDefault="002D2041" w:rsidP="002D2041">
      <w:pPr>
        <w:pStyle w:val="H6"/>
      </w:pPr>
      <w:r w:rsidRPr="00967518">
        <w:t>6.2D.4_1.4.2</w:t>
      </w:r>
      <w:r w:rsidRPr="00967518">
        <w:tab/>
        <w:t>Test procedure</w:t>
      </w:r>
    </w:p>
    <w:p w14:paraId="010973E8" w14:textId="77777777" w:rsidR="002D2041" w:rsidRPr="00967518" w:rsidRDefault="002D2041" w:rsidP="002D2041">
      <w:pPr>
        <w:pStyle w:val="B10"/>
      </w:pPr>
      <w:r w:rsidRPr="00967518">
        <w:t>1.</w:t>
      </w:r>
      <w:r w:rsidRPr="00967518">
        <w:tab/>
        <w:t>SS sends uplink scheduling information for each UL HARQ process via PDCCH DCI format 0_1 for C_RNTI to schedule the UL RMC according to Table 6.2D.4_1.4.1-1. Since the UE has no payload and no loopback data to send the UE sends uplink MAC padding bits on the UL RMC. The PDCCH DCI format 0_1 is specified with the condition 2TX_UL_MIMO in 38.508-1 [5] subclause 4.3.6.1.1.2.</w:t>
      </w:r>
    </w:p>
    <w:p w14:paraId="62B03C95" w14:textId="77777777" w:rsidR="002D2041" w:rsidRPr="00967518" w:rsidRDefault="002D2041" w:rsidP="002D2041">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 of the test point.</w:t>
      </w:r>
    </w:p>
    <w:p w14:paraId="1E110DE7" w14:textId="77777777" w:rsidR="002D2041" w:rsidRPr="00967518" w:rsidRDefault="002D2041" w:rsidP="002D2041">
      <w:pPr>
        <w:pStyle w:val="B10"/>
      </w:pPr>
      <w:r w:rsidRPr="00967518">
        <w:t>3.</w:t>
      </w:r>
      <w:r w:rsidRPr="00967518">
        <w:tab/>
        <w:t>Measure the sum of the mean power of the UE at each transmit antenna connector in the channel bandwidth of the radio access mode. The period of measurement shall be at least the continuous duration of 1ms over all active uplink slots and in the uplink symbols.</w:t>
      </w:r>
    </w:p>
    <w:p w14:paraId="0F4F19D5" w14:textId="77777777" w:rsidR="002D2041" w:rsidRPr="00967518" w:rsidRDefault="002D2041" w:rsidP="002D2041">
      <w:pPr>
        <w:pStyle w:val="B10"/>
      </w:pPr>
      <w:r w:rsidRPr="00967518">
        <w:t>4.</w:t>
      </w:r>
      <w:r w:rsidRPr="00967518">
        <w:tab/>
        <w:t>If UE supports ULFPTx, repeat test steps 1~3 with UL RMC according to Table 6.2D.4_1.4.1-2. The PDCCH DCI format 0_1 is specified with the condition ULFPTx_Mode1, ULFPTx_Mode2 or ULFPTx_ModeFull in 38.508-1 [5] subclause 4.3.6.1.1.2 depending on UE reported capability.</w:t>
      </w:r>
    </w:p>
    <w:p w14:paraId="689EBBB8" w14:textId="77777777" w:rsidR="002D2041" w:rsidRPr="00967518" w:rsidRDefault="002D2041" w:rsidP="002D2041">
      <w:pPr>
        <w:pStyle w:val="H6"/>
      </w:pPr>
      <w:r w:rsidRPr="00967518">
        <w:t>6.2D.4_1.4.3</w:t>
      </w:r>
      <w:r w:rsidRPr="00967518">
        <w:tab/>
        <w:t>Message contents</w:t>
      </w:r>
    </w:p>
    <w:p w14:paraId="2C947CA7" w14:textId="77777777" w:rsidR="002D2041" w:rsidRPr="00967518" w:rsidRDefault="002D2041" w:rsidP="002D2041">
      <w:r w:rsidRPr="00967518">
        <w:t>Message contents are according to TS 38.508-1 [5] subclause 4.3.6.1.1.2 ensuring UL/SUL indicator in Table 4.3.6.1.1.2-1 with condition SUL, subclause 4.6 ensuring Table 4.6.1-28 with condition SUL AND (RF OR RRM), Tables 4.6.3-14 with condition SUL_SUL for SUL carrier, Table 4.6.3-167 with condition PUSCH_PUCCH_ON_SUL, and Table 4.6.3-182 with the condition 2TX_UL_MIMO and following exception.</w:t>
      </w:r>
    </w:p>
    <w:p w14:paraId="577EE157" w14:textId="77777777" w:rsidR="002D2041" w:rsidRPr="00967518" w:rsidRDefault="002D2041" w:rsidP="002D2041">
      <w:pPr>
        <w:pStyle w:val="TH"/>
      </w:pPr>
      <w:r w:rsidRPr="00967518">
        <w:t>Table 6.2D.4_1.4.3-1: FrequencyInfoUL-SIB: Test point 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2041" w:rsidRPr="00967518" w14:paraId="0D1A973D" w14:textId="77777777" w:rsidTr="00902A5B">
        <w:tc>
          <w:tcPr>
            <w:tcW w:w="9635" w:type="dxa"/>
            <w:gridSpan w:val="4"/>
          </w:tcPr>
          <w:p w14:paraId="3997BC2B" w14:textId="77777777" w:rsidR="002D2041" w:rsidRPr="00967518" w:rsidRDefault="002D2041" w:rsidP="00902A5B">
            <w:pPr>
              <w:pStyle w:val="TAL"/>
            </w:pPr>
            <w:r w:rsidRPr="00967518">
              <w:t>Derivation Path: TS 38.508-1 [5] Table 4.6.3-62 FrequencyInfoUL-SIB</w:t>
            </w:r>
          </w:p>
        </w:tc>
      </w:tr>
      <w:tr w:rsidR="002D2041" w:rsidRPr="00967518" w14:paraId="15360C88" w14:textId="77777777" w:rsidTr="00902A5B">
        <w:tc>
          <w:tcPr>
            <w:tcW w:w="4535" w:type="dxa"/>
          </w:tcPr>
          <w:p w14:paraId="5028BBED" w14:textId="77777777" w:rsidR="002D2041" w:rsidRPr="00967518" w:rsidRDefault="002D2041" w:rsidP="00902A5B">
            <w:pPr>
              <w:pStyle w:val="TAH"/>
            </w:pPr>
            <w:r w:rsidRPr="00967518">
              <w:t>Information Element</w:t>
            </w:r>
          </w:p>
        </w:tc>
        <w:tc>
          <w:tcPr>
            <w:tcW w:w="2267" w:type="dxa"/>
          </w:tcPr>
          <w:p w14:paraId="45BE58DA" w14:textId="77777777" w:rsidR="002D2041" w:rsidRPr="00967518" w:rsidRDefault="002D2041" w:rsidP="00902A5B">
            <w:pPr>
              <w:pStyle w:val="TAH"/>
            </w:pPr>
            <w:r w:rsidRPr="00967518">
              <w:t>Value/remark</w:t>
            </w:r>
          </w:p>
        </w:tc>
        <w:tc>
          <w:tcPr>
            <w:tcW w:w="1700" w:type="dxa"/>
          </w:tcPr>
          <w:p w14:paraId="3263704C" w14:textId="77777777" w:rsidR="002D2041" w:rsidRPr="00967518" w:rsidRDefault="002D2041" w:rsidP="00902A5B">
            <w:pPr>
              <w:pStyle w:val="TAH"/>
            </w:pPr>
            <w:r w:rsidRPr="00967518">
              <w:t>Comment</w:t>
            </w:r>
          </w:p>
        </w:tc>
        <w:tc>
          <w:tcPr>
            <w:tcW w:w="1133" w:type="dxa"/>
          </w:tcPr>
          <w:p w14:paraId="2BD7E9EE" w14:textId="77777777" w:rsidR="002D2041" w:rsidRPr="00967518" w:rsidRDefault="002D2041" w:rsidP="00902A5B">
            <w:pPr>
              <w:pStyle w:val="TAH"/>
            </w:pPr>
            <w:r w:rsidRPr="00967518">
              <w:t>Condition</w:t>
            </w:r>
          </w:p>
        </w:tc>
      </w:tr>
      <w:tr w:rsidR="002D2041" w:rsidRPr="00967518" w14:paraId="4CC66137" w14:textId="77777777" w:rsidTr="00902A5B">
        <w:tc>
          <w:tcPr>
            <w:tcW w:w="4535" w:type="dxa"/>
          </w:tcPr>
          <w:p w14:paraId="558B724E" w14:textId="77777777" w:rsidR="002D2041" w:rsidRPr="00967518" w:rsidRDefault="002D2041" w:rsidP="002D2041">
            <w:pPr>
              <w:pStyle w:val="TAL"/>
            </w:pPr>
            <w:r w:rsidRPr="00967518">
              <w:t>p-Max</w:t>
            </w:r>
          </w:p>
        </w:tc>
        <w:tc>
          <w:tcPr>
            <w:tcW w:w="2267" w:type="dxa"/>
          </w:tcPr>
          <w:p w14:paraId="61ACFD51" w14:textId="77777777" w:rsidR="002D2041" w:rsidRPr="00967518" w:rsidRDefault="002D2041" w:rsidP="002D2041">
            <w:pPr>
              <w:pStyle w:val="TAL"/>
            </w:pPr>
            <w:r w:rsidRPr="00967518">
              <w:t>0</w:t>
            </w:r>
          </w:p>
        </w:tc>
        <w:tc>
          <w:tcPr>
            <w:tcW w:w="1700" w:type="dxa"/>
          </w:tcPr>
          <w:p w14:paraId="447EE43E" w14:textId="77777777" w:rsidR="002D2041" w:rsidRPr="00967518" w:rsidRDefault="002D2041" w:rsidP="002D2041">
            <w:pPr>
              <w:pStyle w:val="TAL"/>
            </w:pPr>
          </w:p>
        </w:tc>
        <w:tc>
          <w:tcPr>
            <w:tcW w:w="1133" w:type="dxa"/>
          </w:tcPr>
          <w:p w14:paraId="5306F3DE" w14:textId="77777777" w:rsidR="002D2041" w:rsidRPr="00967518" w:rsidRDefault="002D2041" w:rsidP="002D2041">
            <w:pPr>
              <w:pStyle w:val="TAL"/>
            </w:pPr>
          </w:p>
        </w:tc>
      </w:tr>
    </w:tbl>
    <w:p w14:paraId="718C6573" w14:textId="77777777" w:rsidR="002D2041" w:rsidRPr="00967518" w:rsidRDefault="002D2041" w:rsidP="002D2041"/>
    <w:p w14:paraId="321CF140" w14:textId="77777777" w:rsidR="002D2041" w:rsidRPr="00967518" w:rsidRDefault="002D2041" w:rsidP="002D2041">
      <w:pPr>
        <w:pStyle w:val="TH"/>
      </w:pPr>
      <w:r w:rsidRPr="00967518">
        <w:t>Table 6.2D.4_1.4.3-2: FrequencyInfoUL-SIB: Test point 2</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2041" w:rsidRPr="00967518" w14:paraId="4D7280B7" w14:textId="77777777" w:rsidTr="00902A5B">
        <w:tc>
          <w:tcPr>
            <w:tcW w:w="9635" w:type="dxa"/>
            <w:gridSpan w:val="4"/>
          </w:tcPr>
          <w:p w14:paraId="1B60037D" w14:textId="77777777" w:rsidR="002D2041" w:rsidRPr="00967518" w:rsidRDefault="002D2041" w:rsidP="00902A5B">
            <w:pPr>
              <w:pStyle w:val="TAL"/>
            </w:pPr>
            <w:r w:rsidRPr="00967518">
              <w:t>Derivation Path: TS 38.508-1 [5] Table 4.6.3-62 FrequencyInfoUL-SIB</w:t>
            </w:r>
          </w:p>
        </w:tc>
      </w:tr>
      <w:tr w:rsidR="002D2041" w:rsidRPr="00967518" w14:paraId="4A6E93C3" w14:textId="77777777" w:rsidTr="00902A5B">
        <w:tc>
          <w:tcPr>
            <w:tcW w:w="4535" w:type="dxa"/>
          </w:tcPr>
          <w:p w14:paraId="3CC0D010" w14:textId="77777777" w:rsidR="002D2041" w:rsidRPr="00967518" w:rsidRDefault="002D2041" w:rsidP="00902A5B">
            <w:pPr>
              <w:pStyle w:val="TAH"/>
            </w:pPr>
            <w:r w:rsidRPr="00967518">
              <w:t>Information Element</w:t>
            </w:r>
          </w:p>
        </w:tc>
        <w:tc>
          <w:tcPr>
            <w:tcW w:w="2267" w:type="dxa"/>
          </w:tcPr>
          <w:p w14:paraId="4BFAB8A6" w14:textId="77777777" w:rsidR="002D2041" w:rsidRPr="00967518" w:rsidRDefault="002D2041" w:rsidP="00902A5B">
            <w:pPr>
              <w:pStyle w:val="TAH"/>
            </w:pPr>
            <w:r w:rsidRPr="00967518">
              <w:t>Value/remark</w:t>
            </w:r>
          </w:p>
        </w:tc>
        <w:tc>
          <w:tcPr>
            <w:tcW w:w="1700" w:type="dxa"/>
          </w:tcPr>
          <w:p w14:paraId="6C8A930A" w14:textId="77777777" w:rsidR="002D2041" w:rsidRPr="00967518" w:rsidRDefault="002D2041" w:rsidP="00902A5B">
            <w:pPr>
              <w:pStyle w:val="TAH"/>
            </w:pPr>
            <w:r w:rsidRPr="00967518">
              <w:t>Comment</w:t>
            </w:r>
          </w:p>
        </w:tc>
        <w:tc>
          <w:tcPr>
            <w:tcW w:w="1133" w:type="dxa"/>
          </w:tcPr>
          <w:p w14:paraId="1B37E590" w14:textId="77777777" w:rsidR="002D2041" w:rsidRPr="00967518" w:rsidRDefault="002D2041" w:rsidP="00902A5B">
            <w:pPr>
              <w:pStyle w:val="TAH"/>
            </w:pPr>
            <w:r w:rsidRPr="00967518">
              <w:t>Condition</w:t>
            </w:r>
          </w:p>
        </w:tc>
      </w:tr>
      <w:tr w:rsidR="002D2041" w:rsidRPr="00967518" w14:paraId="19703655" w14:textId="77777777" w:rsidTr="00902A5B">
        <w:tc>
          <w:tcPr>
            <w:tcW w:w="4535" w:type="dxa"/>
          </w:tcPr>
          <w:p w14:paraId="0F278080" w14:textId="77777777" w:rsidR="002D2041" w:rsidRPr="00967518" w:rsidRDefault="002D2041" w:rsidP="002D2041">
            <w:pPr>
              <w:pStyle w:val="TAL"/>
            </w:pPr>
            <w:r w:rsidRPr="00967518">
              <w:t>p-Max</w:t>
            </w:r>
          </w:p>
        </w:tc>
        <w:tc>
          <w:tcPr>
            <w:tcW w:w="2267" w:type="dxa"/>
          </w:tcPr>
          <w:p w14:paraId="79796E1C" w14:textId="77777777" w:rsidR="002D2041" w:rsidRPr="00967518" w:rsidRDefault="002D2041" w:rsidP="002D2041">
            <w:pPr>
              <w:pStyle w:val="TAL"/>
            </w:pPr>
            <w:r w:rsidRPr="00967518">
              <w:t>14</w:t>
            </w:r>
          </w:p>
        </w:tc>
        <w:tc>
          <w:tcPr>
            <w:tcW w:w="1700" w:type="dxa"/>
          </w:tcPr>
          <w:p w14:paraId="4282308B" w14:textId="77777777" w:rsidR="002D2041" w:rsidRPr="00967518" w:rsidRDefault="002D2041" w:rsidP="002D2041">
            <w:pPr>
              <w:pStyle w:val="TAL"/>
            </w:pPr>
          </w:p>
        </w:tc>
        <w:tc>
          <w:tcPr>
            <w:tcW w:w="1133" w:type="dxa"/>
          </w:tcPr>
          <w:p w14:paraId="178D0E74" w14:textId="77777777" w:rsidR="002D2041" w:rsidRPr="00967518" w:rsidRDefault="002D2041" w:rsidP="002D2041">
            <w:pPr>
              <w:pStyle w:val="TAL"/>
            </w:pPr>
          </w:p>
        </w:tc>
      </w:tr>
    </w:tbl>
    <w:p w14:paraId="00E12B95" w14:textId="77777777" w:rsidR="002D2041" w:rsidRPr="00967518" w:rsidRDefault="002D2041" w:rsidP="002D2041"/>
    <w:p w14:paraId="5951984B" w14:textId="77777777" w:rsidR="002D2041" w:rsidRPr="00967518" w:rsidRDefault="002D2041" w:rsidP="002D2041">
      <w:pPr>
        <w:pStyle w:val="TH"/>
      </w:pPr>
      <w:r w:rsidRPr="00967518">
        <w:t>Table 6.2D.4_1.4.3-3: FrequencyInfoUL-SIB: Test point 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2041" w:rsidRPr="00967518" w14:paraId="4D0CD5EC" w14:textId="77777777" w:rsidTr="00902A5B">
        <w:tc>
          <w:tcPr>
            <w:tcW w:w="9635" w:type="dxa"/>
            <w:gridSpan w:val="4"/>
          </w:tcPr>
          <w:p w14:paraId="2A4C52AF" w14:textId="77777777" w:rsidR="002D2041" w:rsidRPr="00967518" w:rsidRDefault="002D2041" w:rsidP="00902A5B">
            <w:pPr>
              <w:pStyle w:val="TAL"/>
            </w:pPr>
            <w:r w:rsidRPr="00967518">
              <w:t>Derivation Path: TS 38.508-1 [5] Table 4.6.3-62 FrequencyInfoUL-SIB</w:t>
            </w:r>
          </w:p>
        </w:tc>
      </w:tr>
      <w:tr w:rsidR="002D2041" w:rsidRPr="00967518" w14:paraId="46B1B3A8" w14:textId="77777777" w:rsidTr="00902A5B">
        <w:tc>
          <w:tcPr>
            <w:tcW w:w="4535" w:type="dxa"/>
          </w:tcPr>
          <w:p w14:paraId="00778A1E" w14:textId="77777777" w:rsidR="002D2041" w:rsidRPr="00967518" w:rsidRDefault="002D2041" w:rsidP="00902A5B">
            <w:pPr>
              <w:pStyle w:val="TAH"/>
            </w:pPr>
            <w:r w:rsidRPr="00967518">
              <w:t>Information Element</w:t>
            </w:r>
          </w:p>
        </w:tc>
        <w:tc>
          <w:tcPr>
            <w:tcW w:w="2267" w:type="dxa"/>
          </w:tcPr>
          <w:p w14:paraId="04FA4A0A" w14:textId="77777777" w:rsidR="002D2041" w:rsidRPr="00967518" w:rsidRDefault="002D2041" w:rsidP="00902A5B">
            <w:pPr>
              <w:pStyle w:val="TAH"/>
            </w:pPr>
            <w:r w:rsidRPr="00967518">
              <w:t>Value/remark</w:t>
            </w:r>
          </w:p>
        </w:tc>
        <w:tc>
          <w:tcPr>
            <w:tcW w:w="1700" w:type="dxa"/>
          </w:tcPr>
          <w:p w14:paraId="10F70A66" w14:textId="77777777" w:rsidR="002D2041" w:rsidRPr="00967518" w:rsidRDefault="002D2041" w:rsidP="00902A5B">
            <w:pPr>
              <w:pStyle w:val="TAH"/>
            </w:pPr>
            <w:r w:rsidRPr="00967518">
              <w:t>Comment</w:t>
            </w:r>
          </w:p>
        </w:tc>
        <w:tc>
          <w:tcPr>
            <w:tcW w:w="1133" w:type="dxa"/>
          </w:tcPr>
          <w:p w14:paraId="7056A2D5" w14:textId="77777777" w:rsidR="002D2041" w:rsidRPr="00967518" w:rsidRDefault="002D2041" w:rsidP="00902A5B">
            <w:pPr>
              <w:pStyle w:val="TAH"/>
            </w:pPr>
            <w:r w:rsidRPr="00967518">
              <w:t>Condition</w:t>
            </w:r>
          </w:p>
        </w:tc>
      </w:tr>
      <w:tr w:rsidR="002D2041" w:rsidRPr="00967518" w14:paraId="5C0651CA" w14:textId="77777777" w:rsidTr="00902A5B">
        <w:tc>
          <w:tcPr>
            <w:tcW w:w="4535" w:type="dxa"/>
          </w:tcPr>
          <w:p w14:paraId="2A45FDD6" w14:textId="77777777" w:rsidR="002D2041" w:rsidRPr="00967518" w:rsidRDefault="002D2041" w:rsidP="002D2041">
            <w:pPr>
              <w:pStyle w:val="TAL"/>
            </w:pPr>
            <w:r w:rsidRPr="00967518">
              <w:t>p-Max</w:t>
            </w:r>
          </w:p>
        </w:tc>
        <w:tc>
          <w:tcPr>
            <w:tcW w:w="2267" w:type="dxa"/>
          </w:tcPr>
          <w:p w14:paraId="5A27D15C" w14:textId="77777777" w:rsidR="002D2041" w:rsidRPr="00967518" w:rsidRDefault="002D2041" w:rsidP="002D2041">
            <w:pPr>
              <w:pStyle w:val="TAL"/>
            </w:pPr>
            <w:r w:rsidRPr="00967518">
              <w:t>18</w:t>
            </w:r>
          </w:p>
        </w:tc>
        <w:tc>
          <w:tcPr>
            <w:tcW w:w="1700" w:type="dxa"/>
          </w:tcPr>
          <w:p w14:paraId="44978F5D" w14:textId="77777777" w:rsidR="002D2041" w:rsidRPr="00967518" w:rsidRDefault="002D2041" w:rsidP="002D2041">
            <w:pPr>
              <w:pStyle w:val="TAL"/>
            </w:pPr>
          </w:p>
        </w:tc>
        <w:tc>
          <w:tcPr>
            <w:tcW w:w="1133" w:type="dxa"/>
          </w:tcPr>
          <w:p w14:paraId="0563AD91" w14:textId="77777777" w:rsidR="002D2041" w:rsidRPr="00967518" w:rsidRDefault="002D2041" w:rsidP="002D2041">
            <w:pPr>
              <w:pStyle w:val="TAL"/>
            </w:pPr>
          </w:p>
        </w:tc>
      </w:tr>
    </w:tbl>
    <w:p w14:paraId="797CA279" w14:textId="77777777" w:rsidR="002D2041" w:rsidRPr="00967518" w:rsidRDefault="002D2041" w:rsidP="002D2041"/>
    <w:p w14:paraId="3D71F1F8" w14:textId="77777777" w:rsidR="002D2041" w:rsidRPr="00967518" w:rsidRDefault="002D2041" w:rsidP="002D2041">
      <w:pPr>
        <w:pStyle w:val="H6"/>
      </w:pPr>
      <w:r w:rsidRPr="00967518">
        <w:t>6.2D.4_1.5</w:t>
      </w:r>
      <w:r w:rsidRPr="00967518">
        <w:tab/>
        <w:t>Test requirement</w:t>
      </w:r>
    </w:p>
    <w:p w14:paraId="575C943B" w14:textId="77777777" w:rsidR="002D2041" w:rsidRPr="00967518" w:rsidRDefault="002D2041" w:rsidP="002D2041">
      <w:pPr>
        <w:rPr>
          <w:rFonts w:cs="v5.0.0"/>
        </w:rPr>
      </w:pPr>
      <w:r w:rsidRPr="00967518">
        <w:t>The maximum output power measured shall not exceed the values specified in Table 6.2D.4_1.5-1.</w:t>
      </w:r>
    </w:p>
    <w:p w14:paraId="15AF6CCF" w14:textId="77777777" w:rsidR="002D2041" w:rsidRPr="00967518" w:rsidRDefault="002D2041" w:rsidP="002D2041">
      <w:pPr>
        <w:pStyle w:val="TH"/>
      </w:pPr>
      <w:r w:rsidRPr="00967518">
        <w:t>Table 6.2D.4_1.5-1: P</w:t>
      </w:r>
      <w:r w:rsidRPr="00967518">
        <w:rPr>
          <w:vertAlign w:val="subscript"/>
        </w:rPr>
        <w:t>CMAX</w:t>
      </w:r>
      <w:r w:rsidRPr="00967518">
        <w:t xml:space="preserve"> configured UE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3240"/>
      </w:tblGrid>
      <w:tr w:rsidR="002D2041" w:rsidRPr="00967518" w14:paraId="16519131" w14:textId="77777777" w:rsidTr="00902A5B">
        <w:trPr>
          <w:jc w:val="center"/>
        </w:trPr>
        <w:tc>
          <w:tcPr>
            <w:tcW w:w="6766" w:type="dxa"/>
            <w:gridSpan w:val="2"/>
            <w:shd w:val="clear" w:color="auto" w:fill="auto"/>
          </w:tcPr>
          <w:p w14:paraId="05EDFEB8" w14:textId="77777777" w:rsidR="002D2041" w:rsidRPr="00967518" w:rsidRDefault="002D2041" w:rsidP="00902A5B">
            <w:pPr>
              <w:pStyle w:val="TAH"/>
            </w:pPr>
            <w:r w:rsidRPr="00967518">
              <w:t>Configured transmitted power</w:t>
            </w:r>
          </w:p>
        </w:tc>
      </w:tr>
      <w:tr w:rsidR="002D2041" w:rsidRPr="00967518" w14:paraId="515B6661" w14:textId="77777777" w:rsidTr="00902A5B">
        <w:trPr>
          <w:jc w:val="center"/>
        </w:trPr>
        <w:tc>
          <w:tcPr>
            <w:tcW w:w="3526" w:type="dxa"/>
            <w:shd w:val="clear" w:color="auto" w:fill="auto"/>
            <w:vAlign w:val="center"/>
          </w:tcPr>
          <w:p w14:paraId="523BCF0E" w14:textId="77777777" w:rsidR="002D2041" w:rsidRPr="00967518" w:rsidRDefault="002D2041" w:rsidP="00902A5B">
            <w:pPr>
              <w:pStyle w:val="TAC"/>
            </w:pPr>
            <w:r w:rsidRPr="00967518">
              <w:t>Measured UE output power test point 1</w:t>
            </w:r>
          </w:p>
        </w:tc>
        <w:tc>
          <w:tcPr>
            <w:tcW w:w="3240" w:type="dxa"/>
            <w:shd w:val="clear" w:color="auto" w:fill="auto"/>
            <w:vAlign w:val="center"/>
          </w:tcPr>
          <w:p w14:paraId="5B832626" w14:textId="77777777" w:rsidR="002D2041" w:rsidRPr="00967518" w:rsidRDefault="002D2041" w:rsidP="00902A5B">
            <w:pPr>
              <w:pStyle w:val="TAC"/>
            </w:pPr>
            <w:r w:rsidRPr="00967518">
              <w:t>0 dBm ± (7+TT)</w:t>
            </w:r>
          </w:p>
        </w:tc>
      </w:tr>
      <w:tr w:rsidR="002D2041" w:rsidRPr="00967518" w14:paraId="1AAB264C" w14:textId="77777777" w:rsidTr="00902A5B">
        <w:trPr>
          <w:jc w:val="center"/>
        </w:trPr>
        <w:tc>
          <w:tcPr>
            <w:tcW w:w="3526" w:type="dxa"/>
            <w:shd w:val="clear" w:color="auto" w:fill="auto"/>
            <w:vAlign w:val="center"/>
          </w:tcPr>
          <w:p w14:paraId="3A738AA1" w14:textId="77777777" w:rsidR="002D2041" w:rsidRPr="00967518" w:rsidRDefault="002D2041" w:rsidP="00902A5B">
            <w:pPr>
              <w:pStyle w:val="TAC"/>
            </w:pPr>
            <w:r w:rsidRPr="00967518">
              <w:t>Measured UE output power test point 2</w:t>
            </w:r>
          </w:p>
        </w:tc>
        <w:tc>
          <w:tcPr>
            <w:tcW w:w="3240" w:type="dxa"/>
            <w:shd w:val="clear" w:color="auto" w:fill="auto"/>
            <w:vAlign w:val="center"/>
          </w:tcPr>
          <w:p w14:paraId="7D9A11D5" w14:textId="77777777" w:rsidR="002D2041" w:rsidRPr="00967518" w:rsidRDefault="002D2041" w:rsidP="00902A5B">
            <w:pPr>
              <w:pStyle w:val="TAC"/>
            </w:pPr>
            <w:r w:rsidRPr="00967518">
              <w:t>14 dBm ± (6+TT)</w:t>
            </w:r>
          </w:p>
        </w:tc>
      </w:tr>
      <w:tr w:rsidR="002D2041" w:rsidRPr="00967518" w14:paraId="7DA24765" w14:textId="77777777" w:rsidTr="00902A5B">
        <w:trPr>
          <w:jc w:val="center"/>
        </w:trPr>
        <w:tc>
          <w:tcPr>
            <w:tcW w:w="3526" w:type="dxa"/>
            <w:shd w:val="clear" w:color="auto" w:fill="auto"/>
            <w:vAlign w:val="center"/>
          </w:tcPr>
          <w:p w14:paraId="32E8E649" w14:textId="77777777" w:rsidR="002D2041" w:rsidRPr="00967518" w:rsidRDefault="002D2041" w:rsidP="00902A5B">
            <w:pPr>
              <w:pStyle w:val="TAC"/>
            </w:pPr>
            <w:r w:rsidRPr="00967518">
              <w:t>Measured UE output power test point 3</w:t>
            </w:r>
          </w:p>
        </w:tc>
        <w:tc>
          <w:tcPr>
            <w:tcW w:w="3240" w:type="dxa"/>
            <w:shd w:val="clear" w:color="auto" w:fill="auto"/>
            <w:vAlign w:val="center"/>
          </w:tcPr>
          <w:p w14:paraId="2BD74C99" w14:textId="77777777" w:rsidR="002D2041" w:rsidRPr="00967518" w:rsidRDefault="002D2041" w:rsidP="00902A5B">
            <w:pPr>
              <w:pStyle w:val="TAC"/>
            </w:pPr>
            <w:r w:rsidRPr="00967518">
              <w:t>18 dBm ± (5+TT)</w:t>
            </w:r>
          </w:p>
        </w:tc>
      </w:tr>
      <w:tr w:rsidR="002D2041" w:rsidRPr="00967518" w14:paraId="588C60E0" w14:textId="77777777" w:rsidTr="00902A5B">
        <w:trPr>
          <w:jc w:val="center"/>
        </w:trPr>
        <w:tc>
          <w:tcPr>
            <w:tcW w:w="6766" w:type="dxa"/>
            <w:gridSpan w:val="2"/>
            <w:shd w:val="clear" w:color="auto" w:fill="auto"/>
            <w:vAlign w:val="center"/>
          </w:tcPr>
          <w:p w14:paraId="5599E846" w14:textId="77777777" w:rsidR="002D2041" w:rsidRPr="00967518" w:rsidRDefault="002D2041" w:rsidP="00902A5B">
            <w:pPr>
              <w:pStyle w:val="TAN"/>
            </w:pPr>
            <w:r w:rsidRPr="00967518">
              <w:t>Note 1:</w:t>
            </w:r>
            <w:r w:rsidRPr="00967518">
              <w:tab/>
              <w:t>TT for each frequency and channel bandwidth is specified in Table 6.2D.4_1.5-2.</w:t>
            </w:r>
          </w:p>
          <w:p w14:paraId="0C70A591" w14:textId="77777777" w:rsidR="002D2041" w:rsidRPr="00967518" w:rsidRDefault="002D2041" w:rsidP="00902A5B">
            <w:pPr>
              <w:pStyle w:val="TAN"/>
              <w:rPr>
                <w:b/>
              </w:rPr>
            </w:pPr>
            <w:r w:rsidRPr="00967518">
              <w:t>Note 2:</w:t>
            </w:r>
            <w:r w:rsidRPr="00967518">
              <w:tab/>
              <w:t>In addition note 2 in Table 6.2D.1_1.3-1 shall apply to the tolerances.</w:t>
            </w:r>
          </w:p>
        </w:tc>
      </w:tr>
    </w:tbl>
    <w:p w14:paraId="1C6D49DE" w14:textId="77777777" w:rsidR="002D2041" w:rsidRPr="00967518" w:rsidRDefault="002D2041" w:rsidP="002D2041"/>
    <w:p w14:paraId="27B790FB" w14:textId="77777777" w:rsidR="002D2041" w:rsidRPr="00967518" w:rsidRDefault="002D2041" w:rsidP="002D2041">
      <w:pPr>
        <w:pStyle w:val="TH"/>
      </w:pPr>
      <w:r w:rsidRPr="00967518">
        <w:t>Table 6.2D.4_1.5-2: Test Tolerance (Configured transmitted power for UL 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2D2041" w:rsidRPr="00967518" w14:paraId="70F8469B" w14:textId="77777777" w:rsidTr="00902A5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841C406" w14:textId="77777777" w:rsidR="002D2041" w:rsidRPr="00967518" w:rsidRDefault="002D2041" w:rsidP="00902A5B">
            <w:pPr>
              <w:keepNext/>
              <w:keepLines/>
              <w:spacing w:after="0"/>
              <w:jc w:val="center"/>
              <w:rPr>
                <w:rFonts w:ascii="Arial" w:eastAsia="SimSun" w:hAnsi="Arial"/>
                <w:b/>
                <w:sz w:val="18"/>
              </w:rPr>
            </w:pPr>
          </w:p>
        </w:tc>
        <w:tc>
          <w:tcPr>
            <w:tcW w:w="1984" w:type="dxa"/>
            <w:tcBorders>
              <w:top w:val="single" w:sz="4" w:space="0" w:color="auto"/>
              <w:left w:val="single" w:sz="4" w:space="0" w:color="auto"/>
              <w:bottom w:val="single" w:sz="4" w:space="0" w:color="auto"/>
              <w:right w:val="single" w:sz="4" w:space="0" w:color="auto"/>
            </w:tcBorders>
            <w:vAlign w:val="center"/>
          </w:tcPr>
          <w:p w14:paraId="1E0A0807" w14:textId="77777777" w:rsidR="002D2041" w:rsidRPr="00967518" w:rsidRDefault="002D2041" w:rsidP="00902A5B">
            <w:pPr>
              <w:keepNext/>
              <w:keepLines/>
              <w:spacing w:after="0"/>
              <w:jc w:val="center"/>
              <w:rPr>
                <w:rFonts w:ascii="Arial" w:eastAsia="SimSun" w:hAnsi="Arial"/>
                <w:b/>
                <w:sz w:val="18"/>
              </w:rPr>
            </w:pPr>
            <w:r w:rsidRPr="00967518">
              <w:rPr>
                <w:rFonts w:ascii="Arial" w:eastAsia="SimSun" w:hAnsi="Arial" w:cs="Arial"/>
                <w:b/>
                <w:bCs/>
                <w:sz w:val="18"/>
                <w:szCs w:val="18"/>
              </w:rPr>
              <w:t xml:space="preserve">f ≤ </w:t>
            </w:r>
            <w:r w:rsidRPr="00967518">
              <w:rPr>
                <w:rFonts w:ascii="Arial" w:eastAsia="MS Mincho" w:hAnsi="Arial" w:cs="Arial"/>
                <w:b/>
                <w:bCs/>
                <w:sz w:val="18"/>
                <w:szCs w:val="18"/>
              </w:rPr>
              <w:t>3.0GHz</w:t>
            </w:r>
          </w:p>
        </w:tc>
        <w:tc>
          <w:tcPr>
            <w:tcW w:w="1984" w:type="dxa"/>
            <w:tcBorders>
              <w:top w:val="single" w:sz="4" w:space="0" w:color="auto"/>
              <w:left w:val="single" w:sz="4" w:space="0" w:color="auto"/>
              <w:bottom w:val="single" w:sz="4" w:space="0" w:color="auto"/>
              <w:right w:val="single" w:sz="4" w:space="0" w:color="auto"/>
            </w:tcBorders>
            <w:vAlign w:val="center"/>
          </w:tcPr>
          <w:p w14:paraId="01E2B2F6" w14:textId="77777777" w:rsidR="002D2041" w:rsidRPr="00967518" w:rsidRDefault="002D2041" w:rsidP="00902A5B">
            <w:pPr>
              <w:keepNext/>
              <w:keepLines/>
              <w:spacing w:after="0"/>
              <w:jc w:val="center"/>
              <w:rPr>
                <w:rFonts w:ascii="Arial" w:eastAsia="SimSun" w:hAnsi="Arial"/>
                <w:b/>
                <w:sz w:val="18"/>
              </w:rPr>
            </w:pPr>
            <w:r w:rsidRPr="00967518">
              <w:rPr>
                <w:rFonts w:ascii="Arial" w:eastAsia="SimSun" w:hAnsi="Arial" w:cs="Arial"/>
                <w:b/>
                <w:bCs/>
                <w:sz w:val="18"/>
                <w:szCs w:val="18"/>
              </w:rPr>
              <w:t>3.0GHz &lt; f ≤ 6.0GHz</w:t>
            </w:r>
          </w:p>
        </w:tc>
      </w:tr>
      <w:tr w:rsidR="002D2041" w:rsidRPr="00967518" w14:paraId="10C13248" w14:textId="77777777" w:rsidTr="00902A5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FB98DD6" w14:textId="77777777" w:rsidR="002D2041" w:rsidRPr="00967518" w:rsidRDefault="002D2041" w:rsidP="00902A5B">
            <w:pPr>
              <w:keepNext/>
              <w:keepLines/>
              <w:spacing w:after="0"/>
              <w:jc w:val="center"/>
              <w:rPr>
                <w:rFonts w:ascii="Arial" w:eastAsia="SimSun" w:hAnsi="Arial"/>
                <w:sz w:val="18"/>
              </w:rPr>
            </w:pPr>
            <w:r w:rsidRPr="00967518">
              <w:rPr>
                <w:rFonts w:ascii="Arial" w:eastAsia="SimSun" w:hAnsi="Arial"/>
                <w:sz w:val="18"/>
              </w:rPr>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0C83404F" w14:textId="77777777" w:rsidR="002D2041" w:rsidRPr="00967518" w:rsidRDefault="002D2041" w:rsidP="00902A5B">
            <w:pPr>
              <w:keepNext/>
              <w:keepLines/>
              <w:spacing w:after="0"/>
              <w:jc w:val="center"/>
              <w:rPr>
                <w:rFonts w:ascii="Arial" w:eastAsia="SimSun" w:hAnsi="Arial"/>
                <w:sz w:val="18"/>
              </w:rPr>
            </w:pPr>
            <w:r w:rsidRPr="00967518">
              <w:rPr>
                <w:rFonts w:ascii="Arial" w:eastAsia="SimSun" w:hAnsi="Arial" w:cs="Arial"/>
                <w:sz w:val="18"/>
              </w:rPr>
              <w:t>0.7</w:t>
            </w:r>
          </w:p>
        </w:tc>
        <w:tc>
          <w:tcPr>
            <w:tcW w:w="1984" w:type="dxa"/>
            <w:tcBorders>
              <w:top w:val="single" w:sz="4" w:space="0" w:color="auto"/>
              <w:left w:val="single" w:sz="4" w:space="0" w:color="auto"/>
              <w:bottom w:val="single" w:sz="4" w:space="0" w:color="auto"/>
              <w:right w:val="single" w:sz="4" w:space="0" w:color="auto"/>
            </w:tcBorders>
            <w:vAlign w:val="center"/>
          </w:tcPr>
          <w:p w14:paraId="2246CA07" w14:textId="77777777" w:rsidR="002D2041" w:rsidRPr="00967518" w:rsidRDefault="002D2041" w:rsidP="00902A5B">
            <w:pPr>
              <w:keepNext/>
              <w:keepLines/>
              <w:spacing w:after="0"/>
              <w:jc w:val="center"/>
              <w:rPr>
                <w:rFonts w:ascii="Arial" w:eastAsia="SimSun" w:hAnsi="Arial"/>
                <w:sz w:val="18"/>
              </w:rPr>
            </w:pPr>
            <w:r w:rsidRPr="00967518">
              <w:rPr>
                <w:rFonts w:ascii="Arial" w:eastAsia="SimSun" w:hAnsi="Arial" w:cs="Arial"/>
                <w:sz w:val="18"/>
              </w:rPr>
              <w:t>1.0</w:t>
            </w:r>
          </w:p>
        </w:tc>
      </w:tr>
      <w:tr w:rsidR="002D2041" w:rsidRPr="00967518" w14:paraId="5C27A6DA" w14:textId="77777777" w:rsidTr="00902A5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EB2AF6C" w14:textId="77777777" w:rsidR="002D2041" w:rsidRPr="00967518" w:rsidRDefault="002D2041" w:rsidP="00902A5B">
            <w:pPr>
              <w:keepNext/>
              <w:keepLines/>
              <w:spacing w:after="0"/>
              <w:jc w:val="center"/>
              <w:rPr>
                <w:rFonts w:ascii="Arial" w:eastAsia="SimSun" w:hAnsi="Arial"/>
                <w:sz w:val="18"/>
              </w:rPr>
            </w:pPr>
            <w:r w:rsidRPr="00967518">
              <w:rPr>
                <w:rFonts w:ascii="Arial" w:eastAsia="SimSun" w:hAnsi="Arial"/>
                <w:sz w:val="18"/>
              </w:rPr>
              <w:t>40MHz &lt; BW ≤ 100MHz</w:t>
            </w:r>
          </w:p>
        </w:tc>
        <w:tc>
          <w:tcPr>
            <w:tcW w:w="1984" w:type="dxa"/>
            <w:tcBorders>
              <w:top w:val="single" w:sz="4" w:space="0" w:color="auto"/>
              <w:left w:val="single" w:sz="4" w:space="0" w:color="auto"/>
              <w:bottom w:val="single" w:sz="4" w:space="0" w:color="auto"/>
              <w:right w:val="single" w:sz="4" w:space="0" w:color="auto"/>
            </w:tcBorders>
          </w:tcPr>
          <w:p w14:paraId="0800B614" w14:textId="77777777" w:rsidR="002D2041" w:rsidRPr="00967518" w:rsidRDefault="002D2041" w:rsidP="00902A5B">
            <w:pPr>
              <w:keepNext/>
              <w:keepLines/>
              <w:spacing w:after="0"/>
              <w:jc w:val="center"/>
              <w:rPr>
                <w:rFonts w:ascii="Arial" w:eastAsia="SimSun" w:hAnsi="Arial"/>
                <w:sz w:val="18"/>
              </w:rPr>
            </w:pPr>
            <w:r w:rsidRPr="00967518">
              <w:rPr>
                <w:rFonts w:ascii="Arial" w:eastAsia="SimSun" w:hAnsi="Arial" w:cs="Arial"/>
                <w:sz w:val="18"/>
              </w:rPr>
              <w:t>1.0</w:t>
            </w:r>
          </w:p>
        </w:tc>
        <w:tc>
          <w:tcPr>
            <w:tcW w:w="1984" w:type="dxa"/>
            <w:tcBorders>
              <w:top w:val="single" w:sz="4" w:space="0" w:color="auto"/>
              <w:left w:val="single" w:sz="4" w:space="0" w:color="auto"/>
              <w:bottom w:val="single" w:sz="4" w:space="0" w:color="auto"/>
              <w:right w:val="single" w:sz="4" w:space="0" w:color="auto"/>
            </w:tcBorders>
          </w:tcPr>
          <w:p w14:paraId="1E55C9B3" w14:textId="77777777" w:rsidR="002D2041" w:rsidRPr="00967518" w:rsidRDefault="002D2041" w:rsidP="00902A5B">
            <w:pPr>
              <w:keepNext/>
              <w:keepLines/>
              <w:spacing w:after="0"/>
              <w:jc w:val="center"/>
              <w:rPr>
                <w:rFonts w:ascii="Arial" w:eastAsia="SimSun" w:hAnsi="Arial"/>
                <w:sz w:val="18"/>
              </w:rPr>
            </w:pPr>
            <w:r w:rsidRPr="00967518">
              <w:rPr>
                <w:rFonts w:ascii="Arial" w:eastAsia="SimSun" w:hAnsi="Arial" w:cs="Arial"/>
                <w:sz w:val="18"/>
              </w:rPr>
              <w:t>1.0</w:t>
            </w:r>
          </w:p>
        </w:tc>
      </w:tr>
    </w:tbl>
    <w:p w14:paraId="7838D654" w14:textId="77777777" w:rsidR="002D2041" w:rsidRPr="00967518" w:rsidRDefault="002D2041" w:rsidP="002D2041">
      <w:pPr>
        <w:rPr>
          <w:lang w:eastAsia="zh-CN"/>
        </w:rPr>
      </w:pPr>
    </w:p>
    <w:p w14:paraId="37834C40" w14:textId="77777777" w:rsidR="002D2041" w:rsidRPr="00967518" w:rsidRDefault="002D2041" w:rsidP="002D2041">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43111748" w14:textId="77777777" w:rsidR="002D2041" w:rsidRPr="00967518" w:rsidRDefault="002D2041" w:rsidP="002D2041">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01B6EB71" w14:textId="77777777" w:rsidR="002D2041" w:rsidRPr="00967518" w:rsidRDefault="002D2041" w:rsidP="002D2041">
      <w:pPr>
        <w:pStyle w:val="B10"/>
        <w:rPr>
          <w:rFonts w:eastAsia="SimSun"/>
        </w:rPr>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68EA037E" w14:textId="77777777" w:rsidR="001D7DB4" w:rsidRPr="00967518" w:rsidRDefault="001D7DB4" w:rsidP="001D7DB4">
      <w:pPr>
        <w:pStyle w:val="Heading2"/>
      </w:pPr>
      <w:r w:rsidRPr="00967518">
        <w:t>6.2E</w:t>
      </w:r>
      <w:r w:rsidRPr="00967518">
        <w:tab/>
        <w:t>Transmitter power for V2X</w:t>
      </w:r>
      <w:bookmarkEnd w:id="347"/>
      <w:bookmarkEnd w:id="348"/>
      <w:bookmarkEnd w:id="349"/>
      <w:bookmarkEnd w:id="350"/>
      <w:bookmarkEnd w:id="351"/>
      <w:bookmarkEnd w:id="352"/>
      <w:bookmarkEnd w:id="353"/>
      <w:bookmarkEnd w:id="354"/>
      <w:bookmarkEnd w:id="355"/>
    </w:p>
    <w:p w14:paraId="7494DAB4" w14:textId="77777777" w:rsidR="001D7DB4" w:rsidRPr="00967518" w:rsidRDefault="001D7DB4" w:rsidP="001D7DB4">
      <w:pPr>
        <w:pStyle w:val="Heading3"/>
      </w:pPr>
      <w:bookmarkStart w:id="361" w:name="_Toc60823248"/>
      <w:bookmarkStart w:id="362" w:name="_Toc60825170"/>
      <w:bookmarkStart w:id="363" w:name="_Toc69306067"/>
      <w:bookmarkStart w:id="364" w:name="_Toc69309829"/>
      <w:bookmarkStart w:id="365" w:name="_Toc76020141"/>
      <w:bookmarkStart w:id="366" w:name="_Toc83720615"/>
      <w:bookmarkStart w:id="367" w:name="_Toc90916471"/>
      <w:bookmarkStart w:id="368" w:name="_Toc90916668"/>
      <w:bookmarkStart w:id="369" w:name="_Toc90917424"/>
      <w:r w:rsidRPr="00967518">
        <w:t>6.2E.1</w:t>
      </w:r>
      <w:r w:rsidRPr="00967518">
        <w:tab/>
        <w:t>UE maximum output power for V2X</w:t>
      </w:r>
      <w:bookmarkEnd w:id="361"/>
      <w:bookmarkEnd w:id="362"/>
      <w:bookmarkEnd w:id="363"/>
      <w:bookmarkEnd w:id="364"/>
      <w:bookmarkEnd w:id="365"/>
      <w:bookmarkEnd w:id="366"/>
      <w:bookmarkEnd w:id="367"/>
      <w:bookmarkEnd w:id="368"/>
      <w:bookmarkEnd w:id="369"/>
    </w:p>
    <w:p w14:paraId="0D972035" w14:textId="77777777" w:rsidR="001D7DB4" w:rsidRPr="00967518" w:rsidRDefault="001D7DB4" w:rsidP="001D7DB4">
      <w:pPr>
        <w:pStyle w:val="Heading4"/>
        <w:rPr>
          <w:rFonts w:eastAsia="Malgun Gothic"/>
        </w:rPr>
      </w:pPr>
      <w:bookmarkStart w:id="370" w:name="_Toc83720616"/>
      <w:bookmarkStart w:id="371" w:name="_Toc90916472"/>
      <w:bookmarkStart w:id="372" w:name="_Toc90916669"/>
      <w:bookmarkStart w:id="373" w:name="_Toc90917425"/>
      <w:bookmarkStart w:id="374" w:name="_Toc60823249"/>
      <w:bookmarkStart w:id="375" w:name="_Toc60825171"/>
      <w:bookmarkStart w:id="376" w:name="_Toc69306068"/>
      <w:bookmarkStart w:id="377" w:name="_Toc69309830"/>
      <w:bookmarkStart w:id="378" w:name="_Toc76020142"/>
      <w:r w:rsidRPr="00967518">
        <w:rPr>
          <w:rFonts w:eastAsia="Malgun Gothic"/>
        </w:rPr>
        <w:t>6.2E.1.0</w:t>
      </w:r>
      <w:r w:rsidRPr="00967518">
        <w:rPr>
          <w:rFonts w:eastAsia="Malgun Gothic"/>
        </w:rPr>
        <w:tab/>
        <w:t>Minimum conformance requirements</w:t>
      </w:r>
      <w:bookmarkEnd w:id="370"/>
      <w:bookmarkEnd w:id="371"/>
      <w:bookmarkEnd w:id="372"/>
      <w:bookmarkEnd w:id="373"/>
    </w:p>
    <w:p w14:paraId="79BB4B9F" w14:textId="77777777" w:rsidR="001D7DB4" w:rsidRPr="00967518" w:rsidRDefault="001D7DB4" w:rsidP="001D7DB4">
      <w:pPr>
        <w:pStyle w:val="H6"/>
        <w:rPr>
          <w:rFonts w:eastAsia="Malgun Gothic"/>
        </w:rPr>
      </w:pPr>
      <w:r w:rsidRPr="00967518">
        <w:t>6.2E.1.0.1</w:t>
      </w:r>
      <w:r w:rsidRPr="00967518">
        <w:tab/>
        <w:t>General</w:t>
      </w:r>
    </w:p>
    <w:p w14:paraId="2150FFB6" w14:textId="77777777" w:rsidR="001D7DB4" w:rsidRPr="00967518" w:rsidRDefault="001D7DB4" w:rsidP="001D7DB4">
      <w:pPr>
        <w:rPr>
          <w:lang w:eastAsia="en-US"/>
        </w:rPr>
      </w:pPr>
      <w:r w:rsidRPr="00967518">
        <w:t xml:space="preserve">When NR V2X UE is configured for NR V2X sidelink transmissions non-concurrent with NR uplink transmissions for NR V2X operating bands specified in Table 5.2E.1-1, </w:t>
      </w:r>
      <w:r w:rsidRPr="00967518">
        <w:rPr>
          <w:rFonts w:cs="v5.0.0"/>
        </w:rPr>
        <w:t>the allowed NR V2X UE maximum output power is specified in Table 6.2.1.3-1 in clause 6.2.1.</w:t>
      </w:r>
    </w:p>
    <w:p w14:paraId="3B6EA0CA" w14:textId="77777777" w:rsidR="001D7DB4" w:rsidRPr="00967518" w:rsidRDefault="001D7DB4" w:rsidP="001D7DB4">
      <w:r w:rsidRPr="00967518">
        <w:t>When a UE is configured for NR V2X sidelink transmissions</w:t>
      </w:r>
      <w:r w:rsidRPr="00967518">
        <w:rPr>
          <w:rFonts w:eastAsia="SimSun"/>
          <w:lang w:eastAsia="zh-CN"/>
        </w:rPr>
        <w:t xml:space="preserve"> in NR Band n47</w:t>
      </w:r>
      <w:r w:rsidRPr="00967518">
        <w:t>, the V2X UE shall meet the following additional requirements for transmission within the frequency ranges 5</w:t>
      </w:r>
      <w:r w:rsidRPr="00967518">
        <w:rPr>
          <w:rFonts w:eastAsia="SimSun"/>
          <w:lang w:eastAsia="zh-CN"/>
        </w:rPr>
        <w:t>855</w:t>
      </w:r>
      <w:r w:rsidRPr="00967518">
        <w:t>-</w:t>
      </w:r>
      <w:r w:rsidRPr="00967518">
        <w:rPr>
          <w:rFonts w:eastAsia="SimSun"/>
          <w:lang w:eastAsia="zh-CN"/>
        </w:rPr>
        <w:t>5925</w:t>
      </w:r>
      <w:r w:rsidRPr="00967518">
        <w:t xml:space="preserve"> MHz:</w:t>
      </w:r>
    </w:p>
    <w:p w14:paraId="1E1B3DA7" w14:textId="7D41FC84" w:rsidR="001D7DB4" w:rsidRPr="00967518" w:rsidRDefault="001D7DB4" w:rsidP="001D7DB4">
      <w:pPr>
        <w:pStyle w:val="B10"/>
        <w:rPr>
          <w:rFonts w:eastAsia="SimSun"/>
          <w:lang w:eastAsia="zh-CN"/>
        </w:rPr>
      </w:pPr>
      <w:r w:rsidRPr="00967518">
        <w:t>-</w:t>
      </w:r>
      <w:r w:rsidRPr="00967518">
        <w:tab/>
        <w:t xml:space="preserve">The maximum </w:t>
      </w:r>
      <w:r w:rsidRPr="00967518">
        <w:rPr>
          <w:rFonts w:eastAsia="SimSun"/>
          <w:lang w:eastAsia="zh-CN"/>
        </w:rPr>
        <w:t xml:space="preserve">mean </w:t>
      </w:r>
      <w:r w:rsidRPr="00967518">
        <w:t>power spectral density shall be restricted</w:t>
      </w:r>
      <w:r w:rsidRPr="00967518">
        <w:rPr>
          <w:rFonts w:eastAsia="SimSun"/>
          <w:lang w:eastAsia="zh-CN"/>
        </w:rPr>
        <w:t xml:space="preserve"> to</w:t>
      </w:r>
      <w:r w:rsidRPr="00967518">
        <w:t xml:space="preserve"> 23 dBm/MHz EIRP when the network </w:t>
      </w:r>
      <w:r w:rsidR="00085DD4" w:rsidRPr="00967518">
        <w:t>signalling</w:t>
      </w:r>
      <w:r w:rsidRPr="00967518">
        <w:t xml:space="preserve"> value NS_33 is indicated</w:t>
      </w:r>
      <w:r w:rsidRPr="00967518">
        <w:rPr>
          <w:rFonts w:eastAsia="SimSun"/>
          <w:lang w:eastAsia="zh-CN"/>
        </w:rPr>
        <w:t>.</w:t>
      </w:r>
    </w:p>
    <w:p w14:paraId="1618E219" w14:textId="678152CE" w:rsidR="001D7DB4" w:rsidRPr="00967518" w:rsidRDefault="001D7DB4" w:rsidP="001D7DB4">
      <w:pPr>
        <w:rPr>
          <w:rFonts w:eastAsia="Malgun Gothic"/>
          <w:lang w:eastAsia="en-US"/>
        </w:rPr>
      </w:pPr>
      <w:r w:rsidRPr="00967518">
        <w:t xml:space="preserve">where the network </w:t>
      </w:r>
      <w:r w:rsidR="00085DD4" w:rsidRPr="00967518">
        <w:t>signalling</w:t>
      </w:r>
      <w:r w:rsidRPr="00967518">
        <w:t xml:space="preserve"> values are specified in clause 6.2E.3.0.</w:t>
      </w:r>
    </w:p>
    <w:p w14:paraId="53A695EC" w14:textId="77777777" w:rsidR="001D7DB4" w:rsidRPr="00967518" w:rsidRDefault="001D7DB4" w:rsidP="001D7DB4">
      <w:pPr>
        <w:pStyle w:val="NO"/>
      </w:pPr>
      <w:r w:rsidRPr="00967518">
        <w:t>NOTE:</w:t>
      </w:r>
      <w:r w:rsidRPr="00967518">
        <w:tab/>
      </w:r>
      <w:r w:rsidRPr="00967518">
        <w:rPr>
          <w:lang w:bidi="bn-IN"/>
        </w:rPr>
        <w:t>The PSD limit in</w:t>
      </w:r>
      <w:r w:rsidRPr="00967518">
        <w:t xml:space="preserve"> EIRP shall be converted to conducted requirement depend on the supported post antenna connector gain G</w:t>
      </w:r>
      <w:r w:rsidRPr="00967518">
        <w:rPr>
          <w:vertAlign w:val="subscript"/>
        </w:rPr>
        <w:t>post connector</w:t>
      </w:r>
      <w:r w:rsidRPr="00967518">
        <w:t xml:space="preserve"> declared by the UE following the principle described in annex I in [11].</w:t>
      </w:r>
    </w:p>
    <w:p w14:paraId="38D26B75" w14:textId="77777777" w:rsidR="001D7DB4" w:rsidRPr="00967518" w:rsidRDefault="001D7DB4" w:rsidP="001D7DB4">
      <w:r w:rsidRPr="00967518">
        <w:t>For NR V2X UE supporting SL MIMO, the maximum output power requirements in Table 6.2E.1.0.1-1 shall be met with the SL MIMO configurations specified in Table 6.2</w:t>
      </w:r>
      <w:r w:rsidRPr="00967518">
        <w:rPr>
          <w:lang w:eastAsia="zh-CN"/>
        </w:rPr>
        <w:t>D.1.3</w:t>
      </w:r>
      <w:r w:rsidRPr="00967518">
        <w:t>-2. The maximum output power is defined as the sum of the maximum output power from each UE antenna connector. The period of measurement shall be at least one sub frame (1 ms).</w:t>
      </w:r>
    </w:p>
    <w:p w14:paraId="7B71307B" w14:textId="77777777" w:rsidR="001D7DB4" w:rsidRPr="00967518" w:rsidRDefault="001D7DB4" w:rsidP="001D7DB4">
      <w:pPr>
        <w:pStyle w:val="TH"/>
      </w:pPr>
      <w:r w:rsidRPr="00967518">
        <w:t>Table 6.2E.1.0.1-1: NR V2X UE Power Class for SL-MIM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1D7DB4" w:rsidRPr="00967518" w14:paraId="5AE5A70D"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05DDBBD" w14:textId="77777777" w:rsidR="001D7DB4" w:rsidRPr="00967518" w:rsidRDefault="001D7DB4" w:rsidP="006A05CB">
            <w:pPr>
              <w:pStyle w:val="TAH"/>
              <w:rPr>
                <w:lang w:eastAsia="en-US"/>
              </w:rPr>
            </w:pPr>
            <w:r w:rsidRPr="00967518">
              <w:t>NR band</w:t>
            </w:r>
          </w:p>
        </w:tc>
        <w:tc>
          <w:tcPr>
            <w:tcW w:w="1008" w:type="dxa"/>
            <w:tcBorders>
              <w:top w:val="single" w:sz="4" w:space="0" w:color="auto"/>
              <w:left w:val="single" w:sz="4" w:space="0" w:color="auto"/>
              <w:bottom w:val="single" w:sz="4" w:space="0" w:color="auto"/>
              <w:right w:val="single" w:sz="4" w:space="0" w:color="auto"/>
            </w:tcBorders>
            <w:hideMark/>
          </w:tcPr>
          <w:p w14:paraId="6BC3C1A4" w14:textId="77777777" w:rsidR="001D7DB4" w:rsidRPr="00967518" w:rsidRDefault="001D7DB4" w:rsidP="006A05CB">
            <w:pPr>
              <w:pStyle w:val="TAH"/>
            </w:pPr>
            <w:r w:rsidRPr="00967518">
              <w:t>Class 1 (dBm)</w:t>
            </w:r>
          </w:p>
        </w:tc>
        <w:tc>
          <w:tcPr>
            <w:tcW w:w="1067" w:type="dxa"/>
            <w:tcBorders>
              <w:top w:val="single" w:sz="4" w:space="0" w:color="auto"/>
              <w:left w:val="single" w:sz="4" w:space="0" w:color="auto"/>
              <w:bottom w:val="single" w:sz="4" w:space="0" w:color="auto"/>
              <w:right w:val="single" w:sz="4" w:space="0" w:color="auto"/>
            </w:tcBorders>
            <w:hideMark/>
          </w:tcPr>
          <w:p w14:paraId="4FE8A491" w14:textId="77777777" w:rsidR="001D7DB4" w:rsidRPr="00967518" w:rsidRDefault="001D7DB4" w:rsidP="006A05CB">
            <w:pPr>
              <w:pStyle w:val="TAH"/>
            </w:pPr>
            <w:r w:rsidRPr="00967518">
              <w:t>Tolerance (dB)</w:t>
            </w:r>
          </w:p>
        </w:tc>
        <w:tc>
          <w:tcPr>
            <w:tcW w:w="1008" w:type="dxa"/>
            <w:tcBorders>
              <w:top w:val="single" w:sz="4" w:space="0" w:color="auto"/>
              <w:left w:val="single" w:sz="4" w:space="0" w:color="auto"/>
              <w:bottom w:val="single" w:sz="4" w:space="0" w:color="auto"/>
              <w:right w:val="single" w:sz="4" w:space="0" w:color="auto"/>
            </w:tcBorders>
            <w:hideMark/>
          </w:tcPr>
          <w:p w14:paraId="2AFE2F69" w14:textId="77777777" w:rsidR="001D7DB4" w:rsidRPr="00967518" w:rsidRDefault="001D7DB4" w:rsidP="006A05CB">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746D95B9" w14:textId="77777777" w:rsidR="001D7DB4" w:rsidRPr="00967518" w:rsidRDefault="001D7DB4" w:rsidP="006A05CB">
            <w:pPr>
              <w:pStyle w:val="TAH"/>
            </w:pPr>
            <w:r w:rsidRPr="00967518">
              <w:t>Tolerance (dB)</w:t>
            </w:r>
          </w:p>
        </w:tc>
        <w:tc>
          <w:tcPr>
            <w:tcW w:w="919" w:type="dxa"/>
            <w:tcBorders>
              <w:top w:val="single" w:sz="4" w:space="0" w:color="auto"/>
              <w:left w:val="single" w:sz="4" w:space="0" w:color="auto"/>
              <w:bottom w:val="single" w:sz="4" w:space="0" w:color="auto"/>
              <w:right w:val="single" w:sz="4" w:space="0" w:color="auto"/>
            </w:tcBorders>
            <w:hideMark/>
          </w:tcPr>
          <w:p w14:paraId="2B15DE75" w14:textId="77777777" w:rsidR="001D7DB4" w:rsidRPr="00967518" w:rsidRDefault="001D7DB4" w:rsidP="006A05CB">
            <w:pPr>
              <w:pStyle w:val="TAH"/>
            </w:pPr>
            <w:r w:rsidRPr="00967518">
              <w:t>Class 3 (dBm)</w:t>
            </w:r>
          </w:p>
        </w:tc>
        <w:tc>
          <w:tcPr>
            <w:tcW w:w="1257" w:type="dxa"/>
            <w:tcBorders>
              <w:top w:val="single" w:sz="4" w:space="0" w:color="auto"/>
              <w:left w:val="single" w:sz="4" w:space="0" w:color="auto"/>
              <w:bottom w:val="single" w:sz="4" w:space="0" w:color="auto"/>
              <w:right w:val="single" w:sz="4" w:space="0" w:color="auto"/>
            </w:tcBorders>
            <w:hideMark/>
          </w:tcPr>
          <w:p w14:paraId="0103F8E9" w14:textId="77777777" w:rsidR="001D7DB4" w:rsidRPr="00967518" w:rsidRDefault="001D7DB4" w:rsidP="006A05CB">
            <w:pPr>
              <w:pStyle w:val="TAH"/>
            </w:pPr>
            <w:r w:rsidRPr="00967518">
              <w:t>Tolerance (dB)</w:t>
            </w:r>
          </w:p>
        </w:tc>
        <w:tc>
          <w:tcPr>
            <w:tcW w:w="980" w:type="dxa"/>
            <w:tcBorders>
              <w:top w:val="single" w:sz="4" w:space="0" w:color="auto"/>
              <w:left w:val="single" w:sz="4" w:space="0" w:color="auto"/>
              <w:bottom w:val="single" w:sz="4" w:space="0" w:color="auto"/>
              <w:right w:val="single" w:sz="4" w:space="0" w:color="auto"/>
            </w:tcBorders>
            <w:hideMark/>
          </w:tcPr>
          <w:p w14:paraId="1070C449" w14:textId="77777777" w:rsidR="001D7DB4" w:rsidRPr="00967518" w:rsidRDefault="001D7DB4" w:rsidP="006A05CB">
            <w:pPr>
              <w:pStyle w:val="TAH"/>
            </w:pPr>
            <w:r w:rsidRPr="00967518">
              <w:t>Class 4 (dBm)</w:t>
            </w:r>
          </w:p>
        </w:tc>
        <w:tc>
          <w:tcPr>
            <w:tcW w:w="1253" w:type="dxa"/>
            <w:tcBorders>
              <w:top w:val="single" w:sz="4" w:space="0" w:color="auto"/>
              <w:left w:val="single" w:sz="4" w:space="0" w:color="auto"/>
              <w:bottom w:val="single" w:sz="4" w:space="0" w:color="auto"/>
              <w:right w:val="single" w:sz="4" w:space="0" w:color="auto"/>
            </w:tcBorders>
            <w:hideMark/>
          </w:tcPr>
          <w:p w14:paraId="5126DC7E" w14:textId="77777777" w:rsidR="001D7DB4" w:rsidRPr="00967518" w:rsidRDefault="001D7DB4" w:rsidP="006A05CB">
            <w:pPr>
              <w:pStyle w:val="TAH"/>
            </w:pPr>
            <w:r w:rsidRPr="00967518">
              <w:t>Tolerance (dB)</w:t>
            </w:r>
          </w:p>
        </w:tc>
      </w:tr>
      <w:tr w:rsidR="001D7DB4" w:rsidRPr="00967518" w14:paraId="339E525B"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74674A4" w14:textId="77777777" w:rsidR="001D7DB4" w:rsidRPr="00967518" w:rsidRDefault="001D7DB4" w:rsidP="006A05CB">
            <w:pPr>
              <w:pStyle w:val="TAC"/>
              <w:rPr>
                <w:rFonts w:cs="Arial"/>
              </w:rPr>
            </w:pPr>
            <w:r w:rsidRPr="00967518">
              <w:rPr>
                <w:rFonts w:cs="Arial"/>
              </w:rPr>
              <w:t>n38</w:t>
            </w:r>
          </w:p>
        </w:tc>
        <w:tc>
          <w:tcPr>
            <w:tcW w:w="1008" w:type="dxa"/>
            <w:tcBorders>
              <w:top w:val="single" w:sz="4" w:space="0" w:color="auto"/>
              <w:left w:val="single" w:sz="4" w:space="0" w:color="auto"/>
              <w:bottom w:val="single" w:sz="4" w:space="0" w:color="auto"/>
              <w:right w:val="single" w:sz="4" w:space="0" w:color="auto"/>
            </w:tcBorders>
          </w:tcPr>
          <w:p w14:paraId="24F58608" w14:textId="77777777" w:rsidR="001D7DB4" w:rsidRPr="00967518" w:rsidRDefault="001D7DB4" w:rsidP="006A05C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7A239B32" w14:textId="77777777" w:rsidR="001D7DB4" w:rsidRPr="00967518" w:rsidRDefault="001D7DB4" w:rsidP="006A05C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4305D981" w14:textId="77777777" w:rsidR="001D7DB4" w:rsidRPr="00967518" w:rsidRDefault="001D7DB4" w:rsidP="006A05C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52760BF2" w14:textId="77777777" w:rsidR="001D7DB4" w:rsidRPr="00967518" w:rsidRDefault="001D7DB4" w:rsidP="006A05C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15B513D7" w14:textId="77777777" w:rsidR="001D7DB4" w:rsidRPr="00967518" w:rsidRDefault="001D7DB4" w:rsidP="006A05CB">
            <w:pPr>
              <w:pStyle w:val="TAC"/>
              <w:rPr>
                <w:rFonts w:cs="Arial"/>
              </w:rPr>
            </w:pPr>
            <w:r w:rsidRPr="00967518">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5EC6D92C" w14:textId="77777777" w:rsidR="001D7DB4" w:rsidRPr="00967518" w:rsidRDefault="001D7DB4" w:rsidP="006A05CB">
            <w:pPr>
              <w:pStyle w:val="TAC"/>
              <w:rPr>
                <w:rFonts w:cs="Arial"/>
              </w:rPr>
            </w:pPr>
            <w:r w:rsidRPr="00967518">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0D86646C" w14:textId="77777777" w:rsidR="001D7DB4" w:rsidRPr="00967518" w:rsidRDefault="001D7DB4" w:rsidP="006A05C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77C74B3D" w14:textId="77777777" w:rsidR="001D7DB4" w:rsidRPr="00967518" w:rsidRDefault="001D7DB4" w:rsidP="006A05CB">
            <w:pPr>
              <w:pStyle w:val="TAC"/>
              <w:rPr>
                <w:rFonts w:cs="Arial"/>
              </w:rPr>
            </w:pPr>
          </w:p>
        </w:tc>
      </w:tr>
      <w:tr w:rsidR="001D7DB4" w:rsidRPr="00967518" w14:paraId="544CDAFB"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BCA35D0" w14:textId="77777777" w:rsidR="001D7DB4" w:rsidRPr="00967518" w:rsidRDefault="001D7DB4" w:rsidP="006A05CB">
            <w:pPr>
              <w:pStyle w:val="TAC"/>
              <w:rPr>
                <w:rFonts w:cs="Arial"/>
              </w:rPr>
            </w:pPr>
            <w:r w:rsidRPr="00967518">
              <w:rPr>
                <w:rFonts w:cs="Arial"/>
              </w:rPr>
              <w:t>n47</w:t>
            </w:r>
          </w:p>
        </w:tc>
        <w:tc>
          <w:tcPr>
            <w:tcW w:w="1008" w:type="dxa"/>
            <w:tcBorders>
              <w:top w:val="single" w:sz="4" w:space="0" w:color="auto"/>
              <w:left w:val="single" w:sz="4" w:space="0" w:color="auto"/>
              <w:bottom w:val="single" w:sz="4" w:space="0" w:color="auto"/>
              <w:right w:val="single" w:sz="4" w:space="0" w:color="auto"/>
            </w:tcBorders>
          </w:tcPr>
          <w:p w14:paraId="777F54B6" w14:textId="77777777" w:rsidR="001D7DB4" w:rsidRPr="00967518" w:rsidRDefault="001D7DB4" w:rsidP="006A05C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AE1B663" w14:textId="77777777" w:rsidR="001D7DB4" w:rsidRPr="00967518" w:rsidRDefault="001D7DB4" w:rsidP="006A05CB">
            <w:pPr>
              <w:pStyle w:val="TAC"/>
              <w:rPr>
                <w:rFonts w:cs="Arial"/>
              </w:rPr>
            </w:pPr>
          </w:p>
        </w:tc>
        <w:tc>
          <w:tcPr>
            <w:tcW w:w="1008" w:type="dxa"/>
            <w:tcBorders>
              <w:top w:val="single" w:sz="4" w:space="0" w:color="auto"/>
              <w:left w:val="single" w:sz="4" w:space="0" w:color="auto"/>
              <w:bottom w:val="single" w:sz="4" w:space="0" w:color="auto"/>
              <w:right w:val="single" w:sz="4" w:space="0" w:color="auto"/>
            </w:tcBorders>
          </w:tcPr>
          <w:p w14:paraId="701EDFEF" w14:textId="77777777" w:rsidR="001D7DB4" w:rsidRPr="00967518" w:rsidRDefault="001D7DB4" w:rsidP="006A05CB">
            <w:pPr>
              <w:pStyle w:val="TAC"/>
              <w:rPr>
                <w:rFonts w:cs="Arial"/>
              </w:rPr>
            </w:pPr>
          </w:p>
        </w:tc>
        <w:tc>
          <w:tcPr>
            <w:tcW w:w="1067" w:type="dxa"/>
            <w:tcBorders>
              <w:top w:val="single" w:sz="4" w:space="0" w:color="auto"/>
              <w:left w:val="single" w:sz="4" w:space="0" w:color="auto"/>
              <w:bottom w:val="single" w:sz="4" w:space="0" w:color="auto"/>
              <w:right w:val="single" w:sz="4" w:space="0" w:color="auto"/>
            </w:tcBorders>
          </w:tcPr>
          <w:p w14:paraId="6B81CA49" w14:textId="77777777" w:rsidR="001D7DB4" w:rsidRPr="00967518" w:rsidRDefault="001D7DB4" w:rsidP="006A05CB">
            <w:pPr>
              <w:pStyle w:val="TAC"/>
              <w:rPr>
                <w:rFonts w:cs="Arial"/>
              </w:rPr>
            </w:pPr>
          </w:p>
        </w:tc>
        <w:tc>
          <w:tcPr>
            <w:tcW w:w="919" w:type="dxa"/>
            <w:tcBorders>
              <w:top w:val="single" w:sz="4" w:space="0" w:color="auto"/>
              <w:left w:val="single" w:sz="4" w:space="0" w:color="auto"/>
              <w:bottom w:val="single" w:sz="4" w:space="0" w:color="auto"/>
              <w:right w:val="single" w:sz="4" w:space="0" w:color="auto"/>
            </w:tcBorders>
            <w:hideMark/>
          </w:tcPr>
          <w:p w14:paraId="6D3A331A" w14:textId="77777777" w:rsidR="001D7DB4" w:rsidRPr="00967518" w:rsidRDefault="001D7DB4" w:rsidP="006A05CB">
            <w:pPr>
              <w:pStyle w:val="TAC"/>
              <w:rPr>
                <w:rFonts w:cs="Arial"/>
              </w:rPr>
            </w:pPr>
            <w:r w:rsidRPr="00967518">
              <w:rPr>
                <w:rFonts w:cs="Arial"/>
              </w:rPr>
              <w:t>23</w:t>
            </w:r>
          </w:p>
        </w:tc>
        <w:tc>
          <w:tcPr>
            <w:tcW w:w="1257" w:type="dxa"/>
            <w:tcBorders>
              <w:top w:val="single" w:sz="4" w:space="0" w:color="auto"/>
              <w:left w:val="single" w:sz="4" w:space="0" w:color="auto"/>
              <w:bottom w:val="single" w:sz="4" w:space="0" w:color="auto"/>
              <w:right w:val="single" w:sz="4" w:space="0" w:color="auto"/>
            </w:tcBorders>
            <w:hideMark/>
          </w:tcPr>
          <w:p w14:paraId="6CC74B87" w14:textId="77777777" w:rsidR="001D7DB4" w:rsidRPr="00967518" w:rsidRDefault="001D7DB4" w:rsidP="006A05CB">
            <w:pPr>
              <w:pStyle w:val="TAC"/>
              <w:rPr>
                <w:rFonts w:cs="Arial"/>
              </w:rPr>
            </w:pPr>
            <w:r w:rsidRPr="00967518">
              <w:rPr>
                <w:rFonts w:cs="Arial"/>
              </w:rPr>
              <w:t>+2/-3</w:t>
            </w:r>
          </w:p>
        </w:tc>
        <w:tc>
          <w:tcPr>
            <w:tcW w:w="980" w:type="dxa"/>
            <w:tcBorders>
              <w:top w:val="single" w:sz="4" w:space="0" w:color="auto"/>
              <w:left w:val="single" w:sz="4" w:space="0" w:color="auto"/>
              <w:bottom w:val="single" w:sz="4" w:space="0" w:color="auto"/>
              <w:right w:val="single" w:sz="4" w:space="0" w:color="auto"/>
            </w:tcBorders>
          </w:tcPr>
          <w:p w14:paraId="34A96737" w14:textId="77777777" w:rsidR="001D7DB4" w:rsidRPr="00967518" w:rsidRDefault="001D7DB4" w:rsidP="006A05CB">
            <w:pPr>
              <w:pStyle w:val="TAC"/>
              <w:rPr>
                <w:rFonts w:cs="Arial"/>
              </w:rPr>
            </w:pPr>
          </w:p>
        </w:tc>
        <w:tc>
          <w:tcPr>
            <w:tcW w:w="1253" w:type="dxa"/>
            <w:tcBorders>
              <w:top w:val="single" w:sz="4" w:space="0" w:color="auto"/>
              <w:left w:val="single" w:sz="4" w:space="0" w:color="auto"/>
              <w:bottom w:val="single" w:sz="4" w:space="0" w:color="auto"/>
              <w:right w:val="single" w:sz="4" w:space="0" w:color="auto"/>
            </w:tcBorders>
          </w:tcPr>
          <w:p w14:paraId="61E9757B" w14:textId="77777777" w:rsidR="001D7DB4" w:rsidRPr="00967518" w:rsidRDefault="001D7DB4" w:rsidP="006A05CB">
            <w:pPr>
              <w:pStyle w:val="TAC"/>
              <w:rPr>
                <w:rFonts w:cs="Arial"/>
              </w:rPr>
            </w:pPr>
          </w:p>
        </w:tc>
      </w:tr>
    </w:tbl>
    <w:p w14:paraId="2379AD38" w14:textId="77777777" w:rsidR="001D7DB4" w:rsidRPr="00967518" w:rsidRDefault="001D7DB4" w:rsidP="001D7DB4">
      <w:pPr>
        <w:rPr>
          <w:lang w:eastAsia="en-US"/>
        </w:rPr>
      </w:pPr>
    </w:p>
    <w:p w14:paraId="0DF7159D" w14:textId="77777777" w:rsidR="001D7DB4" w:rsidRPr="00967518" w:rsidRDefault="001D7DB4" w:rsidP="001D7DB4">
      <w:r w:rsidRPr="00967518">
        <w:t>If the UE transmits on one</w:t>
      </w:r>
      <w:r w:rsidRPr="00967518">
        <w:rPr>
          <w:lang w:eastAsia="zh-CN"/>
        </w:rPr>
        <w:t xml:space="preserve"> </w:t>
      </w:r>
      <w:r w:rsidRPr="00967518">
        <w:t xml:space="preserve">antenna </w:t>
      </w:r>
      <w:r w:rsidRPr="00967518">
        <w:rPr>
          <w:lang w:eastAsia="zh-CN"/>
        </w:rPr>
        <w:t>connector at a time</w:t>
      </w:r>
      <w:r w:rsidRPr="00967518">
        <w:t>, the requirements in Table 6.2.1.3-1 shall apply</w:t>
      </w:r>
      <w:r w:rsidRPr="00967518">
        <w:rPr>
          <w:lang w:eastAsia="zh-CN"/>
        </w:rPr>
        <w:t xml:space="preserve"> to the active antenna connector.</w:t>
      </w:r>
    </w:p>
    <w:p w14:paraId="5B04DA76" w14:textId="77777777" w:rsidR="001D7DB4" w:rsidRPr="00967518" w:rsidRDefault="001D7DB4" w:rsidP="001D7DB4">
      <w:pPr>
        <w:pStyle w:val="H6"/>
      </w:pPr>
      <w:r w:rsidRPr="00967518">
        <w:t>6.2E.1.0.2</w:t>
      </w:r>
      <w:r w:rsidRPr="00967518">
        <w:tab/>
        <w:t>UE maximum output power for V2X con-current operation</w:t>
      </w:r>
    </w:p>
    <w:p w14:paraId="643DC412" w14:textId="77777777" w:rsidR="001D7DB4" w:rsidRPr="00967518" w:rsidRDefault="001D7DB4" w:rsidP="001D7DB4">
      <w:pPr>
        <w:tabs>
          <w:tab w:val="left" w:pos="1985"/>
        </w:tabs>
        <w:spacing w:after="100" w:afterAutospacing="1"/>
        <w:rPr>
          <w:rFonts w:cs="v5.0.0"/>
          <w:lang w:eastAsia="en-US"/>
        </w:rPr>
      </w:pPr>
      <w:r w:rsidRPr="00967518">
        <w:t>For the inter-band con-current NR V2X operation, the maximum output power is specified in Table 6.2E.1.0.2</w:t>
      </w:r>
      <w:r w:rsidRPr="00967518">
        <w:rPr>
          <w:lang w:eastAsia="zh-CN"/>
        </w:rPr>
        <w:t>-1</w:t>
      </w:r>
      <w:r w:rsidRPr="00967518">
        <w:rPr>
          <w:rFonts w:cs="v5.0.0"/>
        </w:rPr>
        <w:t>. The period of measurement shall be at least one sub frame (1ms).</w:t>
      </w:r>
    </w:p>
    <w:p w14:paraId="3097D343" w14:textId="77777777" w:rsidR="001D7DB4" w:rsidRPr="00967518" w:rsidRDefault="001D7DB4" w:rsidP="001D7DB4">
      <w:pPr>
        <w:pStyle w:val="TH"/>
      </w:pPr>
      <w:r w:rsidRPr="00967518">
        <w:t>Table 6.2E.1.0.2</w:t>
      </w:r>
      <w:r w:rsidRPr="00967518">
        <w:rPr>
          <w:lang w:eastAsia="zh-CN"/>
        </w:rPr>
        <w:t>-1</w:t>
      </w:r>
      <w:r w:rsidRPr="00967518">
        <w:t>: NR V2X UE Power Class for inter-band con-current combination</w:t>
      </w:r>
      <w:r w:rsidRPr="00967518">
        <w:rPr>
          <w:lang w:eastAsia="zh-CN"/>
        </w:rPr>
        <w:t xml:space="preserve"> (two bands)</w:t>
      </w:r>
    </w:p>
    <w:tbl>
      <w:tblPr>
        <w:tblW w:w="0" w:type="auto"/>
        <w:tblInd w:w="-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972"/>
        <w:gridCol w:w="1086"/>
        <w:gridCol w:w="972"/>
        <w:gridCol w:w="1086"/>
        <w:gridCol w:w="972"/>
        <w:gridCol w:w="1086"/>
        <w:gridCol w:w="973"/>
        <w:gridCol w:w="1086"/>
      </w:tblGrid>
      <w:tr w:rsidR="001D7DB4" w:rsidRPr="00967518" w14:paraId="48F5E694" w14:textId="77777777" w:rsidTr="006A05CB">
        <w:tc>
          <w:tcPr>
            <w:tcW w:w="1596" w:type="dxa"/>
            <w:tcBorders>
              <w:top w:val="single" w:sz="4" w:space="0" w:color="auto"/>
              <w:left w:val="single" w:sz="4" w:space="0" w:color="auto"/>
              <w:bottom w:val="single" w:sz="4" w:space="0" w:color="auto"/>
              <w:right w:val="single" w:sz="4" w:space="0" w:color="auto"/>
            </w:tcBorders>
            <w:hideMark/>
          </w:tcPr>
          <w:p w14:paraId="4B907A52" w14:textId="77777777" w:rsidR="001D7DB4" w:rsidRPr="00967518" w:rsidRDefault="001D7DB4" w:rsidP="006A05CB">
            <w:pPr>
              <w:pStyle w:val="TAH"/>
            </w:pPr>
            <w:r w:rsidRPr="00967518">
              <w:rPr>
                <w:lang w:eastAsia="zh-CN"/>
              </w:rPr>
              <w:t>NR V2X con-current operating band Configuration</w:t>
            </w:r>
          </w:p>
        </w:tc>
        <w:tc>
          <w:tcPr>
            <w:tcW w:w="972" w:type="dxa"/>
            <w:tcBorders>
              <w:top w:val="single" w:sz="4" w:space="0" w:color="auto"/>
              <w:left w:val="single" w:sz="4" w:space="0" w:color="auto"/>
              <w:bottom w:val="single" w:sz="4" w:space="0" w:color="auto"/>
              <w:right w:val="single" w:sz="4" w:space="0" w:color="auto"/>
            </w:tcBorders>
            <w:hideMark/>
          </w:tcPr>
          <w:p w14:paraId="00B1727C" w14:textId="77777777" w:rsidR="001D7DB4" w:rsidRPr="00967518" w:rsidRDefault="001D7DB4" w:rsidP="006A05CB">
            <w:pPr>
              <w:pStyle w:val="TAH"/>
              <w:rPr>
                <w:lang w:eastAsia="en-US"/>
              </w:rPr>
            </w:pPr>
            <w:r w:rsidRPr="00967518">
              <w:t>Class 1 (dBm)</w:t>
            </w:r>
            <w:r w:rsidRPr="00967518">
              <w:tab/>
            </w:r>
          </w:p>
        </w:tc>
        <w:tc>
          <w:tcPr>
            <w:tcW w:w="1086" w:type="dxa"/>
            <w:tcBorders>
              <w:top w:val="single" w:sz="4" w:space="0" w:color="auto"/>
              <w:left w:val="single" w:sz="4" w:space="0" w:color="auto"/>
              <w:bottom w:val="single" w:sz="4" w:space="0" w:color="auto"/>
              <w:right w:val="single" w:sz="4" w:space="0" w:color="auto"/>
            </w:tcBorders>
            <w:hideMark/>
          </w:tcPr>
          <w:p w14:paraId="3281B898" w14:textId="77777777" w:rsidR="001D7DB4" w:rsidRPr="00967518" w:rsidRDefault="001D7DB4" w:rsidP="006A05CB">
            <w:pPr>
              <w:pStyle w:val="TAH"/>
            </w:pPr>
            <w:r w:rsidRPr="00967518">
              <w:t>Tolerance (dB)</w:t>
            </w:r>
            <w:r w:rsidRPr="00967518">
              <w:tab/>
            </w:r>
          </w:p>
        </w:tc>
        <w:tc>
          <w:tcPr>
            <w:tcW w:w="972" w:type="dxa"/>
            <w:tcBorders>
              <w:top w:val="single" w:sz="4" w:space="0" w:color="auto"/>
              <w:left w:val="single" w:sz="4" w:space="0" w:color="auto"/>
              <w:bottom w:val="single" w:sz="4" w:space="0" w:color="auto"/>
              <w:right w:val="single" w:sz="4" w:space="0" w:color="auto"/>
            </w:tcBorders>
            <w:hideMark/>
          </w:tcPr>
          <w:p w14:paraId="359365E1" w14:textId="77777777" w:rsidR="001D7DB4" w:rsidRPr="00967518" w:rsidRDefault="001D7DB4" w:rsidP="006A05CB">
            <w:pPr>
              <w:pStyle w:val="TAH"/>
            </w:pPr>
            <w:r w:rsidRPr="00967518">
              <w:t>Class 2 (dBm)</w:t>
            </w:r>
          </w:p>
        </w:tc>
        <w:tc>
          <w:tcPr>
            <w:tcW w:w="1086" w:type="dxa"/>
            <w:tcBorders>
              <w:top w:val="single" w:sz="4" w:space="0" w:color="auto"/>
              <w:left w:val="single" w:sz="4" w:space="0" w:color="auto"/>
              <w:bottom w:val="single" w:sz="4" w:space="0" w:color="auto"/>
              <w:right w:val="single" w:sz="4" w:space="0" w:color="auto"/>
            </w:tcBorders>
            <w:hideMark/>
          </w:tcPr>
          <w:p w14:paraId="72B832BA" w14:textId="77777777" w:rsidR="001D7DB4" w:rsidRPr="00967518" w:rsidRDefault="001D7DB4" w:rsidP="006A05CB">
            <w:pPr>
              <w:pStyle w:val="TAH"/>
            </w:pPr>
            <w:r w:rsidRPr="00967518">
              <w:t>Tolerance</w:t>
            </w:r>
          </w:p>
          <w:p w14:paraId="1F7F04C1" w14:textId="77777777" w:rsidR="001D7DB4" w:rsidRPr="00967518" w:rsidRDefault="001D7DB4" w:rsidP="006A05CB">
            <w:pPr>
              <w:pStyle w:val="TAH"/>
            </w:pPr>
            <w:r w:rsidRPr="00967518">
              <w:t>(dB)</w:t>
            </w:r>
            <w:r w:rsidRPr="00967518">
              <w:tab/>
            </w:r>
          </w:p>
        </w:tc>
        <w:tc>
          <w:tcPr>
            <w:tcW w:w="972" w:type="dxa"/>
            <w:tcBorders>
              <w:top w:val="single" w:sz="4" w:space="0" w:color="auto"/>
              <w:left w:val="single" w:sz="4" w:space="0" w:color="auto"/>
              <w:bottom w:val="single" w:sz="4" w:space="0" w:color="auto"/>
              <w:right w:val="single" w:sz="4" w:space="0" w:color="auto"/>
            </w:tcBorders>
            <w:hideMark/>
          </w:tcPr>
          <w:p w14:paraId="66E62B44" w14:textId="77777777" w:rsidR="001D7DB4" w:rsidRPr="00967518" w:rsidRDefault="001D7DB4" w:rsidP="006A05CB">
            <w:pPr>
              <w:pStyle w:val="TAH"/>
            </w:pPr>
            <w:r w:rsidRPr="00967518">
              <w:t>Class 3 (dBm)</w:t>
            </w:r>
          </w:p>
        </w:tc>
        <w:tc>
          <w:tcPr>
            <w:tcW w:w="1086" w:type="dxa"/>
            <w:tcBorders>
              <w:top w:val="single" w:sz="4" w:space="0" w:color="auto"/>
              <w:left w:val="single" w:sz="4" w:space="0" w:color="auto"/>
              <w:bottom w:val="single" w:sz="4" w:space="0" w:color="auto"/>
              <w:right w:val="single" w:sz="4" w:space="0" w:color="auto"/>
            </w:tcBorders>
            <w:hideMark/>
          </w:tcPr>
          <w:p w14:paraId="2716B0AA" w14:textId="77777777" w:rsidR="001D7DB4" w:rsidRPr="00967518" w:rsidRDefault="001D7DB4" w:rsidP="006A05CB">
            <w:pPr>
              <w:pStyle w:val="TAH"/>
            </w:pPr>
            <w:r w:rsidRPr="00967518">
              <w:t>Tolerance (dB)</w:t>
            </w:r>
            <w:r w:rsidRPr="00967518">
              <w:tab/>
            </w:r>
          </w:p>
        </w:tc>
        <w:tc>
          <w:tcPr>
            <w:tcW w:w="973" w:type="dxa"/>
            <w:tcBorders>
              <w:top w:val="single" w:sz="4" w:space="0" w:color="auto"/>
              <w:left w:val="single" w:sz="4" w:space="0" w:color="auto"/>
              <w:bottom w:val="single" w:sz="4" w:space="0" w:color="auto"/>
              <w:right w:val="single" w:sz="4" w:space="0" w:color="auto"/>
            </w:tcBorders>
            <w:hideMark/>
          </w:tcPr>
          <w:p w14:paraId="2C841EE2" w14:textId="77777777" w:rsidR="001D7DB4" w:rsidRPr="00967518" w:rsidRDefault="001D7DB4" w:rsidP="006A05CB">
            <w:pPr>
              <w:pStyle w:val="TAH"/>
            </w:pPr>
            <w:r w:rsidRPr="00967518">
              <w:t>Class 4 (dBm)</w:t>
            </w:r>
          </w:p>
        </w:tc>
        <w:tc>
          <w:tcPr>
            <w:tcW w:w="1086" w:type="dxa"/>
            <w:tcBorders>
              <w:top w:val="single" w:sz="4" w:space="0" w:color="auto"/>
              <w:left w:val="single" w:sz="4" w:space="0" w:color="auto"/>
              <w:bottom w:val="single" w:sz="4" w:space="0" w:color="auto"/>
              <w:right w:val="single" w:sz="4" w:space="0" w:color="auto"/>
            </w:tcBorders>
            <w:hideMark/>
          </w:tcPr>
          <w:p w14:paraId="63A1959F" w14:textId="77777777" w:rsidR="001D7DB4" w:rsidRPr="00967518" w:rsidRDefault="001D7DB4" w:rsidP="006A05CB">
            <w:pPr>
              <w:pStyle w:val="TAH"/>
            </w:pPr>
            <w:r w:rsidRPr="00967518">
              <w:t>Tolerance (dB)</w:t>
            </w:r>
          </w:p>
        </w:tc>
      </w:tr>
      <w:tr w:rsidR="001D7DB4" w:rsidRPr="00967518" w14:paraId="1ECA4C56" w14:textId="77777777" w:rsidTr="006A05CB">
        <w:tc>
          <w:tcPr>
            <w:tcW w:w="1596" w:type="dxa"/>
            <w:tcBorders>
              <w:top w:val="single" w:sz="4" w:space="0" w:color="auto"/>
              <w:left w:val="single" w:sz="4" w:space="0" w:color="auto"/>
              <w:bottom w:val="single" w:sz="4" w:space="0" w:color="auto"/>
              <w:right w:val="single" w:sz="4" w:space="0" w:color="auto"/>
            </w:tcBorders>
            <w:hideMark/>
          </w:tcPr>
          <w:p w14:paraId="1C9B923C" w14:textId="77777777" w:rsidR="001D7DB4" w:rsidRPr="00967518" w:rsidRDefault="001D7DB4" w:rsidP="006A05CB">
            <w:pPr>
              <w:pStyle w:val="TAC"/>
              <w:rPr>
                <w:lang w:eastAsia="zh-CN"/>
              </w:rPr>
            </w:pPr>
            <w:r w:rsidRPr="00967518">
              <w:t>V2X_n71</w:t>
            </w:r>
            <w:r w:rsidRPr="00967518">
              <w:rPr>
                <w:lang w:eastAsia="zh-CN"/>
              </w:rPr>
              <w:t>A</w:t>
            </w:r>
            <w:r w:rsidRPr="00967518">
              <w:t>-n47</w:t>
            </w:r>
            <w:r w:rsidRPr="00967518">
              <w:rPr>
                <w:lang w:eastAsia="zh-CN"/>
              </w:rPr>
              <w:t>A</w:t>
            </w:r>
          </w:p>
        </w:tc>
        <w:tc>
          <w:tcPr>
            <w:tcW w:w="972" w:type="dxa"/>
            <w:tcBorders>
              <w:top w:val="single" w:sz="4" w:space="0" w:color="auto"/>
              <w:left w:val="single" w:sz="4" w:space="0" w:color="auto"/>
              <w:bottom w:val="single" w:sz="4" w:space="0" w:color="auto"/>
              <w:right w:val="single" w:sz="4" w:space="0" w:color="auto"/>
            </w:tcBorders>
          </w:tcPr>
          <w:p w14:paraId="1745D2CE" w14:textId="77777777" w:rsidR="001D7DB4" w:rsidRPr="00967518" w:rsidRDefault="001D7DB4" w:rsidP="006A05CB">
            <w:pPr>
              <w:pStyle w:val="TAC"/>
            </w:pPr>
          </w:p>
        </w:tc>
        <w:tc>
          <w:tcPr>
            <w:tcW w:w="1086" w:type="dxa"/>
            <w:tcBorders>
              <w:top w:val="single" w:sz="4" w:space="0" w:color="auto"/>
              <w:left w:val="single" w:sz="4" w:space="0" w:color="auto"/>
              <w:bottom w:val="single" w:sz="4" w:space="0" w:color="auto"/>
              <w:right w:val="single" w:sz="4" w:space="0" w:color="auto"/>
            </w:tcBorders>
          </w:tcPr>
          <w:p w14:paraId="6CB4D57E" w14:textId="77777777" w:rsidR="001D7DB4" w:rsidRPr="00967518" w:rsidRDefault="001D7DB4" w:rsidP="006A05CB">
            <w:pPr>
              <w:pStyle w:val="TAC"/>
              <w:rPr>
                <w:lang w:eastAsia="en-US"/>
              </w:rPr>
            </w:pPr>
          </w:p>
        </w:tc>
        <w:tc>
          <w:tcPr>
            <w:tcW w:w="972" w:type="dxa"/>
            <w:tcBorders>
              <w:top w:val="single" w:sz="4" w:space="0" w:color="auto"/>
              <w:left w:val="single" w:sz="4" w:space="0" w:color="auto"/>
              <w:bottom w:val="single" w:sz="4" w:space="0" w:color="auto"/>
              <w:right w:val="single" w:sz="4" w:space="0" w:color="auto"/>
            </w:tcBorders>
          </w:tcPr>
          <w:p w14:paraId="706F2680" w14:textId="77777777" w:rsidR="001D7DB4" w:rsidRPr="00967518" w:rsidRDefault="001D7DB4" w:rsidP="006A05CB">
            <w:pPr>
              <w:pStyle w:val="TAC"/>
            </w:pPr>
          </w:p>
        </w:tc>
        <w:tc>
          <w:tcPr>
            <w:tcW w:w="1086" w:type="dxa"/>
            <w:tcBorders>
              <w:top w:val="single" w:sz="4" w:space="0" w:color="auto"/>
              <w:left w:val="single" w:sz="4" w:space="0" w:color="auto"/>
              <w:bottom w:val="single" w:sz="4" w:space="0" w:color="auto"/>
              <w:right w:val="single" w:sz="4" w:space="0" w:color="auto"/>
            </w:tcBorders>
          </w:tcPr>
          <w:p w14:paraId="7324F3B5" w14:textId="77777777" w:rsidR="001D7DB4" w:rsidRPr="00967518" w:rsidRDefault="001D7DB4" w:rsidP="006A05CB">
            <w:pPr>
              <w:pStyle w:val="TAC"/>
            </w:pPr>
          </w:p>
        </w:tc>
        <w:tc>
          <w:tcPr>
            <w:tcW w:w="972" w:type="dxa"/>
            <w:tcBorders>
              <w:top w:val="single" w:sz="4" w:space="0" w:color="auto"/>
              <w:left w:val="single" w:sz="4" w:space="0" w:color="auto"/>
              <w:bottom w:val="single" w:sz="4" w:space="0" w:color="auto"/>
              <w:right w:val="single" w:sz="4" w:space="0" w:color="auto"/>
            </w:tcBorders>
            <w:hideMark/>
          </w:tcPr>
          <w:p w14:paraId="6BA666A7" w14:textId="77777777" w:rsidR="001D7DB4" w:rsidRPr="00967518" w:rsidRDefault="001D7DB4" w:rsidP="006A05CB">
            <w:pPr>
              <w:pStyle w:val="TAC"/>
              <w:rPr>
                <w:lang w:eastAsia="zh-CN"/>
              </w:rPr>
            </w:pPr>
            <w:r w:rsidRPr="00967518">
              <w:rPr>
                <w:lang w:eastAsia="zh-CN"/>
              </w:rPr>
              <w:t>23</w:t>
            </w:r>
          </w:p>
        </w:tc>
        <w:tc>
          <w:tcPr>
            <w:tcW w:w="1086" w:type="dxa"/>
            <w:tcBorders>
              <w:top w:val="single" w:sz="4" w:space="0" w:color="auto"/>
              <w:left w:val="single" w:sz="4" w:space="0" w:color="auto"/>
              <w:bottom w:val="single" w:sz="4" w:space="0" w:color="auto"/>
              <w:right w:val="single" w:sz="4" w:space="0" w:color="auto"/>
            </w:tcBorders>
            <w:hideMark/>
          </w:tcPr>
          <w:p w14:paraId="69BD1744" w14:textId="77777777" w:rsidR="001D7DB4" w:rsidRPr="00967518" w:rsidRDefault="001D7DB4" w:rsidP="006A05CB">
            <w:pPr>
              <w:pStyle w:val="TAC"/>
            </w:pPr>
            <w:r w:rsidRPr="00967518">
              <w:t>+2/-3</w:t>
            </w:r>
            <w:r w:rsidRPr="00967518">
              <w:rPr>
                <w:vertAlign w:val="superscript"/>
              </w:rPr>
              <w:t>4</w:t>
            </w:r>
          </w:p>
        </w:tc>
        <w:tc>
          <w:tcPr>
            <w:tcW w:w="973" w:type="dxa"/>
            <w:tcBorders>
              <w:top w:val="single" w:sz="4" w:space="0" w:color="auto"/>
              <w:left w:val="single" w:sz="4" w:space="0" w:color="auto"/>
              <w:bottom w:val="single" w:sz="4" w:space="0" w:color="auto"/>
              <w:right w:val="single" w:sz="4" w:space="0" w:color="auto"/>
            </w:tcBorders>
          </w:tcPr>
          <w:p w14:paraId="16327C9F" w14:textId="77777777" w:rsidR="001D7DB4" w:rsidRPr="00967518" w:rsidRDefault="001D7DB4" w:rsidP="006A05CB">
            <w:pPr>
              <w:pStyle w:val="TAC"/>
              <w:rPr>
                <w:lang w:eastAsia="en-US"/>
              </w:rPr>
            </w:pPr>
          </w:p>
        </w:tc>
        <w:tc>
          <w:tcPr>
            <w:tcW w:w="1086" w:type="dxa"/>
            <w:tcBorders>
              <w:top w:val="single" w:sz="4" w:space="0" w:color="auto"/>
              <w:left w:val="single" w:sz="4" w:space="0" w:color="auto"/>
              <w:bottom w:val="single" w:sz="4" w:space="0" w:color="auto"/>
              <w:right w:val="single" w:sz="4" w:space="0" w:color="auto"/>
            </w:tcBorders>
          </w:tcPr>
          <w:p w14:paraId="29E3AF56" w14:textId="77777777" w:rsidR="001D7DB4" w:rsidRPr="00967518" w:rsidRDefault="001D7DB4" w:rsidP="006A05CB">
            <w:pPr>
              <w:pStyle w:val="TAC"/>
            </w:pPr>
          </w:p>
        </w:tc>
      </w:tr>
      <w:tr w:rsidR="001D7DB4" w:rsidRPr="00967518" w14:paraId="10CA32DE" w14:textId="77777777" w:rsidTr="006A05CB">
        <w:tc>
          <w:tcPr>
            <w:tcW w:w="9829" w:type="dxa"/>
            <w:gridSpan w:val="9"/>
            <w:tcBorders>
              <w:top w:val="single" w:sz="4" w:space="0" w:color="auto"/>
              <w:left w:val="single" w:sz="4" w:space="0" w:color="auto"/>
              <w:bottom w:val="single" w:sz="4" w:space="0" w:color="auto"/>
              <w:right w:val="single" w:sz="4" w:space="0" w:color="auto"/>
            </w:tcBorders>
            <w:hideMark/>
          </w:tcPr>
          <w:p w14:paraId="51DF4DC4" w14:textId="77777777" w:rsidR="001D7DB4" w:rsidRPr="00967518" w:rsidRDefault="001D7DB4" w:rsidP="006A05CB">
            <w:pPr>
              <w:pStyle w:val="TAN"/>
            </w:pPr>
            <w:r w:rsidRPr="00967518">
              <w:t>NOTE 1:</w:t>
            </w:r>
            <w:r w:rsidRPr="00967518">
              <w:rPr>
                <w:rFonts w:eastAsia="SimSun"/>
              </w:rPr>
              <w:tab/>
            </w:r>
            <w:r w:rsidRPr="00967518">
              <w:t>The con-current band combinations are used for NR V2X Service.</w:t>
            </w:r>
          </w:p>
          <w:p w14:paraId="7EB73FD3" w14:textId="77777777" w:rsidR="001D7DB4" w:rsidRPr="00967518" w:rsidRDefault="001D7DB4" w:rsidP="006A05CB">
            <w:pPr>
              <w:pStyle w:val="TAN"/>
            </w:pPr>
            <w:r w:rsidRPr="00967518">
              <w:t>NOTE 2:</w:t>
            </w:r>
            <w:r w:rsidRPr="00967518">
              <w:rPr>
                <w:rFonts w:eastAsia="SimSun"/>
              </w:rPr>
              <w:tab/>
            </w:r>
            <w:r w:rsidRPr="00967518">
              <w:t>P</w:t>
            </w:r>
            <w:r w:rsidRPr="00967518">
              <w:rPr>
                <w:vertAlign w:val="subscript"/>
              </w:rPr>
              <w:t>PowerClass</w:t>
            </w:r>
            <w:r w:rsidRPr="00967518">
              <w:t xml:space="preserve"> is the maximum UE power specified without taking into account the tolerance </w:t>
            </w:r>
          </w:p>
          <w:p w14:paraId="571889DF" w14:textId="77777777" w:rsidR="001D7DB4" w:rsidRPr="00967518" w:rsidRDefault="001D7DB4" w:rsidP="006A05CB">
            <w:pPr>
              <w:pStyle w:val="TAN"/>
            </w:pPr>
            <w:r w:rsidRPr="00967518">
              <w:t>NOTE 3:</w:t>
            </w:r>
            <w:r w:rsidRPr="00967518">
              <w:rPr>
                <w:rFonts w:eastAsia="SimSun"/>
              </w:rPr>
              <w:tab/>
            </w:r>
            <w:r w:rsidRPr="00967518">
              <w:t>For int</w:t>
            </w:r>
            <w:r w:rsidRPr="00967518">
              <w:rPr>
                <w:lang w:eastAsia="zh-CN"/>
              </w:rPr>
              <w:t>er</w:t>
            </w:r>
            <w:r w:rsidRPr="00967518">
              <w:t>-band con-current aggregation the maximum power requirement apply to the total transmitted power over all component carriers (per UE).</w:t>
            </w:r>
          </w:p>
          <w:p w14:paraId="636E128A" w14:textId="77777777" w:rsidR="001D7DB4" w:rsidRPr="00967518" w:rsidRDefault="001D7DB4" w:rsidP="006A05CB">
            <w:pPr>
              <w:pStyle w:val="TAN"/>
            </w:pPr>
            <w:r w:rsidRPr="00967518">
              <w:t>NOTE 4:</w:t>
            </w:r>
            <w:r w:rsidRPr="00967518">
              <w:tab/>
            </w:r>
            <w:r w:rsidRPr="00967518">
              <w:rPr>
                <w:vertAlign w:val="superscript"/>
              </w:rPr>
              <w:t>4</w:t>
            </w:r>
            <w:r w:rsidRPr="00967518">
              <w:t xml:space="preserve"> refers to the transmission bandwidths (Figure 5.6-1) confined within F</w:t>
            </w:r>
            <w:r w:rsidRPr="00967518">
              <w:rPr>
                <w:vertAlign w:val="subscript"/>
              </w:rPr>
              <w:t>UL_low</w:t>
            </w:r>
            <w:r w:rsidRPr="00967518">
              <w:t xml:space="preserve"> and F</w:t>
            </w:r>
            <w:r w:rsidRPr="00967518">
              <w:rPr>
                <w:vertAlign w:val="subscript"/>
              </w:rPr>
              <w:t xml:space="preserve">UL_low </w:t>
            </w:r>
            <w:r w:rsidRPr="00967518">
              <w:t>+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p>
        </w:tc>
      </w:tr>
    </w:tbl>
    <w:p w14:paraId="380E365B" w14:textId="77777777" w:rsidR="001D7DB4" w:rsidRPr="00967518" w:rsidRDefault="001D7DB4" w:rsidP="001D7DB4">
      <w:pPr>
        <w:rPr>
          <w:lang w:eastAsia="en-US"/>
        </w:rPr>
      </w:pPr>
    </w:p>
    <w:p w14:paraId="14481462" w14:textId="77777777" w:rsidR="001D7DB4" w:rsidRPr="00967518" w:rsidRDefault="001D7DB4" w:rsidP="001D7DB4">
      <w:r w:rsidRPr="00967518">
        <w:t>The normative reference for this requirement is TS 38.101-1 [2] clause 6.2E.1</w:t>
      </w:r>
    </w:p>
    <w:p w14:paraId="2C42A67B" w14:textId="77777777" w:rsidR="001D7DB4" w:rsidRPr="00967518" w:rsidRDefault="001D7DB4" w:rsidP="001D7DB4">
      <w:pPr>
        <w:pStyle w:val="Heading4"/>
      </w:pPr>
      <w:bookmarkStart w:id="379" w:name="_Toc83720617"/>
      <w:bookmarkStart w:id="380" w:name="_Toc90916473"/>
      <w:bookmarkStart w:id="381" w:name="_Toc90916670"/>
      <w:bookmarkStart w:id="382" w:name="_Toc90917426"/>
      <w:r w:rsidRPr="00967518">
        <w:t>6.2E.1.1</w:t>
      </w:r>
      <w:r w:rsidRPr="00967518">
        <w:tab/>
        <w:t>UE maximum output power for V2X / non-concurrent operation</w:t>
      </w:r>
      <w:bookmarkEnd w:id="374"/>
      <w:bookmarkEnd w:id="375"/>
      <w:bookmarkEnd w:id="376"/>
      <w:bookmarkEnd w:id="377"/>
      <w:bookmarkEnd w:id="378"/>
      <w:bookmarkEnd w:id="379"/>
      <w:bookmarkEnd w:id="380"/>
      <w:bookmarkEnd w:id="381"/>
      <w:bookmarkEnd w:id="382"/>
    </w:p>
    <w:p w14:paraId="3FFB899F" w14:textId="77777777" w:rsidR="001D7DB4" w:rsidRPr="00967518" w:rsidRDefault="001D7DB4" w:rsidP="001D7DB4">
      <w:pPr>
        <w:pStyle w:val="H6"/>
      </w:pPr>
      <w:r w:rsidRPr="00967518">
        <w:t>6.2E.1.1.1</w:t>
      </w:r>
      <w:r w:rsidRPr="00967518">
        <w:tab/>
        <w:t>Test purpose</w:t>
      </w:r>
    </w:p>
    <w:p w14:paraId="2FDB65B7" w14:textId="77777777" w:rsidR="001D7DB4" w:rsidRPr="00967518" w:rsidRDefault="001D7DB4" w:rsidP="001D7DB4">
      <w:r w:rsidRPr="00967518">
        <w:t>To verify that the error of the UE maximum output power does not exceed the range prescribed by the specified nominal maximum output power and tolerance.</w:t>
      </w:r>
    </w:p>
    <w:p w14:paraId="0ED9E5DD" w14:textId="77777777" w:rsidR="001D7DB4" w:rsidRPr="00967518" w:rsidRDefault="001D7DB4" w:rsidP="001D7DB4">
      <w:r w:rsidRPr="00967518">
        <w:t>An excess maximum output power has the possibility to interfere to other channels or other systems. A small maximum output power decreases the coverage area.</w:t>
      </w:r>
    </w:p>
    <w:p w14:paraId="58541498" w14:textId="77777777" w:rsidR="001D7DB4" w:rsidRPr="00967518" w:rsidRDefault="001D7DB4" w:rsidP="001D7DB4">
      <w:pPr>
        <w:pStyle w:val="H6"/>
      </w:pPr>
      <w:r w:rsidRPr="00967518">
        <w:t>6.2E.1.1.2</w:t>
      </w:r>
      <w:r w:rsidRPr="00967518">
        <w:tab/>
        <w:t>Test applicability</w:t>
      </w:r>
    </w:p>
    <w:p w14:paraId="4334775F" w14:textId="77777777" w:rsidR="00BB78D5" w:rsidRPr="00967518" w:rsidRDefault="00BB78D5" w:rsidP="00BB78D5">
      <w:r w:rsidRPr="00967518">
        <w:t xml:space="preserve">The requirements in this test are not testable due to lack of appropriate test points since there’s no configuration satisfying MPR=0dB requirements in TS 38.101-1. </w:t>
      </w:r>
    </w:p>
    <w:p w14:paraId="47454735" w14:textId="77777777" w:rsidR="00BB78D5" w:rsidRPr="00967518" w:rsidRDefault="00BB78D5" w:rsidP="00BB78D5">
      <w:r w:rsidRPr="00967518">
        <w:t>No test case details are specified.</w:t>
      </w:r>
    </w:p>
    <w:p w14:paraId="65FA001C" w14:textId="77777777" w:rsidR="001D7DB4" w:rsidRPr="00967518" w:rsidRDefault="001D7DB4" w:rsidP="001D7DB4">
      <w:pPr>
        <w:pStyle w:val="Heading4"/>
        <w:rPr>
          <w:rFonts w:eastAsia="Malgun Gothic"/>
          <w:lang w:eastAsia="en-US"/>
        </w:rPr>
      </w:pPr>
      <w:bookmarkStart w:id="383" w:name="_Toc83720618"/>
      <w:bookmarkStart w:id="384" w:name="_Toc90916474"/>
      <w:bookmarkStart w:id="385" w:name="_Toc90916671"/>
      <w:bookmarkStart w:id="386" w:name="_Toc90917427"/>
      <w:bookmarkStart w:id="387" w:name="_Toc76020143"/>
      <w:r w:rsidRPr="00967518">
        <w:rPr>
          <w:rFonts w:eastAsia="Malgun Gothic"/>
        </w:rPr>
        <w:t>6.2E.1.1D</w:t>
      </w:r>
      <w:r w:rsidRPr="00967518">
        <w:rPr>
          <w:rFonts w:eastAsia="Malgun Gothic"/>
        </w:rPr>
        <w:tab/>
        <w:t>UE maximum output power for V2X / non-concurrent operation / SL-MIMO</w:t>
      </w:r>
      <w:bookmarkEnd w:id="383"/>
      <w:bookmarkEnd w:id="384"/>
      <w:bookmarkEnd w:id="385"/>
      <w:bookmarkEnd w:id="386"/>
    </w:p>
    <w:p w14:paraId="323E1567" w14:textId="77777777" w:rsidR="001D7DB4" w:rsidRPr="00967518" w:rsidRDefault="001D7DB4" w:rsidP="001D7DB4">
      <w:pPr>
        <w:pStyle w:val="H6"/>
      </w:pPr>
      <w:r w:rsidRPr="00967518">
        <w:t>6.2E.1.1D.1</w:t>
      </w:r>
      <w:r w:rsidRPr="00967518">
        <w:tab/>
        <w:t>Test purpose</w:t>
      </w:r>
    </w:p>
    <w:p w14:paraId="12C7CE16" w14:textId="77777777" w:rsidR="001D7DB4" w:rsidRPr="00967518" w:rsidRDefault="001D7DB4" w:rsidP="001D7DB4">
      <w:r w:rsidRPr="00967518">
        <w:t>To verify that the error of the UE maximum output power does not exceed the range prescribed by the specified nominal maximum output power and tolerance.</w:t>
      </w:r>
    </w:p>
    <w:p w14:paraId="1639E847" w14:textId="77777777" w:rsidR="001D7DB4" w:rsidRPr="00967518" w:rsidRDefault="001D7DB4" w:rsidP="001D7DB4">
      <w:r w:rsidRPr="00967518">
        <w:t>An excess maximum output power has the possibility to interfere to other channels or other systems. A small maximum output power decreases the coverage area.</w:t>
      </w:r>
    </w:p>
    <w:p w14:paraId="4690ADCE" w14:textId="77777777" w:rsidR="001D7DB4" w:rsidRPr="00967518" w:rsidRDefault="001D7DB4" w:rsidP="001D7DB4">
      <w:pPr>
        <w:pStyle w:val="H6"/>
      </w:pPr>
      <w:r w:rsidRPr="00967518">
        <w:t>6.2E.1.1D.2</w:t>
      </w:r>
      <w:r w:rsidRPr="00967518">
        <w:tab/>
        <w:t>Test applicability</w:t>
      </w:r>
    </w:p>
    <w:p w14:paraId="01BFC0AE" w14:textId="77777777" w:rsidR="00BB78D5" w:rsidRPr="00967518" w:rsidRDefault="00BB78D5" w:rsidP="00BB78D5">
      <w:r w:rsidRPr="00967518">
        <w:t xml:space="preserve">The requirements in this test are not testable due to lack of appropriate test points since there’s no configuration satisfying MPR=0dB requirements in TS 38.101-1. </w:t>
      </w:r>
    </w:p>
    <w:p w14:paraId="352122A6" w14:textId="77777777" w:rsidR="00BB78D5" w:rsidRPr="00967518" w:rsidRDefault="00BB78D5" w:rsidP="00BB78D5">
      <w:r w:rsidRPr="00967518">
        <w:t>No test case details are specified.</w:t>
      </w:r>
    </w:p>
    <w:p w14:paraId="3DDA8322" w14:textId="77777777" w:rsidR="001D7DB4" w:rsidRPr="00967518" w:rsidRDefault="001D7DB4" w:rsidP="001D7DB4">
      <w:pPr>
        <w:pStyle w:val="Heading3"/>
      </w:pPr>
      <w:bookmarkStart w:id="388" w:name="_Toc83720619"/>
      <w:bookmarkStart w:id="389" w:name="_Toc90916475"/>
      <w:bookmarkStart w:id="390" w:name="_Toc90916672"/>
      <w:bookmarkStart w:id="391" w:name="_Toc90917428"/>
      <w:r w:rsidRPr="00967518">
        <w:t>6.2E.2</w:t>
      </w:r>
      <w:r w:rsidRPr="00967518">
        <w:tab/>
        <w:t>UE maximum output power reduction for V2X</w:t>
      </w:r>
      <w:bookmarkEnd w:id="387"/>
      <w:bookmarkEnd w:id="388"/>
      <w:bookmarkEnd w:id="389"/>
      <w:bookmarkEnd w:id="390"/>
      <w:bookmarkEnd w:id="391"/>
    </w:p>
    <w:p w14:paraId="02E571D1" w14:textId="77777777" w:rsidR="001D7DB4" w:rsidRPr="00967518" w:rsidRDefault="001D7DB4" w:rsidP="001D7DB4">
      <w:pPr>
        <w:pStyle w:val="Heading4"/>
      </w:pPr>
      <w:bookmarkStart w:id="392" w:name="_Toc76020144"/>
      <w:bookmarkStart w:id="393" w:name="_Toc83720620"/>
      <w:bookmarkStart w:id="394" w:name="_Toc90916476"/>
      <w:bookmarkStart w:id="395" w:name="_Toc90916673"/>
      <w:bookmarkStart w:id="396" w:name="_Toc90917429"/>
      <w:r w:rsidRPr="00967518">
        <w:t>6.2E.2.0</w:t>
      </w:r>
      <w:r w:rsidRPr="00967518">
        <w:tab/>
        <w:t>Minimum conformance requirements</w:t>
      </w:r>
      <w:bookmarkEnd w:id="392"/>
      <w:bookmarkEnd w:id="393"/>
      <w:bookmarkEnd w:id="394"/>
      <w:bookmarkEnd w:id="395"/>
      <w:bookmarkEnd w:id="396"/>
    </w:p>
    <w:p w14:paraId="374C16D3" w14:textId="77777777" w:rsidR="001D7DB4" w:rsidRPr="00967518" w:rsidRDefault="001D7DB4" w:rsidP="001D7DB4">
      <w:pPr>
        <w:pStyle w:val="H6"/>
      </w:pPr>
      <w:bookmarkStart w:id="397" w:name="_Toc45888149"/>
      <w:bookmarkStart w:id="398" w:name="_Toc45888748"/>
      <w:bookmarkStart w:id="399" w:name="_Toc59650032"/>
      <w:bookmarkStart w:id="400" w:name="_Toc61357296"/>
      <w:bookmarkStart w:id="401" w:name="_Toc61359070"/>
      <w:r w:rsidRPr="00967518">
        <w:t>6.2E.2.0.1</w:t>
      </w:r>
      <w:r w:rsidRPr="00967518">
        <w:tab/>
        <w:t>General</w:t>
      </w:r>
      <w:bookmarkEnd w:id="397"/>
      <w:bookmarkEnd w:id="398"/>
      <w:bookmarkEnd w:id="399"/>
      <w:bookmarkEnd w:id="400"/>
      <w:bookmarkEnd w:id="401"/>
    </w:p>
    <w:p w14:paraId="7D146375" w14:textId="77777777" w:rsidR="001D7DB4" w:rsidRPr="00967518" w:rsidRDefault="001D7DB4" w:rsidP="001D7DB4">
      <w:r w:rsidRPr="00967518">
        <w:t>When UE is configured for NR V2X sidelink transmissions non-concurrent with NR uplink transmissions for NR V2X operating bands specified in Table 5.2E.1-1, this clause specifies the allowed Maximum Power Reduction (MPR) power for V2X physical channels and signals due to PSCCH/PSSCH, PSFCH and S-SSB transmission.</w:t>
      </w:r>
    </w:p>
    <w:p w14:paraId="1238894D" w14:textId="77777777" w:rsidR="001D7DB4" w:rsidRPr="00967518" w:rsidRDefault="001D7DB4" w:rsidP="001D7DB4">
      <w:pPr>
        <w:pStyle w:val="H6"/>
        <w:rPr>
          <w:rStyle w:val="5f2"/>
          <w:rFonts w:eastAsia="Malgun Gothic"/>
        </w:rPr>
      </w:pPr>
      <w:bookmarkStart w:id="402" w:name="OLE_LINK62"/>
      <w:bookmarkStart w:id="403" w:name="_Toc45888150"/>
      <w:bookmarkStart w:id="404" w:name="_Toc45888749"/>
      <w:bookmarkStart w:id="405" w:name="_Toc59650033"/>
      <w:bookmarkStart w:id="406" w:name="_Toc61357297"/>
      <w:bookmarkStart w:id="407" w:name="_Toc61359071"/>
      <w:r w:rsidRPr="00967518">
        <w:rPr>
          <w:rStyle w:val="5f2"/>
          <w:rFonts w:eastAsia="Malgun Gothic"/>
        </w:rPr>
        <w:t>6.2E.2.0.2</w:t>
      </w:r>
      <w:r w:rsidRPr="00967518">
        <w:rPr>
          <w:rStyle w:val="5f2"/>
          <w:rFonts w:eastAsia="Malgun Gothic"/>
        </w:rPr>
        <w:tab/>
        <w:t>MPR for Power class 3 V2X UE</w:t>
      </w:r>
      <w:bookmarkEnd w:id="402"/>
      <w:bookmarkEnd w:id="403"/>
      <w:bookmarkEnd w:id="404"/>
      <w:bookmarkEnd w:id="405"/>
      <w:bookmarkEnd w:id="406"/>
      <w:bookmarkEnd w:id="407"/>
    </w:p>
    <w:p w14:paraId="1DF803F3" w14:textId="77777777" w:rsidR="001D7DB4" w:rsidRPr="00967518" w:rsidRDefault="001D7DB4" w:rsidP="001D7DB4">
      <w:r w:rsidRPr="00967518">
        <w:t>For contiguous allocation of PSCCH and PSSCH simultaneous transmission, the allowed MPR for the maximum output power for NR V2X physical channels PSCCH and PSSCH shall be as specified in Table 6.2E.2</w:t>
      </w:r>
      <w:r w:rsidRPr="00967518">
        <w:rPr>
          <w:rFonts w:eastAsia="Malgun Gothic"/>
        </w:rPr>
        <w:t>.0.2</w:t>
      </w:r>
      <w:r w:rsidRPr="00967518">
        <w:t>-1</w:t>
      </w:r>
      <w:r w:rsidRPr="00967518">
        <w:rPr>
          <w:lang w:eastAsia="zh-CN"/>
        </w:rPr>
        <w:t xml:space="preserve"> for Power class 3 NR V2X UE</w:t>
      </w:r>
      <w:r w:rsidRPr="00967518">
        <w:t>.</w:t>
      </w:r>
    </w:p>
    <w:p w14:paraId="4EBC44DD" w14:textId="77777777" w:rsidR="001D7DB4" w:rsidRPr="00967518" w:rsidRDefault="001D7DB4" w:rsidP="001D7DB4">
      <w:pPr>
        <w:pStyle w:val="TH"/>
      </w:pPr>
      <w:r w:rsidRPr="00967518">
        <w:t xml:space="preserve">Table </w:t>
      </w:r>
      <w:r w:rsidRPr="00967518">
        <w:rPr>
          <w:rFonts w:eastAsia="SimSun"/>
          <w:lang w:eastAsia="zh-CN"/>
        </w:rPr>
        <w:t>6.2E.2.0.2-1</w:t>
      </w:r>
      <w:r w:rsidRPr="00967518">
        <w:t xml:space="preserve">: Maximum Power Reduction (MPR) for </w:t>
      </w:r>
      <w:r w:rsidRPr="00967518">
        <w:rPr>
          <w:lang w:eastAsia="zh-CN"/>
        </w:rPr>
        <w:t xml:space="preserve">power class 3 NR </w:t>
      </w:r>
      <w:r w:rsidRPr="00967518">
        <w:rPr>
          <w:rFonts w:eastAsia="SimSun"/>
          <w:lang w:eastAsia="zh-CN"/>
        </w:rPr>
        <w:t>V2</w:t>
      </w:r>
      <w:r w:rsidRPr="00967518">
        <w:rPr>
          <w:rFonts w:eastAsia="Malgun Gothic"/>
        </w:rPr>
        <w:t>X</w:t>
      </w:r>
    </w:p>
    <w:tbl>
      <w:tblPr>
        <w:tblW w:w="6365" w:type="dxa"/>
        <w:jc w:val="center"/>
        <w:tblLayout w:type="fixed"/>
        <w:tblCellMar>
          <w:left w:w="99" w:type="dxa"/>
          <w:right w:w="99" w:type="dxa"/>
        </w:tblCellMar>
        <w:tblLook w:val="04A0" w:firstRow="1" w:lastRow="0" w:firstColumn="1" w:lastColumn="0" w:noHBand="0" w:noVBand="1"/>
      </w:tblPr>
      <w:tblGrid>
        <w:gridCol w:w="1037"/>
        <w:gridCol w:w="1191"/>
        <w:gridCol w:w="2066"/>
        <w:gridCol w:w="2071"/>
      </w:tblGrid>
      <w:tr w:rsidR="001D7DB4" w:rsidRPr="00967518" w14:paraId="353B66F7" w14:textId="77777777" w:rsidTr="006A05CB">
        <w:trPr>
          <w:trHeight w:val="187"/>
          <w:jc w:val="center"/>
        </w:trPr>
        <w:tc>
          <w:tcPr>
            <w:tcW w:w="2228" w:type="dxa"/>
            <w:gridSpan w:val="2"/>
            <w:tcBorders>
              <w:top w:val="single" w:sz="4" w:space="0" w:color="auto"/>
              <w:left w:val="single" w:sz="4" w:space="0" w:color="auto"/>
              <w:right w:val="nil"/>
            </w:tcBorders>
            <w:shd w:val="clear" w:color="auto" w:fill="auto"/>
            <w:vAlign w:val="center"/>
            <w:hideMark/>
          </w:tcPr>
          <w:p w14:paraId="27AAA5FB" w14:textId="77777777" w:rsidR="001D7DB4" w:rsidRPr="00967518" w:rsidRDefault="001D7DB4" w:rsidP="006A05CB">
            <w:pPr>
              <w:pStyle w:val="TAH"/>
            </w:pPr>
            <w:r w:rsidRPr="00967518">
              <w:t>Modulation</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AE63E6" w14:textId="77777777" w:rsidR="001D7DB4" w:rsidRPr="00967518" w:rsidRDefault="001D7DB4" w:rsidP="006A05CB">
            <w:pPr>
              <w:pStyle w:val="TAH"/>
            </w:pPr>
            <w:r w:rsidRPr="00967518">
              <w:t>Channel bandwidth/MPR (dB)</w:t>
            </w:r>
          </w:p>
        </w:tc>
      </w:tr>
      <w:tr w:rsidR="001D7DB4" w:rsidRPr="00967518" w14:paraId="37524AB5" w14:textId="77777777" w:rsidTr="006A05CB">
        <w:trPr>
          <w:trHeight w:val="187"/>
          <w:jc w:val="center"/>
        </w:trPr>
        <w:tc>
          <w:tcPr>
            <w:tcW w:w="2228" w:type="dxa"/>
            <w:gridSpan w:val="2"/>
            <w:tcBorders>
              <w:left w:val="single" w:sz="4" w:space="0" w:color="auto"/>
              <w:bottom w:val="single" w:sz="4" w:space="0" w:color="auto"/>
              <w:right w:val="nil"/>
            </w:tcBorders>
            <w:shd w:val="clear" w:color="auto" w:fill="auto"/>
            <w:vAlign w:val="center"/>
            <w:hideMark/>
          </w:tcPr>
          <w:p w14:paraId="42E9E799" w14:textId="77777777" w:rsidR="001D7DB4" w:rsidRPr="00967518" w:rsidRDefault="001D7DB4" w:rsidP="006A05CB">
            <w:pPr>
              <w:pStyle w:val="TAH"/>
            </w:pPr>
          </w:p>
        </w:tc>
        <w:tc>
          <w:tcPr>
            <w:tcW w:w="2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6B891" w14:textId="77777777" w:rsidR="001D7DB4" w:rsidRPr="00967518" w:rsidRDefault="001D7DB4" w:rsidP="006A05CB">
            <w:pPr>
              <w:pStyle w:val="TAH"/>
            </w:pPr>
            <w:r w:rsidRPr="00967518">
              <w:t>Outer RB allocations</w:t>
            </w:r>
          </w:p>
        </w:tc>
        <w:tc>
          <w:tcPr>
            <w:tcW w:w="2071" w:type="dxa"/>
            <w:tcBorders>
              <w:top w:val="single" w:sz="4" w:space="0" w:color="auto"/>
              <w:left w:val="nil"/>
              <w:bottom w:val="single" w:sz="4" w:space="0" w:color="auto"/>
              <w:right w:val="single" w:sz="4" w:space="0" w:color="auto"/>
            </w:tcBorders>
            <w:shd w:val="clear" w:color="auto" w:fill="auto"/>
            <w:vAlign w:val="center"/>
            <w:hideMark/>
          </w:tcPr>
          <w:p w14:paraId="59C3604D" w14:textId="77777777" w:rsidR="001D7DB4" w:rsidRPr="00967518" w:rsidRDefault="001D7DB4" w:rsidP="006A05CB">
            <w:pPr>
              <w:pStyle w:val="TAH"/>
            </w:pPr>
            <w:r w:rsidRPr="00967518">
              <w:t>Inner RB allocations</w:t>
            </w:r>
          </w:p>
        </w:tc>
      </w:tr>
      <w:tr w:rsidR="001D7DB4" w:rsidRPr="00967518" w14:paraId="58B7F1D9" w14:textId="77777777" w:rsidTr="006A05CB">
        <w:trPr>
          <w:trHeight w:val="187"/>
          <w:jc w:val="center"/>
        </w:trPr>
        <w:tc>
          <w:tcPr>
            <w:tcW w:w="1037" w:type="dxa"/>
            <w:tcBorders>
              <w:top w:val="single" w:sz="4" w:space="0" w:color="auto"/>
              <w:left w:val="single" w:sz="4" w:space="0" w:color="auto"/>
              <w:right w:val="single" w:sz="4" w:space="0" w:color="auto"/>
            </w:tcBorders>
            <w:shd w:val="clear" w:color="auto" w:fill="auto"/>
            <w:hideMark/>
          </w:tcPr>
          <w:p w14:paraId="6B08C856" w14:textId="77777777" w:rsidR="001D7DB4" w:rsidRPr="00967518" w:rsidRDefault="001D7DB4" w:rsidP="006A05CB">
            <w:pPr>
              <w:pStyle w:val="TAC"/>
            </w:pPr>
            <w:r w:rsidRPr="00967518">
              <w:t>CP-OFDM</w:t>
            </w: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4AFA6921" w14:textId="77777777" w:rsidR="001D7DB4" w:rsidRPr="00967518" w:rsidRDefault="001D7DB4" w:rsidP="006A05CB">
            <w:pPr>
              <w:pStyle w:val="TAC"/>
            </w:pPr>
            <w:r w:rsidRPr="00967518">
              <w:t>QPSK</w:t>
            </w:r>
          </w:p>
        </w:tc>
        <w:tc>
          <w:tcPr>
            <w:tcW w:w="2066" w:type="dxa"/>
            <w:tcBorders>
              <w:top w:val="single" w:sz="4" w:space="0" w:color="auto"/>
              <w:left w:val="single" w:sz="4" w:space="0" w:color="auto"/>
              <w:bottom w:val="single" w:sz="4" w:space="0" w:color="auto"/>
              <w:right w:val="single" w:sz="4" w:space="0" w:color="auto"/>
            </w:tcBorders>
            <w:shd w:val="clear" w:color="auto" w:fill="auto"/>
            <w:hideMark/>
          </w:tcPr>
          <w:p w14:paraId="039FE165" w14:textId="77777777" w:rsidR="001D7DB4" w:rsidRPr="00967518" w:rsidRDefault="001D7DB4" w:rsidP="006A05CB">
            <w:pPr>
              <w:pStyle w:val="TAC"/>
            </w:pPr>
            <w:r w:rsidRPr="00967518">
              <w:rPr>
                <w:rFonts w:ascii="Dotum" w:eastAsia="Dotum" w:hAnsi="Dotum"/>
              </w:rPr>
              <w:t>≤</w:t>
            </w:r>
            <w:r w:rsidRPr="00967518">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hideMark/>
          </w:tcPr>
          <w:p w14:paraId="2796A155" w14:textId="77777777" w:rsidR="001D7DB4" w:rsidRPr="00967518" w:rsidRDefault="001D7DB4" w:rsidP="006A05CB">
            <w:pPr>
              <w:pStyle w:val="TAC"/>
            </w:pPr>
            <w:r w:rsidRPr="00967518">
              <w:rPr>
                <w:rFonts w:ascii="Dotum" w:eastAsia="Dotum" w:hAnsi="Dotum"/>
              </w:rPr>
              <w:t>≤</w:t>
            </w:r>
            <w:r w:rsidRPr="00967518">
              <w:t xml:space="preserve"> 2.5</w:t>
            </w:r>
          </w:p>
        </w:tc>
      </w:tr>
      <w:tr w:rsidR="001D7DB4" w:rsidRPr="00967518" w14:paraId="78C334B5" w14:textId="77777777" w:rsidTr="006A05CB">
        <w:trPr>
          <w:trHeight w:val="187"/>
          <w:jc w:val="center"/>
        </w:trPr>
        <w:tc>
          <w:tcPr>
            <w:tcW w:w="1037" w:type="dxa"/>
            <w:tcBorders>
              <w:left w:val="single" w:sz="4" w:space="0" w:color="auto"/>
              <w:right w:val="single" w:sz="4" w:space="0" w:color="auto"/>
            </w:tcBorders>
            <w:shd w:val="clear" w:color="auto" w:fill="auto"/>
          </w:tcPr>
          <w:p w14:paraId="23C605F9" w14:textId="77777777" w:rsidR="001D7DB4" w:rsidRPr="00967518" w:rsidRDefault="001D7DB4" w:rsidP="006A05CB">
            <w:pPr>
              <w:pStyle w:val="TAC"/>
            </w:pPr>
          </w:p>
        </w:tc>
        <w:tc>
          <w:tcPr>
            <w:tcW w:w="1191" w:type="dxa"/>
            <w:tcBorders>
              <w:top w:val="single" w:sz="4" w:space="0" w:color="auto"/>
              <w:left w:val="single" w:sz="4" w:space="0" w:color="auto"/>
              <w:bottom w:val="single" w:sz="4" w:space="0" w:color="auto"/>
              <w:right w:val="single" w:sz="4" w:space="0" w:color="auto"/>
            </w:tcBorders>
            <w:shd w:val="clear" w:color="auto" w:fill="auto"/>
          </w:tcPr>
          <w:p w14:paraId="7EDFE9C2" w14:textId="77777777" w:rsidR="001D7DB4" w:rsidRPr="00967518" w:rsidRDefault="001D7DB4" w:rsidP="006A05CB">
            <w:pPr>
              <w:pStyle w:val="TAC"/>
            </w:pPr>
            <w:r w:rsidRPr="00967518">
              <w:t>16QAM</w:t>
            </w:r>
          </w:p>
        </w:tc>
        <w:tc>
          <w:tcPr>
            <w:tcW w:w="2066" w:type="dxa"/>
            <w:tcBorders>
              <w:top w:val="single" w:sz="4" w:space="0" w:color="auto"/>
              <w:left w:val="single" w:sz="4" w:space="0" w:color="auto"/>
              <w:bottom w:val="single" w:sz="4" w:space="0" w:color="auto"/>
              <w:right w:val="single" w:sz="4" w:space="0" w:color="auto"/>
            </w:tcBorders>
            <w:shd w:val="clear" w:color="auto" w:fill="auto"/>
          </w:tcPr>
          <w:p w14:paraId="6F17C28A" w14:textId="77777777" w:rsidR="001D7DB4" w:rsidRPr="00967518" w:rsidRDefault="001D7DB4" w:rsidP="006A05CB">
            <w:pPr>
              <w:pStyle w:val="TAC"/>
              <w:rPr>
                <w:rFonts w:ascii="Dotum" w:eastAsia="Dotum" w:hAnsi="Dotum"/>
              </w:rPr>
            </w:pPr>
            <w:r w:rsidRPr="00967518">
              <w:rPr>
                <w:rFonts w:ascii="Dotum" w:eastAsia="Dotum" w:hAnsi="Dotum"/>
              </w:rPr>
              <w:t>≤</w:t>
            </w:r>
            <w:r w:rsidRPr="00967518">
              <w:t xml:space="preserve"> 4.5</w:t>
            </w:r>
          </w:p>
        </w:tc>
        <w:tc>
          <w:tcPr>
            <w:tcW w:w="2071" w:type="dxa"/>
            <w:tcBorders>
              <w:top w:val="single" w:sz="4" w:space="0" w:color="auto"/>
              <w:left w:val="single" w:sz="4" w:space="0" w:color="auto"/>
              <w:bottom w:val="single" w:sz="4" w:space="0" w:color="auto"/>
              <w:right w:val="single" w:sz="4" w:space="0" w:color="auto"/>
            </w:tcBorders>
            <w:shd w:val="clear" w:color="auto" w:fill="auto"/>
          </w:tcPr>
          <w:p w14:paraId="7D8F2D21" w14:textId="77777777" w:rsidR="001D7DB4" w:rsidRPr="00967518" w:rsidRDefault="001D7DB4" w:rsidP="006A05CB">
            <w:pPr>
              <w:pStyle w:val="TAC"/>
              <w:rPr>
                <w:rFonts w:ascii="Dotum" w:eastAsia="Dotum" w:hAnsi="Dotum"/>
              </w:rPr>
            </w:pPr>
            <w:r w:rsidRPr="00967518">
              <w:rPr>
                <w:rFonts w:ascii="Dotum" w:eastAsia="Dotum" w:hAnsi="Dotum"/>
              </w:rPr>
              <w:t>≤</w:t>
            </w:r>
            <w:r w:rsidRPr="00967518">
              <w:t xml:space="preserve"> 2.5</w:t>
            </w:r>
          </w:p>
        </w:tc>
      </w:tr>
      <w:tr w:rsidR="001D7DB4" w:rsidRPr="00967518" w14:paraId="0EBE9FF8" w14:textId="77777777" w:rsidTr="006A05CB">
        <w:trPr>
          <w:trHeight w:val="187"/>
          <w:jc w:val="center"/>
        </w:trPr>
        <w:tc>
          <w:tcPr>
            <w:tcW w:w="1037" w:type="dxa"/>
            <w:tcBorders>
              <w:left w:val="single" w:sz="4" w:space="0" w:color="auto"/>
              <w:right w:val="single" w:sz="4" w:space="0" w:color="auto"/>
            </w:tcBorders>
            <w:shd w:val="clear" w:color="auto" w:fill="auto"/>
            <w:hideMark/>
          </w:tcPr>
          <w:p w14:paraId="73CA0F58" w14:textId="77777777" w:rsidR="001D7DB4" w:rsidRPr="00967518" w:rsidRDefault="001D7DB4" w:rsidP="006A05CB">
            <w:pPr>
              <w:pStyle w:val="TAC"/>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29BB8C18" w14:textId="77777777" w:rsidR="001D7DB4" w:rsidRPr="00967518" w:rsidRDefault="001D7DB4" w:rsidP="006A05CB">
            <w:pPr>
              <w:pStyle w:val="TAC"/>
            </w:pPr>
            <w:r w:rsidRPr="00967518">
              <w:t>64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AFA4891" w14:textId="77777777" w:rsidR="001D7DB4" w:rsidRPr="00967518" w:rsidRDefault="001D7DB4" w:rsidP="006A05CB">
            <w:pPr>
              <w:pStyle w:val="TAC"/>
            </w:pPr>
            <w:r w:rsidRPr="00967518">
              <w:rPr>
                <w:rFonts w:ascii="Dotum" w:eastAsia="Dotum" w:hAnsi="Dotum"/>
              </w:rPr>
              <w:t>≤</w:t>
            </w:r>
            <w:r w:rsidRPr="00967518">
              <w:t xml:space="preserve"> 4.5</w:t>
            </w:r>
          </w:p>
        </w:tc>
      </w:tr>
      <w:tr w:rsidR="001D7DB4" w:rsidRPr="00967518" w14:paraId="3D04CAE0" w14:textId="77777777" w:rsidTr="006A05CB">
        <w:trPr>
          <w:trHeight w:val="187"/>
          <w:jc w:val="center"/>
        </w:trPr>
        <w:tc>
          <w:tcPr>
            <w:tcW w:w="1037" w:type="dxa"/>
            <w:tcBorders>
              <w:left w:val="single" w:sz="4" w:space="0" w:color="auto"/>
              <w:bottom w:val="single" w:sz="4" w:space="0" w:color="auto"/>
              <w:right w:val="single" w:sz="4" w:space="0" w:color="auto"/>
            </w:tcBorders>
            <w:shd w:val="clear" w:color="auto" w:fill="auto"/>
            <w:hideMark/>
          </w:tcPr>
          <w:p w14:paraId="420BB6E6" w14:textId="77777777" w:rsidR="001D7DB4" w:rsidRPr="00967518" w:rsidRDefault="001D7DB4" w:rsidP="006A05CB">
            <w:pPr>
              <w:pStyle w:val="TAC"/>
            </w:pPr>
          </w:p>
        </w:tc>
        <w:tc>
          <w:tcPr>
            <w:tcW w:w="1191" w:type="dxa"/>
            <w:tcBorders>
              <w:top w:val="single" w:sz="4" w:space="0" w:color="auto"/>
              <w:left w:val="single" w:sz="4" w:space="0" w:color="auto"/>
              <w:bottom w:val="single" w:sz="4" w:space="0" w:color="auto"/>
              <w:right w:val="single" w:sz="4" w:space="0" w:color="auto"/>
            </w:tcBorders>
            <w:shd w:val="clear" w:color="auto" w:fill="auto"/>
            <w:hideMark/>
          </w:tcPr>
          <w:p w14:paraId="56746C2C" w14:textId="77777777" w:rsidR="001D7DB4" w:rsidRPr="00967518" w:rsidRDefault="001D7DB4" w:rsidP="006A05CB">
            <w:pPr>
              <w:pStyle w:val="TAC"/>
            </w:pPr>
            <w:r w:rsidRPr="00967518">
              <w:t>256 QAM</w:t>
            </w:r>
          </w:p>
        </w:tc>
        <w:tc>
          <w:tcPr>
            <w:tcW w:w="413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B66ACED" w14:textId="77777777" w:rsidR="001D7DB4" w:rsidRPr="00967518" w:rsidRDefault="001D7DB4" w:rsidP="006A05CB">
            <w:pPr>
              <w:pStyle w:val="TAC"/>
            </w:pPr>
            <w:r w:rsidRPr="00967518">
              <w:rPr>
                <w:rFonts w:ascii="Dotum" w:eastAsia="Dotum" w:hAnsi="Dotum"/>
              </w:rPr>
              <w:t>≤</w:t>
            </w:r>
            <w:r w:rsidRPr="00967518">
              <w:t xml:space="preserve"> 7.0</w:t>
            </w:r>
          </w:p>
        </w:tc>
      </w:tr>
    </w:tbl>
    <w:p w14:paraId="7BE7D7DA" w14:textId="77777777" w:rsidR="001D7DB4" w:rsidRPr="00967518" w:rsidRDefault="001D7DB4" w:rsidP="001D7DB4">
      <w:pPr>
        <w:ind w:leftChars="200" w:left="400"/>
      </w:pPr>
    </w:p>
    <w:p w14:paraId="0850B64B" w14:textId="77777777" w:rsidR="001D7DB4" w:rsidRPr="00967518" w:rsidRDefault="001D7DB4" w:rsidP="001D7DB4">
      <w:r w:rsidRPr="00967518">
        <w:t>Where the following parameters are defined to specify valid RB allocation ranges for Outer and Inner RB allocations:</w:t>
      </w:r>
    </w:p>
    <w:p w14:paraId="1B6E0489" w14:textId="77777777" w:rsidR="001D7DB4" w:rsidRPr="00967518" w:rsidRDefault="001D7DB4" w:rsidP="001D7DB4">
      <w:r w:rsidRPr="00967518">
        <w:t>N</w:t>
      </w:r>
      <w:r w:rsidRPr="00967518">
        <w:rPr>
          <w:vertAlign w:val="subscript"/>
        </w:rPr>
        <w:t xml:space="preserve">RB </w:t>
      </w:r>
      <w:r w:rsidRPr="00967518">
        <w:t xml:space="preserve">is the maximum number of RBs for a given Channel bandwidth and sub-carrier spacing defined in Table 5.3.2-1. </w:t>
      </w:r>
    </w:p>
    <w:p w14:paraId="66B0B277" w14:textId="77777777" w:rsidR="001D7DB4" w:rsidRPr="00967518" w:rsidRDefault="001D7DB4" w:rsidP="001D7DB4">
      <w:pPr>
        <w:ind w:leftChars="200" w:left="400"/>
        <w:jc w:val="center"/>
      </w:pPr>
      <w:r w:rsidRPr="00967518">
        <w:t>RB</w:t>
      </w:r>
      <w:r w:rsidRPr="00967518">
        <w:rPr>
          <w:vertAlign w:val="subscript"/>
        </w:rPr>
        <w:t>Start,Low</w:t>
      </w:r>
      <w:r w:rsidRPr="00967518">
        <w:t xml:space="preserve"> = max(1, floor(L</w:t>
      </w:r>
      <w:r w:rsidRPr="00967518">
        <w:rPr>
          <w:vertAlign w:val="subscript"/>
        </w:rPr>
        <w:t>CRB</w:t>
      </w:r>
      <w:r w:rsidRPr="00967518">
        <w:t>/2))</w:t>
      </w:r>
    </w:p>
    <w:p w14:paraId="23BB7000" w14:textId="77777777" w:rsidR="001D7DB4" w:rsidRPr="00967518" w:rsidRDefault="001D7DB4" w:rsidP="001D7DB4">
      <w:r w:rsidRPr="00967518">
        <w:t>where max() indicates the largest value of all arguments and floor(x) is the greatest integer less than or equal to x.</w:t>
      </w:r>
    </w:p>
    <w:p w14:paraId="68C471A3" w14:textId="77777777" w:rsidR="001D7DB4" w:rsidRPr="00967518" w:rsidRDefault="001D7DB4" w:rsidP="001D7DB4">
      <w:pPr>
        <w:pStyle w:val="EQ"/>
        <w:jc w:val="center"/>
        <w:rPr>
          <w:noProof w:val="0"/>
        </w:rPr>
      </w:pPr>
      <w:r w:rsidRPr="00967518">
        <w:rPr>
          <w:noProof w:val="0"/>
        </w:rPr>
        <w:t>RB</w:t>
      </w:r>
      <w:r w:rsidRPr="00967518">
        <w:rPr>
          <w:noProof w:val="0"/>
          <w:vertAlign w:val="subscript"/>
        </w:rPr>
        <w:t>Start,High</w:t>
      </w:r>
      <w:r w:rsidRPr="00967518">
        <w:rPr>
          <w:noProof w:val="0"/>
        </w:rPr>
        <w:t xml:space="preserve"> = N</w:t>
      </w:r>
      <w:r w:rsidRPr="00967518">
        <w:rPr>
          <w:noProof w:val="0"/>
          <w:vertAlign w:val="subscript"/>
        </w:rPr>
        <w:t>RB</w:t>
      </w:r>
      <w:r w:rsidRPr="00967518">
        <w:rPr>
          <w:noProof w:val="0"/>
        </w:rPr>
        <w:t xml:space="preserve"> – RB</w:t>
      </w:r>
      <w:r w:rsidRPr="00967518">
        <w:rPr>
          <w:noProof w:val="0"/>
          <w:vertAlign w:val="subscript"/>
        </w:rPr>
        <w:t>Start,Low</w:t>
      </w:r>
      <w:r w:rsidRPr="00967518">
        <w:rPr>
          <w:noProof w:val="0"/>
        </w:rPr>
        <w:t xml:space="preserve"> – L</w:t>
      </w:r>
      <w:r w:rsidRPr="00967518">
        <w:rPr>
          <w:noProof w:val="0"/>
          <w:vertAlign w:val="subscript"/>
        </w:rPr>
        <w:t>CRB</w:t>
      </w:r>
    </w:p>
    <w:p w14:paraId="5348588C" w14:textId="77777777" w:rsidR="001D7DB4" w:rsidRPr="00967518" w:rsidRDefault="001D7DB4" w:rsidP="001D7DB4">
      <w:r w:rsidRPr="00967518">
        <w:t>The RB allocation is an Inner RB allocation if the following conditions are met</w:t>
      </w:r>
    </w:p>
    <w:p w14:paraId="1979E700" w14:textId="77777777" w:rsidR="001D7DB4" w:rsidRPr="00967518" w:rsidRDefault="001D7DB4" w:rsidP="001D7DB4">
      <w:pPr>
        <w:pStyle w:val="EQ"/>
        <w:jc w:val="center"/>
        <w:rPr>
          <w:noProof w:val="0"/>
        </w:rPr>
      </w:pPr>
      <w:r w:rsidRPr="00967518">
        <w:rPr>
          <w:noProof w:val="0"/>
        </w:rPr>
        <w:t>RB</w:t>
      </w:r>
      <w:r w:rsidRPr="00967518">
        <w:rPr>
          <w:noProof w:val="0"/>
          <w:vertAlign w:val="subscript"/>
        </w:rPr>
        <w:t xml:space="preserve">Start,Low  </w:t>
      </w:r>
      <w:r w:rsidRPr="00967518">
        <w:rPr>
          <w:noProof w:val="0"/>
        </w:rPr>
        <w:t>≤  RB</w:t>
      </w:r>
      <w:r w:rsidRPr="00967518">
        <w:rPr>
          <w:noProof w:val="0"/>
          <w:vertAlign w:val="subscript"/>
        </w:rPr>
        <w:t xml:space="preserve">Start  </w:t>
      </w:r>
      <w:r w:rsidRPr="00967518">
        <w:rPr>
          <w:noProof w:val="0"/>
        </w:rPr>
        <w:t>≤  RB</w:t>
      </w:r>
      <w:r w:rsidRPr="00967518">
        <w:rPr>
          <w:noProof w:val="0"/>
          <w:vertAlign w:val="subscript"/>
        </w:rPr>
        <w:t>Start,High</w:t>
      </w:r>
      <w:r w:rsidRPr="00967518">
        <w:rPr>
          <w:noProof w:val="0"/>
        </w:rPr>
        <w:t>,</w:t>
      </w:r>
      <w:r w:rsidRPr="00967518">
        <w:rPr>
          <w:noProof w:val="0"/>
          <w:vertAlign w:val="subscript"/>
        </w:rPr>
        <w:t xml:space="preserve"> </w:t>
      </w:r>
      <w:r w:rsidRPr="00967518">
        <w:rPr>
          <w:noProof w:val="0"/>
        </w:rPr>
        <w:t>and</w:t>
      </w:r>
    </w:p>
    <w:p w14:paraId="749FB34E" w14:textId="77777777" w:rsidR="001D7DB4" w:rsidRPr="00967518" w:rsidRDefault="001D7DB4" w:rsidP="001D7DB4">
      <w:pPr>
        <w:pStyle w:val="EQ"/>
        <w:jc w:val="center"/>
        <w:rPr>
          <w:noProof w:val="0"/>
        </w:rPr>
      </w:pPr>
      <w:r w:rsidRPr="00967518">
        <w:rPr>
          <w:noProof w:val="0"/>
        </w:rPr>
        <w:t>L</w:t>
      </w:r>
      <w:r w:rsidRPr="00967518">
        <w:rPr>
          <w:noProof w:val="0"/>
          <w:vertAlign w:val="subscript"/>
        </w:rPr>
        <w:t xml:space="preserve">CRB  </w:t>
      </w:r>
      <w:r w:rsidRPr="00967518">
        <w:rPr>
          <w:noProof w:val="0"/>
        </w:rPr>
        <w:t>≤  ceil(N</w:t>
      </w:r>
      <w:r w:rsidRPr="00967518">
        <w:rPr>
          <w:noProof w:val="0"/>
          <w:vertAlign w:val="subscript"/>
        </w:rPr>
        <w:t>RB</w:t>
      </w:r>
      <w:r w:rsidRPr="00967518">
        <w:rPr>
          <w:noProof w:val="0"/>
        </w:rPr>
        <w:t>/2)</w:t>
      </w:r>
    </w:p>
    <w:p w14:paraId="2DAE9C0A" w14:textId="77777777" w:rsidR="001D7DB4" w:rsidRPr="00967518" w:rsidRDefault="001D7DB4" w:rsidP="001D7DB4">
      <w:r w:rsidRPr="00967518">
        <w:t>where ceil(x) is the smallest integer greater than or equal to x.</w:t>
      </w:r>
    </w:p>
    <w:p w14:paraId="1EA50A45" w14:textId="77777777" w:rsidR="001D7DB4" w:rsidRPr="00967518" w:rsidRDefault="001D7DB4" w:rsidP="001D7DB4">
      <w:r w:rsidRPr="00967518">
        <w:t>The RB allocation is an Outer RB allocation for all other allocations which are not an Inner RB allocation.</w:t>
      </w:r>
    </w:p>
    <w:p w14:paraId="3C87BC5A" w14:textId="77777777" w:rsidR="001D7DB4" w:rsidRPr="00967518" w:rsidRDefault="001D7DB4" w:rsidP="001D7DB4">
      <w:r w:rsidRPr="00967518">
        <w:t>For PSFCH with single RB transmission for PC3 NR V2X UE, the required MPR is defined as follow</w:t>
      </w:r>
    </w:p>
    <w:p w14:paraId="3E51A6E1" w14:textId="77777777" w:rsidR="001D7DB4" w:rsidRPr="00967518" w:rsidRDefault="001D7DB4" w:rsidP="001D7DB4">
      <w:pPr>
        <w:jc w:val="center"/>
      </w:pPr>
      <w:r w:rsidRPr="00967518">
        <w:t>MPR_</w:t>
      </w:r>
      <w:r w:rsidRPr="00967518">
        <w:rPr>
          <w:vertAlign w:val="subscript"/>
        </w:rPr>
        <w:t>PSFCH</w:t>
      </w:r>
      <w:r w:rsidRPr="00967518">
        <w:t xml:space="preserve"> = 3.5 dB</w:t>
      </w:r>
    </w:p>
    <w:p w14:paraId="5D7BEBF0" w14:textId="77777777" w:rsidR="001D7DB4" w:rsidRPr="00967518" w:rsidRDefault="001D7DB4" w:rsidP="001D7DB4">
      <w:r w:rsidRPr="00967518">
        <w:t xml:space="preserve">For contiguous and non-contiguous allocation for </w:t>
      </w:r>
      <w:r w:rsidRPr="00967518">
        <w:rPr>
          <w:rFonts w:eastAsia="Verdana"/>
        </w:rPr>
        <w:t>simultaneous PSFCH transmission for PC3 NR V2X UE, the required MPR are specified as follow</w:t>
      </w:r>
    </w:p>
    <w:p w14:paraId="76174D19" w14:textId="77777777" w:rsidR="001D7DB4" w:rsidRPr="00967518" w:rsidRDefault="001D7DB4" w:rsidP="001D7DB4">
      <w:pPr>
        <w:ind w:leftChars="200" w:left="400"/>
        <w:jc w:val="center"/>
      </w:pPr>
      <w:r w:rsidRPr="00967518">
        <w:t>MPR_</w:t>
      </w:r>
      <w:r w:rsidRPr="00967518">
        <w:rPr>
          <w:vertAlign w:val="subscript"/>
        </w:rPr>
        <w:t>PSFCH</w:t>
      </w:r>
      <w:r w:rsidRPr="00967518">
        <w:t xml:space="preserve"> = CEIL {M</w:t>
      </w:r>
      <w:r w:rsidRPr="00967518">
        <w:rPr>
          <w:vertAlign w:val="subscript"/>
        </w:rPr>
        <w:t>A_PSFCH</w:t>
      </w:r>
      <w:r w:rsidRPr="00967518">
        <w:t>, 0.5}</w:t>
      </w:r>
    </w:p>
    <w:p w14:paraId="76F59C09" w14:textId="77777777" w:rsidR="001D7DB4" w:rsidRPr="00967518" w:rsidRDefault="001D7DB4" w:rsidP="001D7DB4">
      <w:r w:rsidRPr="00967518">
        <w:t>Where M</w:t>
      </w:r>
      <w:r w:rsidRPr="00967518">
        <w:rPr>
          <w:vertAlign w:val="subscript"/>
        </w:rPr>
        <w:t>A_PSFCH</w:t>
      </w:r>
      <w:r w:rsidRPr="00967518">
        <w:t xml:space="preserve"> is defined as follows</w:t>
      </w:r>
    </w:p>
    <w:p w14:paraId="476FEB19" w14:textId="77777777" w:rsidR="001D7DB4" w:rsidRPr="00967518" w:rsidRDefault="001D7DB4" w:rsidP="001D7DB4">
      <w:pPr>
        <w:ind w:left="2550" w:firstLine="425"/>
        <w:rPr>
          <w:lang w:eastAsia="zh-CN"/>
        </w:rPr>
      </w:pPr>
      <w:r w:rsidRPr="00967518">
        <w:t>M</w:t>
      </w:r>
      <w:r w:rsidRPr="00967518">
        <w:rPr>
          <w:vertAlign w:val="subscript"/>
        </w:rPr>
        <w:t>A_PSFCH</w:t>
      </w:r>
      <w:r w:rsidRPr="00967518">
        <w:t xml:space="preserve"> =</w:t>
      </w:r>
      <w:r w:rsidRPr="00967518">
        <w:tab/>
        <w:t>7.5</w:t>
      </w:r>
      <w:r w:rsidRPr="00967518">
        <w:tab/>
      </w:r>
      <w:r w:rsidRPr="00967518">
        <w:tab/>
        <w:t>; 0.00&lt; N</w:t>
      </w:r>
      <w:r w:rsidRPr="00967518">
        <w:rPr>
          <w:vertAlign w:val="subscript"/>
        </w:rPr>
        <w:t>Gap</w:t>
      </w:r>
      <w:r w:rsidRPr="00967518">
        <w:t>/N</w:t>
      </w:r>
      <w:r w:rsidRPr="00967518">
        <w:rPr>
          <w:vertAlign w:val="subscript"/>
        </w:rPr>
        <w:t>RB</w:t>
      </w:r>
      <w:r w:rsidRPr="00967518">
        <w:t xml:space="preserve"> ≤ 0.55</w:t>
      </w:r>
    </w:p>
    <w:p w14:paraId="2B9AF23A" w14:textId="77777777" w:rsidR="001D7DB4" w:rsidRPr="00967518" w:rsidRDefault="001D7DB4" w:rsidP="001D7DB4">
      <w:pPr>
        <w:ind w:left="3408" w:firstLineChars="150" w:firstLine="300"/>
        <w:rPr>
          <w:lang w:eastAsia="zh-CN"/>
        </w:rPr>
      </w:pPr>
      <w:r w:rsidRPr="00967518">
        <w:rPr>
          <w:lang w:eastAsia="zh-CN"/>
        </w:rPr>
        <w:t>=    12.0</w:t>
      </w:r>
      <w:r w:rsidRPr="00967518">
        <w:tab/>
        <w:t>; 0.55&lt; N</w:t>
      </w:r>
      <w:r w:rsidRPr="00967518">
        <w:rPr>
          <w:vertAlign w:val="subscript"/>
        </w:rPr>
        <w:t>Gap</w:t>
      </w:r>
      <w:r w:rsidRPr="00967518">
        <w:t>/N</w:t>
      </w:r>
      <w:r w:rsidRPr="00967518">
        <w:rPr>
          <w:vertAlign w:val="subscript"/>
        </w:rPr>
        <w:t>RB</w:t>
      </w:r>
      <w:r w:rsidRPr="00967518">
        <w:t xml:space="preserve"> ≤1.0</w:t>
      </w:r>
    </w:p>
    <w:p w14:paraId="724B743B" w14:textId="77777777" w:rsidR="001D7DB4" w:rsidRPr="00967518" w:rsidRDefault="001D7DB4" w:rsidP="001D7DB4">
      <w:pPr>
        <w:rPr>
          <w:rFonts w:eastAsia="Malgun Gothic"/>
        </w:rPr>
      </w:pPr>
      <w:r w:rsidRPr="00967518">
        <w:rPr>
          <w:rFonts w:eastAsia="Malgun Gothic"/>
        </w:rPr>
        <w:t xml:space="preserve">Where, </w:t>
      </w:r>
    </w:p>
    <w:p w14:paraId="53B7017B" w14:textId="77777777" w:rsidR="001D7DB4" w:rsidRPr="00967518" w:rsidRDefault="001D7DB4" w:rsidP="001D7DB4">
      <w:pPr>
        <w:ind w:leftChars="100" w:left="200"/>
      </w:pPr>
      <w:r w:rsidRPr="00967518">
        <w:t>N</w:t>
      </w:r>
      <w:r w:rsidRPr="00967518">
        <w:rPr>
          <w:vertAlign w:val="subscript"/>
        </w:rPr>
        <w:t>Gap</w:t>
      </w:r>
      <w:r w:rsidRPr="00967518">
        <w:t xml:space="preserve"> is the gap RB amount between RB</w:t>
      </w:r>
      <w:r w:rsidRPr="00967518">
        <w:rPr>
          <w:vertAlign w:val="subscript"/>
        </w:rPr>
        <w:t xml:space="preserve">start </w:t>
      </w:r>
      <w:r w:rsidRPr="00967518">
        <w:t>and RB</w:t>
      </w:r>
      <w:r w:rsidRPr="00967518">
        <w:rPr>
          <w:vertAlign w:val="subscript"/>
        </w:rPr>
        <w:t xml:space="preserve">end </w:t>
      </w:r>
      <w:r w:rsidRPr="00967518">
        <w:t xml:space="preserve">for contiguous and non-contiguous allocation </w:t>
      </w:r>
      <w:r w:rsidRPr="00967518">
        <w:rPr>
          <w:rFonts w:eastAsia="Verdana"/>
        </w:rPr>
        <w:t>simultaneous PSFCH transmission. (</w:t>
      </w:r>
      <w:r w:rsidRPr="00967518">
        <w:t>N</w:t>
      </w:r>
      <w:r w:rsidRPr="00967518">
        <w:rPr>
          <w:vertAlign w:val="subscript"/>
        </w:rPr>
        <w:t>Gap</w:t>
      </w:r>
      <w:r w:rsidRPr="00967518">
        <w:t xml:space="preserve"> = RB</w:t>
      </w:r>
      <w:r w:rsidRPr="00967518">
        <w:rPr>
          <w:vertAlign w:val="subscript"/>
        </w:rPr>
        <w:t xml:space="preserve">end </w:t>
      </w:r>
      <w:r w:rsidRPr="00967518">
        <w:t>- RB</w:t>
      </w:r>
      <w:r w:rsidRPr="00967518">
        <w:rPr>
          <w:vertAlign w:val="subscript"/>
        </w:rPr>
        <w:t>start</w:t>
      </w:r>
      <w:r w:rsidRPr="00967518">
        <w:rPr>
          <w:rFonts w:eastAsia="Verdana"/>
        </w:rPr>
        <w:t>)</w:t>
      </w:r>
    </w:p>
    <w:p w14:paraId="2EC0A3E0" w14:textId="77777777" w:rsidR="001D7DB4" w:rsidRPr="00967518" w:rsidRDefault="001D7DB4" w:rsidP="001D7DB4">
      <w:pPr>
        <w:ind w:leftChars="100" w:left="200"/>
      </w:pPr>
      <w:r w:rsidRPr="00967518">
        <w:t>CEIL{M</w:t>
      </w:r>
      <w:r w:rsidRPr="00967518">
        <w:rPr>
          <w:vertAlign w:val="subscript"/>
        </w:rPr>
        <w:t>A,</w:t>
      </w:r>
      <w:r w:rsidRPr="00967518">
        <w:t xml:space="preserve"> 0.5} means rounding upwards to closest 0.5dB</w:t>
      </w:r>
      <w:r w:rsidRPr="00967518">
        <w:rPr>
          <w:lang w:eastAsia="zh-CN"/>
        </w:rPr>
        <w:t>.</w:t>
      </w:r>
    </w:p>
    <w:p w14:paraId="2F5B9A33" w14:textId="77777777" w:rsidR="001D7DB4" w:rsidRPr="00967518" w:rsidRDefault="001D7DB4" w:rsidP="001D7DB4">
      <w:r w:rsidRPr="00967518">
        <w:t>The allowed MPR for the maximum output power for NR V2X physical channels on S-SSB transmission shall be specified in Table 6.2E.2.0.2-2.</w:t>
      </w:r>
    </w:p>
    <w:p w14:paraId="6837577D" w14:textId="77777777" w:rsidR="001D7DB4" w:rsidRPr="00967518" w:rsidRDefault="001D7DB4" w:rsidP="001D7DB4">
      <w:pPr>
        <w:pStyle w:val="TH"/>
      </w:pPr>
      <w:r w:rsidRPr="00967518">
        <w:t xml:space="preserve">Table </w:t>
      </w:r>
      <w:r w:rsidRPr="00967518">
        <w:rPr>
          <w:rFonts w:eastAsia="SimSun"/>
          <w:lang w:eastAsia="zh-CN"/>
        </w:rPr>
        <w:t>6.2E.2.0.2-2</w:t>
      </w:r>
      <w:r w:rsidRPr="00967518">
        <w:t xml:space="preserve">: Maximum Power Reduction (MPR) for S-SSB transmission for </w:t>
      </w:r>
      <w:r w:rsidRPr="00967518">
        <w:rPr>
          <w:lang w:eastAsia="zh-CN"/>
        </w:rPr>
        <w:t xml:space="preserve">power class 3 NR </w:t>
      </w:r>
      <w:r w:rsidRPr="00967518">
        <w:rPr>
          <w:rFonts w:eastAsia="SimSun"/>
          <w:lang w:eastAsia="zh-CN"/>
        </w:rPr>
        <w:t>V2</w:t>
      </w:r>
      <w:r w:rsidRPr="00967518">
        <w:rPr>
          <w:rFonts w:eastAsia="Malgun Gothic"/>
        </w:rPr>
        <w:t>X</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2228"/>
        <w:gridCol w:w="2066"/>
        <w:gridCol w:w="2071"/>
      </w:tblGrid>
      <w:tr w:rsidR="001D7DB4" w:rsidRPr="00967518" w14:paraId="6D8DDA1D" w14:textId="77777777" w:rsidTr="006A05CB">
        <w:trPr>
          <w:trHeight w:val="187"/>
          <w:jc w:val="center"/>
        </w:trPr>
        <w:tc>
          <w:tcPr>
            <w:tcW w:w="2228" w:type="dxa"/>
            <w:tcBorders>
              <w:bottom w:val="nil"/>
            </w:tcBorders>
            <w:shd w:val="clear" w:color="auto" w:fill="auto"/>
            <w:vAlign w:val="center"/>
            <w:hideMark/>
          </w:tcPr>
          <w:p w14:paraId="2E2442C2" w14:textId="77777777" w:rsidR="001D7DB4" w:rsidRPr="00967518" w:rsidRDefault="001D7DB4" w:rsidP="006A05CB">
            <w:pPr>
              <w:pStyle w:val="TAH"/>
            </w:pPr>
            <w:r w:rsidRPr="00967518">
              <w:t>Channel</w:t>
            </w:r>
          </w:p>
        </w:tc>
        <w:tc>
          <w:tcPr>
            <w:tcW w:w="4137" w:type="dxa"/>
            <w:gridSpan w:val="2"/>
            <w:shd w:val="clear" w:color="auto" w:fill="auto"/>
            <w:vAlign w:val="center"/>
            <w:hideMark/>
          </w:tcPr>
          <w:p w14:paraId="4021D8FB" w14:textId="77777777" w:rsidR="001D7DB4" w:rsidRPr="00967518" w:rsidRDefault="001D7DB4" w:rsidP="006A05CB">
            <w:pPr>
              <w:pStyle w:val="TAH"/>
            </w:pPr>
            <w:r w:rsidRPr="00967518">
              <w:t>MPR</w:t>
            </w:r>
            <w:r w:rsidRPr="00967518">
              <w:rPr>
                <w:vertAlign w:val="subscript"/>
              </w:rPr>
              <w:t>S-SSB</w:t>
            </w:r>
            <w:r w:rsidRPr="00967518">
              <w:t xml:space="preserve"> (dB)</w:t>
            </w:r>
          </w:p>
        </w:tc>
      </w:tr>
      <w:tr w:rsidR="001D7DB4" w:rsidRPr="00967518" w14:paraId="551E6E68" w14:textId="77777777" w:rsidTr="006A05CB">
        <w:trPr>
          <w:trHeight w:val="187"/>
          <w:jc w:val="center"/>
        </w:trPr>
        <w:tc>
          <w:tcPr>
            <w:tcW w:w="2228" w:type="dxa"/>
            <w:tcBorders>
              <w:top w:val="nil"/>
            </w:tcBorders>
            <w:shd w:val="clear" w:color="auto" w:fill="auto"/>
            <w:vAlign w:val="center"/>
            <w:hideMark/>
          </w:tcPr>
          <w:p w14:paraId="75F58EEE" w14:textId="77777777" w:rsidR="001D7DB4" w:rsidRPr="00967518" w:rsidRDefault="001D7DB4" w:rsidP="006A05CB">
            <w:pPr>
              <w:pStyle w:val="TAH"/>
            </w:pPr>
          </w:p>
        </w:tc>
        <w:tc>
          <w:tcPr>
            <w:tcW w:w="2066" w:type="dxa"/>
            <w:shd w:val="clear" w:color="auto" w:fill="auto"/>
            <w:vAlign w:val="center"/>
            <w:hideMark/>
          </w:tcPr>
          <w:p w14:paraId="68793F2A" w14:textId="77777777" w:rsidR="001D7DB4" w:rsidRPr="00967518" w:rsidRDefault="001D7DB4" w:rsidP="006A05CB">
            <w:pPr>
              <w:pStyle w:val="TAH"/>
            </w:pPr>
            <w:r w:rsidRPr="00967518">
              <w:t>Outer RB allocations</w:t>
            </w:r>
            <w:r w:rsidRPr="00967518">
              <w:rPr>
                <w:vertAlign w:val="superscript"/>
              </w:rPr>
              <w:t>1</w:t>
            </w:r>
          </w:p>
        </w:tc>
        <w:tc>
          <w:tcPr>
            <w:tcW w:w="2071" w:type="dxa"/>
            <w:shd w:val="clear" w:color="auto" w:fill="auto"/>
            <w:vAlign w:val="center"/>
            <w:hideMark/>
          </w:tcPr>
          <w:p w14:paraId="0E790E18" w14:textId="77777777" w:rsidR="001D7DB4" w:rsidRPr="00967518" w:rsidRDefault="001D7DB4" w:rsidP="006A05CB">
            <w:pPr>
              <w:pStyle w:val="TAH"/>
            </w:pPr>
            <w:r w:rsidRPr="00967518">
              <w:t>Inner RB allocations</w:t>
            </w:r>
            <w:r w:rsidRPr="00967518">
              <w:rPr>
                <w:vertAlign w:val="superscript"/>
              </w:rPr>
              <w:t>1</w:t>
            </w:r>
          </w:p>
        </w:tc>
      </w:tr>
      <w:tr w:rsidR="001D7DB4" w:rsidRPr="00967518" w14:paraId="1F4DB8AB" w14:textId="77777777" w:rsidTr="006A05CB">
        <w:trPr>
          <w:trHeight w:val="187"/>
          <w:jc w:val="center"/>
        </w:trPr>
        <w:tc>
          <w:tcPr>
            <w:tcW w:w="2228" w:type="dxa"/>
            <w:shd w:val="clear" w:color="auto" w:fill="auto"/>
            <w:vAlign w:val="center"/>
            <w:hideMark/>
          </w:tcPr>
          <w:p w14:paraId="0B7E74C2" w14:textId="77777777" w:rsidR="001D7DB4" w:rsidRPr="00967518" w:rsidRDefault="001D7DB4" w:rsidP="006A05CB">
            <w:pPr>
              <w:pStyle w:val="TAC"/>
            </w:pPr>
            <w:r w:rsidRPr="00967518">
              <w:t>S-SSB</w:t>
            </w:r>
          </w:p>
        </w:tc>
        <w:tc>
          <w:tcPr>
            <w:tcW w:w="2066" w:type="dxa"/>
            <w:shd w:val="clear" w:color="auto" w:fill="auto"/>
            <w:vAlign w:val="center"/>
            <w:hideMark/>
          </w:tcPr>
          <w:p w14:paraId="0D51FC50" w14:textId="77777777" w:rsidR="001D7DB4" w:rsidRPr="00967518" w:rsidRDefault="001D7DB4" w:rsidP="006A05CB">
            <w:pPr>
              <w:pStyle w:val="TAC"/>
            </w:pPr>
            <w:r w:rsidRPr="00967518">
              <w:rPr>
                <w:rFonts w:ascii="Dotum" w:eastAsia="Dotum" w:hAnsi="Dotum"/>
              </w:rPr>
              <w:t>≤</w:t>
            </w:r>
            <w:r w:rsidRPr="00967518">
              <w:t xml:space="preserve"> 6.0</w:t>
            </w:r>
          </w:p>
        </w:tc>
        <w:tc>
          <w:tcPr>
            <w:tcW w:w="2071" w:type="dxa"/>
            <w:shd w:val="clear" w:color="auto" w:fill="auto"/>
            <w:vAlign w:val="center"/>
            <w:hideMark/>
          </w:tcPr>
          <w:p w14:paraId="1D4947A1" w14:textId="77777777" w:rsidR="001D7DB4" w:rsidRPr="00967518" w:rsidRDefault="001D7DB4" w:rsidP="006A05CB">
            <w:pPr>
              <w:pStyle w:val="TAC"/>
            </w:pPr>
            <w:r w:rsidRPr="00967518">
              <w:rPr>
                <w:rFonts w:ascii="Dotum" w:eastAsia="Dotum" w:hAnsi="Dotum"/>
              </w:rPr>
              <w:t>≤</w:t>
            </w:r>
            <w:r w:rsidRPr="00967518">
              <w:t xml:space="preserve"> 2.5</w:t>
            </w:r>
          </w:p>
        </w:tc>
      </w:tr>
    </w:tbl>
    <w:p w14:paraId="03B22F0C" w14:textId="77777777" w:rsidR="001D7DB4" w:rsidRPr="00967518" w:rsidRDefault="001D7DB4" w:rsidP="001D7DB4"/>
    <w:p w14:paraId="65C3984E" w14:textId="77777777" w:rsidR="001D7DB4" w:rsidRPr="00967518" w:rsidRDefault="001D7DB4" w:rsidP="001D7DB4">
      <w:r w:rsidRPr="00967518">
        <w:t>For NR V2X UE with two transmit antenna connectors, the allowed Maximum Power Reduction (MPR) values specified in clause 6.2E.2.0 shall apply to the maximum output power specified in Table 6.2</w:t>
      </w:r>
      <w:r w:rsidRPr="00967518">
        <w:rPr>
          <w:lang w:eastAsia="zh-CN"/>
        </w:rPr>
        <w:t>E</w:t>
      </w:r>
      <w:r w:rsidRPr="00967518">
        <w:t>.</w:t>
      </w:r>
      <w:r w:rsidRPr="00967518">
        <w:rPr>
          <w:lang w:eastAsia="zh-CN"/>
        </w:rPr>
        <w:t>1.1.3</w:t>
      </w:r>
      <w:r w:rsidRPr="00967518">
        <w:t>-1. The requirements shall be met with SL MIMO configurations defined in Table 6.2</w:t>
      </w:r>
      <w:r w:rsidRPr="00967518">
        <w:rPr>
          <w:lang w:eastAsia="zh-CN"/>
        </w:rPr>
        <w:t>D</w:t>
      </w:r>
      <w:r w:rsidRPr="00967518">
        <w:t>.</w:t>
      </w:r>
      <w:r w:rsidRPr="00967518">
        <w:rPr>
          <w:lang w:eastAsia="zh-CN"/>
        </w:rPr>
        <w:t>1.3</w:t>
      </w:r>
      <w:r w:rsidRPr="00967518">
        <w:t>-2. For UE supporting SL MIMO, the maximum output power is defined as the sum of the maximum output power from each UE antenna connector.</w:t>
      </w:r>
    </w:p>
    <w:p w14:paraId="1BB6C3FA" w14:textId="77777777" w:rsidR="001D7DB4" w:rsidRPr="00967518" w:rsidRDefault="001D7DB4" w:rsidP="001D7DB4">
      <w:r w:rsidRPr="00967518">
        <w:t>For the UE maximum output power modified by MPR, the power limits specified in clause 6.2</w:t>
      </w:r>
      <w:r w:rsidRPr="00967518">
        <w:rPr>
          <w:lang w:eastAsia="zh-CN"/>
        </w:rPr>
        <w:t>E</w:t>
      </w:r>
      <w:r w:rsidRPr="00967518">
        <w:t>.</w:t>
      </w:r>
      <w:r w:rsidRPr="00967518">
        <w:rPr>
          <w:lang w:eastAsia="zh-CN"/>
        </w:rPr>
        <w:t>4.0</w:t>
      </w:r>
      <w:r w:rsidRPr="00967518">
        <w:t xml:space="preserve"> apply.</w:t>
      </w:r>
    </w:p>
    <w:p w14:paraId="4D8906EA" w14:textId="77777777" w:rsidR="001D7DB4" w:rsidRPr="00967518" w:rsidRDefault="001D7DB4" w:rsidP="001D7DB4">
      <w:pPr>
        <w:pStyle w:val="H6"/>
        <w:rPr>
          <w:rStyle w:val="5f2"/>
          <w:rFonts w:eastAsia="Malgun Gothic"/>
        </w:rPr>
      </w:pPr>
      <w:bookmarkStart w:id="408" w:name="_Toc45888151"/>
      <w:bookmarkStart w:id="409" w:name="_Toc45888750"/>
      <w:bookmarkStart w:id="410" w:name="_Toc59650034"/>
      <w:bookmarkStart w:id="411" w:name="_Toc61357298"/>
      <w:bookmarkStart w:id="412" w:name="_Toc61359072"/>
      <w:r w:rsidRPr="00967518">
        <w:rPr>
          <w:rStyle w:val="5f2"/>
          <w:rFonts w:eastAsia="Malgun Gothic"/>
        </w:rPr>
        <w:t>6.2E.2.0.3</w:t>
      </w:r>
      <w:r w:rsidRPr="00967518">
        <w:rPr>
          <w:rStyle w:val="5f2"/>
          <w:rFonts w:eastAsia="Malgun Gothic"/>
        </w:rPr>
        <w:tab/>
        <w:t>MPR for Power class 3 V2X con-current operation</w:t>
      </w:r>
      <w:bookmarkEnd w:id="408"/>
      <w:bookmarkEnd w:id="409"/>
      <w:bookmarkEnd w:id="410"/>
      <w:bookmarkEnd w:id="411"/>
      <w:bookmarkEnd w:id="412"/>
    </w:p>
    <w:p w14:paraId="1CDB2896" w14:textId="77777777" w:rsidR="001D7DB4" w:rsidRPr="00967518" w:rsidRDefault="001D7DB4" w:rsidP="001D7DB4">
      <w:r w:rsidRPr="00967518">
        <w:t>For the inter-band con-current NR V2X operation, the allowed maximum power reduction (MPR) for the maximum output power shall be applied per each component carrier. The MPR requirements in clause 6.2.2.3 apply for NR Uu operation in licensed band, and the MPR requirements in in clause 6.2E.2.0 apply for NR sidelink operation in licensed band or Band n47.</w:t>
      </w:r>
    </w:p>
    <w:p w14:paraId="1EB0B359" w14:textId="77777777" w:rsidR="001D7DB4" w:rsidRPr="00967518" w:rsidRDefault="001D7DB4" w:rsidP="001D7DB4">
      <w:r w:rsidRPr="00967518">
        <w:t>The normative reference for this requirement is TS 38.101-1 [2] clause 6.2E.2</w:t>
      </w:r>
    </w:p>
    <w:p w14:paraId="7BDD214A" w14:textId="77777777" w:rsidR="001D7DB4" w:rsidRPr="00967518" w:rsidRDefault="001D7DB4" w:rsidP="001D7DB4">
      <w:pPr>
        <w:pStyle w:val="Heading4"/>
      </w:pPr>
      <w:bookmarkStart w:id="413" w:name="_Toc76020145"/>
      <w:bookmarkStart w:id="414" w:name="_Toc83720621"/>
      <w:bookmarkStart w:id="415" w:name="_Toc90916477"/>
      <w:bookmarkStart w:id="416" w:name="_Toc90916674"/>
      <w:bookmarkStart w:id="417" w:name="_Toc90917430"/>
      <w:r w:rsidRPr="00967518">
        <w:t>6.2E.2.1</w:t>
      </w:r>
      <w:r w:rsidRPr="00967518">
        <w:tab/>
        <w:t>UE maximum output power reduction for V2X / non-concurrent operation</w:t>
      </w:r>
      <w:bookmarkEnd w:id="413"/>
      <w:bookmarkEnd w:id="414"/>
      <w:bookmarkEnd w:id="415"/>
      <w:bookmarkEnd w:id="416"/>
      <w:bookmarkEnd w:id="417"/>
    </w:p>
    <w:p w14:paraId="6D530A6B" w14:textId="353604CA" w:rsidR="001D7DB4" w:rsidRPr="00967518" w:rsidRDefault="001D7DB4" w:rsidP="001D7DB4">
      <w:pPr>
        <w:pStyle w:val="EditorsNote"/>
      </w:pPr>
      <w:r w:rsidRPr="00967518">
        <w:t>Editor’s Note: The test case is not completed</w:t>
      </w:r>
      <w:r w:rsidR="00950A40" w:rsidRPr="00967518">
        <w:t xml:space="preserve"> for PSFCH and PSBCH measurement</w:t>
      </w:r>
      <w:r w:rsidRPr="00967518">
        <w:t xml:space="preserve"> due to the following aspects are not yet determined:</w:t>
      </w:r>
    </w:p>
    <w:p w14:paraId="09CF125C" w14:textId="77777777" w:rsidR="001D7DB4" w:rsidRPr="00967518" w:rsidRDefault="001D7DB4" w:rsidP="001D7DB4">
      <w:pPr>
        <w:pStyle w:val="EditorsNote"/>
        <w:ind w:left="1419"/>
      </w:pPr>
      <w:r w:rsidRPr="00967518">
        <w:t>- Measurement period of PSFCH and PSBCH is FFS.</w:t>
      </w:r>
    </w:p>
    <w:p w14:paraId="67FFFD61" w14:textId="77777777" w:rsidR="001D7DB4" w:rsidRPr="00967518" w:rsidRDefault="001D7DB4" w:rsidP="001D7DB4">
      <w:pPr>
        <w:pStyle w:val="H6"/>
      </w:pPr>
      <w:r w:rsidRPr="00967518">
        <w:t>6.2E.2.1.1</w:t>
      </w:r>
      <w:r w:rsidRPr="00967518">
        <w:tab/>
        <w:t>Test purpose</w:t>
      </w:r>
    </w:p>
    <w:p w14:paraId="62A867A6" w14:textId="77777777" w:rsidR="001D7DB4" w:rsidRPr="00967518" w:rsidRDefault="001D7DB4" w:rsidP="001D7DB4">
      <w:r w:rsidRPr="00967518">
        <w:t>Same test purpose as in 6.2.2.1.</w:t>
      </w:r>
    </w:p>
    <w:p w14:paraId="719D3D58" w14:textId="77777777" w:rsidR="001D7DB4" w:rsidRPr="00967518" w:rsidRDefault="001D7DB4" w:rsidP="001D7DB4">
      <w:pPr>
        <w:pStyle w:val="H6"/>
      </w:pPr>
      <w:r w:rsidRPr="00967518">
        <w:t>6.2E.2.1.2</w:t>
      </w:r>
      <w:r w:rsidRPr="00967518">
        <w:tab/>
        <w:t>Test applicability</w:t>
      </w:r>
    </w:p>
    <w:p w14:paraId="38474457" w14:textId="77777777" w:rsidR="001D7DB4" w:rsidRPr="00967518" w:rsidRDefault="001D7DB4" w:rsidP="001D7DB4">
      <w:r w:rsidRPr="00967518">
        <w:t>This test case applies to all types of UE release 16 and forward that support NR V2X sidelink communication.</w:t>
      </w:r>
    </w:p>
    <w:p w14:paraId="2E956721" w14:textId="3392A06A" w:rsidR="00CC1F21" w:rsidRPr="00967518" w:rsidRDefault="00CC1F21" w:rsidP="00CC1F21">
      <w:pPr>
        <w:pStyle w:val="NO"/>
      </w:pPr>
      <w:r w:rsidRPr="00967518">
        <w:t>NOTE:</w:t>
      </w:r>
      <w:r w:rsidRPr="00967518">
        <w:tab/>
        <w:t>Test execution is not necessary if TS 38.521-1 6.5E.2.4.1 is executed.</w:t>
      </w:r>
    </w:p>
    <w:p w14:paraId="2115A2B0" w14:textId="77777777" w:rsidR="001D7DB4" w:rsidRPr="00967518" w:rsidRDefault="001D7DB4" w:rsidP="001D7DB4">
      <w:pPr>
        <w:pStyle w:val="H6"/>
      </w:pPr>
      <w:r w:rsidRPr="00967518">
        <w:t>6.2E.2.1.3</w:t>
      </w:r>
      <w:r w:rsidRPr="00967518">
        <w:tab/>
        <w:t>Minimum conformance requirements</w:t>
      </w:r>
    </w:p>
    <w:p w14:paraId="560EEEB0" w14:textId="77777777" w:rsidR="001D7DB4" w:rsidRPr="00967518" w:rsidRDefault="001D7DB4" w:rsidP="001D7DB4">
      <w:r w:rsidRPr="00967518">
        <w:rPr>
          <w:rFonts w:eastAsia="Malgun Gothic"/>
        </w:rPr>
        <w:t>The minimum conformance requirements are defined in clause 6.2E.2.0.</w:t>
      </w:r>
    </w:p>
    <w:p w14:paraId="15E7AAFC" w14:textId="77777777" w:rsidR="001D7DB4" w:rsidRPr="00967518" w:rsidRDefault="001D7DB4" w:rsidP="001D7DB4">
      <w:pPr>
        <w:pStyle w:val="H6"/>
      </w:pPr>
      <w:r w:rsidRPr="00967518">
        <w:t>6.2E.2.1.4</w:t>
      </w:r>
      <w:r w:rsidRPr="00967518">
        <w:tab/>
        <w:t>Test description</w:t>
      </w:r>
    </w:p>
    <w:p w14:paraId="73973F3D" w14:textId="77777777" w:rsidR="001D7DB4" w:rsidRPr="00967518" w:rsidRDefault="001D7DB4" w:rsidP="001D7DB4">
      <w:pPr>
        <w:pStyle w:val="H6"/>
      </w:pPr>
      <w:r w:rsidRPr="00967518">
        <w:t>6.2E.2.1.4.1</w:t>
      </w:r>
      <w:r w:rsidRPr="00967518">
        <w:tab/>
        <w:t>Initial conditions</w:t>
      </w:r>
    </w:p>
    <w:p w14:paraId="0C62021F"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26F81596" w14:textId="35B9A4B1" w:rsidR="001D7DB4" w:rsidRPr="00967518" w:rsidRDefault="001D7DB4" w:rsidP="001D7DB4">
      <w:r w:rsidRPr="00967518">
        <w:t xml:space="preserve">The initial test configurations consist of environmental conditions, test frequencies, test channel bandwidths and sub-carrier spacing based on NR operating bands specified in </w:t>
      </w:r>
      <w:r w:rsidR="00950A40" w:rsidRPr="00967518">
        <w:t>T</w:t>
      </w:r>
      <w:r w:rsidRPr="00967518">
        <w:t xml:space="preserve">able 5.2E.1-1 and </w:t>
      </w:r>
      <w:r w:rsidR="00950A40" w:rsidRPr="00967518">
        <w:t>T</w:t>
      </w:r>
      <w:r w:rsidRPr="00967518">
        <w:t>able 5.3.5-1. All of these configurations shall be tested with applicable test parameters for each combination of test channel bandwidth and sub-carrier spacing, and are shown in table 6.2E.2.1.4.1-1 to 6.2E.2.1.4.1-3. The details of the V2X reference measurement channels (RMCs) are specified in</w:t>
      </w:r>
      <w:r w:rsidR="00950A40" w:rsidRPr="00967518">
        <w:t xml:space="preserve"> Annex A.7.5</w:t>
      </w:r>
      <w:r w:rsidRPr="00967518">
        <w:t xml:space="preserve"> and the GNSS configuration in TS 38.508-1 [5] subclause 4.11.</w:t>
      </w:r>
    </w:p>
    <w:p w14:paraId="1660E96C" w14:textId="77777777" w:rsidR="001D7DB4" w:rsidRPr="00967518" w:rsidRDefault="001D7DB4" w:rsidP="001D7DB4">
      <w:pPr>
        <w:pStyle w:val="TH"/>
      </w:pPr>
      <w:r w:rsidRPr="00967518">
        <w:t>Table 6.2E.2.1.4.1-1: Test Configuration Table for contiguous PSCCH and PSSCH allocation</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1007"/>
        <w:gridCol w:w="3653"/>
      </w:tblGrid>
      <w:tr w:rsidR="001D7DB4" w:rsidRPr="00967518" w14:paraId="32C428FF" w14:textId="77777777" w:rsidTr="006A05CB">
        <w:trPr>
          <w:cantSplit/>
          <w:jc w:val="center"/>
        </w:trPr>
        <w:tc>
          <w:tcPr>
            <w:tcW w:w="8156" w:type="dxa"/>
            <w:gridSpan w:val="5"/>
          </w:tcPr>
          <w:p w14:paraId="1EE7841E" w14:textId="77777777" w:rsidR="001D7DB4" w:rsidRPr="00967518" w:rsidRDefault="001D7DB4" w:rsidP="006A05CB">
            <w:pPr>
              <w:pStyle w:val="TAH"/>
            </w:pPr>
            <w:r w:rsidRPr="00967518">
              <w:t>Initial Conditions</w:t>
            </w:r>
          </w:p>
        </w:tc>
      </w:tr>
      <w:tr w:rsidR="001D7DB4" w:rsidRPr="00967518" w14:paraId="268BF293" w14:textId="77777777" w:rsidTr="006A05CB">
        <w:trPr>
          <w:cantSplit/>
          <w:jc w:val="center"/>
        </w:trPr>
        <w:tc>
          <w:tcPr>
            <w:tcW w:w="3496" w:type="dxa"/>
            <w:gridSpan w:val="3"/>
          </w:tcPr>
          <w:p w14:paraId="2A659E06" w14:textId="77777777" w:rsidR="001D7DB4" w:rsidRPr="00967518" w:rsidRDefault="001D7DB4" w:rsidP="006A05CB">
            <w:pPr>
              <w:pStyle w:val="TAL"/>
            </w:pPr>
            <w:r w:rsidRPr="00967518">
              <w:t>Test Environment as specified in TS 38.508-1 [5] subclause 4.1</w:t>
            </w:r>
          </w:p>
        </w:tc>
        <w:tc>
          <w:tcPr>
            <w:tcW w:w="4660" w:type="dxa"/>
            <w:gridSpan w:val="2"/>
          </w:tcPr>
          <w:p w14:paraId="176C086D" w14:textId="77777777" w:rsidR="001D7DB4" w:rsidRPr="00967518" w:rsidRDefault="001D7DB4" w:rsidP="006A05CB">
            <w:pPr>
              <w:pStyle w:val="TAL"/>
            </w:pPr>
            <w:r w:rsidRPr="00967518">
              <w:t>Normal, TL/VL, TL/VH, TH/VL, TH/VH</w:t>
            </w:r>
          </w:p>
        </w:tc>
      </w:tr>
      <w:tr w:rsidR="001D7DB4" w:rsidRPr="00967518" w14:paraId="43DF0D07" w14:textId="77777777" w:rsidTr="006A05CB">
        <w:trPr>
          <w:cantSplit/>
          <w:jc w:val="center"/>
        </w:trPr>
        <w:tc>
          <w:tcPr>
            <w:tcW w:w="3496" w:type="dxa"/>
            <w:gridSpan w:val="3"/>
          </w:tcPr>
          <w:p w14:paraId="61E5B4FC" w14:textId="77777777" w:rsidR="001D7DB4" w:rsidRPr="00967518" w:rsidRDefault="001D7DB4" w:rsidP="006A05CB">
            <w:pPr>
              <w:pStyle w:val="TAL"/>
            </w:pPr>
            <w:r w:rsidRPr="00967518">
              <w:t>Test Frequencies as specified in TS 38.508-1 [5] subclause 4.3.1.8</w:t>
            </w:r>
          </w:p>
        </w:tc>
        <w:tc>
          <w:tcPr>
            <w:tcW w:w="4660" w:type="dxa"/>
            <w:gridSpan w:val="2"/>
          </w:tcPr>
          <w:p w14:paraId="445D219B" w14:textId="77777777" w:rsidR="001D7DB4" w:rsidRPr="00967518" w:rsidRDefault="001D7DB4" w:rsidP="006A05CB">
            <w:pPr>
              <w:pStyle w:val="TAL"/>
            </w:pPr>
            <w:r w:rsidRPr="00967518">
              <w:t>Low range, High range</w:t>
            </w:r>
          </w:p>
        </w:tc>
      </w:tr>
      <w:tr w:rsidR="001D7DB4" w:rsidRPr="00967518" w14:paraId="23DB0631" w14:textId="77777777" w:rsidTr="006A05CB">
        <w:trPr>
          <w:cantSplit/>
          <w:jc w:val="center"/>
        </w:trPr>
        <w:tc>
          <w:tcPr>
            <w:tcW w:w="3496" w:type="dxa"/>
            <w:gridSpan w:val="3"/>
          </w:tcPr>
          <w:p w14:paraId="5F039796" w14:textId="77777777" w:rsidR="001D7DB4" w:rsidRPr="00967518" w:rsidRDefault="001D7DB4" w:rsidP="006A05CB">
            <w:pPr>
              <w:pStyle w:val="TAL"/>
            </w:pPr>
            <w:r w:rsidRPr="00967518">
              <w:t>Test Channel Bandwidths as specified TS 38.508-1 [5] subclause 4.3.1</w:t>
            </w:r>
          </w:p>
        </w:tc>
        <w:tc>
          <w:tcPr>
            <w:tcW w:w="4660" w:type="dxa"/>
            <w:gridSpan w:val="2"/>
          </w:tcPr>
          <w:p w14:paraId="27DB51BA" w14:textId="77777777" w:rsidR="001D7DB4" w:rsidRPr="00967518" w:rsidRDefault="001D7DB4" w:rsidP="006A05CB">
            <w:pPr>
              <w:pStyle w:val="TAL"/>
            </w:pPr>
            <w:r w:rsidRPr="00967518">
              <w:t>Lowest, Highest</w:t>
            </w:r>
          </w:p>
        </w:tc>
      </w:tr>
      <w:tr w:rsidR="001D7DB4" w:rsidRPr="00967518" w14:paraId="49D34C76" w14:textId="77777777" w:rsidTr="006A05CB">
        <w:trPr>
          <w:cantSplit/>
          <w:jc w:val="center"/>
        </w:trPr>
        <w:tc>
          <w:tcPr>
            <w:tcW w:w="3496" w:type="dxa"/>
            <w:gridSpan w:val="3"/>
          </w:tcPr>
          <w:p w14:paraId="2489536E" w14:textId="77777777" w:rsidR="001D7DB4" w:rsidRPr="00967518" w:rsidRDefault="001D7DB4" w:rsidP="006A05CB">
            <w:pPr>
              <w:pStyle w:val="TAL"/>
            </w:pPr>
            <w:r w:rsidRPr="00967518">
              <w:t>Test SCS as specified in Table 5.3.5-1</w:t>
            </w:r>
          </w:p>
        </w:tc>
        <w:tc>
          <w:tcPr>
            <w:tcW w:w="4660" w:type="dxa"/>
            <w:gridSpan w:val="2"/>
          </w:tcPr>
          <w:p w14:paraId="43525D55" w14:textId="77777777" w:rsidR="001D7DB4" w:rsidRPr="00967518" w:rsidRDefault="001D7DB4" w:rsidP="006A05CB">
            <w:pPr>
              <w:pStyle w:val="TAL"/>
              <w:rPr>
                <w:lang w:eastAsia="zh-CN"/>
              </w:rPr>
            </w:pPr>
            <w:r w:rsidRPr="00967518">
              <w:rPr>
                <w:lang w:eastAsia="zh-CN"/>
              </w:rPr>
              <w:t>Lowest, Highest</w:t>
            </w:r>
          </w:p>
        </w:tc>
      </w:tr>
      <w:tr w:rsidR="001D7DB4" w:rsidRPr="00967518" w14:paraId="280D3E72" w14:textId="77777777" w:rsidTr="006A05CB">
        <w:trPr>
          <w:cantSplit/>
          <w:jc w:val="center"/>
        </w:trPr>
        <w:tc>
          <w:tcPr>
            <w:tcW w:w="8156" w:type="dxa"/>
            <w:gridSpan w:val="5"/>
          </w:tcPr>
          <w:p w14:paraId="4A2928C1" w14:textId="77777777" w:rsidR="001D7DB4" w:rsidRPr="00967518" w:rsidRDefault="001D7DB4" w:rsidP="006A05CB">
            <w:pPr>
              <w:pStyle w:val="TAH"/>
            </w:pPr>
            <w:r w:rsidRPr="00967518">
              <w:t>Test Parameters for Channel Bandwidths</w:t>
            </w:r>
          </w:p>
        </w:tc>
      </w:tr>
      <w:tr w:rsidR="001D7DB4" w:rsidRPr="00967518" w14:paraId="69FFF984" w14:textId="77777777" w:rsidTr="006A05CB">
        <w:trPr>
          <w:jc w:val="center"/>
        </w:trPr>
        <w:tc>
          <w:tcPr>
            <w:tcW w:w="1166" w:type="dxa"/>
          </w:tcPr>
          <w:p w14:paraId="1F215616" w14:textId="77777777" w:rsidR="001D7DB4" w:rsidRPr="00967518" w:rsidRDefault="001D7DB4" w:rsidP="006A05CB">
            <w:pPr>
              <w:pStyle w:val="TAH"/>
              <w:rPr>
                <w:lang w:eastAsia="zh-CN"/>
              </w:rPr>
            </w:pPr>
            <w:r w:rsidRPr="00967518">
              <w:rPr>
                <w:lang w:eastAsia="zh-CN"/>
              </w:rPr>
              <w:t>Test ID</w:t>
            </w:r>
          </w:p>
        </w:tc>
        <w:tc>
          <w:tcPr>
            <w:tcW w:w="1668" w:type="dxa"/>
          </w:tcPr>
          <w:p w14:paraId="5CF04615" w14:textId="77777777" w:rsidR="001D7DB4" w:rsidRPr="00967518" w:rsidRDefault="001D7DB4" w:rsidP="006A05CB">
            <w:pPr>
              <w:pStyle w:val="TAH"/>
            </w:pPr>
            <w:r w:rsidRPr="00967518">
              <w:t>Freq</w:t>
            </w:r>
          </w:p>
        </w:tc>
        <w:tc>
          <w:tcPr>
            <w:tcW w:w="5322" w:type="dxa"/>
            <w:gridSpan w:val="3"/>
          </w:tcPr>
          <w:p w14:paraId="08BD8766" w14:textId="77777777" w:rsidR="001D7DB4" w:rsidRPr="00967518" w:rsidRDefault="001D7DB4" w:rsidP="006A05CB">
            <w:pPr>
              <w:pStyle w:val="TAH"/>
            </w:pPr>
            <w:r w:rsidRPr="00967518">
              <w:t>V2X Configuration to Transmit</w:t>
            </w:r>
          </w:p>
        </w:tc>
      </w:tr>
      <w:tr w:rsidR="001D7DB4" w:rsidRPr="00967518" w14:paraId="6D71E7A4" w14:textId="77777777" w:rsidTr="006A05CB">
        <w:trPr>
          <w:jc w:val="center"/>
        </w:trPr>
        <w:tc>
          <w:tcPr>
            <w:tcW w:w="1166" w:type="dxa"/>
          </w:tcPr>
          <w:p w14:paraId="1C143644" w14:textId="77777777" w:rsidR="001D7DB4" w:rsidRPr="00967518" w:rsidRDefault="001D7DB4" w:rsidP="006A05CB">
            <w:pPr>
              <w:pStyle w:val="TAH"/>
            </w:pPr>
          </w:p>
        </w:tc>
        <w:tc>
          <w:tcPr>
            <w:tcW w:w="1668" w:type="dxa"/>
          </w:tcPr>
          <w:p w14:paraId="4E72851A" w14:textId="77777777" w:rsidR="001D7DB4" w:rsidRPr="00967518" w:rsidRDefault="001D7DB4" w:rsidP="006A05CB">
            <w:pPr>
              <w:pStyle w:val="TAH"/>
              <w:rPr>
                <w:rFonts w:eastAsia="MS Mincho"/>
              </w:rPr>
            </w:pPr>
          </w:p>
        </w:tc>
        <w:tc>
          <w:tcPr>
            <w:tcW w:w="1669" w:type="dxa"/>
            <w:gridSpan w:val="2"/>
          </w:tcPr>
          <w:p w14:paraId="1A690B57" w14:textId="77777777" w:rsidR="001D7DB4" w:rsidRPr="00967518" w:rsidRDefault="001D7DB4" w:rsidP="006A05CB">
            <w:pPr>
              <w:pStyle w:val="TAH"/>
              <w:rPr>
                <w:lang w:eastAsia="zh-CN"/>
              </w:rPr>
            </w:pPr>
            <w:r w:rsidRPr="00967518">
              <w:rPr>
                <w:lang w:eastAsia="zh-CN"/>
              </w:rPr>
              <w:t>Modulation</w:t>
            </w:r>
          </w:p>
        </w:tc>
        <w:tc>
          <w:tcPr>
            <w:tcW w:w="3653" w:type="dxa"/>
          </w:tcPr>
          <w:p w14:paraId="4AE4DABA" w14:textId="77777777" w:rsidR="001D7DB4" w:rsidRPr="00967518" w:rsidRDefault="001D7DB4" w:rsidP="006A05CB">
            <w:pPr>
              <w:pStyle w:val="TAH"/>
            </w:pPr>
            <w:r w:rsidRPr="00967518">
              <w:t>PSCCH and PSSCH RB allocation</w:t>
            </w:r>
          </w:p>
          <w:p w14:paraId="48A7EE68" w14:textId="77777777" w:rsidR="001D7DB4" w:rsidRPr="00967518" w:rsidRDefault="001D7DB4" w:rsidP="006A05CB">
            <w:pPr>
              <w:pStyle w:val="TAH"/>
            </w:pPr>
            <w:r w:rsidRPr="00967518">
              <w:t>(Note 1)</w:t>
            </w:r>
          </w:p>
        </w:tc>
      </w:tr>
      <w:tr w:rsidR="001D7DB4" w:rsidRPr="00967518" w14:paraId="6B95ABE1" w14:textId="77777777" w:rsidTr="006A05CB">
        <w:trPr>
          <w:jc w:val="center"/>
        </w:trPr>
        <w:tc>
          <w:tcPr>
            <w:tcW w:w="1166" w:type="dxa"/>
          </w:tcPr>
          <w:p w14:paraId="45D072F1" w14:textId="77777777" w:rsidR="001D7DB4" w:rsidRPr="00967518" w:rsidRDefault="001D7DB4" w:rsidP="006A05CB">
            <w:pPr>
              <w:pStyle w:val="TAC"/>
              <w:rPr>
                <w:lang w:eastAsia="zh-CN"/>
              </w:rPr>
            </w:pPr>
            <w:r w:rsidRPr="00967518">
              <w:rPr>
                <w:lang w:eastAsia="zh-CN"/>
              </w:rPr>
              <w:t>1</w:t>
            </w:r>
          </w:p>
        </w:tc>
        <w:tc>
          <w:tcPr>
            <w:tcW w:w="1668" w:type="dxa"/>
          </w:tcPr>
          <w:p w14:paraId="68D664D6" w14:textId="77777777" w:rsidR="001D7DB4" w:rsidRPr="00967518" w:rsidRDefault="001D7DB4" w:rsidP="006A05CB">
            <w:pPr>
              <w:pStyle w:val="TAC"/>
              <w:rPr>
                <w:lang w:eastAsia="zh-CN"/>
              </w:rPr>
            </w:pPr>
            <w:r w:rsidRPr="00967518">
              <w:rPr>
                <w:lang w:eastAsia="zh-CN"/>
              </w:rPr>
              <w:t>Default</w:t>
            </w:r>
          </w:p>
        </w:tc>
        <w:tc>
          <w:tcPr>
            <w:tcW w:w="1669" w:type="dxa"/>
            <w:gridSpan w:val="2"/>
          </w:tcPr>
          <w:p w14:paraId="03E7450E" w14:textId="77777777" w:rsidR="001D7DB4" w:rsidRPr="00967518" w:rsidRDefault="001D7DB4" w:rsidP="006A05CB">
            <w:pPr>
              <w:pStyle w:val="TAC"/>
              <w:rPr>
                <w:lang w:eastAsia="zh-CN"/>
              </w:rPr>
            </w:pPr>
            <w:r w:rsidRPr="00967518">
              <w:rPr>
                <w:lang w:eastAsia="zh-CN"/>
              </w:rPr>
              <w:t>QPSK</w:t>
            </w:r>
          </w:p>
        </w:tc>
        <w:tc>
          <w:tcPr>
            <w:tcW w:w="3653" w:type="dxa"/>
          </w:tcPr>
          <w:p w14:paraId="5A50DF5C" w14:textId="77777777" w:rsidR="001D7DB4" w:rsidRPr="00967518" w:rsidRDefault="001D7DB4" w:rsidP="006A05CB">
            <w:pPr>
              <w:pStyle w:val="TAC"/>
              <w:rPr>
                <w:lang w:eastAsia="zh-CN"/>
              </w:rPr>
            </w:pPr>
            <w:r w:rsidRPr="00967518">
              <w:rPr>
                <w:lang w:eastAsia="zh-CN"/>
              </w:rPr>
              <w:t>Outer_Full</w:t>
            </w:r>
          </w:p>
        </w:tc>
      </w:tr>
      <w:tr w:rsidR="001D7DB4" w:rsidRPr="00967518" w14:paraId="1ACBFF4C" w14:textId="77777777" w:rsidTr="006A05CB">
        <w:trPr>
          <w:jc w:val="center"/>
        </w:trPr>
        <w:tc>
          <w:tcPr>
            <w:tcW w:w="1166" w:type="dxa"/>
          </w:tcPr>
          <w:p w14:paraId="67EFC04F" w14:textId="77777777" w:rsidR="001D7DB4" w:rsidRPr="00967518" w:rsidRDefault="001D7DB4" w:rsidP="006A05CB">
            <w:pPr>
              <w:pStyle w:val="TAC"/>
              <w:rPr>
                <w:lang w:eastAsia="zh-CN"/>
              </w:rPr>
            </w:pPr>
            <w:r w:rsidRPr="00967518">
              <w:rPr>
                <w:lang w:eastAsia="zh-CN"/>
              </w:rPr>
              <w:t>2</w:t>
            </w:r>
          </w:p>
        </w:tc>
        <w:tc>
          <w:tcPr>
            <w:tcW w:w="1668" w:type="dxa"/>
          </w:tcPr>
          <w:p w14:paraId="73B1945A" w14:textId="77777777" w:rsidR="001D7DB4" w:rsidRPr="00967518" w:rsidRDefault="001D7DB4" w:rsidP="006A05CB">
            <w:pPr>
              <w:pStyle w:val="TAC"/>
            </w:pPr>
            <w:r w:rsidRPr="00967518">
              <w:rPr>
                <w:lang w:eastAsia="zh-CN"/>
              </w:rPr>
              <w:t>Default</w:t>
            </w:r>
          </w:p>
        </w:tc>
        <w:tc>
          <w:tcPr>
            <w:tcW w:w="1669" w:type="dxa"/>
            <w:gridSpan w:val="2"/>
          </w:tcPr>
          <w:p w14:paraId="7E9531FC" w14:textId="77777777" w:rsidR="001D7DB4" w:rsidRPr="00967518" w:rsidRDefault="001D7DB4" w:rsidP="006A05CB">
            <w:pPr>
              <w:pStyle w:val="TAC"/>
              <w:rPr>
                <w:lang w:eastAsia="zh-CN"/>
              </w:rPr>
            </w:pPr>
            <w:r w:rsidRPr="00967518">
              <w:rPr>
                <w:lang w:eastAsia="zh-CN"/>
              </w:rPr>
              <w:t>QPSK</w:t>
            </w:r>
          </w:p>
        </w:tc>
        <w:tc>
          <w:tcPr>
            <w:tcW w:w="3653" w:type="dxa"/>
          </w:tcPr>
          <w:p w14:paraId="3CAB82F7" w14:textId="77777777" w:rsidR="001D7DB4" w:rsidRPr="00967518" w:rsidRDefault="001D7DB4" w:rsidP="006A05CB">
            <w:pPr>
              <w:pStyle w:val="TAC"/>
              <w:rPr>
                <w:lang w:eastAsia="zh-CN"/>
              </w:rPr>
            </w:pPr>
            <w:r w:rsidRPr="00967518">
              <w:rPr>
                <w:lang w:eastAsia="zh-CN"/>
              </w:rPr>
              <w:t>Inner_Full</w:t>
            </w:r>
          </w:p>
        </w:tc>
      </w:tr>
      <w:tr w:rsidR="001D7DB4" w:rsidRPr="00967518" w14:paraId="036C517C" w14:textId="77777777" w:rsidTr="006A05CB">
        <w:trPr>
          <w:jc w:val="center"/>
        </w:trPr>
        <w:tc>
          <w:tcPr>
            <w:tcW w:w="1166" w:type="dxa"/>
          </w:tcPr>
          <w:p w14:paraId="1F0DB79D" w14:textId="77777777" w:rsidR="001D7DB4" w:rsidRPr="00967518" w:rsidRDefault="001D7DB4" w:rsidP="006A05CB">
            <w:pPr>
              <w:pStyle w:val="TAC"/>
              <w:rPr>
                <w:lang w:eastAsia="zh-CN"/>
              </w:rPr>
            </w:pPr>
            <w:r w:rsidRPr="00967518">
              <w:rPr>
                <w:lang w:eastAsia="zh-CN"/>
              </w:rPr>
              <w:t>3</w:t>
            </w:r>
          </w:p>
        </w:tc>
        <w:tc>
          <w:tcPr>
            <w:tcW w:w="1668" w:type="dxa"/>
          </w:tcPr>
          <w:p w14:paraId="6C49D3EE" w14:textId="77777777" w:rsidR="001D7DB4" w:rsidRPr="00967518" w:rsidRDefault="001D7DB4" w:rsidP="006A05CB">
            <w:pPr>
              <w:pStyle w:val="TAC"/>
            </w:pPr>
            <w:r w:rsidRPr="00967518">
              <w:rPr>
                <w:lang w:eastAsia="zh-CN"/>
              </w:rPr>
              <w:t>Default</w:t>
            </w:r>
          </w:p>
        </w:tc>
        <w:tc>
          <w:tcPr>
            <w:tcW w:w="1669" w:type="dxa"/>
            <w:gridSpan w:val="2"/>
          </w:tcPr>
          <w:p w14:paraId="67543FC1" w14:textId="77777777" w:rsidR="001D7DB4" w:rsidRPr="00967518" w:rsidRDefault="001D7DB4" w:rsidP="006A05CB">
            <w:pPr>
              <w:pStyle w:val="TAC"/>
              <w:rPr>
                <w:lang w:eastAsia="zh-CN"/>
              </w:rPr>
            </w:pPr>
            <w:r w:rsidRPr="00967518">
              <w:rPr>
                <w:lang w:eastAsia="zh-CN"/>
              </w:rPr>
              <w:t>16QAM</w:t>
            </w:r>
          </w:p>
        </w:tc>
        <w:tc>
          <w:tcPr>
            <w:tcW w:w="3653" w:type="dxa"/>
          </w:tcPr>
          <w:p w14:paraId="261EB757" w14:textId="77777777" w:rsidR="001D7DB4" w:rsidRPr="00967518" w:rsidRDefault="001D7DB4" w:rsidP="006A05CB">
            <w:pPr>
              <w:pStyle w:val="TAC"/>
              <w:rPr>
                <w:lang w:eastAsia="zh-CN"/>
              </w:rPr>
            </w:pPr>
            <w:r w:rsidRPr="00967518">
              <w:rPr>
                <w:lang w:eastAsia="zh-CN"/>
              </w:rPr>
              <w:t>Outer_Full</w:t>
            </w:r>
          </w:p>
        </w:tc>
      </w:tr>
      <w:tr w:rsidR="001D7DB4" w:rsidRPr="00967518" w14:paraId="546BE5BB" w14:textId="77777777" w:rsidTr="006A05CB">
        <w:trPr>
          <w:jc w:val="center"/>
        </w:trPr>
        <w:tc>
          <w:tcPr>
            <w:tcW w:w="1166" w:type="dxa"/>
          </w:tcPr>
          <w:p w14:paraId="6D7EC375" w14:textId="77777777" w:rsidR="001D7DB4" w:rsidRPr="00967518" w:rsidRDefault="001D7DB4" w:rsidP="006A05CB">
            <w:pPr>
              <w:pStyle w:val="TAC"/>
              <w:rPr>
                <w:lang w:eastAsia="zh-CN"/>
              </w:rPr>
            </w:pPr>
            <w:r w:rsidRPr="00967518">
              <w:rPr>
                <w:lang w:eastAsia="zh-CN"/>
              </w:rPr>
              <w:t>4</w:t>
            </w:r>
          </w:p>
        </w:tc>
        <w:tc>
          <w:tcPr>
            <w:tcW w:w="1668" w:type="dxa"/>
          </w:tcPr>
          <w:p w14:paraId="331D4F4C" w14:textId="77777777" w:rsidR="001D7DB4" w:rsidRPr="00967518" w:rsidRDefault="001D7DB4" w:rsidP="006A05CB">
            <w:pPr>
              <w:pStyle w:val="TAC"/>
            </w:pPr>
            <w:r w:rsidRPr="00967518">
              <w:rPr>
                <w:lang w:eastAsia="zh-CN"/>
              </w:rPr>
              <w:t>Default</w:t>
            </w:r>
          </w:p>
        </w:tc>
        <w:tc>
          <w:tcPr>
            <w:tcW w:w="1669" w:type="dxa"/>
            <w:gridSpan w:val="2"/>
          </w:tcPr>
          <w:p w14:paraId="0677F0C0" w14:textId="77777777" w:rsidR="001D7DB4" w:rsidRPr="00967518" w:rsidRDefault="001D7DB4" w:rsidP="006A05CB">
            <w:pPr>
              <w:pStyle w:val="TAC"/>
              <w:rPr>
                <w:lang w:eastAsia="zh-CN"/>
              </w:rPr>
            </w:pPr>
            <w:r w:rsidRPr="00967518">
              <w:rPr>
                <w:lang w:eastAsia="zh-CN"/>
              </w:rPr>
              <w:t>16QAM</w:t>
            </w:r>
          </w:p>
        </w:tc>
        <w:tc>
          <w:tcPr>
            <w:tcW w:w="3653" w:type="dxa"/>
          </w:tcPr>
          <w:p w14:paraId="425BBCEF" w14:textId="77777777" w:rsidR="001D7DB4" w:rsidRPr="00967518" w:rsidRDefault="001D7DB4" w:rsidP="006A05CB">
            <w:pPr>
              <w:pStyle w:val="TAC"/>
              <w:rPr>
                <w:lang w:eastAsia="zh-CN"/>
              </w:rPr>
            </w:pPr>
            <w:r w:rsidRPr="00967518">
              <w:rPr>
                <w:lang w:eastAsia="zh-CN"/>
              </w:rPr>
              <w:t>Inner_Full</w:t>
            </w:r>
          </w:p>
        </w:tc>
      </w:tr>
      <w:tr w:rsidR="001D7DB4" w:rsidRPr="00967518" w14:paraId="35B91788" w14:textId="77777777" w:rsidTr="006A05CB">
        <w:trPr>
          <w:jc w:val="center"/>
        </w:trPr>
        <w:tc>
          <w:tcPr>
            <w:tcW w:w="1166" w:type="dxa"/>
          </w:tcPr>
          <w:p w14:paraId="4A5906A8" w14:textId="77777777" w:rsidR="001D7DB4" w:rsidRPr="00967518" w:rsidRDefault="001D7DB4" w:rsidP="006A05CB">
            <w:pPr>
              <w:pStyle w:val="TAC"/>
              <w:rPr>
                <w:lang w:eastAsia="zh-CN"/>
              </w:rPr>
            </w:pPr>
            <w:r w:rsidRPr="00967518">
              <w:rPr>
                <w:lang w:eastAsia="zh-CN"/>
              </w:rPr>
              <w:t>5</w:t>
            </w:r>
          </w:p>
        </w:tc>
        <w:tc>
          <w:tcPr>
            <w:tcW w:w="1668" w:type="dxa"/>
          </w:tcPr>
          <w:p w14:paraId="54613F0F" w14:textId="77777777" w:rsidR="001D7DB4" w:rsidRPr="00967518" w:rsidRDefault="001D7DB4" w:rsidP="006A05CB">
            <w:pPr>
              <w:pStyle w:val="TAC"/>
            </w:pPr>
            <w:r w:rsidRPr="00967518">
              <w:rPr>
                <w:lang w:eastAsia="zh-CN"/>
              </w:rPr>
              <w:t>Default</w:t>
            </w:r>
          </w:p>
        </w:tc>
        <w:tc>
          <w:tcPr>
            <w:tcW w:w="1669" w:type="dxa"/>
            <w:gridSpan w:val="2"/>
          </w:tcPr>
          <w:p w14:paraId="31BD0F19" w14:textId="77777777" w:rsidR="001D7DB4" w:rsidRPr="00967518" w:rsidRDefault="001D7DB4" w:rsidP="006A05CB">
            <w:pPr>
              <w:pStyle w:val="TAC"/>
              <w:rPr>
                <w:lang w:eastAsia="zh-CN"/>
              </w:rPr>
            </w:pPr>
            <w:r w:rsidRPr="00967518">
              <w:rPr>
                <w:lang w:eastAsia="zh-CN"/>
              </w:rPr>
              <w:t>64QAM</w:t>
            </w:r>
          </w:p>
        </w:tc>
        <w:tc>
          <w:tcPr>
            <w:tcW w:w="3653" w:type="dxa"/>
          </w:tcPr>
          <w:p w14:paraId="3CF8F418" w14:textId="77777777" w:rsidR="001D7DB4" w:rsidRPr="00967518" w:rsidRDefault="001D7DB4" w:rsidP="006A05CB">
            <w:pPr>
              <w:pStyle w:val="TAC"/>
              <w:rPr>
                <w:lang w:eastAsia="zh-CN"/>
              </w:rPr>
            </w:pPr>
            <w:r w:rsidRPr="00967518">
              <w:rPr>
                <w:lang w:eastAsia="zh-CN"/>
              </w:rPr>
              <w:t>Outer_Full</w:t>
            </w:r>
          </w:p>
        </w:tc>
      </w:tr>
      <w:tr w:rsidR="001D7DB4" w:rsidRPr="00967518" w14:paraId="57AA412D" w14:textId="77777777" w:rsidTr="006A05CB">
        <w:trPr>
          <w:jc w:val="center"/>
        </w:trPr>
        <w:tc>
          <w:tcPr>
            <w:tcW w:w="1166" w:type="dxa"/>
          </w:tcPr>
          <w:p w14:paraId="18C89BF1" w14:textId="77777777" w:rsidR="001D7DB4" w:rsidRPr="00967518" w:rsidRDefault="001D7DB4" w:rsidP="006A05CB">
            <w:pPr>
              <w:pStyle w:val="TAC"/>
              <w:rPr>
                <w:lang w:eastAsia="zh-CN"/>
              </w:rPr>
            </w:pPr>
            <w:r w:rsidRPr="00967518">
              <w:rPr>
                <w:lang w:eastAsia="zh-CN"/>
              </w:rPr>
              <w:t>6</w:t>
            </w:r>
          </w:p>
        </w:tc>
        <w:tc>
          <w:tcPr>
            <w:tcW w:w="1668" w:type="dxa"/>
          </w:tcPr>
          <w:p w14:paraId="631336BA" w14:textId="77777777" w:rsidR="001D7DB4" w:rsidRPr="00967518" w:rsidRDefault="001D7DB4" w:rsidP="006A05CB">
            <w:pPr>
              <w:pStyle w:val="TAC"/>
              <w:rPr>
                <w:lang w:eastAsia="zh-CN"/>
              </w:rPr>
            </w:pPr>
            <w:r w:rsidRPr="00967518">
              <w:rPr>
                <w:lang w:eastAsia="zh-CN"/>
              </w:rPr>
              <w:t>Default</w:t>
            </w:r>
          </w:p>
        </w:tc>
        <w:tc>
          <w:tcPr>
            <w:tcW w:w="1669" w:type="dxa"/>
            <w:gridSpan w:val="2"/>
          </w:tcPr>
          <w:p w14:paraId="73277707" w14:textId="77777777" w:rsidR="001D7DB4" w:rsidRPr="00967518" w:rsidRDefault="001D7DB4" w:rsidP="006A05CB">
            <w:pPr>
              <w:pStyle w:val="TAC"/>
              <w:rPr>
                <w:lang w:eastAsia="zh-CN"/>
              </w:rPr>
            </w:pPr>
            <w:r w:rsidRPr="00967518">
              <w:rPr>
                <w:lang w:eastAsia="zh-CN"/>
              </w:rPr>
              <w:t>256QAM</w:t>
            </w:r>
          </w:p>
        </w:tc>
        <w:tc>
          <w:tcPr>
            <w:tcW w:w="3653" w:type="dxa"/>
          </w:tcPr>
          <w:p w14:paraId="4C0E323E" w14:textId="77777777" w:rsidR="001D7DB4" w:rsidRPr="00967518" w:rsidRDefault="001D7DB4" w:rsidP="006A05CB">
            <w:pPr>
              <w:pStyle w:val="TAC"/>
              <w:rPr>
                <w:lang w:eastAsia="zh-CN"/>
              </w:rPr>
            </w:pPr>
            <w:r w:rsidRPr="00967518">
              <w:rPr>
                <w:lang w:eastAsia="zh-CN"/>
              </w:rPr>
              <w:t>Outer_Full</w:t>
            </w:r>
          </w:p>
        </w:tc>
      </w:tr>
      <w:tr w:rsidR="001D7DB4" w:rsidRPr="00967518" w14:paraId="5E60F023" w14:textId="77777777" w:rsidTr="006A05CB">
        <w:trPr>
          <w:jc w:val="center"/>
        </w:trPr>
        <w:tc>
          <w:tcPr>
            <w:tcW w:w="8156" w:type="dxa"/>
            <w:gridSpan w:val="5"/>
          </w:tcPr>
          <w:p w14:paraId="39932E38"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E-1.</w:t>
            </w:r>
          </w:p>
        </w:tc>
      </w:tr>
    </w:tbl>
    <w:p w14:paraId="47E947BB" w14:textId="77777777" w:rsidR="001D7DB4" w:rsidRPr="00967518" w:rsidRDefault="001D7DB4" w:rsidP="001D7DB4"/>
    <w:p w14:paraId="5B71A2AE" w14:textId="77777777" w:rsidR="001D7DB4" w:rsidRPr="00967518" w:rsidRDefault="001D7DB4" w:rsidP="001D7DB4">
      <w:pPr>
        <w:pStyle w:val="TH"/>
      </w:pPr>
      <w:r w:rsidRPr="00967518">
        <w:t>Table 6.2E.2.1.4.1-2: Test Configuration Table for P</w:t>
      </w:r>
      <w:r w:rsidRPr="00967518">
        <w:rPr>
          <w:lang w:eastAsia="zh-CN"/>
        </w:rPr>
        <w:t>SFCH</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4660"/>
      </w:tblGrid>
      <w:tr w:rsidR="001D7DB4" w:rsidRPr="00967518" w14:paraId="4F2D2424" w14:textId="77777777" w:rsidTr="006A05CB">
        <w:trPr>
          <w:cantSplit/>
          <w:jc w:val="center"/>
        </w:trPr>
        <w:tc>
          <w:tcPr>
            <w:tcW w:w="8156" w:type="dxa"/>
            <w:gridSpan w:val="4"/>
          </w:tcPr>
          <w:p w14:paraId="317ACD92" w14:textId="77777777" w:rsidR="001D7DB4" w:rsidRPr="00967518" w:rsidRDefault="001D7DB4" w:rsidP="006A05CB">
            <w:pPr>
              <w:pStyle w:val="TAH"/>
            </w:pPr>
            <w:r w:rsidRPr="00967518">
              <w:t>Initial Conditions</w:t>
            </w:r>
          </w:p>
        </w:tc>
      </w:tr>
      <w:tr w:rsidR="001D7DB4" w:rsidRPr="00967518" w14:paraId="4C703C6A" w14:textId="77777777" w:rsidTr="006A05CB">
        <w:trPr>
          <w:cantSplit/>
          <w:jc w:val="center"/>
        </w:trPr>
        <w:tc>
          <w:tcPr>
            <w:tcW w:w="3496" w:type="dxa"/>
            <w:gridSpan w:val="3"/>
          </w:tcPr>
          <w:p w14:paraId="11D06B92" w14:textId="77777777" w:rsidR="001D7DB4" w:rsidRPr="00967518" w:rsidRDefault="001D7DB4" w:rsidP="006A05CB">
            <w:pPr>
              <w:pStyle w:val="TAL"/>
            </w:pPr>
            <w:r w:rsidRPr="00967518">
              <w:t>Test Environment as specified in TS 38.508-1 [5] subclause 4.1</w:t>
            </w:r>
          </w:p>
        </w:tc>
        <w:tc>
          <w:tcPr>
            <w:tcW w:w="4660" w:type="dxa"/>
          </w:tcPr>
          <w:p w14:paraId="03BB8880" w14:textId="77777777" w:rsidR="001D7DB4" w:rsidRPr="00967518" w:rsidRDefault="001D7DB4" w:rsidP="006A05CB">
            <w:pPr>
              <w:pStyle w:val="TAL"/>
            </w:pPr>
            <w:r w:rsidRPr="00967518">
              <w:t>Normal, TL/VL, TL/VH, TH/VL, TH/VH</w:t>
            </w:r>
          </w:p>
        </w:tc>
      </w:tr>
      <w:tr w:rsidR="001D7DB4" w:rsidRPr="00967518" w14:paraId="6A4348C8" w14:textId="77777777" w:rsidTr="006A05CB">
        <w:trPr>
          <w:cantSplit/>
          <w:jc w:val="center"/>
        </w:trPr>
        <w:tc>
          <w:tcPr>
            <w:tcW w:w="3496" w:type="dxa"/>
            <w:gridSpan w:val="3"/>
          </w:tcPr>
          <w:p w14:paraId="08CA84E7" w14:textId="7917A3BD" w:rsidR="001D7DB4" w:rsidRPr="00967518" w:rsidRDefault="001D7DB4" w:rsidP="006A05CB">
            <w:pPr>
              <w:pStyle w:val="TAL"/>
            </w:pPr>
            <w:r w:rsidRPr="00967518">
              <w:t>Test Frequencies as specified in TS 38.508-1 [5] subclause 4.3.1</w:t>
            </w:r>
            <w:r w:rsidR="00950A40" w:rsidRPr="00967518">
              <w:t>.8</w:t>
            </w:r>
          </w:p>
        </w:tc>
        <w:tc>
          <w:tcPr>
            <w:tcW w:w="4660" w:type="dxa"/>
          </w:tcPr>
          <w:p w14:paraId="5C5955F4" w14:textId="77777777" w:rsidR="001D7DB4" w:rsidRPr="00967518" w:rsidRDefault="001D7DB4" w:rsidP="006A05CB">
            <w:pPr>
              <w:pStyle w:val="TAL"/>
            </w:pPr>
            <w:r w:rsidRPr="00967518">
              <w:t>Low range, High range</w:t>
            </w:r>
          </w:p>
        </w:tc>
      </w:tr>
      <w:tr w:rsidR="001D7DB4" w:rsidRPr="00967518" w14:paraId="001B85B5" w14:textId="77777777" w:rsidTr="006A05CB">
        <w:trPr>
          <w:cantSplit/>
          <w:jc w:val="center"/>
        </w:trPr>
        <w:tc>
          <w:tcPr>
            <w:tcW w:w="3496" w:type="dxa"/>
            <w:gridSpan w:val="3"/>
          </w:tcPr>
          <w:p w14:paraId="324C0403" w14:textId="77777777" w:rsidR="001D7DB4" w:rsidRPr="00967518" w:rsidRDefault="001D7DB4" w:rsidP="006A05CB">
            <w:pPr>
              <w:pStyle w:val="TAL"/>
            </w:pPr>
            <w:r w:rsidRPr="00967518">
              <w:t>Test Channel Bandwidths as specified TS 38.508-1 [5] subclause 4.3.1</w:t>
            </w:r>
          </w:p>
        </w:tc>
        <w:tc>
          <w:tcPr>
            <w:tcW w:w="4660" w:type="dxa"/>
          </w:tcPr>
          <w:p w14:paraId="2942BB63" w14:textId="77777777" w:rsidR="001D7DB4" w:rsidRPr="00967518" w:rsidRDefault="001D7DB4" w:rsidP="006A05CB">
            <w:pPr>
              <w:pStyle w:val="TAL"/>
            </w:pPr>
            <w:r w:rsidRPr="00967518">
              <w:t>Lowest, Highest</w:t>
            </w:r>
          </w:p>
        </w:tc>
      </w:tr>
      <w:tr w:rsidR="001D7DB4" w:rsidRPr="00967518" w14:paraId="25B56016" w14:textId="77777777" w:rsidTr="006A05CB">
        <w:trPr>
          <w:cantSplit/>
          <w:jc w:val="center"/>
        </w:trPr>
        <w:tc>
          <w:tcPr>
            <w:tcW w:w="3496" w:type="dxa"/>
            <w:gridSpan w:val="3"/>
          </w:tcPr>
          <w:p w14:paraId="3AE521D5" w14:textId="77777777" w:rsidR="001D7DB4" w:rsidRPr="00967518" w:rsidRDefault="001D7DB4" w:rsidP="006A05CB">
            <w:pPr>
              <w:pStyle w:val="TAL"/>
            </w:pPr>
            <w:r w:rsidRPr="00967518">
              <w:t>Test SCS as specified in Table 5.3.5-1</w:t>
            </w:r>
          </w:p>
        </w:tc>
        <w:tc>
          <w:tcPr>
            <w:tcW w:w="4660" w:type="dxa"/>
          </w:tcPr>
          <w:p w14:paraId="034FC140" w14:textId="77777777" w:rsidR="001D7DB4" w:rsidRPr="00967518" w:rsidRDefault="001D7DB4" w:rsidP="006A05CB">
            <w:pPr>
              <w:pStyle w:val="TAL"/>
              <w:rPr>
                <w:lang w:eastAsia="zh-CN"/>
              </w:rPr>
            </w:pPr>
            <w:r w:rsidRPr="00967518">
              <w:rPr>
                <w:lang w:eastAsia="zh-CN"/>
              </w:rPr>
              <w:t>Lowest, Highest</w:t>
            </w:r>
          </w:p>
        </w:tc>
      </w:tr>
      <w:tr w:rsidR="001D7DB4" w:rsidRPr="00967518" w14:paraId="748F3611" w14:textId="77777777" w:rsidTr="006A05CB">
        <w:trPr>
          <w:cantSplit/>
          <w:jc w:val="center"/>
        </w:trPr>
        <w:tc>
          <w:tcPr>
            <w:tcW w:w="8156" w:type="dxa"/>
            <w:gridSpan w:val="4"/>
          </w:tcPr>
          <w:p w14:paraId="3A33E970" w14:textId="77777777" w:rsidR="001D7DB4" w:rsidRPr="00967518" w:rsidRDefault="001D7DB4" w:rsidP="006A05CB">
            <w:pPr>
              <w:pStyle w:val="TAH"/>
            </w:pPr>
            <w:r w:rsidRPr="00967518">
              <w:t>Test Parameters for Channel Bandwidths</w:t>
            </w:r>
          </w:p>
        </w:tc>
      </w:tr>
      <w:tr w:rsidR="001D7DB4" w:rsidRPr="00967518" w14:paraId="315769D4" w14:textId="77777777" w:rsidTr="006A05CB">
        <w:trPr>
          <w:jc w:val="center"/>
        </w:trPr>
        <w:tc>
          <w:tcPr>
            <w:tcW w:w="1166" w:type="dxa"/>
          </w:tcPr>
          <w:p w14:paraId="351A15D9" w14:textId="77777777" w:rsidR="001D7DB4" w:rsidRPr="00967518" w:rsidRDefault="001D7DB4" w:rsidP="006A05CB">
            <w:pPr>
              <w:pStyle w:val="TAH"/>
              <w:rPr>
                <w:lang w:eastAsia="zh-CN"/>
              </w:rPr>
            </w:pPr>
            <w:r w:rsidRPr="00967518">
              <w:rPr>
                <w:lang w:eastAsia="zh-CN"/>
              </w:rPr>
              <w:t>Test ID</w:t>
            </w:r>
          </w:p>
        </w:tc>
        <w:tc>
          <w:tcPr>
            <w:tcW w:w="1668" w:type="dxa"/>
          </w:tcPr>
          <w:p w14:paraId="44C5006C" w14:textId="77777777" w:rsidR="001D7DB4" w:rsidRPr="00967518" w:rsidRDefault="001D7DB4" w:rsidP="006A05CB">
            <w:pPr>
              <w:pStyle w:val="TAH"/>
            </w:pPr>
            <w:r w:rsidRPr="00967518">
              <w:t>Freq</w:t>
            </w:r>
          </w:p>
        </w:tc>
        <w:tc>
          <w:tcPr>
            <w:tcW w:w="5322" w:type="dxa"/>
            <w:gridSpan w:val="2"/>
          </w:tcPr>
          <w:p w14:paraId="54ADF9DD" w14:textId="77777777" w:rsidR="001D7DB4" w:rsidRPr="00967518" w:rsidRDefault="001D7DB4" w:rsidP="006A05CB">
            <w:pPr>
              <w:pStyle w:val="TAH"/>
            </w:pPr>
            <w:r w:rsidRPr="00967518">
              <w:t>V2X Configuration to Transmit</w:t>
            </w:r>
          </w:p>
        </w:tc>
      </w:tr>
      <w:tr w:rsidR="001D7DB4" w:rsidRPr="00967518" w14:paraId="1B53C7F6" w14:textId="77777777" w:rsidTr="006A05CB">
        <w:trPr>
          <w:jc w:val="center"/>
        </w:trPr>
        <w:tc>
          <w:tcPr>
            <w:tcW w:w="1166" w:type="dxa"/>
          </w:tcPr>
          <w:p w14:paraId="0183BBFE" w14:textId="77777777" w:rsidR="001D7DB4" w:rsidRPr="00967518" w:rsidRDefault="001D7DB4" w:rsidP="006A05CB">
            <w:pPr>
              <w:pStyle w:val="TAH"/>
            </w:pPr>
          </w:p>
        </w:tc>
        <w:tc>
          <w:tcPr>
            <w:tcW w:w="1668" w:type="dxa"/>
          </w:tcPr>
          <w:p w14:paraId="35CFA7D0" w14:textId="77777777" w:rsidR="001D7DB4" w:rsidRPr="00967518" w:rsidRDefault="001D7DB4" w:rsidP="006A05CB">
            <w:pPr>
              <w:pStyle w:val="TAH"/>
              <w:rPr>
                <w:rFonts w:eastAsia="MS Mincho"/>
              </w:rPr>
            </w:pPr>
          </w:p>
        </w:tc>
        <w:tc>
          <w:tcPr>
            <w:tcW w:w="5322" w:type="dxa"/>
            <w:gridSpan w:val="2"/>
          </w:tcPr>
          <w:p w14:paraId="7A65944D" w14:textId="77777777" w:rsidR="001D7DB4" w:rsidRPr="00967518" w:rsidRDefault="001D7DB4" w:rsidP="006A05CB">
            <w:pPr>
              <w:pStyle w:val="TAH"/>
            </w:pPr>
            <w:r w:rsidRPr="00967518">
              <w:t>PSFCH RB allocation</w:t>
            </w:r>
          </w:p>
          <w:p w14:paraId="25F74D0E" w14:textId="77777777" w:rsidR="001D7DB4" w:rsidRPr="00967518" w:rsidRDefault="001D7DB4" w:rsidP="006A05CB">
            <w:pPr>
              <w:pStyle w:val="TAH"/>
            </w:pPr>
            <w:r w:rsidRPr="00967518">
              <w:t>(Note 1)</w:t>
            </w:r>
          </w:p>
        </w:tc>
      </w:tr>
      <w:tr w:rsidR="001D7DB4" w:rsidRPr="00967518" w14:paraId="725354F0" w14:textId="77777777" w:rsidTr="006A05CB">
        <w:trPr>
          <w:jc w:val="center"/>
        </w:trPr>
        <w:tc>
          <w:tcPr>
            <w:tcW w:w="1166" w:type="dxa"/>
          </w:tcPr>
          <w:p w14:paraId="782AF2D8" w14:textId="77777777" w:rsidR="001D7DB4" w:rsidRPr="00967518" w:rsidRDefault="001D7DB4" w:rsidP="006A05CB">
            <w:pPr>
              <w:pStyle w:val="TAC"/>
              <w:rPr>
                <w:lang w:eastAsia="zh-CN"/>
              </w:rPr>
            </w:pPr>
            <w:r w:rsidRPr="00967518">
              <w:rPr>
                <w:lang w:eastAsia="zh-CN"/>
              </w:rPr>
              <w:t>1</w:t>
            </w:r>
          </w:p>
        </w:tc>
        <w:tc>
          <w:tcPr>
            <w:tcW w:w="1668" w:type="dxa"/>
          </w:tcPr>
          <w:p w14:paraId="22B33771" w14:textId="77777777" w:rsidR="001D7DB4" w:rsidRPr="00967518" w:rsidRDefault="001D7DB4" w:rsidP="006A05CB">
            <w:pPr>
              <w:pStyle w:val="TAC"/>
              <w:rPr>
                <w:lang w:eastAsia="zh-CN"/>
              </w:rPr>
            </w:pPr>
            <w:r w:rsidRPr="00967518">
              <w:rPr>
                <w:lang w:eastAsia="zh-CN"/>
              </w:rPr>
              <w:t>Low range</w:t>
            </w:r>
          </w:p>
        </w:tc>
        <w:tc>
          <w:tcPr>
            <w:tcW w:w="5322" w:type="dxa"/>
            <w:gridSpan w:val="2"/>
          </w:tcPr>
          <w:p w14:paraId="50629DFA" w14:textId="77777777" w:rsidR="001D7DB4" w:rsidRPr="00967518" w:rsidRDefault="001D7DB4" w:rsidP="006A05CB">
            <w:pPr>
              <w:pStyle w:val="TAC"/>
              <w:rPr>
                <w:lang w:eastAsia="zh-CN"/>
              </w:rPr>
            </w:pPr>
            <w:r w:rsidRPr="00967518">
              <w:t>P</w:t>
            </w:r>
            <w:r w:rsidRPr="00967518">
              <w:rPr>
                <w:lang w:eastAsia="zh-CN"/>
              </w:rPr>
              <w:t>SFCH_1RB_Left</w:t>
            </w:r>
          </w:p>
        </w:tc>
      </w:tr>
      <w:tr w:rsidR="001D7DB4" w:rsidRPr="00967518" w14:paraId="2DC50152" w14:textId="77777777" w:rsidTr="006A05CB">
        <w:trPr>
          <w:jc w:val="center"/>
        </w:trPr>
        <w:tc>
          <w:tcPr>
            <w:tcW w:w="1166" w:type="dxa"/>
          </w:tcPr>
          <w:p w14:paraId="01EE6238" w14:textId="77777777" w:rsidR="001D7DB4" w:rsidRPr="00967518" w:rsidRDefault="001D7DB4" w:rsidP="006A05CB">
            <w:pPr>
              <w:pStyle w:val="TAC"/>
              <w:rPr>
                <w:lang w:eastAsia="zh-CN"/>
              </w:rPr>
            </w:pPr>
            <w:r w:rsidRPr="00967518">
              <w:rPr>
                <w:lang w:eastAsia="zh-CN"/>
              </w:rPr>
              <w:t>2</w:t>
            </w:r>
          </w:p>
        </w:tc>
        <w:tc>
          <w:tcPr>
            <w:tcW w:w="1668" w:type="dxa"/>
          </w:tcPr>
          <w:p w14:paraId="313AA888" w14:textId="77777777" w:rsidR="001D7DB4" w:rsidRPr="00967518" w:rsidRDefault="001D7DB4" w:rsidP="006A05CB">
            <w:pPr>
              <w:pStyle w:val="TAC"/>
            </w:pPr>
            <w:r w:rsidRPr="00967518">
              <w:rPr>
                <w:lang w:eastAsia="zh-CN"/>
              </w:rPr>
              <w:t>High range</w:t>
            </w:r>
          </w:p>
        </w:tc>
        <w:tc>
          <w:tcPr>
            <w:tcW w:w="5322" w:type="dxa"/>
            <w:gridSpan w:val="2"/>
          </w:tcPr>
          <w:p w14:paraId="32602700" w14:textId="77777777" w:rsidR="001D7DB4" w:rsidRPr="00967518" w:rsidRDefault="001D7DB4" w:rsidP="006A05CB">
            <w:pPr>
              <w:pStyle w:val="TAC"/>
              <w:rPr>
                <w:lang w:eastAsia="zh-CN"/>
              </w:rPr>
            </w:pPr>
            <w:r w:rsidRPr="00967518">
              <w:t>P</w:t>
            </w:r>
            <w:r w:rsidRPr="00967518">
              <w:rPr>
                <w:lang w:eastAsia="zh-CN"/>
              </w:rPr>
              <w:t>SFCH_1RB_Right</w:t>
            </w:r>
          </w:p>
        </w:tc>
      </w:tr>
      <w:tr w:rsidR="001D7DB4" w:rsidRPr="00967518" w14:paraId="39FDF8A0" w14:textId="77777777" w:rsidTr="006A05CB">
        <w:trPr>
          <w:jc w:val="center"/>
        </w:trPr>
        <w:tc>
          <w:tcPr>
            <w:tcW w:w="1166" w:type="dxa"/>
          </w:tcPr>
          <w:p w14:paraId="79D063DA" w14:textId="77777777" w:rsidR="001D7DB4" w:rsidRPr="00967518" w:rsidRDefault="001D7DB4" w:rsidP="006A05CB">
            <w:pPr>
              <w:pStyle w:val="TAC"/>
              <w:rPr>
                <w:lang w:eastAsia="zh-CN"/>
              </w:rPr>
            </w:pPr>
            <w:r w:rsidRPr="00967518">
              <w:rPr>
                <w:lang w:eastAsia="zh-CN"/>
              </w:rPr>
              <w:t>3</w:t>
            </w:r>
          </w:p>
        </w:tc>
        <w:tc>
          <w:tcPr>
            <w:tcW w:w="1668" w:type="dxa"/>
          </w:tcPr>
          <w:p w14:paraId="4A93A3D2" w14:textId="77777777" w:rsidR="001D7DB4" w:rsidRPr="00967518" w:rsidRDefault="001D7DB4" w:rsidP="006A05CB">
            <w:pPr>
              <w:pStyle w:val="TAC"/>
            </w:pPr>
            <w:r w:rsidRPr="00967518">
              <w:rPr>
                <w:lang w:eastAsia="zh-CN"/>
              </w:rPr>
              <w:t>Low range</w:t>
            </w:r>
          </w:p>
        </w:tc>
        <w:tc>
          <w:tcPr>
            <w:tcW w:w="5322" w:type="dxa"/>
            <w:gridSpan w:val="2"/>
          </w:tcPr>
          <w:p w14:paraId="1D00926C" w14:textId="77777777" w:rsidR="001D7DB4" w:rsidRPr="00967518" w:rsidRDefault="001D7DB4" w:rsidP="006A05CB">
            <w:pPr>
              <w:pStyle w:val="TAC"/>
              <w:rPr>
                <w:lang w:eastAsia="zh-CN"/>
              </w:rPr>
            </w:pPr>
            <w:r w:rsidRPr="00967518">
              <w:t>P</w:t>
            </w:r>
            <w:r w:rsidRPr="00967518">
              <w:rPr>
                <w:lang w:eastAsia="zh-CN"/>
              </w:rPr>
              <w:t>SFCH_2RB_Left</w:t>
            </w:r>
          </w:p>
        </w:tc>
      </w:tr>
      <w:tr w:rsidR="001D7DB4" w:rsidRPr="00967518" w14:paraId="42858D07" w14:textId="77777777" w:rsidTr="006A05CB">
        <w:trPr>
          <w:jc w:val="center"/>
        </w:trPr>
        <w:tc>
          <w:tcPr>
            <w:tcW w:w="1166" w:type="dxa"/>
          </w:tcPr>
          <w:p w14:paraId="5F37DF3A" w14:textId="77777777" w:rsidR="001D7DB4" w:rsidRPr="00967518" w:rsidRDefault="001D7DB4" w:rsidP="006A05CB">
            <w:pPr>
              <w:pStyle w:val="TAC"/>
              <w:rPr>
                <w:lang w:eastAsia="zh-CN"/>
              </w:rPr>
            </w:pPr>
            <w:r w:rsidRPr="00967518">
              <w:rPr>
                <w:lang w:eastAsia="zh-CN"/>
              </w:rPr>
              <w:t>4</w:t>
            </w:r>
          </w:p>
        </w:tc>
        <w:tc>
          <w:tcPr>
            <w:tcW w:w="1668" w:type="dxa"/>
          </w:tcPr>
          <w:p w14:paraId="7D7B8A62" w14:textId="77777777" w:rsidR="001D7DB4" w:rsidRPr="00967518" w:rsidRDefault="001D7DB4" w:rsidP="006A05CB">
            <w:pPr>
              <w:pStyle w:val="TAC"/>
            </w:pPr>
            <w:r w:rsidRPr="00967518">
              <w:rPr>
                <w:lang w:eastAsia="zh-CN"/>
              </w:rPr>
              <w:t>High range</w:t>
            </w:r>
          </w:p>
        </w:tc>
        <w:tc>
          <w:tcPr>
            <w:tcW w:w="5322" w:type="dxa"/>
            <w:gridSpan w:val="2"/>
          </w:tcPr>
          <w:p w14:paraId="0778DB66" w14:textId="77777777" w:rsidR="001D7DB4" w:rsidRPr="00967518" w:rsidRDefault="001D7DB4" w:rsidP="006A05CB">
            <w:pPr>
              <w:pStyle w:val="TAC"/>
              <w:rPr>
                <w:lang w:eastAsia="zh-CN"/>
              </w:rPr>
            </w:pPr>
            <w:r w:rsidRPr="00967518">
              <w:t>P</w:t>
            </w:r>
            <w:r w:rsidRPr="00967518">
              <w:rPr>
                <w:lang w:eastAsia="zh-CN"/>
              </w:rPr>
              <w:t>SFCH_2RB_Right</w:t>
            </w:r>
          </w:p>
        </w:tc>
      </w:tr>
      <w:tr w:rsidR="001D7DB4" w:rsidRPr="00967518" w14:paraId="240FC41C" w14:textId="77777777" w:rsidTr="006A05CB">
        <w:trPr>
          <w:jc w:val="center"/>
        </w:trPr>
        <w:tc>
          <w:tcPr>
            <w:tcW w:w="1166" w:type="dxa"/>
          </w:tcPr>
          <w:p w14:paraId="18802F7F" w14:textId="77777777" w:rsidR="001D7DB4" w:rsidRPr="00967518" w:rsidRDefault="001D7DB4" w:rsidP="006A05CB">
            <w:pPr>
              <w:pStyle w:val="TAC"/>
              <w:rPr>
                <w:lang w:eastAsia="zh-CN"/>
              </w:rPr>
            </w:pPr>
            <w:r w:rsidRPr="00967518">
              <w:rPr>
                <w:lang w:eastAsia="zh-CN"/>
              </w:rPr>
              <w:t>5</w:t>
            </w:r>
          </w:p>
        </w:tc>
        <w:tc>
          <w:tcPr>
            <w:tcW w:w="1668" w:type="dxa"/>
          </w:tcPr>
          <w:p w14:paraId="08AAC879" w14:textId="77777777" w:rsidR="001D7DB4" w:rsidRPr="00967518" w:rsidRDefault="001D7DB4" w:rsidP="006A05CB">
            <w:pPr>
              <w:pStyle w:val="TAC"/>
            </w:pPr>
            <w:r w:rsidRPr="00967518">
              <w:rPr>
                <w:lang w:eastAsia="zh-CN"/>
              </w:rPr>
              <w:t>Default</w:t>
            </w:r>
          </w:p>
        </w:tc>
        <w:tc>
          <w:tcPr>
            <w:tcW w:w="5322" w:type="dxa"/>
            <w:gridSpan w:val="2"/>
          </w:tcPr>
          <w:p w14:paraId="1AD97950" w14:textId="77777777" w:rsidR="001D7DB4" w:rsidRPr="00967518" w:rsidRDefault="001D7DB4" w:rsidP="006A05CB">
            <w:pPr>
              <w:pStyle w:val="TAC"/>
              <w:rPr>
                <w:lang w:eastAsia="zh-CN"/>
              </w:rPr>
            </w:pPr>
            <w:r w:rsidRPr="00967518">
              <w:rPr>
                <w:lang w:eastAsia="zh-CN"/>
              </w:rPr>
              <w:t>PSFCH_Max_Gap</w:t>
            </w:r>
          </w:p>
        </w:tc>
      </w:tr>
      <w:tr w:rsidR="001D7DB4" w:rsidRPr="00967518" w14:paraId="27832B9E" w14:textId="77777777" w:rsidTr="006A05CB">
        <w:trPr>
          <w:jc w:val="center"/>
        </w:trPr>
        <w:tc>
          <w:tcPr>
            <w:tcW w:w="8156" w:type="dxa"/>
            <w:gridSpan w:val="4"/>
          </w:tcPr>
          <w:p w14:paraId="0BE33C0B"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E-2.</w:t>
            </w:r>
          </w:p>
        </w:tc>
      </w:tr>
    </w:tbl>
    <w:p w14:paraId="6E2D1A06" w14:textId="77777777" w:rsidR="001D7DB4" w:rsidRPr="00967518" w:rsidRDefault="001D7DB4" w:rsidP="006A05CB"/>
    <w:p w14:paraId="534C38E9" w14:textId="77777777" w:rsidR="001D7DB4" w:rsidRPr="00967518" w:rsidRDefault="001D7DB4" w:rsidP="001D7DB4">
      <w:pPr>
        <w:pStyle w:val="TH"/>
      </w:pPr>
      <w:r w:rsidRPr="00967518">
        <w:t>Table 6.2E.2.1.4.1-3: Test Configuration Table for S-SSB</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4660"/>
      </w:tblGrid>
      <w:tr w:rsidR="001D7DB4" w:rsidRPr="00967518" w14:paraId="09A1719D" w14:textId="77777777" w:rsidTr="006A05CB">
        <w:trPr>
          <w:cantSplit/>
          <w:jc w:val="center"/>
        </w:trPr>
        <w:tc>
          <w:tcPr>
            <w:tcW w:w="8156" w:type="dxa"/>
            <w:gridSpan w:val="4"/>
          </w:tcPr>
          <w:p w14:paraId="2E302FAB" w14:textId="77777777" w:rsidR="001D7DB4" w:rsidRPr="00967518" w:rsidRDefault="001D7DB4" w:rsidP="006A05CB">
            <w:pPr>
              <w:pStyle w:val="TAH"/>
            </w:pPr>
            <w:r w:rsidRPr="00967518">
              <w:t>Initial Conditions</w:t>
            </w:r>
          </w:p>
        </w:tc>
      </w:tr>
      <w:tr w:rsidR="001D7DB4" w:rsidRPr="00967518" w14:paraId="3F68D265" w14:textId="77777777" w:rsidTr="006A05CB">
        <w:trPr>
          <w:cantSplit/>
          <w:jc w:val="center"/>
        </w:trPr>
        <w:tc>
          <w:tcPr>
            <w:tcW w:w="3496" w:type="dxa"/>
            <w:gridSpan w:val="3"/>
          </w:tcPr>
          <w:p w14:paraId="11905A3F" w14:textId="77777777" w:rsidR="001D7DB4" w:rsidRPr="00967518" w:rsidRDefault="001D7DB4" w:rsidP="006A05CB">
            <w:pPr>
              <w:pStyle w:val="TAL"/>
            </w:pPr>
            <w:r w:rsidRPr="00967518">
              <w:t>Test Environment as specified in TS 38.508-1 [5] subclause 4.1</w:t>
            </w:r>
          </w:p>
        </w:tc>
        <w:tc>
          <w:tcPr>
            <w:tcW w:w="4660" w:type="dxa"/>
          </w:tcPr>
          <w:p w14:paraId="69E2DDEE" w14:textId="77777777" w:rsidR="001D7DB4" w:rsidRPr="00967518" w:rsidRDefault="001D7DB4" w:rsidP="006A05CB">
            <w:pPr>
              <w:pStyle w:val="TAL"/>
            </w:pPr>
            <w:r w:rsidRPr="00967518">
              <w:t>Normal, TL/VL, TL/VH, TH/VL, TH/VH</w:t>
            </w:r>
          </w:p>
        </w:tc>
      </w:tr>
      <w:tr w:rsidR="001D7DB4" w:rsidRPr="00967518" w14:paraId="2659B3E5" w14:textId="77777777" w:rsidTr="006A05CB">
        <w:trPr>
          <w:cantSplit/>
          <w:jc w:val="center"/>
        </w:trPr>
        <w:tc>
          <w:tcPr>
            <w:tcW w:w="3496" w:type="dxa"/>
            <w:gridSpan w:val="3"/>
          </w:tcPr>
          <w:p w14:paraId="335C4BDA" w14:textId="4DD09C55" w:rsidR="001D7DB4" w:rsidRPr="00967518" w:rsidRDefault="001D7DB4" w:rsidP="006A05CB">
            <w:pPr>
              <w:pStyle w:val="TAL"/>
            </w:pPr>
            <w:r w:rsidRPr="00967518">
              <w:t>Test Frequencies as specified in TS 38.508-1 [5] subclause 4.3.1</w:t>
            </w:r>
            <w:r w:rsidR="00950A40" w:rsidRPr="00967518">
              <w:t>.8</w:t>
            </w:r>
          </w:p>
        </w:tc>
        <w:tc>
          <w:tcPr>
            <w:tcW w:w="4660" w:type="dxa"/>
          </w:tcPr>
          <w:p w14:paraId="76D6B7E5" w14:textId="77777777" w:rsidR="001D7DB4" w:rsidRPr="00967518" w:rsidRDefault="001D7DB4" w:rsidP="006A05CB">
            <w:pPr>
              <w:pStyle w:val="TAL"/>
            </w:pPr>
            <w:r w:rsidRPr="00967518">
              <w:t>Low range, High range</w:t>
            </w:r>
          </w:p>
        </w:tc>
      </w:tr>
      <w:tr w:rsidR="001D7DB4" w:rsidRPr="00967518" w14:paraId="3A61AF45" w14:textId="77777777" w:rsidTr="006A05CB">
        <w:trPr>
          <w:cantSplit/>
          <w:jc w:val="center"/>
        </w:trPr>
        <w:tc>
          <w:tcPr>
            <w:tcW w:w="3496" w:type="dxa"/>
            <w:gridSpan w:val="3"/>
          </w:tcPr>
          <w:p w14:paraId="5A571AA7" w14:textId="77777777" w:rsidR="001D7DB4" w:rsidRPr="00967518" w:rsidRDefault="001D7DB4" w:rsidP="006A05CB">
            <w:pPr>
              <w:pStyle w:val="TAL"/>
            </w:pPr>
            <w:r w:rsidRPr="00967518">
              <w:t>Test Channel Bandwidths as specified TS 38.508-1 [5] subclause 4.3.1</w:t>
            </w:r>
          </w:p>
        </w:tc>
        <w:tc>
          <w:tcPr>
            <w:tcW w:w="4660" w:type="dxa"/>
          </w:tcPr>
          <w:p w14:paraId="5AA656ED" w14:textId="77777777" w:rsidR="001D7DB4" w:rsidRPr="00967518" w:rsidRDefault="001D7DB4" w:rsidP="006A05CB">
            <w:pPr>
              <w:pStyle w:val="TAL"/>
            </w:pPr>
            <w:r w:rsidRPr="00967518">
              <w:t>Lowest, Highest</w:t>
            </w:r>
          </w:p>
        </w:tc>
      </w:tr>
      <w:tr w:rsidR="001D7DB4" w:rsidRPr="00967518" w14:paraId="55A19B9A" w14:textId="77777777" w:rsidTr="006A05CB">
        <w:trPr>
          <w:cantSplit/>
          <w:jc w:val="center"/>
        </w:trPr>
        <w:tc>
          <w:tcPr>
            <w:tcW w:w="3496" w:type="dxa"/>
            <w:gridSpan w:val="3"/>
          </w:tcPr>
          <w:p w14:paraId="508DB67E" w14:textId="77777777" w:rsidR="001D7DB4" w:rsidRPr="00967518" w:rsidRDefault="001D7DB4" w:rsidP="006A05CB">
            <w:pPr>
              <w:pStyle w:val="TAL"/>
            </w:pPr>
            <w:r w:rsidRPr="00967518">
              <w:t>Test SCS as specified in Table 5.3.5-1</w:t>
            </w:r>
          </w:p>
        </w:tc>
        <w:tc>
          <w:tcPr>
            <w:tcW w:w="4660" w:type="dxa"/>
          </w:tcPr>
          <w:p w14:paraId="679EE41A" w14:textId="77777777" w:rsidR="001D7DB4" w:rsidRPr="00967518" w:rsidRDefault="001D7DB4" w:rsidP="006A05CB">
            <w:pPr>
              <w:pStyle w:val="TAL"/>
              <w:rPr>
                <w:lang w:eastAsia="zh-CN"/>
              </w:rPr>
            </w:pPr>
            <w:r w:rsidRPr="00967518">
              <w:rPr>
                <w:lang w:eastAsia="zh-CN"/>
              </w:rPr>
              <w:t>Lowest, Highest</w:t>
            </w:r>
          </w:p>
        </w:tc>
      </w:tr>
      <w:tr w:rsidR="001D7DB4" w:rsidRPr="00967518" w14:paraId="7C6D000D" w14:textId="77777777" w:rsidTr="006A05CB">
        <w:trPr>
          <w:cantSplit/>
          <w:jc w:val="center"/>
        </w:trPr>
        <w:tc>
          <w:tcPr>
            <w:tcW w:w="8156" w:type="dxa"/>
            <w:gridSpan w:val="4"/>
          </w:tcPr>
          <w:p w14:paraId="33DB3AD6" w14:textId="77777777" w:rsidR="001D7DB4" w:rsidRPr="00967518" w:rsidRDefault="001D7DB4" w:rsidP="006A05CB">
            <w:pPr>
              <w:pStyle w:val="TAH"/>
            </w:pPr>
            <w:r w:rsidRPr="00967518">
              <w:t>Test Parameters for Channel Bandwidths</w:t>
            </w:r>
          </w:p>
        </w:tc>
      </w:tr>
      <w:tr w:rsidR="001D7DB4" w:rsidRPr="00967518" w14:paraId="4D7B5548" w14:textId="77777777" w:rsidTr="006A05CB">
        <w:trPr>
          <w:jc w:val="center"/>
        </w:trPr>
        <w:tc>
          <w:tcPr>
            <w:tcW w:w="1166" w:type="dxa"/>
          </w:tcPr>
          <w:p w14:paraId="7CA7EA88" w14:textId="77777777" w:rsidR="001D7DB4" w:rsidRPr="00967518" w:rsidRDefault="001D7DB4" w:rsidP="006A05CB">
            <w:pPr>
              <w:pStyle w:val="TAH"/>
              <w:rPr>
                <w:lang w:eastAsia="zh-CN"/>
              </w:rPr>
            </w:pPr>
            <w:r w:rsidRPr="00967518">
              <w:rPr>
                <w:lang w:eastAsia="zh-CN"/>
              </w:rPr>
              <w:t>Test ID</w:t>
            </w:r>
          </w:p>
        </w:tc>
        <w:tc>
          <w:tcPr>
            <w:tcW w:w="1668" w:type="dxa"/>
          </w:tcPr>
          <w:p w14:paraId="50DD4E54" w14:textId="77777777" w:rsidR="001D7DB4" w:rsidRPr="00967518" w:rsidRDefault="001D7DB4" w:rsidP="006A05CB">
            <w:pPr>
              <w:pStyle w:val="TAH"/>
            </w:pPr>
            <w:r w:rsidRPr="00967518">
              <w:t>Freq</w:t>
            </w:r>
          </w:p>
        </w:tc>
        <w:tc>
          <w:tcPr>
            <w:tcW w:w="5322" w:type="dxa"/>
            <w:gridSpan w:val="2"/>
          </w:tcPr>
          <w:p w14:paraId="5512CE25" w14:textId="77777777" w:rsidR="001D7DB4" w:rsidRPr="00967518" w:rsidRDefault="001D7DB4" w:rsidP="006A05CB">
            <w:pPr>
              <w:pStyle w:val="TAH"/>
            </w:pPr>
            <w:r w:rsidRPr="00967518">
              <w:t>V2X Configuration to Transmit</w:t>
            </w:r>
          </w:p>
        </w:tc>
      </w:tr>
      <w:tr w:rsidR="001D7DB4" w:rsidRPr="00967518" w14:paraId="4D876732" w14:textId="77777777" w:rsidTr="006A05CB">
        <w:trPr>
          <w:jc w:val="center"/>
        </w:trPr>
        <w:tc>
          <w:tcPr>
            <w:tcW w:w="1166" w:type="dxa"/>
          </w:tcPr>
          <w:p w14:paraId="0F837DF5" w14:textId="77777777" w:rsidR="001D7DB4" w:rsidRPr="00967518" w:rsidRDefault="001D7DB4" w:rsidP="006A05CB">
            <w:pPr>
              <w:pStyle w:val="TAH"/>
            </w:pPr>
          </w:p>
        </w:tc>
        <w:tc>
          <w:tcPr>
            <w:tcW w:w="1668" w:type="dxa"/>
          </w:tcPr>
          <w:p w14:paraId="4283C877" w14:textId="77777777" w:rsidR="001D7DB4" w:rsidRPr="00967518" w:rsidRDefault="001D7DB4" w:rsidP="006A05CB">
            <w:pPr>
              <w:pStyle w:val="TAH"/>
              <w:rPr>
                <w:rFonts w:eastAsia="MS Mincho"/>
              </w:rPr>
            </w:pPr>
          </w:p>
        </w:tc>
        <w:tc>
          <w:tcPr>
            <w:tcW w:w="5322" w:type="dxa"/>
            <w:gridSpan w:val="2"/>
          </w:tcPr>
          <w:p w14:paraId="54AE5A5E" w14:textId="77777777" w:rsidR="001D7DB4" w:rsidRPr="00967518" w:rsidRDefault="001D7DB4" w:rsidP="006A05CB">
            <w:pPr>
              <w:pStyle w:val="TAH"/>
            </w:pPr>
            <w:r w:rsidRPr="00967518">
              <w:t>S-SSB RB allocation</w:t>
            </w:r>
          </w:p>
          <w:p w14:paraId="3FCD9985" w14:textId="77777777" w:rsidR="001D7DB4" w:rsidRPr="00967518" w:rsidRDefault="001D7DB4" w:rsidP="006A05CB">
            <w:pPr>
              <w:pStyle w:val="TAH"/>
            </w:pPr>
            <w:r w:rsidRPr="00967518">
              <w:t>(Note 1)</w:t>
            </w:r>
          </w:p>
        </w:tc>
      </w:tr>
      <w:tr w:rsidR="001D7DB4" w:rsidRPr="00967518" w14:paraId="53832FCC" w14:textId="77777777" w:rsidTr="006A05CB">
        <w:trPr>
          <w:jc w:val="center"/>
        </w:trPr>
        <w:tc>
          <w:tcPr>
            <w:tcW w:w="1166" w:type="dxa"/>
          </w:tcPr>
          <w:p w14:paraId="5E8EC7DF" w14:textId="77777777" w:rsidR="001D7DB4" w:rsidRPr="00967518" w:rsidRDefault="001D7DB4" w:rsidP="006A05CB">
            <w:pPr>
              <w:pStyle w:val="TAC"/>
              <w:rPr>
                <w:lang w:eastAsia="zh-CN"/>
              </w:rPr>
            </w:pPr>
            <w:r w:rsidRPr="00967518">
              <w:rPr>
                <w:lang w:eastAsia="zh-CN"/>
              </w:rPr>
              <w:t>1</w:t>
            </w:r>
          </w:p>
        </w:tc>
        <w:tc>
          <w:tcPr>
            <w:tcW w:w="1668" w:type="dxa"/>
          </w:tcPr>
          <w:p w14:paraId="2696A6A1" w14:textId="77777777" w:rsidR="001D7DB4" w:rsidRPr="00967518" w:rsidRDefault="001D7DB4" w:rsidP="006A05CB">
            <w:pPr>
              <w:pStyle w:val="TAC"/>
              <w:rPr>
                <w:lang w:eastAsia="zh-CN"/>
              </w:rPr>
            </w:pPr>
            <w:r w:rsidRPr="00967518">
              <w:rPr>
                <w:lang w:eastAsia="zh-CN"/>
              </w:rPr>
              <w:t>Low range</w:t>
            </w:r>
          </w:p>
        </w:tc>
        <w:tc>
          <w:tcPr>
            <w:tcW w:w="5322" w:type="dxa"/>
            <w:gridSpan w:val="2"/>
          </w:tcPr>
          <w:p w14:paraId="7C83488C" w14:textId="77777777" w:rsidR="001D7DB4" w:rsidRPr="00967518" w:rsidRDefault="001D7DB4" w:rsidP="006A05CB">
            <w:pPr>
              <w:pStyle w:val="TAC"/>
              <w:rPr>
                <w:lang w:eastAsia="zh-CN"/>
              </w:rPr>
            </w:pPr>
            <w:r w:rsidRPr="00967518">
              <w:rPr>
                <w:lang w:eastAsia="zh-CN"/>
              </w:rPr>
              <w:t>S-SSB_Low</w:t>
            </w:r>
          </w:p>
        </w:tc>
      </w:tr>
      <w:tr w:rsidR="001D7DB4" w:rsidRPr="00967518" w14:paraId="659AB3C4" w14:textId="77777777" w:rsidTr="006A05CB">
        <w:trPr>
          <w:jc w:val="center"/>
        </w:trPr>
        <w:tc>
          <w:tcPr>
            <w:tcW w:w="1166" w:type="dxa"/>
          </w:tcPr>
          <w:p w14:paraId="6ACD9892" w14:textId="77777777" w:rsidR="001D7DB4" w:rsidRPr="00967518" w:rsidRDefault="001D7DB4" w:rsidP="006A05CB">
            <w:pPr>
              <w:pStyle w:val="TAC"/>
              <w:rPr>
                <w:lang w:eastAsia="zh-CN"/>
              </w:rPr>
            </w:pPr>
            <w:r w:rsidRPr="00967518">
              <w:rPr>
                <w:lang w:eastAsia="zh-CN"/>
              </w:rPr>
              <w:t>2</w:t>
            </w:r>
          </w:p>
        </w:tc>
        <w:tc>
          <w:tcPr>
            <w:tcW w:w="1668" w:type="dxa"/>
          </w:tcPr>
          <w:p w14:paraId="6C6315B8" w14:textId="77777777" w:rsidR="001D7DB4" w:rsidRPr="00967518" w:rsidRDefault="001D7DB4" w:rsidP="006A05CB">
            <w:pPr>
              <w:pStyle w:val="TAC"/>
            </w:pPr>
            <w:r w:rsidRPr="00967518">
              <w:rPr>
                <w:lang w:eastAsia="zh-CN"/>
              </w:rPr>
              <w:t>High range</w:t>
            </w:r>
          </w:p>
        </w:tc>
        <w:tc>
          <w:tcPr>
            <w:tcW w:w="5322" w:type="dxa"/>
            <w:gridSpan w:val="2"/>
          </w:tcPr>
          <w:p w14:paraId="30451746" w14:textId="77777777" w:rsidR="001D7DB4" w:rsidRPr="00967518" w:rsidRDefault="001D7DB4" w:rsidP="006A05CB">
            <w:pPr>
              <w:pStyle w:val="TAC"/>
              <w:rPr>
                <w:lang w:eastAsia="zh-CN"/>
              </w:rPr>
            </w:pPr>
            <w:r w:rsidRPr="00967518">
              <w:rPr>
                <w:lang w:eastAsia="zh-CN"/>
              </w:rPr>
              <w:t>S-SSB_High</w:t>
            </w:r>
          </w:p>
        </w:tc>
      </w:tr>
      <w:tr w:rsidR="001D7DB4" w:rsidRPr="00967518" w14:paraId="390D4F48" w14:textId="77777777" w:rsidTr="006A05CB">
        <w:trPr>
          <w:jc w:val="center"/>
        </w:trPr>
        <w:tc>
          <w:tcPr>
            <w:tcW w:w="1166" w:type="dxa"/>
          </w:tcPr>
          <w:p w14:paraId="7AEF5026" w14:textId="77777777" w:rsidR="001D7DB4" w:rsidRPr="00967518" w:rsidRDefault="001D7DB4" w:rsidP="006A05CB">
            <w:pPr>
              <w:pStyle w:val="TAC"/>
              <w:rPr>
                <w:lang w:eastAsia="zh-CN"/>
              </w:rPr>
            </w:pPr>
            <w:r w:rsidRPr="00967518">
              <w:rPr>
                <w:lang w:eastAsia="zh-CN"/>
              </w:rPr>
              <w:t>3</w:t>
            </w:r>
          </w:p>
        </w:tc>
        <w:tc>
          <w:tcPr>
            <w:tcW w:w="1668" w:type="dxa"/>
          </w:tcPr>
          <w:p w14:paraId="49E2BBDD" w14:textId="77777777" w:rsidR="001D7DB4" w:rsidRPr="00967518" w:rsidRDefault="001D7DB4" w:rsidP="006A05CB">
            <w:pPr>
              <w:pStyle w:val="TAC"/>
              <w:rPr>
                <w:lang w:eastAsia="zh-CN"/>
              </w:rPr>
            </w:pPr>
            <w:r w:rsidRPr="00967518">
              <w:rPr>
                <w:lang w:eastAsia="zh-CN"/>
              </w:rPr>
              <w:t>Default</w:t>
            </w:r>
          </w:p>
        </w:tc>
        <w:tc>
          <w:tcPr>
            <w:tcW w:w="5322" w:type="dxa"/>
            <w:gridSpan w:val="2"/>
          </w:tcPr>
          <w:p w14:paraId="1A4DE315" w14:textId="77777777" w:rsidR="001D7DB4" w:rsidRPr="00967518" w:rsidRDefault="001D7DB4" w:rsidP="006A05CB">
            <w:pPr>
              <w:pStyle w:val="TAC"/>
              <w:rPr>
                <w:lang w:eastAsia="zh-CN"/>
              </w:rPr>
            </w:pPr>
            <w:r w:rsidRPr="00967518">
              <w:rPr>
                <w:lang w:eastAsia="zh-CN"/>
              </w:rPr>
              <w:t>S-SSB_Mid</w:t>
            </w:r>
          </w:p>
        </w:tc>
      </w:tr>
      <w:tr w:rsidR="001D7DB4" w:rsidRPr="00967518" w14:paraId="038AD448" w14:textId="77777777" w:rsidTr="006A05CB">
        <w:trPr>
          <w:jc w:val="center"/>
        </w:trPr>
        <w:tc>
          <w:tcPr>
            <w:tcW w:w="8156" w:type="dxa"/>
            <w:gridSpan w:val="4"/>
          </w:tcPr>
          <w:p w14:paraId="4EA74EE7"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E-3.</w:t>
            </w:r>
          </w:p>
        </w:tc>
      </w:tr>
    </w:tbl>
    <w:p w14:paraId="7FFE71E5" w14:textId="77777777" w:rsidR="001D7DB4" w:rsidRPr="00967518" w:rsidRDefault="001D7DB4" w:rsidP="001D7DB4">
      <w:pPr>
        <w:pStyle w:val="B10"/>
      </w:pPr>
    </w:p>
    <w:p w14:paraId="5F6450AE" w14:textId="77777777" w:rsidR="001D7DB4" w:rsidRPr="00967518" w:rsidRDefault="001D7DB4" w:rsidP="001D7DB4">
      <w:pPr>
        <w:pStyle w:val="B10"/>
      </w:pPr>
      <w:r w:rsidRPr="00967518">
        <w:t>1.</w:t>
      </w:r>
      <w:r w:rsidRPr="00967518">
        <w:tab/>
        <w:t>Connect the SS and GNSS simulator to the UE antenna connectors as shown in TS 38.508-1 [5] Annex A, Figure A.3.1.9.1 for TE diagram and section A.3.2.7 for UE diagram.</w:t>
      </w:r>
    </w:p>
    <w:p w14:paraId="26781208" w14:textId="77777777" w:rsidR="001D7DB4" w:rsidRPr="00967518" w:rsidRDefault="001D7DB4" w:rsidP="001D7DB4">
      <w:pPr>
        <w:pStyle w:val="B10"/>
      </w:pPr>
      <w:r w:rsidRPr="00967518">
        <w:t>2.</w:t>
      </w:r>
      <w:r w:rsidRPr="00967518">
        <w:tab/>
        <w:t xml:space="preserve">The parameter settings for the </w:t>
      </w:r>
      <w:r w:rsidRPr="00967518">
        <w:rPr>
          <w:lang w:eastAsia="zh-CN"/>
        </w:rPr>
        <w:t>NR</w:t>
      </w:r>
      <w:r w:rsidRPr="00967518">
        <w:t xml:space="preserve"> sidelink transmission over PC5 are pre-configured according to TS 38.508-1 [5] subclause 4.10. Message content exceptions are defined in clause 6.2E.2.1.4.3.</w:t>
      </w:r>
    </w:p>
    <w:p w14:paraId="6758892E" w14:textId="77777777" w:rsidR="001D7DB4" w:rsidRPr="00967518" w:rsidRDefault="001D7DB4" w:rsidP="001D7DB4">
      <w:pPr>
        <w:pStyle w:val="B10"/>
      </w:pPr>
      <w:r w:rsidRPr="00967518">
        <w:t>3.</w:t>
      </w:r>
      <w:r w:rsidRPr="00967518">
        <w:tab/>
        <w:t>The V2X Reference Measurement Channel is set according to Table 6.2E.2.1.4.1-1 to Table 6.2E.2.1.4.1-3.</w:t>
      </w:r>
    </w:p>
    <w:p w14:paraId="4A93A677" w14:textId="6F45C6FE" w:rsidR="001D7DB4" w:rsidRPr="00967518" w:rsidRDefault="001D7DB4" w:rsidP="001D7DB4">
      <w:pPr>
        <w:pStyle w:val="B10"/>
      </w:pPr>
      <w:r w:rsidRPr="00967518">
        <w:t>4.</w:t>
      </w:r>
      <w:r w:rsidRPr="00967518">
        <w:tab/>
        <w:t>The GNSS simulator is configured for Scenario #1: static in Geographical area #1, as defined in TS</w:t>
      </w:r>
      <w:r w:rsidR="00950A40" w:rsidRPr="00967518">
        <w:t> </w:t>
      </w:r>
      <w:r w:rsidRPr="00967518">
        <w:t>38.508-1 [5] Table 4.11.2-2. Geographical area #1 is also pre-configured in the UE.</w:t>
      </w:r>
    </w:p>
    <w:p w14:paraId="1D660DA2" w14:textId="77777777" w:rsidR="001D7DB4" w:rsidRPr="00967518" w:rsidRDefault="001D7DB4" w:rsidP="001D7DB4">
      <w:pPr>
        <w:pStyle w:val="B10"/>
      </w:pPr>
      <w:r w:rsidRPr="00967518">
        <w:t>5.</w:t>
      </w:r>
      <w:r w:rsidRPr="00967518">
        <w:tab/>
        <w:t>Propagation conditions are set according to Annex B.0.</w:t>
      </w:r>
    </w:p>
    <w:p w14:paraId="6F25B0A1" w14:textId="77777777" w:rsidR="001D7DB4" w:rsidRPr="00967518" w:rsidRDefault="001D7DB4" w:rsidP="001D7DB4">
      <w:pPr>
        <w:pStyle w:val="H6"/>
      </w:pPr>
      <w:r w:rsidRPr="00967518">
        <w:t>6.2E.2.1.4.2</w:t>
      </w:r>
      <w:r w:rsidRPr="00967518">
        <w:tab/>
        <w:t>Test procedure</w:t>
      </w:r>
    </w:p>
    <w:p w14:paraId="13F5F3D9" w14:textId="77777777" w:rsidR="001D7DB4" w:rsidRPr="00967518" w:rsidRDefault="001D7DB4" w:rsidP="001D7DB4">
      <w:pPr>
        <w:pStyle w:val="B10"/>
        <w:rPr>
          <w:lang w:eastAsia="zh-CN"/>
        </w:rPr>
      </w:pPr>
      <w:r w:rsidRPr="00967518">
        <w:rPr>
          <w:lang w:eastAsia="zh-CN"/>
        </w:rPr>
        <w:t>Subtest 1: PSCCH/PSSCH</w:t>
      </w:r>
    </w:p>
    <w:p w14:paraId="5D9879E9" w14:textId="2DEFD8CB" w:rsidR="001D7DB4" w:rsidRPr="00967518" w:rsidRDefault="001D7DB4" w:rsidP="001D7DB4">
      <w:pPr>
        <w:pStyle w:val="B10"/>
      </w:pPr>
      <w:r w:rsidRPr="00967518">
        <w:t>1.</w:t>
      </w:r>
      <w:r w:rsidRPr="00967518">
        <w:tab/>
        <w:t>Ensure the UE is in state</w:t>
      </w:r>
      <w:r w:rsidR="00950A40" w:rsidRPr="00967518">
        <w:t xml:space="preserve"> Out_of_Coverage with generic procedure parameters Sidelink </w:t>
      </w:r>
      <w:r w:rsidR="00950A40" w:rsidRPr="00967518">
        <w:rPr>
          <w:i/>
          <w:iCs/>
        </w:rPr>
        <w:t>On</w:t>
      </w:r>
      <w:r w:rsidR="00950A40" w:rsidRPr="00967518">
        <w:t xml:space="preserve">, Test Loop Function </w:t>
      </w:r>
      <w:r w:rsidR="00950A40" w:rsidRPr="00967518">
        <w:rPr>
          <w:i/>
          <w:iCs/>
        </w:rPr>
        <w:t>On</w:t>
      </w:r>
      <w:r w:rsidR="00950A40" w:rsidRPr="00967518">
        <w:t xml:space="preserve"> with UE test loop mode E closed for </w:t>
      </w:r>
      <w:r w:rsidR="00950A40" w:rsidRPr="00967518">
        <w:rPr>
          <w:i/>
          <w:iCs/>
        </w:rPr>
        <w:t>Transmit Mode</w:t>
      </w:r>
      <w:r w:rsidR="00950A40" w:rsidRPr="00967518">
        <w:t xml:space="preserve"> according to TS 38.508-1 [5] clause 4.5</w:t>
      </w:r>
      <w:r w:rsidRPr="00967518">
        <w:t>.</w:t>
      </w:r>
    </w:p>
    <w:p w14:paraId="3D89D4AF" w14:textId="77777777" w:rsidR="001D7DB4" w:rsidRPr="00967518" w:rsidRDefault="001D7DB4" w:rsidP="001D7DB4">
      <w:pPr>
        <w:pStyle w:val="B10"/>
      </w:pPr>
      <w:r w:rsidRPr="00967518">
        <w:t>2.</w:t>
      </w:r>
      <w:r w:rsidRPr="00967518">
        <w:tab/>
        <w:t xml:space="preserve">The UE starts to perform the NR sidelink communication according to </w:t>
      </w:r>
      <w:r w:rsidRPr="00967518">
        <w:rPr>
          <w:i/>
        </w:rPr>
        <w:t>SL-PreconfigurationNR</w:t>
      </w:r>
      <w:r w:rsidRPr="00967518">
        <w:t>. Since the UE has no payload and no loopback data to send the UE sends uplink MAC padding bits on the NR sidelink RMC.</w:t>
      </w:r>
    </w:p>
    <w:p w14:paraId="6BB10CC5" w14:textId="77777777" w:rsidR="001D7DB4" w:rsidRPr="00967518" w:rsidRDefault="001D7DB4" w:rsidP="001D7DB4">
      <w:pPr>
        <w:pStyle w:val="B10"/>
      </w:pPr>
      <w:r w:rsidRPr="00967518">
        <w:t>3.</w:t>
      </w:r>
      <w:r w:rsidRPr="00967518">
        <w:tab/>
        <w:t>Measure the mean power of the UE in the channel bandwidth according to the test configuration from Table 6.2E.2.1.4.1-1. The period of measurement shall be at least continuous duration of one active sub-frame (1ms) excluding guard symbols.</w:t>
      </w:r>
    </w:p>
    <w:p w14:paraId="0243E18C" w14:textId="77777777" w:rsidR="001D7DB4" w:rsidRPr="00967518" w:rsidRDefault="001D7DB4" w:rsidP="001D7DB4">
      <w:pPr>
        <w:pStyle w:val="B10"/>
        <w:rPr>
          <w:lang w:eastAsia="zh-CN"/>
        </w:rPr>
      </w:pPr>
      <w:r w:rsidRPr="00967518">
        <w:rPr>
          <w:lang w:eastAsia="zh-CN"/>
        </w:rPr>
        <w:t>Subtest 2: PSFCH</w:t>
      </w:r>
    </w:p>
    <w:p w14:paraId="013074A1" w14:textId="655CB857" w:rsidR="001D7DB4" w:rsidRPr="00967518" w:rsidRDefault="001D7DB4" w:rsidP="001D7DB4">
      <w:pPr>
        <w:pStyle w:val="B10"/>
      </w:pPr>
      <w:r w:rsidRPr="00967518">
        <w:t>1.</w:t>
      </w:r>
      <w:r w:rsidRPr="00967518">
        <w:tab/>
        <w:t>Ensure the UE is in state</w:t>
      </w:r>
      <w:r w:rsidR="00950A40" w:rsidRPr="00967518">
        <w:t xml:space="preserve"> Out_of_Coverage with generic procedure parameters Sidelink </w:t>
      </w:r>
      <w:r w:rsidR="00950A40" w:rsidRPr="00967518">
        <w:rPr>
          <w:i/>
          <w:iCs/>
        </w:rPr>
        <w:t>On</w:t>
      </w:r>
      <w:r w:rsidR="00950A40" w:rsidRPr="00967518">
        <w:t xml:space="preserve">, Cast type Unicast, Test Loop Function </w:t>
      </w:r>
      <w:r w:rsidR="00950A40" w:rsidRPr="00967518">
        <w:rPr>
          <w:i/>
          <w:iCs/>
        </w:rPr>
        <w:t>On</w:t>
      </w:r>
      <w:r w:rsidR="00950A40" w:rsidRPr="00967518">
        <w:t xml:space="preserve"> with UE test loop mode E closed for </w:t>
      </w:r>
      <w:r w:rsidR="00950A40" w:rsidRPr="00967518">
        <w:rPr>
          <w:i/>
          <w:iCs/>
        </w:rPr>
        <w:t>Receive Mode</w:t>
      </w:r>
      <w:r w:rsidR="00950A40" w:rsidRPr="00967518">
        <w:t xml:space="preserve"> according to TS 38.508-1 [5] clause 4.5</w:t>
      </w:r>
      <w:r w:rsidRPr="00967518">
        <w:t>.</w:t>
      </w:r>
    </w:p>
    <w:p w14:paraId="3AF703E1" w14:textId="77777777" w:rsidR="001D7DB4" w:rsidRPr="00967518" w:rsidRDefault="001D7DB4" w:rsidP="001D7DB4">
      <w:pPr>
        <w:pStyle w:val="B10"/>
      </w:pPr>
      <w:r w:rsidRPr="00967518">
        <w:t>2.</w:t>
      </w:r>
      <w:r w:rsidRPr="00967518">
        <w:tab/>
        <w:t xml:space="preserve">The UE starts to perform the NR sidelink reception according to </w:t>
      </w:r>
      <w:r w:rsidRPr="00967518">
        <w:rPr>
          <w:i/>
        </w:rPr>
        <w:t>SL-PreconfigurationNR</w:t>
      </w:r>
      <w:r w:rsidRPr="00967518">
        <w:t>.</w:t>
      </w:r>
    </w:p>
    <w:p w14:paraId="315CB2D6" w14:textId="77777777" w:rsidR="001D7DB4" w:rsidRPr="00967518" w:rsidRDefault="001D7DB4" w:rsidP="001D7DB4">
      <w:pPr>
        <w:pStyle w:val="B10"/>
      </w:pPr>
      <w:r w:rsidRPr="00967518">
        <w:t>3.</w:t>
      </w:r>
      <w:r w:rsidRPr="00967518">
        <w:tab/>
        <w:t>The UE’s PSFCH transmission occasion is on slot n according to Table 6.2E.2.1.4.1-2. SS transmits PSSCH on combination of slot and subchannel as below:</w:t>
      </w:r>
    </w:p>
    <w:p w14:paraId="4C459C40" w14:textId="77777777" w:rsidR="001D7DB4" w:rsidRPr="00967518" w:rsidRDefault="001D7DB4" w:rsidP="001D7DB4">
      <w:pPr>
        <w:pStyle w:val="B10"/>
      </w:pPr>
      <w:r w:rsidRPr="00967518">
        <w:t>a) Test ID 1: slot n-6, Lowest sub-channel</w:t>
      </w:r>
    </w:p>
    <w:p w14:paraId="25881B4B" w14:textId="77777777" w:rsidR="001D7DB4" w:rsidRPr="00967518" w:rsidRDefault="001D7DB4" w:rsidP="001D7DB4">
      <w:pPr>
        <w:pStyle w:val="B10"/>
      </w:pPr>
      <w:r w:rsidRPr="00967518">
        <w:t>b) Test ID 2: slot n-3, Highest sub-channel</w:t>
      </w:r>
    </w:p>
    <w:p w14:paraId="718BD021" w14:textId="77777777" w:rsidR="001D7DB4" w:rsidRPr="00967518" w:rsidRDefault="001D7DB4" w:rsidP="001D7DB4">
      <w:pPr>
        <w:pStyle w:val="B10"/>
      </w:pPr>
      <w:r w:rsidRPr="00967518">
        <w:t>c) Test ID 3: slot n-6 and n-5, Lowest sub-channel</w:t>
      </w:r>
    </w:p>
    <w:p w14:paraId="1BBC718F" w14:textId="77777777" w:rsidR="001D7DB4" w:rsidRPr="00967518" w:rsidRDefault="001D7DB4" w:rsidP="001D7DB4">
      <w:pPr>
        <w:pStyle w:val="B10"/>
      </w:pPr>
      <w:r w:rsidRPr="00967518">
        <w:t>d) Test ID 4: slot n-4 and n-3, Highest sub-channel</w:t>
      </w:r>
    </w:p>
    <w:p w14:paraId="275D4042" w14:textId="77777777" w:rsidR="001D7DB4" w:rsidRPr="00967518" w:rsidRDefault="001D7DB4" w:rsidP="001D7DB4">
      <w:pPr>
        <w:pStyle w:val="B10"/>
      </w:pPr>
      <w:r w:rsidRPr="00967518">
        <w:t>e) Test ID 5: slot n-6, Highest sub-channel and slot n-3, Highest sub-channel</w:t>
      </w:r>
    </w:p>
    <w:p w14:paraId="3F76FE7E" w14:textId="77777777" w:rsidR="001D7DB4" w:rsidRPr="00967518" w:rsidRDefault="001D7DB4" w:rsidP="001D7DB4">
      <w:pPr>
        <w:pStyle w:val="B10"/>
      </w:pPr>
      <w:r w:rsidRPr="00967518">
        <w:t>4.</w:t>
      </w:r>
      <w:r w:rsidRPr="00967518">
        <w:tab/>
        <w:t>Measure the mean power of the UE on slot n in the channel bandwidth according to the test configuration from Table 6.2E.2.1.4.1-2. The period of measurement is FFS.</w:t>
      </w:r>
    </w:p>
    <w:p w14:paraId="530DEB6F" w14:textId="77777777" w:rsidR="001D7DB4" w:rsidRPr="00967518" w:rsidRDefault="001D7DB4" w:rsidP="001D7DB4">
      <w:pPr>
        <w:pStyle w:val="B10"/>
        <w:rPr>
          <w:lang w:eastAsia="zh-CN"/>
        </w:rPr>
      </w:pPr>
      <w:r w:rsidRPr="00967518">
        <w:rPr>
          <w:lang w:eastAsia="zh-CN"/>
        </w:rPr>
        <w:t>Subtest 3: S-SSB</w:t>
      </w:r>
    </w:p>
    <w:p w14:paraId="580DDBFC" w14:textId="3118BE38" w:rsidR="001D7DB4" w:rsidRPr="00967518" w:rsidRDefault="001D7DB4" w:rsidP="001D7DB4">
      <w:pPr>
        <w:pStyle w:val="B10"/>
      </w:pPr>
      <w:r w:rsidRPr="00967518">
        <w:t>1.</w:t>
      </w:r>
      <w:r w:rsidRPr="00967518">
        <w:tab/>
        <w:t>Ensure the UE is in state</w:t>
      </w:r>
      <w:r w:rsidR="00950A40" w:rsidRPr="00967518">
        <w:t xml:space="preserve"> Out_of_Coverage with generic procedure parameters Sidelink </w:t>
      </w:r>
      <w:r w:rsidR="00950A40" w:rsidRPr="00967518">
        <w:rPr>
          <w:i/>
          <w:iCs/>
        </w:rPr>
        <w:t>On</w:t>
      </w:r>
      <w:r w:rsidR="00950A40" w:rsidRPr="00967518">
        <w:t xml:space="preserve"> according to TS 38.508-1 [5] clause 4.5</w:t>
      </w:r>
      <w:r w:rsidRPr="00967518">
        <w:t>. The UE is synchronized to GNSS,</w:t>
      </w:r>
    </w:p>
    <w:p w14:paraId="26BD4A82" w14:textId="77777777" w:rsidR="001D7DB4" w:rsidRPr="00967518" w:rsidRDefault="001D7DB4" w:rsidP="001D7DB4">
      <w:pPr>
        <w:pStyle w:val="B10"/>
      </w:pPr>
      <w:r w:rsidRPr="00967518">
        <w:t>2.</w:t>
      </w:r>
      <w:r w:rsidRPr="00967518">
        <w:tab/>
        <w:t xml:space="preserve">The UE transmits PSBCH according </w:t>
      </w:r>
      <w:r w:rsidRPr="00967518">
        <w:rPr>
          <w:i/>
        </w:rPr>
        <w:t>SL-PreconfigurationNR</w:t>
      </w:r>
      <w:r w:rsidRPr="00967518">
        <w:t>.</w:t>
      </w:r>
    </w:p>
    <w:p w14:paraId="46E02FA6" w14:textId="77777777" w:rsidR="001D7DB4" w:rsidRPr="00967518" w:rsidRDefault="001D7DB4" w:rsidP="001D7DB4">
      <w:pPr>
        <w:pStyle w:val="B10"/>
      </w:pPr>
      <w:r w:rsidRPr="00967518">
        <w:t>3.</w:t>
      </w:r>
      <w:r w:rsidRPr="00967518">
        <w:tab/>
        <w:t>Measure the mean power of the S-SSB in the channel bandwidth according to the test configuration from Table 6.2E.2.1.4.1-3. The period of measurement is FFS.</w:t>
      </w:r>
    </w:p>
    <w:p w14:paraId="2190C5A7" w14:textId="77777777" w:rsidR="001D7DB4" w:rsidRPr="00967518" w:rsidRDefault="001D7DB4" w:rsidP="001D7DB4">
      <w:pPr>
        <w:pStyle w:val="H6"/>
      </w:pPr>
      <w:r w:rsidRPr="00967518">
        <w:t>6.2E.2.1.4.3</w:t>
      </w:r>
      <w:r w:rsidRPr="00967518">
        <w:tab/>
        <w:t>Message contents</w:t>
      </w:r>
    </w:p>
    <w:p w14:paraId="49FB630C" w14:textId="77777777" w:rsidR="001D7DB4" w:rsidRPr="00967518" w:rsidRDefault="001D7DB4" w:rsidP="001D7DB4">
      <w:r w:rsidRPr="00967518">
        <w:t>Message contents are according to TS 38.508-1 [5] subclause 4.10 with the following exceptions.</w:t>
      </w:r>
    </w:p>
    <w:p w14:paraId="4C1392DC" w14:textId="77777777" w:rsidR="001D7DB4" w:rsidRPr="00967518" w:rsidRDefault="001D7DB4" w:rsidP="001D7DB4">
      <w:pPr>
        <w:pStyle w:val="TH"/>
      </w:pPr>
      <w:r w:rsidRPr="00967518">
        <w:t xml:space="preserve">Table 6.2E.2.1.4.3-1: </w:t>
      </w:r>
      <w:r w:rsidRPr="00967518">
        <w:rPr>
          <w:i/>
          <w:iCs/>
        </w:rPr>
        <w:t>SL-ResourcePool</w:t>
      </w:r>
      <w:r w:rsidRPr="00967518">
        <w:rPr>
          <w:iCs/>
        </w:rPr>
        <w:t xml:space="preserve"> for PSCCH/PSSCH Testing</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7DB4" w:rsidRPr="00967518" w14:paraId="62618C01" w14:textId="77777777" w:rsidTr="006A05CB">
        <w:tc>
          <w:tcPr>
            <w:tcW w:w="9738" w:type="dxa"/>
            <w:gridSpan w:val="4"/>
          </w:tcPr>
          <w:p w14:paraId="25F5D10C" w14:textId="77777777" w:rsidR="001D7DB4" w:rsidRPr="00967518" w:rsidRDefault="001D7DB4" w:rsidP="006A05CB">
            <w:pPr>
              <w:pStyle w:val="TAL"/>
            </w:pPr>
            <w:r w:rsidRPr="00967518">
              <w:t>Derivation Path: TS 38.508-1 [5], Table 4.6.6-25</w:t>
            </w:r>
          </w:p>
        </w:tc>
      </w:tr>
      <w:tr w:rsidR="001D7DB4" w:rsidRPr="00967518" w14:paraId="731B9846" w14:textId="77777777" w:rsidTr="006A05CB">
        <w:tblPrEx>
          <w:tblCellMar>
            <w:left w:w="108" w:type="dxa"/>
            <w:right w:w="108" w:type="dxa"/>
          </w:tblCellMar>
        </w:tblPrEx>
        <w:tc>
          <w:tcPr>
            <w:tcW w:w="4535" w:type="dxa"/>
          </w:tcPr>
          <w:p w14:paraId="5344E99D" w14:textId="77777777" w:rsidR="001D7DB4" w:rsidRPr="00967518" w:rsidRDefault="001D7DB4" w:rsidP="006A05CB">
            <w:pPr>
              <w:pStyle w:val="TAH"/>
            </w:pPr>
            <w:r w:rsidRPr="00967518">
              <w:t>Information Element</w:t>
            </w:r>
          </w:p>
        </w:tc>
        <w:tc>
          <w:tcPr>
            <w:tcW w:w="2267" w:type="dxa"/>
          </w:tcPr>
          <w:p w14:paraId="15C3116B" w14:textId="77777777" w:rsidR="001D7DB4" w:rsidRPr="00967518" w:rsidRDefault="001D7DB4" w:rsidP="006A05CB">
            <w:pPr>
              <w:pStyle w:val="TAH"/>
            </w:pPr>
            <w:r w:rsidRPr="00967518">
              <w:t>Value/remark</w:t>
            </w:r>
          </w:p>
        </w:tc>
        <w:tc>
          <w:tcPr>
            <w:tcW w:w="1700" w:type="dxa"/>
          </w:tcPr>
          <w:p w14:paraId="777FE021" w14:textId="77777777" w:rsidR="001D7DB4" w:rsidRPr="00967518" w:rsidRDefault="001D7DB4" w:rsidP="006A05CB">
            <w:pPr>
              <w:pStyle w:val="TAH"/>
            </w:pPr>
            <w:r w:rsidRPr="00967518">
              <w:t>Comment</w:t>
            </w:r>
          </w:p>
        </w:tc>
        <w:tc>
          <w:tcPr>
            <w:tcW w:w="1245" w:type="dxa"/>
          </w:tcPr>
          <w:p w14:paraId="7FC63CE8" w14:textId="77777777" w:rsidR="001D7DB4" w:rsidRPr="00967518" w:rsidRDefault="001D7DB4" w:rsidP="006A05CB">
            <w:pPr>
              <w:pStyle w:val="TAH"/>
            </w:pPr>
            <w:r w:rsidRPr="00967518">
              <w:t>Condition</w:t>
            </w:r>
          </w:p>
        </w:tc>
      </w:tr>
      <w:tr w:rsidR="001D7DB4" w:rsidRPr="00967518" w14:paraId="4FBC1DA4" w14:textId="77777777" w:rsidTr="006A05CB">
        <w:tblPrEx>
          <w:tblCellMar>
            <w:left w:w="108" w:type="dxa"/>
            <w:right w:w="108" w:type="dxa"/>
          </w:tblCellMar>
        </w:tblPrEx>
        <w:tc>
          <w:tcPr>
            <w:tcW w:w="4535" w:type="dxa"/>
          </w:tcPr>
          <w:p w14:paraId="04ADA959" w14:textId="77777777" w:rsidR="001D7DB4" w:rsidRPr="00967518" w:rsidRDefault="001D7DB4" w:rsidP="006A05CB">
            <w:pPr>
              <w:pStyle w:val="TAL"/>
            </w:pPr>
            <w:r w:rsidRPr="00967518">
              <w:t>SL-ResourcePool-r16 ::= SEQUENCE {</w:t>
            </w:r>
          </w:p>
        </w:tc>
        <w:tc>
          <w:tcPr>
            <w:tcW w:w="2267" w:type="dxa"/>
          </w:tcPr>
          <w:p w14:paraId="15466ED0" w14:textId="77777777" w:rsidR="001D7DB4" w:rsidRPr="00967518" w:rsidRDefault="001D7DB4" w:rsidP="006A05CB">
            <w:pPr>
              <w:pStyle w:val="TAL"/>
            </w:pPr>
          </w:p>
        </w:tc>
        <w:tc>
          <w:tcPr>
            <w:tcW w:w="1700" w:type="dxa"/>
          </w:tcPr>
          <w:p w14:paraId="4A15CCDF" w14:textId="77777777" w:rsidR="001D7DB4" w:rsidRPr="00967518" w:rsidRDefault="001D7DB4" w:rsidP="006A05CB">
            <w:pPr>
              <w:pStyle w:val="TAL"/>
            </w:pPr>
          </w:p>
        </w:tc>
        <w:tc>
          <w:tcPr>
            <w:tcW w:w="1245" w:type="dxa"/>
          </w:tcPr>
          <w:p w14:paraId="41616067" w14:textId="77777777" w:rsidR="001D7DB4" w:rsidRPr="00967518" w:rsidRDefault="001D7DB4" w:rsidP="006A05CB">
            <w:pPr>
              <w:pStyle w:val="TAL"/>
            </w:pPr>
          </w:p>
        </w:tc>
      </w:tr>
      <w:tr w:rsidR="001D7DB4" w:rsidRPr="00967518" w14:paraId="3058F08A" w14:textId="77777777" w:rsidTr="006A05CB">
        <w:tblPrEx>
          <w:tblCellMar>
            <w:left w:w="108" w:type="dxa"/>
            <w:right w:w="108" w:type="dxa"/>
          </w:tblCellMar>
        </w:tblPrEx>
        <w:tc>
          <w:tcPr>
            <w:tcW w:w="4535" w:type="dxa"/>
          </w:tcPr>
          <w:p w14:paraId="7ECA0EB1"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CCH</w:t>
            </w:r>
            <w:r w:rsidRPr="00967518">
              <w:rPr>
                <w:rFonts w:eastAsia="DengXian"/>
              </w:rPr>
              <w:t>-Config</w:t>
            </w:r>
            <w:r w:rsidRPr="00967518">
              <w:t>-r16 CHOICE {</w:t>
            </w:r>
          </w:p>
        </w:tc>
        <w:tc>
          <w:tcPr>
            <w:tcW w:w="2267" w:type="dxa"/>
          </w:tcPr>
          <w:p w14:paraId="28A28EA5" w14:textId="77777777" w:rsidR="001D7DB4" w:rsidRPr="00967518" w:rsidRDefault="001D7DB4" w:rsidP="006A05CB">
            <w:pPr>
              <w:pStyle w:val="TAL"/>
              <w:rPr>
                <w:snapToGrid w:val="0"/>
              </w:rPr>
            </w:pPr>
          </w:p>
        </w:tc>
        <w:tc>
          <w:tcPr>
            <w:tcW w:w="1700" w:type="dxa"/>
          </w:tcPr>
          <w:p w14:paraId="7F470A9B" w14:textId="77777777" w:rsidR="001D7DB4" w:rsidRPr="00967518" w:rsidRDefault="001D7DB4" w:rsidP="006A05CB">
            <w:pPr>
              <w:pStyle w:val="TAL"/>
              <w:rPr>
                <w:snapToGrid w:val="0"/>
              </w:rPr>
            </w:pPr>
          </w:p>
        </w:tc>
        <w:tc>
          <w:tcPr>
            <w:tcW w:w="1245" w:type="dxa"/>
          </w:tcPr>
          <w:p w14:paraId="636EE520" w14:textId="77777777" w:rsidR="001D7DB4" w:rsidRPr="00967518" w:rsidRDefault="001D7DB4" w:rsidP="006A05CB">
            <w:pPr>
              <w:pStyle w:val="TAL"/>
              <w:rPr>
                <w:snapToGrid w:val="0"/>
              </w:rPr>
            </w:pPr>
          </w:p>
        </w:tc>
      </w:tr>
      <w:tr w:rsidR="001D7DB4" w:rsidRPr="00967518" w14:paraId="43FED89E" w14:textId="77777777" w:rsidTr="006A05CB">
        <w:tblPrEx>
          <w:tblCellMar>
            <w:left w:w="108" w:type="dxa"/>
            <w:right w:w="108" w:type="dxa"/>
          </w:tblCellMar>
        </w:tblPrEx>
        <w:tc>
          <w:tcPr>
            <w:tcW w:w="4535" w:type="dxa"/>
          </w:tcPr>
          <w:p w14:paraId="5F10B7E5" w14:textId="77777777" w:rsidR="001D7DB4" w:rsidRPr="00967518" w:rsidRDefault="001D7DB4" w:rsidP="006A05CB">
            <w:pPr>
              <w:pStyle w:val="TAL"/>
              <w:rPr>
                <w:snapToGrid w:val="0"/>
                <w:lang w:eastAsia="zh-CN"/>
              </w:rPr>
            </w:pPr>
            <w:r w:rsidRPr="00967518">
              <w:rPr>
                <w:snapToGrid w:val="0"/>
                <w:lang w:eastAsia="zh-CN"/>
              </w:rPr>
              <w:t xml:space="preserve">    setup SEQUENCE {</w:t>
            </w:r>
          </w:p>
        </w:tc>
        <w:tc>
          <w:tcPr>
            <w:tcW w:w="2267" w:type="dxa"/>
          </w:tcPr>
          <w:p w14:paraId="1F6BBD43" w14:textId="77777777" w:rsidR="001D7DB4" w:rsidRPr="00967518" w:rsidRDefault="001D7DB4" w:rsidP="006A05CB">
            <w:pPr>
              <w:pStyle w:val="TAL"/>
              <w:rPr>
                <w:snapToGrid w:val="0"/>
              </w:rPr>
            </w:pPr>
          </w:p>
        </w:tc>
        <w:tc>
          <w:tcPr>
            <w:tcW w:w="1700" w:type="dxa"/>
          </w:tcPr>
          <w:p w14:paraId="03486A7E" w14:textId="77777777" w:rsidR="001D7DB4" w:rsidRPr="00967518" w:rsidRDefault="001D7DB4" w:rsidP="006A05CB">
            <w:pPr>
              <w:pStyle w:val="TAL"/>
              <w:rPr>
                <w:snapToGrid w:val="0"/>
              </w:rPr>
            </w:pPr>
          </w:p>
        </w:tc>
        <w:tc>
          <w:tcPr>
            <w:tcW w:w="1245" w:type="dxa"/>
          </w:tcPr>
          <w:p w14:paraId="0C2A0B44" w14:textId="77777777" w:rsidR="001D7DB4" w:rsidRPr="00967518" w:rsidRDefault="001D7DB4" w:rsidP="006A05CB">
            <w:pPr>
              <w:pStyle w:val="TAL"/>
              <w:rPr>
                <w:snapToGrid w:val="0"/>
              </w:rPr>
            </w:pPr>
          </w:p>
        </w:tc>
      </w:tr>
      <w:tr w:rsidR="001D7DB4" w:rsidRPr="00967518" w14:paraId="56ECC211" w14:textId="77777777" w:rsidTr="006A05CB">
        <w:tblPrEx>
          <w:tblCellMar>
            <w:left w:w="108" w:type="dxa"/>
            <w:right w:w="108" w:type="dxa"/>
          </w:tblCellMar>
        </w:tblPrEx>
        <w:tc>
          <w:tcPr>
            <w:tcW w:w="4535" w:type="dxa"/>
          </w:tcPr>
          <w:p w14:paraId="22C8F69D"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TimeResourcePSCCH-r16</w:t>
            </w:r>
          </w:p>
        </w:tc>
        <w:tc>
          <w:tcPr>
            <w:tcW w:w="2267" w:type="dxa"/>
          </w:tcPr>
          <w:p w14:paraId="12A9ABB2"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122C8A28" w14:textId="77777777" w:rsidR="001D7DB4" w:rsidRPr="00967518" w:rsidRDefault="001D7DB4" w:rsidP="006A05CB">
            <w:pPr>
              <w:pStyle w:val="TAL"/>
              <w:rPr>
                <w:snapToGrid w:val="0"/>
              </w:rPr>
            </w:pPr>
          </w:p>
        </w:tc>
        <w:tc>
          <w:tcPr>
            <w:tcW w:w="1245" w:type="dxa"/>
          </w:tcPr>
          <w:p w14:paraId="51BCE6BD" w14:textId="77777777" w:rsidR="001D7DB4" w:rsidRPr="00967518" w:rsidRDefault="001D7DB4" w:rsidP="006A05CB">
            <w:pPr>
              <w:pStyle w:val="TAL"/>
              <w:rPr>
                <w:snapToGrid w:val="0"/>
              </w:rPr>
            </w:pPr>
          </w:p>
        </w:tc>
      </w:tr>
      <w:tr w:rsidR="001D7DB4" w:rsidRPr="00967518" w14:paraId="02D31A23" w14:textId="77777777" w:rsidTr="006A05CB">
        <w:tblPrEx>
          <w:tblCellMar>
            <w:left w:w="108" w:type="dxa"/>
            <w:right w:w="108" w:type="dxa"/>
          </w:tblCellMar>
        </w:tblPrEx>
        <w:tc>
          <w:tcPr>
            <w:tcW w:w="4535" w:type="dxa"/>
          </w:tcPr>
          <w:p w14:paraId="53DDE51C"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FreqResourcePSCCH-r16</w:t>
            </w:r>
          </w:p>
        </w:tc>
        <w:tc>
          <w:tcPr>
            <w:tcW w:w="2267" w:type="dxa"/>
          </w:tcPr>
          <w:p w14:paraId="02AB4256"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7F1C8493" w14:textId="77777777" w:rsidR="001D7DB4" w:rsidRPr="00967518" w:rsidRDefault="001D7DB4" w:rsidP="006A05CB">
            <w:pPr>
              <w:pStyle w:val="TAL"/>
              <w:rPr>
                <w:snapToGrid w:val="0"/>
              </w:rPr>
            </w:pPr>
          </w:p>
        </w:tc>
        <w:tc>
          <w:tcPr>
            <w:tcW w:w="1245" w:type="dxa"/>
          </w:tcPr>
          <w:p w14:paraId="04170979" w14:textId="77777777" w:rsidR="001D7DB4" w:rsidRPr="00967518" w:rsidRDefault="001D7DB4" w:rsidP="006A05CB">
            <w:pPr>
              <w:pStyle w:val="TAL"/>
              <w:rPr>
                <w:snapToGrid w:val="0"/>
              </w:rPr>
            </w:pPr>
          </w:p>
        </w:tc>
      </w:tr>
      <w:tr w:rsidR="001D7DB4" w:rsidRPr="00967518" w14:paraId="457EE293" w14:textId="77777777" w:rsidTr="006A05CB">
        <w:tblPrEx>
          <w:tblCellMar>
            <w:left w:w="108" w:type="dxa"/>
            <w:right w:w="108" w:type="dxa"/>
          </w:tblCellMar>
        </w:tblPrEx>
        <w:tc>
          <w:tcPr>
            <w:tcW w:w="4535" w:type="dxa"/>
          </w:tcPr>
          <w:p w14:paraId="779E6683" w14:textId="77777777" w:rsidR="001D7DB4" w:rsidRPr="00967518" w:rsidRDefault="001D7DB4" w:rsidP="006A05CB">
            <w:pPr>
              <w:pStyle w:val="TAL"/>
              <w:rPr>
                <w:snapToGrid w:val="0"/>
                <w:lang w:eastAsia="zh-CN"/>
              </w:rPr>
            </w:pPr>
            <w:r w:rsidRPr="00967518">
              <w:rPr>
                <w:snapToGrid w:val="0"/>
                <w:lang w:eastAsia="zh-CN"/>
              </w:rPr>
              <w:t xml:space="preserve">    }</w:t>
            </w:r>
          </w:p>
        </w:tc>
        <w:tc>
          <w:tcPr>
            <w:tcW w:w="2267" w:type="dxa"/>
          </w:tcPr>
          <w:p w14:paraId="12CF9978" w14:textId="77777777" w:rsidR="001D7DB4" w:rsidRPr="00967518" w:rsidRDefault="001D7DB4" w:rsidP="006A05CB">
            <w:pPr>
              <w:pStyle w:val="TAL"/>
              <w:rPr>
                <w:snapToGrid w:val="0"/>
              </w:rPr>
            </w:pPr>
          </w:p>
        </w:tc>
        <w:tc>
          <w:tcPr>
            <w:tcW w:w="1700" w:type="dxa"/>
          </w:tcPr>
          <w:p w14:paraId="413F4DF6" w14:textId="77777777" w:rsidR="001D7DB4" w:rsidRPr="00967518" w:rsidRDefault="001D7DB4" w:rsidP="006A05CB">
            <w:pPr>
              <w:pStyle w:val="TAL"/>
              <w:rPr>
                <w:snapToGrid w:val="0"/>
              </w:rPr>
            </w:pPr>
          </w:p>
        </w:tc>
        <w:tc>
          <w:tcPr>
            <w:tcW w:w="1245" w:type="dxa"/>
          </w:tcPr>
          <w:p w14:paraId="349EA724" w14:textId="77777777" w:rsidR="001D7DB4" w:rsidRPr="00967518" w:rsidRDefault="001D7DB4" w:rsidP="006A05CB">
            <w:pPr>
              <w:pStyle w:val="TAL"/>
              <w:rPr>
                <w:snapToGrid w:val="0"/>
              </w:rPr>
            </w:pPr>
          </w:p>
        </w:tc>
      </w:tr>
      <w:tr w:rsidR="001D7DB4" w:rsidRPr="00967518" w14:paraId="593D3A79" w14:textId="77777777" w:rsidTr="006A05CB">
        <w:tblPrEx>
          <w:tblCellMar>
            <w:left w:w="108" w:type="dxa"/>
            <w:right w:w="108" w:type="dxa"/>
          </w:tblCellMar>
        </w:tblPrEx>
        <w:tc>
          <w:tcPr>
            <w:tcW w:w="4535" w:type="dxa"/>
          </w:tcPr>
          <w:p w14:paraId="2FC6FAB8" w14:textId="77777777" w:rsidR="001D7DB4" w:rsidRPr="00967518" w:rsidRDefault="001D7DB4" w:rsidP="006A05CB">
            <w:pPr>
              <w:pStyle w:val="TAL"/>
              <w:rPr>
                <w:snapToGrid w:val="0"/>
                <w:lang w:eastAsia="zh-CN"/>
              </w:rPr>
            </w:pPr>
            <w:r w:rsidRPr="00967518">
              <w:rPr>
                <w:snapToGrid w:val="0"/>
                <w:lang w:eastAsia="zh-CN"/>
              </w:rPr>
              <w:t xml:space="preserve">  }</w:t>
            </w:r>
          </w:p>
        </w:tc>
        <w:tc>
          <w:tcPr>
            <w:tcW w:w="2267" w:type="dxa"/>
          </w:tcPr>
          <w:p w14:paraId="7F8D2C19" w14:textId="77777777" w:rsidR="001D7DB4" w:rsidRPr="00967518" w:rsidRDefault="001D7DB4" w:rsidP="006A05CB">
            <w:pPr>
              <w:pStyle w:val="TAL"/>
              <w:rPr>
                <w:snapToGrid w:val="0"/>
              </w:rPr>
            </w:pPr>
          </w:p>
        </w:tc>
        <w:tc>
          <w:tcPr>
            <w:tcW w:w="1700" w:type="dxa"/>
          </w:tcPr>
          <w:p w14:paraId="65E1B151" w14:textId="77777777" w:rsidR="001D7DB4" w:rsidRPr="00967518" w:rsidRDefault="001D7DB4" w:rsidP="006A05CB">
            <w:pPr>
              <w:pStyle w:val="TAL"/>
              <w:rPr>
                <w:snapToGrid w:val="0"/>
              </w:rPr>
            </w:pPr>
          </w:p>
        </w:tc>
        <w:tc>
          <w:tcPr>
            <w:tcW w:w="1245" w:type="dxa"/>
          </w:tcPr>
          <w:p w14:paraId="1E5C628B" w14:textId="77777777" w:rsidR="001D7DB4" w:rsidRPr="00967518" w:rsidRDefault="001D7DB4" w:rsidP="006A05CB">
            <w:pPr>
              <w:pStyle w:val="TAL"/>
              <w:rPr>
                <w:snapToGrid w:val="0"/>
              </w:rPr>
            </w:pPr>
          </w:p>
        </w:tc>
      </w:tr>
      <w:tr w:rsidR="001D7DB4" w:rsidRPr="00967518" w14:paraId="2AC4BAEF" w14:textId="77777777" w:rsidTr="006A05CB">
        <w:tblPrEx>
          <w:tblCellMar>
            <w:left w:w="108" w:type="dxa"/>
            <w:right w:w="108" w:type="dxa"/>
          </w:tblCellMar>
        </w:tblPrEx>
        <w:tc>
          <w:tcPr>
            <w:tcW w:w="4535" w:type="dxa"/>
          </w:tcPr>
          <w:p w14:paraId="1CF914D7"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SubchannelSize-r16</w:t>
            </w:r>
          </w:p>
        </w:tc>
        <w:tc>
          <w:tcPr>
            <w:tcW w:w="2267" w:type="dxa"/>
          </w:tcPr>
          <w:p w14:paraId="1AA150A1"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399EDFC5" w14:textId="77777777" w:rsidR="001D7DB4" w:rsidRPr="00967518" w:rsidRDefault="001D7DB4" w:rsidP="006A05CB">
            <w:pPr>
              <w:pStyle w:val="TAL"/>
              <w:rPr>
                <w:snapToGrid w:val="0"/>
              </w:rPr>
            </w:pPr>
          </w:p>
        </w:tc>
        <w:tc>
          <w:tcPr>
            <w:tcW w:w="1245" w:type="dxa"/>
          </w:tcPr>
          <w:p w14:paraId="1EFB53A6" w14:textId="77777777" w:rsidR="001D7DB4" w:rsidRPr="00967518" w:rsidRDefault="001D7DB4" w:rsidP="006A05CB">
            <w:pPr>
              <w:pStyle w:val="TAL"/>
              <w:rPr>
                <w:snapToGrid w:val="0"/>
              </w:rPr>
            </w:pPr>
          </w:p>
        </w:tc>
      </w:tr>
      <w:tr w:rsidR="001D7DB4" w:rsidRPr="00967518" w14:paraId="3B6445F9" w14:textId="77777777" w:rsidTr="006A05CB">
        <w:tblPrEx>
          <w:tblCellMar>
            <w:left w:w="108" w:type="dxa"/>
            <w:right w:w="108" w:type="dxa"/>
          </w:tblCellMar>
        </w:tblPrEx>
        <w:tc>
          <w:tcPr>
            <w:tcW w:w="4535" w:type="dxa"/>
          </w:tcPr>
          <w:p w14:paraId="58441C11"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StartRB-Subchannel-r16</w:t>
            </w:r>
          </w:p>
        </w:tc>
        <w:tc>
          <w:tcPr>
            <w:tcW w:w="2267" w:type="dxa"/>
          </w:tcPr>
          <w:p w14:paraId="47F5AFB0"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3761C1EA" w14:textId="77777777" w:rsidR="001D7DB4" w:rsidRPr="00967518" w:rsidRDefault="001D7DB4" w:rsidP="006A05CB">
            <w:pPr>
              <w:pStyle w:val="TAL"/>
              <w:rPr>
                <w:snapToGrid w:val="0"/>
              </w:rPr>
            </w:pPr>
          </w:p>
        </w:tc>
        <w:tc>
          <w:tcPr>
            <w:tcW w:w="1245" w:type="dxa"/>
          </w:tcPr>
          <w:p w14:paraId="3C58F2B8" w14:textId="77777777" w:rsidR="001D7DB4" w:rsidRPr="00967518" w:rsidRDefault="001D7DB4" w:rsidP="006A05CB">
            <w:pPr>
              <w:pStyle w:val="TAL"/>
              <w:rPr>
                <w:snapToGrid w:val="0"/>
              </w:rPr>
            </w:pPr>
          </w:p>
        </w:tc>
      </w:tr>
      <w:tr w:rsidR="001D7DB4" w:rsidRPr="00967518" w14:paraId="51C670E1" w14:textId="77777777" w:rsidTr="006A05CB">
        <w:tblPrEx>
          <w:tblCellMar>
            <w:left w:w="108" w:type="dxa"/>
            <w:right w:w="108" w:type="dxa"/>
          </w:tblCellMar>
        </w:tblPrEx>
        <w:tc>
          <w:tcPr>
            <w:tcW w:w="4535" w:type="dxa"/>
          </w:tcPr>
          <w:p w14:paraId="10DD4617"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NumSubchannel-r16</w:t>
            </w:r>
          </w:p>
        </w:tc>
        <w:tc>
          <w:tcPr>
            <w:tcW w:w="2267" w:type="dxa"/>
          </w:tcPr>
          <w:p w14:paraId="13D691A9"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299EC7CE" w14:textId="77777777" w:rsidR="001D7DB4" w:rsidRPr="00967518" w:rsidRDefault="001D7DB4" w:rsidP="006A05CB">
            <w:pPr>
              <w:pStyle w:val="TAL"/>
              <w:rPr>
                <w:snapToGrid w:val="0"/>
              </w:rPr>
            </w:pPr>
          </w:p>
        </w:tc>
        <w:tc>
          <w:tcPr>
            <w:tcW w:w="1245" w:type="dxa"/>
          </w:tcPr>
          <w:p w14:paraId="4B63E148" w14:textId="77777777" w:rsidR="001D7DB4" w:rsidRPr="00967518" w:rsidRDefault="001D7DB4" w:rsidP="006A05CB">
            <w:pPr>
              <w:pStyle w:val="TAL"/>
              <w:rPr>
                <w:snapToGrid w:val="0"/>
              </w:rPr>
            </w:pPr>
          </w:p>
        </w:tc>
      </w:tr>
      <w:tr w:rsidR="001D7DB4" w:rsidRPr="00967518" w14:paraId="62406D3E" w14:textId="77777777" w:rsidTr="006A05CB">
        <w:tblPrEx>
          <w:tblCellMar>
            <w:left w:w="108" w:type="dxa"/>
            <w:right w:w="108" w:type="dxa"/>
          </w:tblCellMar>
        </w:tblPrEx>
        <w:tc>
          <w:tcPr>
            <w:tcW w:w="4535" w:type="dxa"/>
            <w:tcBorders>
              <w:bottom w:val="single" w:sz="4" w:space="0" w:color="auto"/>
            </w:tcBorders>
          </w:tcPr>
          <w:p w14:paraId="44E54CE4" w14:textId="77777777" w:rsidR="001D7DB4" w:rsidRPr="00967518" w:rsidRDefault="001D7DB4" w:rsidP="006A05CB">
            <w:pPr>
              <w:pStyle w:val="TAL"/>
            </w:pPr>
            <w:r w:rsidRPr="00967518">
              <w:t>}</w:t>
            </w:r>
          </w:p>
        </w:tc>
        <w:tc>
          <w:tcPr>
            <w:tcW w:w="2267" w:type="dxa"/>
          </w:tcPr>
          <w:p w14:paraId="2BC3A8E9" w14:textId="77777777" w:rsidR="001D7DB4" w:rsidRPr="00967518" w:rsidRDefault="001D7DB4" w:rsidP="006A05CB">
            <w:pPr>
              <w:pStyle w:val="TAL"/>
            </w:pPr>
          </w:p>
        </w:tc>
        <w:tc>
          <w:tcPr>
            <w:tcW w:w="1700" w:type="dxa"/>
          </w:tcPr>
          <w:p w14:paraId="0C33C392" w14:textId="77777777" w:rsidR="001D7DB4" w:rsidRPr="00967518" w:rsidRDefault="001D7DB4" w:rsidP="006A05CB">
            <w:pPr>
              <w:pStyle w:val="TAL"/>
            </w:pPr>
          </w:p>
        </w:tc>
        <w:tc>
          <w:tcPr>
            <w:tcW w:w="1245" w:type="dxa"/>
          </w:tcPr>
          <w:p w14:paraId="38E2721C" w14:textId="77777777" w:rsidR="001D7DB4" w:rsidRPr="00967518" w:rsidRDefault="001D7DB4" w:rsidP="006A05CB">
            <w:pPr>
              <w:pStyle w:val="TAL"/>
            </w:pPr>
          </w:p>
        </w:tc>
      </w:tr>
    </w:tbl>
    <w:p w14:paraId="5CABD1E4" w14:textId="77777777" w:rsidR="001D7DB4" w:rsidRPr="00967518" w:rsidRDefault="001D7DB4" w:rsidP="001D7DB4"/>
    <w:p w14:paraId="46A00706" w14:textId="77777777" w:rsidR="001D7DB4" w:rsidRPr="00967518" w:rsidRDefault="001D7DB4" w:rsidP="001D7DB4">
      <w:pPr>
        <w:pStyle w:val="TH"/>
      </w:pPr>
      <w:r w:rsidRPr="00967518">
        <w:t xml:space="preserve">Table 6.2E.2.1.4.3-2: </w:t>
      </w:r>
      <w:r w:rsidRPr="00967518">
        <w:rPr>
          <w:i/>
          <w:iCs/>
        </w:rPr>
        <w:t>SL-ResourcePool</w:t>
      </w:r>
      <w:r w:rsidRPr="00967518">
        <w:rPr>
          <w:iCs/>
        </w:rPr>
        <w:t xml:space="preserve"> for PSFCH Testing</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7DB4" w:rsidRPr="00967518" w14:paraId="48CD6DF9" w14:textId="77777777" w:rsidTr="006A05CB">
        <w:tc>
          <w:tcPr>
            <w:tcW w:w="9738" w:type="dxa"/>
            <w:gridSpan w:val="4"/>
          </w:tcPr>
          <w:p w14:paraId="043A39F0" w14:textId="77777777" w:rsidR="001D7DB4" w:rsidRPr="00967518" w:rsidRDefault="001D7DB4" w:rsidP="006A05CB">
            <w:pPr>
              <w:pStyle w:val="TAL"/>
            </w:pPr>
            <w:r w:rsidRPr="00967518">
              <w:t>Derivation Path: TS 38.508-1 [5], Table 4.6.6-25</w:t>
            </w:r>
          </w:p>
        </w:tc>
      </w:tr>
      <w:tr w:rsidR="001D7DB4" w:rsidRPr="00967518" w14:paraId="499648AB" w14:textId="77777777" w:rsidTr="006A05CB">
        <w:tblPrEx>
          <w:tblCellMar>
            <w:left w:w="108" w:type="dxa"/>
            <w:right w:w="108" w:type="dxa"/>
          </w:tblCellMar>
        </w:tblPrEx>
        <w:tc>
          <w:tcPr>
            <w:tcW w:w="4535" w:type="dxa"/>
          </w:tcPr>
          <w:p w14:paraId="0C00D5BB" w14:textId="77777777" w:rsidR="001D7DB4" w:rsidRPr="00967518" w:rsidRDefault="001D7DB4" w:rsidP="006A05CB">
            <w:pPr>
              <w:pStyle w:val="TAH"/>
            </w:pPr>
            <w:r w:rsidRPr="00967518">
              <w:t>Information Element</w:t>
            </w:r>
          </w:p>
        </w:tc>
        <w:tc>
          <w:tcPr>
            <w:tcW w:w="2267" w:type="dxa"/>
          </w:tcPr>
          <w:p w14:paraId="17142C78" w14:textId="77777777" w:rsidR="001D7DB4" w:rsidRPr="00967518" w:rsidRDefault="001D7DB4" w:rsidP="006A05CB">
            <w:pPr>
              <w:pStyle w:val="TAH"/>
            </w:pPr>
            <w:r w:rsidRPr="00967518">
              <w:t>Value/remark</w:t>
            </w:r>
          </w:p>
        </w:tc>
        <w:tc>
          <w:tcPr>
            <w:tcW w:w="1700" w:type="dxa"/>
          </w:tcPr>
          <w:p w14:paraId="7BFAC0A5" w14:textId="77777777" w:rsidR="001D7DB4" w:rsidRPr="00967518" w:rsidRDefault="001D7DB4" w:rsidP="006A05CB">
            <w:pPr>
              <w:pStyle w:val="TAH"/>
            </w:pPr>
            <w:r w:rsidRPr="00967518">
              <w:t>Comment</w:t>
            </w:r>
          </w:p>
        </w:tc>
        <w:tc>
          <w:tcPr>
            <w:tcW w:w="1245" w:type="dxa"/>
          </w:tcPr>
          <w:p w14:paraId="5DBD7DF7" w14:textId="77777777" w:rsidR="001D7DB4" w:rsidRPr="00967518" w:rsidRDefault="001D7DB4" w:rsidP="006A05CB">
            <w:pPr>
              <w:pStyle w:val="TAH"/>
            </w:pPr>
            <w:r w:rsidRPr="00967518">
              <w:t>Condition</w:t>
            </w:r>
          </w:p>
        </w:tc>
      </w:tr>
      <w:tr w:rsidR="001D7DB4" w:rsidRPr="00967518" w14:paraId="4DB9D38C" w14:textId="77777777" w:rsidTr="006A05CB">
        <w:tblPrEx>
          <w:tblCellMar>
            <w:left w:w="108" w:type="dxa"/>
            <w:right w:w="108" w:type="dxa"/>
          </w:tblCellMar>
        </w:tblPrEx>
        <w:tc>
          <w:tcPr>
            <w:tcW w:w="4535" w:type="dxa"/>
          </w:tcPr>
          <w:p w14:paraId="256E9D17" w14:textId="77777777" w:rsidR="001D7DB4" w:rsidRPr="00967518" w:rsidRDefault="001D7DB4" w:rsidP="006A05CB">
            <w:pPr>
              <w:pStyle w:val="TAL"/>
            </w:pPr>
            <w:r w:rsidRPr="00967518">
              <w:t>SL-ResourcePool-r16 ::= SEQUENCE {</w:t>
            </w:r>
          </w:p>
        </w:tc>
        <w:tc>
          <w:tcPr>
            <w:tcW w:w="2267" w:type="dxa"/>
          </w:tcPr>
          <w:p w14:paraId="1F8D5473" w14:textId="77777777" w:rsidR="001D7DB4" w:rsidRPr="00967518" w:rsidRDefault="001D7DB4" w:rsidP="006A05CB">
            <w:pPr>
              <w:pStyle w:val="TAL"/>
            </w:pPr>
          </w:p>
        </w:tc>
        <w:tc>
          <w:tcPr>
            <w:tcW w:w="1700" w:type="dxa"/>
          </w:tcPr>
          <w:p w14:paraId="0BED7222" w14:textId="77777777" w:rsidR="001D7DB4" w:rsidRPr="00967518" w:rsidRDefault="001D7DB4" w:rsidP="006A05CB">
            <w:pPr>
              <w:pStyle w:val="TAL"/>
            </w:pPr>
          </w:p>
        </w:tc>
        <w:tc>
          <w:tcPr>
            <w:tcW w:w="1245" w:type="dxa"/>
          </w:tcPr>
          <w:p w14:paraId="2F40383A" w14:textId="77777777" w:rsidR="001D7DB4" w:rsidRPr="00967518" w:rsidRDefault="001D7DB4" w:rsidP="006A05CB">
            <w:pPr>
              <w:pStyle w:val="TAL"/>
            </w:pPr>
          </w:p>
        </w:tc>
      </w:tr>
      <w:tr w:rsidR="001D7DB4" w:rsidRPr="00967518" w14:paraId="3E908EE4" w14:textId="77777777" w:rsidTr="006A05CB">
        <w:tblPrEx>
          <w:tblCellMar>
            <w:left w:w="108" w:type="dxa"/>
            <w:right w:w="108" w:type="dxa"/>
          </w:tblCellMar>
        </w:tblPrEx>
        <w:tc>
          <w:tcPr>
            <w:tcW w:w="4535" w:type="dxa"/>
          </w:tcPr>
          <w:p w14:paraId="6CF590D3"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FCH</w:t>
            </w:r>
            <w:r w:rsidRPr="00967518">
              <w:rPr>
                <w:rFonts w:eastAsia="DengXian"/>
              </w:rPr>
              <w:t>-Config</w:t>
            </w:r>
            <w:r w:rsidRPr="00967518">
              <w:t>-r16 CHOICE {</w:t>
            </w:r>
          </w:p>
        </w:tc>
        <w:tc>
          <w:tcPr>
            <w:tcW w:w="2267" w:type="dxa"/>
          </w:tcPr>
          <w:p w14:paraId="23C1EF3B" w14:textId="77777777" w:rsidR="001D7DB4" w:rsidRPr="00967518" w:rsidRDefault="001D7DB4" w:rsidP="006A05CB">
            <w:pPr>
              <w:pStyle w:val="TAL"/>
              <w:rPr>
                <w:snapToGrid w:val="0"/>
              </w:rPr>
            </w:pPr>
          </w:p>
        </w:tc>
        <w:tc>
          <w:tcPr>
            <w:tcW w:w="1700" w:type="dxa"/>
          </w:tcPr>
          <w:p w14:paraId="62037895" w14:textId="77777777" w:rsidR="001D7DB4" w:rsidRPr="00967518" w:rsidRDefault="001D7DB4" w:rsidP="006A05CB">
            <w:pPr>
              <w:pStyle w:val="TAL"/>
              <w:rPr>
                <w:snapToGrid w:val="0"/>
              </w:rPr>
            </w:pPr>
          </w:p>
        </w:tc>
        <w:tc>
          <w:tcPr>
            <w:tcW w:w="1245" w:type="dxa"/>
          </w:tcPr>
          <w:p w14:paraId="3A35D747" w14:textId="77777777" w:rsidR="001D7DB4" w:rsidRPr="00967518" w:rsidRDefault="001D7DB4" w:rsidP="006A05CB">
            <w:pPr>
              <w:pStyle w:val="TAL"/>
              <w:rPr>
                <w:snapToGrid w:val="0"/>
              </w:rPr>
            </w:pPr>
          </w:p>
        </w:tc>
      </w:tr>
      <w:tr w:rsidR="001D7DB4" w:rsidRPr="00967518" w14:paraId="157E4126" w14:textId="77777777" w:rsidTr="006A05CB">
        <w:tblPrEx>
          <w:tblCellMar>
            <w:left w:w="108" w:type="dxa"/>
            <w:right w:w="108" w:type="dxa"/>
          </w:tblCellMar>
        </w:tblPrEx>
        <w:tc>
          <w:tcPr>
            <w:tcW w:w="4535" w:type="dxa"/>
          </w:tcPr>
          <w:p w14:paraId="4AC6A156" w14:textId="77777777" w:rsidR="001D7DB4" w:rsidRPr="00967518" w:rsidRDefault="001D7DB4" w:rsidP="006A05CB">
            <w:pPr>
              <w:pStyle w:val="TAL"/>
              <w:rPr>
                <w:snapToGrid w:val="0"/>
                <w:lang w:eastAsia="zh-CN"/>
              </w:rPr>
            </w:pPr>
            <w:r w:rsidRPr="00967518">
              <w:rPr>
                <w:snapToGrid w:val="0"/>
                <w:lang w:eastAsia="zh-CN"/>
              </w:rPr>
              <w:t xml:space="preserve">    setup SEQUENCE {</w:t>
            </w:r>
          </w:p>
        </w:tc>
        <w:tc>
          <w:tcPr>
            <w:tcW w:w="2267" w:type="dxa"/>
          </w:tcPr>
          <w:p w14:paraId="41283848" w14:textId="77777777" w:rsidR="001D7DB4" w:rsidRPr="00967518" w:rsidRDefault="001D7DB4" w:rsidP="006A05CB">
            <w:pPr>
              <w:pStyle w:val="TAL"/>
              <w:rPr>
                <w:snapToGrid w:val="0"/>
              </w:rPr>
            </w:pPr>
          </w:p>
        </w:tc>
        <w:tc>
          <w:tcPr>
            <w:tcW w:w="1700" w:type="dxa"/>
          </w:tcPr>
          <w:p w14:paraId="3F040C68" w14:textId="77777777" w:rsidR="001D7DB4" w:rsidRPr="00967518" w:rsidRDefault="001D7DB4" w:rsidP="006A05CB">
            <w:pPr>
              <w:pStyle w:val="TAL"/>
              <w:rPr>
                <w:snapToGrid w:val="0"/>
              </w:rPr>
            </w:pPr>
          </w:p>
        </w:tc>
        <w:tc>
          <w:tcPr>
            <w:tcW w:w="1245" w:type="dxa"/>
          </w:tcPr>
          <w:p w14:paraId="195CBAFD" w14:textId="77777777" w:rsidR="001D7DB4" w:rsidRPr="00967518" w:rsidRDefault="001D7DB4" w:rsidP="006A05CB">
            <w:pPr>
              <w:pStyle w:val="TAL"/>
              <w:rPr>
                <w:snapToGrid w:val="0"/>
              </w:rPr>
            </w:pPr>
          </w:p>
        </w:tc>
      </w:tr>
      <w:tr w:rsidR="001D7DB4" w:rsidRPr="00967518" w14:paraId="4CF0787C" w14:textId="77777777" w:rsidTr="006A05CB">
        <w:tblPrEx>
          <w:tblCellMar>
            <w:left w:w="108" w:type="dxa"/>
            <w:right w:w="108" w:type="dxa"/>
          </w:tblCellMar>
        </w:tblPrEx>
        <w:tc>
          <w:tcPr>
            <w:tcW w:w="4535" w:type="dxa"/>
          </w:tcPr>
          <w:p w14:paraId="2795FBFD"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FCH-Period-r16</w:t>
            </w:r>
          </w:p>
        </w:tc>
        <w:tc>
          <w:tcPr>
            <w:tcW w:w="2267" w:type="dxa"/>
          </w:tcPr>
          <w:p w14:paraId="3FF0E0B1" w14:textId="77777777" w:rsidR="001D7DB4" w:rsidRPr="00967518" w:rsidRDefault="001D7DB4" w:rsidP="006A05CB">
            <w:pPr>
              <w:pStyle w:val="TAL"/>
              <w:rPr>
                <w:snapToGrid w:val="0"/>
              </w:rPr>
            </w:pPr>
            <w:r w:rsidRPr="00967518">
              <w:rPr>
                <w:snapToGrid w:val="0"/>
                <w:lang w:eastAsia="zh-CN"/>
              </w:rPr>
              <w:t>sl4</w:t>
            </w:r>
          </w:p>
        </w:tc>
        <w:tc>
          <w:tcPr>
            <w:tcW w:w="1700" w:type="dxa"/>
          </w:tcPr>
          <w:p w14:paraId="16E8C098" w14:textId="77777777" w:rsidR="001D7DB4" w:rsidRPr="00967518" w:rsidRDefault="001D7DB4" w:rsidP="006A05CB">
            <w:pPr>
              <w:pStyle w:val="TAL"/>
              <w:rPr>
                <w:snapToGrid w:val="0"/>
              </w:rPr>
            </w:pPr>
          </w:p>
        </w:tc>
        <w:tc>
          <w:tcPr>
            <w:tcW w:w="1245" w:type="dxa"/>
          </w:tcPr>
          <w:p w14:paraId="7A3135F9" w14:textId="77777777" w:rsidR="001D7DB4" w:rsidRPr="00967518" w:rsidRDefault="001D7DB4" w:rsidP="006A05CB">
            <w:pPr>
              <w:pStyle w:val="TAL"/>
              <w:rPr>
                <w:snapToGrid w:val="0"/>
              </w:rPr>
            </w:pPr>
          </w:p>
        </w:tc>
      </w:tr>
      <w:tr w:rsidR="001D7DB4" w:rsidRPr="00967518" w14:paraId="2D51F145" w14:textId="77777777" w:rsidTr="006A05CB">
        <w:tblPrEx>
          <w:tblCellMar>
            <w:left w:w="108" w:type="dxa"/>
            <w:right w:w="108" w:type="dxa"/>
          </w:tblCellMar>
        </w:tblPrEx>
        <w:tc>
          <w:tcPr>
            <w:tcW w:w="4535" w:type="dxa"/>
          </w:tcPr>
          <w:p w14:paraId="404AFD98"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FCH-RB-Set-r16</w:t>
            </w:r>
          </w:p>
        </w:tc>
        <w:tc>
          <w:tcPr>
            <w:tcW w:w="2267" w:type="dxa"/>
          </w:tcPr>
          <w:p w14:paraId="17EF942D"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5D1441A9" w14:textId="77777777" w:rsidR="001D7DB4" w:rsidRPr="00967518" w:rsidRDefault="001D7DB4" w:rsidP="006A05CB">
            <w:pPr>
              <w:pStyle w:val="TAL"/>
              <w:rPr>
                <w:snapToGrid w:val="0"/>
              </w:rPr>
            </w:pPr>
          </w:p>
        </w:tc>
        <w:tc>
          <w:tcPr>
            <w:tcW w:w="1245" w:type="dxa"/>
          </w:tcPr>
          <w:p w14:paraId="6D27DCE3" w14:textId="77777777" w:rsidR="001D7DB4" w:rsidRPr="00967518" w:rsidRDefault="001D7DB4" w:rsidP="006A05CB">
            <w:pPr>
              <w:pStyle w:val="TAL"/>
              <w:rPr>
                <w:snapToGrid w:val="0"/>
              </w:rPr>
            </w:pPr>
          </w:p>
        </w:tc>
      </w:tr>
      <w:tr w:rsidR="001D7DB4" w:rsidRPr="00967518" w14:paraId="480245EF" w14:textId="77777777" w:rsidTr="006A05CB">
        <w:tblPrEx>
          <w:tblCellMar>
            <w:left w:w="108" w:type="dxa"/>
            <w:right w:w="108" w:type="dxa"/>
          </w:tblCellMar>
        </w:tblPrEx>
        <w:tc>
          <w:tcPr>
            <w:tcW w:w="4535" w:type="dxa"/>
          </w:tcPr>
          <w:p w14:paraId="3BA1A0D5"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NumMuxCS-Pair-r16</w:t>
            </w:r>
          </w:p>
        </w:tc>
        <w:tc>
          <w:tcPr>
            <w:tcW w:w="2267" w:type="dxa"/>
          </w:tcPr>
          <w:p w14:paraId="42A3F122" w14:textId="77777777" w:rsidR="001D7DB4" w:rsidRPr="00967518" w:rsidRDefault="001D7DB4" w:rsidP="006A05CB">
            <w:pPr>
              <w:pStyle w:val="TAL"/>
              <w:rPr>
                <w:snapToGrid w:val="0"/>
              </w:rPr>
            </w:pPr>
            <w:r w:rsidRPr="00967518">
              <w:rPr>
                <w:snapToGrid w:val="0"/>
                <w:lang w:eastAsia="zh-CN"/>
              </w:rPr>
              <w:t>n1</w:t>
            </w:r>
          </w:p>
        </w:tc>
        <w:tc>
          <w:tcPr>
            <w:tcW w:w="1700" w:type="dxa"/>
          </w:tcPr>
          <w:p w14:paraId="26667274" w14:textId="77777777" w:rsidR="001D7DB4" w:rsidRPr="00967518" w:rsidRDefault="001D7DB4" w:rsidP="006A05CB">
            <w:pPr>
              <w:pStyle w:val="TAL"/>
              <w:rPr>
                <w:snapToGrid w:val="0"/>
              </w:rPr>
            </w:pPr>
          </w:p>
        </w:tc>
        <w:tc>
          <w:tcPr>
            <w:tcW w:w="1245" w:type="dxa"/>
          </w:tcPr>
          <w:p w14:paraId="4341A275" w14:textId="77777777" w:rsidR="001D7DB4" w:rsidRPr="00967518" w:rsidRDefault="001D7DB4" w:rsidP="006A05CB">
            <w:pPr>
              <w:pStyle w:val="TAL"/>
              <w:rPr>
                <w:snapToGrid w:val="0"/>
              </w:rPr>
            </w:pPr>
          </w:p>
        </w:tc>
      </w:tr>
      <w:tr w:rsidR="001D7DB4" w:rsidRPr="00967518" w14:paraId="3AAFE680" w14:textId="77777777" w:rsidTr="006A05CB">
        <w:tblPrEx>
          <w:tblCellMar>
            <w:left w:w="108" w:type="dxa"/>
            <w:right w:w="108" w:type="dxa"/>
          </w:tblCellMar>
        </w:tblPrEx>
        <w:tc>
          <w:tcPr>
            <w:tcW w:w="4535" w:type="dxa"/>
          </w:tcPr>
          <w:p w14:paraId="1A41BD17"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MinTimeGapPSFCH-r16</w:t>
            </w:r>
          </w:p>
        </w:tc>
        <w:tc>
          <w:tcPr>
            <w:tcW w:w="2267" w:type="dxa"/>
          </w:tcPr>
          <w:p w14:paraId="66FFD7F8" w14:textId="77777777" w:rsidR="001D7DB4" w:rsidRPr="00967518" w:rsidRDefault="001D7DB4" w:rsidP="006A05CB">
            <w:pPr>
              <w:pStyle w:val="TAL"/>
              <w:rPr>
                <w:snapToGrid w:val="0"/>
              </w:rPr>
            </w:pPr>
            <w:r w:rsidRPr="00967518">
              <w:rPr>
                <w:snapToGrid w:val="0"/>
                <w:lang w:eastAsia="zh-CN"/>
              </w:rPr>
              <w:t>sl3</w:t>
            </w:r>
          </w:p>
        </w:tc>
        <w:tc>
          <w:tcPr>
            <w:tcW w:w="1700" w:type="dxa"/>
          </w:tcPr>
          <w:p w14:paraId="000D4347" w14:textId="77777777" w:rsidR="001D7DB4" w:rsidRPr="00967518" w:rsidRDefault="001D7DB4" w:rsidP="006A05CB">
            <w:pPr>
              <w:pStyle w:val="TAL"/>
              <w:rPr>
                <w:snapToGrid w:val="0"/>
              </w:rPr>
            </w:pPr>
          </w:p>
        </w:tc>
        <w:tc>
          <w:tcPr>
            <w:tcW w:w="1245" w:type="dxa"/>
          </w:tcPr>
          <w:p w14:paraId="17DAA9C7" w14:textId="77777777" w:rsidR="001D7DB4" w:rsidRPr="00967518" w:rsidRDefault="001D7DB4" w:rsidP="006A05CB">
            <w:pPr>
              <w:pStyle w:val="TAL"/>
              <w:rPr>
                <w:snapToGrid w:val="0"/>
              </w:rPr>
            </w:pPr>
          </w:p>
        </w:tc>
      </w:tr>
      <w:tr w:rsidR="001D7DB4" w:rsidRPr="00967518" w14:paraId="31F052BE" w14:textId="77777777" w:rsidTr="006A05CB">
        <w:tblPrEx>
          <w:tblCellMar>
            <w:left w:w="108" w:type="dxa"/>
            <w:right w:w="108" w:type="dxa"/>
          </w:tblCellMar>
        </w:tblPrEx>
        <w:tc>
          <w:tcPr>
            <w:tcW w:w="4535" w:type="dxa"/>
          </w:tcPr>
          <w:p w14:paraId="092A8E45"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FCH-HopID-r16</w:t>
            </w:r>
          </w:p>
        </w:tc>
        <w:tc>
          <w:tcPr>
            <w:tcW w:w="2267" w:type="dxa"/>
          </w:tcPr>
          <w:p w14:paraId="40A09F32" w14:textId="77777777" w:rsidR="001D7DB4" w:rsidRPr="00967518" w:rsidRDefault="001D7DB4" w:rsidP="006A05CB">
            <w:pPr>
              <w:pStyle w:val="TAL"/>
              <w:rPr>
                <w:snapToGrid w:val="0"/>
              </w:rPr>
            </w:pPr>
            <w:r w:rsidRPr="00967518">
              <w:rPr>
                <w:snapToGrid w:val="0"/>
                <w:lang w:eastAsia="zh-CN"/>
              </w:rPr>
              <w:t>Not present</w:t>
            </w:r>
          </w:p>
        </w:tc>
        <w:tc>
          <w:tcPr>
            <w:tcW w:w="1700" w:type="dxa"/>
          </w:tcPr>
          <w:p w14:paraId="6D08087E" w14:textId="77777777" w:rsidR="001D7DB4" w:rsidRPr="00967518" w:rsidRDefault="001D7DB4" w:rsidP="006A05CB">
            <w:pPr>
              <w:pStyle w:val="TAL"/>
              <w:rPr>
                <w:snapToGrid w:val="0"/>
              </w:rPr>
            </w:pPr>
            <w:r w:rsidRPr="00967518">
              <w:rPr>
                <w:snapToGrid w:val="0"/>
                <w:lang w:eastAsia="zh-CN"/>
              </w:rPr>
              <w:t>Default frequency hopping ID 0 is used</w:t>
            </w:r>
          </w:p>
        </w:tc>
        <w:tc>
          <w:tcPr>
            <w:tcW w:w="1245" w:type="dxa"/>
          </w:tcPr>
          <w:p w14:paraId="683AC6FA" w14:textId="77777777" w:rsidR="001D7DB4" w:rsidRPr="00967518" w:rsidRDefault="001D7DB4" w:rsidP="006A05CB">
            <w:pPr>
              <w:pStyle w:val="TAL"/>
              <w:rPr>
                <w:snapToGrid w:val="0"/>
              </w:rPr>
            </w:pPr>
          </w:p>
        </w:tc>
      </w:tr>
      <w:tr w:rsidR="001D7DB4" w:rsidRPr="00967518" w14:paraId="3FFC8847" w14:textId="77777777" w:rsidTr="006A05CB">
        <w:tblPrEx>
          <w:tblCellMar>
            <w:left w:w="108" w:type="dxa"/>
            <w:right w:w="108" w:type="dxa"/>
          </w:tblCellMar>
        </w:tblPrEx>
        <w:tc>
          <w:tcPr>
            <w:tcW w:w="4535" w:type="dxa"/>
          </w:tcPr>
          <w:p w14:paraId="6BA30868"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FCH-CandidateResourceType-r16</w:t>
            </w:r>
          </w:p>
        </w:tc>
        <w:tc>
          <w:tcPr>
            <w:tcW w:w="2267" w:type="dxa"/>
          </w:tcPr>
          <w:p w14:paraId="68865F43" w14:textId="77777777" w:rsidR="001D7DB4" w:rsidRPr="00967518" w:rsidRDefault="001D7DB4" w:rsidP="006A05CB">
            <w:pPr>
              <w:pStyle w:val="TAL"/>
              <w:rPr>
                <w:snapToGrid w:val="0"/>
              </w:rPr>
            </w:pPr>
            <w:r w:rsidRPr="00967518">
              <w:t>startSubCH</w:t>
            </w:r>
          </w:p>
        </w:tc>
        <w:tc>
          <w:tcPr>
            <w:tcW w:w="1700" w:type="dxa"/>
          </w:tcPr>
          <w:p w14:paraId="06017352" w14:textId="77777777" w:rsidR="001D7DB4" w:rsidRPr="00967518" w:rsidRDefault="001D7DB4" w:rsidP="006A05CB">
            <w:pPr>
              <w:pStyle w:val="TAL"/>
              <w:rPr>
                <w:snapToGrid w:val="0"/>
              </w:rPr>
            </w:pPr>
          </w:p>
        </w:tc>
        <w:tc>
          <w:tcPr>
            <w:tcW w:w="1245" w:type="dxa"/>
          </w:tcPr>
          <w:p w14:paraId="00B1CC70" w14:textId="77777777" w:rsidR="001D7DB4" w:rsidRPr="00967518" w:rsidRDefault="001D7DB4" w:rsidP="006A05CB">
            <w:pPr>
              <w:pStyle w:val="TAL"/>
              <w:rPr>
                <w:snapToGrid w:val="0"/>
              </w:rPr>
            </w:pPr>
          </w:p>
        </w:tc>
      </w:tr>
      <w:tr w:rsidR="001D7DB4" w:rsidRPr="00967518" w14:paraId="346C32BF" w14:textId="77777777" w:rsidTr="006A05CB">
        <w:tblPrEx>
          <w:tblCellMar>
            <w:left w:w="108" w:type="dxa"/>
            <w:right w:w="108" w:type="dxa"/>
          </w:tblCellMar>
        </w:tblPrEx>
        <w:tc>
          <w:tcPr>
            <w:tcW w:w="4535" w:type="dxa"/>
          </w:tcPr>
          <w:p w14:paraId="5604F059" w14:textId="77777777" w:rsidR="001D7DB4" w:rsidRPr="00967518" w:rsidRDefault="001D7DB4" w:rsidP="006A05CB">
            <w:pPr>
              <w:pStyle w:val="TAL"/>
              <w:rPr>
                <w:snapToGrid w:val="0"/>
                <w:lang w:eastAsia="zh-CN"/>
              </w:rPr>
            </w:pPr>
            <w:r w:rsidRPr="00967518">
              <w:rPr>
                <w:snapToGrid w:val="0"/>
                <w:lang w:eastAsia="zh-CN"/>
              </w:rPr>
              <w:t xml:space="preserve">    }</w:t>
            </w:r>
          </w:p>
        </w:tc>
        <w:tc>
          <w:tcPr>
            <w:tcW w:w="2267" w:type="dxa"/>
          </w:tcPr>
          <w:p w14:paraId="1685627F" w14:textId="77777777" w:rsidR="001D7DB4" w:rsidRPr="00967518" w:rsidRDefault="001D7DB4" w:rsidP="006A05CB">
            <w:pPr>
              <w:pStyle w:val="TAL"/>
              <w:rPr>
                <w:snapToGrid w:val="0"/>
              </w:rPr>
            </w:pPr>
          </w:p>
        </w:tc>
        <w:tc>
          <w:tcPr>
            <w:tcW w:w="1700" w:type="dxa"/>
          </w:tcPr>
          <w:p w14:paraId="162065A6" w14:textId="77777777" w:rsidR="001D7DB4" w:rsidRPr="00967518" w:rsidRDefault="001D7DB4" w:rsidP="006A05CB">
            <w:pPr>
              <w:pStyle w:val="TAL"/>
              <w:rPr>
                <w:snapToGrid w:val="0"/>
              </w:rPr>
            </w:pPr>
          </w:p>
        </w:tc>
        <w:tc>
          <w:tcPr>
            <w:tcW w:w="1245" w:type="dxa"/>
          </w:tcPr>
          <w:p w14:paraId="73E85E07" w14:textId="77777777" w:rsidR="001D7DB4" w:rsidRPr="00967518" w:rsidRDefault="001D7DB4" w:rsidP="006A05CB">
            <w:pPr>
              <w:pStyle w:val="TAL"/>
              <w:rPr>
                <w:snapToGrid w:val="0"/>
              </w:rPr>
            </w:pPr>
          </w:p>
        </w:tc>
      </w:tr>
      <w:tr w:rsidR="001D7DB4" w:rsidRPr="00967518" w14:paraId="5E40EB11" w14:textId="77777777" w:rsidTr="006A05CB">
        <w:tblPrEx>
          <w:tblCellMar>
            <w:left w:w="108" w:type="dxa"/>
            <w:right w:w="108" w:type="dxa"/>
          </w:tblCellMar>
        </w:tblPrEx>
        <w:tc>
          <w:tcPr>
            <w:tcW w:w="4535" w:type="dxa"/>
          </w:tcPr>
          <w:p w14:paraId="35E39B22" w14:textId="77777777" w:rsidR="001D7DB4" w:rsidRPr="00967518" w:rsidRDefault="001D7DB4" w:rsidP="006A05CB">
            <w:pPr>
              <w:pStyle w:val="TAL"/>
              <w:rPr>
                <w:snapToGrid w:val="0"/>
                <w:lang w:eastAsia="zh-CN"/>
              </w:rPr>
            </w:pPr>
            <w:r w:rsidRPr="00967518">
              <w:rPr>
                <w:snapToGrid w:val="0"/>
                <w:lang w:eastAsia="zh-CN"/>
              </w:rPr>
              <w:t xml:space="preserve">  }</w:t>
            </w:r>
          </w:p>
        </w:tc>
        <w:tc>
          <w:tcPr>
            <w:tcW w:w="2267" w:type="dxa"/>
          </w:tcPr>
          <w:p w14:paraId="77C347B5" w14:textId="77777777" w:rsidR="001D7DB4" w:rsidRPr="00967518" w:rsidRDefault="001D7DB4" w:rsidP="006A05CB">
            <w:pPr>
              <w:pStyle w:val="TAL"/>
              <w:rPr>
                <w:snapToGrid w:val="0"/>
              </w:rPr>
            </w:pPr>
          </w:p>
        </w:tc>
        <w:tc>
          <w:tcPr>
            <w:tcW w:w="1700" w:type="dxa"/>
          </w:tcPr>
          <w:p w14:paraId="19A2DB39" w14:textId="77777777" w:rsidR="001D7DB4" w:rsidRPr="00967518" w:rsidRDefault="001D7DB4" w:rsidP="006A05CB">
            <w:pPr>
              <w:pStyle w:val="TAL"/>
              <w:rPr>
                <w:snapToGrid w:val="0"/>
              </w:rPr>
            </w:pPr>
          </w:p>
        </w:tc>
        <w:tc>
          <w:tcPr>
            <w:tcW w:w="1245" w:type="dxa"/>
          </w:tcPr>
          <w:p w14:paraId="17C0E5E9" w14:textId="77777777" w:rsidR="001D7DB4" w:rsidRPr="00967518" w:rsidRDefault="001D7DB4" w:rsidP="006A05CB">
            <w:pPr>
              <w:pStyle w:val="TAL"/>
              <w:rPr>
                <w:snapToGrid w:val="0"/>
              </w:rPr>
            </w:pPr>
          </w:p>
        </w:tc>
      </w:tr>
      <w:tr w:rsidR="001D7DB4" w:rsidRPr="00967518" w14:paraId="3717A876" w14:textId="77777777" w:rsidTr="006A05CB">
        <w:tblPrEx>
          <w:tblCellMar>
            <w:left w:w="108" w:type="dxa"/>
            <w:right w:w="108" w:type="dxa"/>
          </w:tblCellMar>
        </w:tblPrEx>
        <w:tc>
          <w:tcPr>
            <w:tcW w:w="4535" w:type="dxa"/>
          </w:tcPr>
          <w:p w14:paraId="7B86D9B1"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SubchannelSize-r16</w:t>
            </w:r>
          </w:p>
        </w:tc>
        <w:tc>
          <w:tcPr>
            <w:tcW w:w="2267" w:type="dxa"/>
          </w:tcPr>
          <w:p w14:paraId="7F5A586D"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47FF5AFD" w14:textId="77777777" w:rsidR="001D7DB4" w:rsidRPr="00967518" w:rsidRDefault="001D7DB4" w:rsidP="006A05CB">
            <w:pPr>
              <w:pStyle w:val="TAL"/>
              <w:rPr>
                <w:snapToGrid w:val="0"/>
              </w:rPr>
            </w:pPr>
          </w:p>
        </w:tc>
        <w:tc>
          <w:tcPr>
            <w:tcW w:w="1245" w:type="dxa"/>
          </w:tcPr>
          <w:p w14:paraId="2A526C76" w14:textId="77777777" w:rsidR="001D7DB4" w:rsidRPr="00967518" w:rsidRDefault="001D7DB4" w:rsidP="006A05CB">
            <w:pPr>
              <w:pStyle w:val="TAL"/>
              <w:rPr>
                <w:snapToGrid w:val="0"/>
              </w:rPr>
            </w:pPr>
          </w:p>
        </w:tc>
      </w:tr>
      <w:tr w:rsidR="001D7DB4" w:rsidRPr="00967518" w14:paraId="5C3F74D7" w14:textId="77777777" w:rsidTr="006A05CB">
        <w:tblPrEx>
          <w:tblCellMar>
            <w:left w:w="108" w:type="dxa"/>
            <w:right w:w="108" w:type="dxa"/>
          </w:tblCellMar>
        </w:tblPrEx>
        <w:tc>
          <w:tcPr>
            <w:tcW w:w="4535" w:type="dxa"/>
          </w:tcPr>
          <w:p w14:paraId="21A6762F"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StartRB-Subchannel-r16</w:t>
            </w:r>
          </w:p>
        </w:tc>
        <w:tc>
          <w:tcPr>
            <w:tcW w:w="2267" w:type="dxa"/>
          </w:tcPr>
          <w:p w14:paraId="0A10AF36"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3D1E5EB1" w14:textId="77777777" w:rsidR="001D7DB4" w:rsidRPr="00967518" w:rsidRDefault="001D7DB4" w:rsidP="006A05CB">
            <w:pPr>
              <w:pStyle w:val="TAL"/>
              <w:rPr>
                <w:snapToGrid w:val="0"/>
              </w:rPr>
            </w:pPr>
          </w:p>
        </w:tc>
        <w:tc>
          <w:tcPr>
            <w:tcW w:w="1245" w:type="dxa"/>
          </w:tcPr>
          <w:p w14:paraId="51238F5B" w14:textId="77777777" w:rsidR="001D7DB4" w:rsidRPr="00967518" w:rsidRDefault="001D7DB4" w:rsidP="006A05CB">
            <w:pPr>
              <w:pStyle w:val="TAL"/>
              <w:rPr>
                <w:snapToGrid w:val="0"/>
              </w:rPr>
            </w:pPr>
          </w:p>
        </w:tc>
      </w:tr>
      <w:tr w:rsidR="001D7DB4" w:rsidRPr="00967518" w14:paraId="78F4CBC2" w14:textId="77777777" w:rsidTr="006A05CB">
        <w:tblPrEx>
          <w:tblCellMar>
            <w:left w:w="108" w:type="dxa"/>
            <w:right w:w="108" w:type="dxa"/>
          </w:tblCellMar>
        </w:tblPrEx>
        <w:tc>
          <w:tcPr>
            <w:tcW w:w="4535" w:type="dxa"/>
          </w:tcPr>
          <w:p w14:paraId="097253B2"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NumSubchannel-r16</w:t>
            </w:r>
          </w:p>
        </w:tc>
        <w:tc>
          <w:tcPr>
            <w:tcW w:w="2267" w:type="dxa"/>
          </w:tcPr>
          <w:p w14:paraId="0201833F"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0F14C87A" w14:textId="77777777" w:rsidR="001D7DB4" w:rsidRPr="00967518" w:rsidRDefault="001D7DB4" w:rsidP="006A05CB">
            <w:pPr>
              <w:pStyle w:val="TAL"/>
              <w:rPr>
                <w:snapToGrid w:val="0"/>
              </w:rPr>
            </w:pPr>
          </w:p>
        </w:tc>
        <w:tc>
          <w:tcPr>
            <w:tcW w:w="1245" w:type="dxa"/>
          </w:tcPr>
          <w:p w14:paraId="2B5BB9D4" w14:textId="77777777" w:rsidR="001D7DB4" w:rsidRPr="00967518" w:rsidRDefault="001D7DB4" w:rsidP="006A05CB">
            <w:pPr>
              <w:pStyle w:val="TAL"/>
              <w:rPr>
                <w:snapToGrid w:val="0"/>
              </w:rPr>
            </w:pPr>
          </w:p>
        </w:tc>
      </w:tr>
      <w:tr w:rsidR="001D7DB4" w:rsidRPr="00967518" w14:paraId="38E75156" w14:textId="77777777" w:rsidTr="006A05CB">
        <w:tblPrEx>
          <w:tblCellMar>
            <w:left w:w="108" w:type="dxa"/>
            <w:right w:w="108" w:type="dxa"/>
          </w:tblCellMar>
        </w:tblPrEx>
        <w:tc>
          <w:tcPr>
            <w:tcW w:w="4535" w:type="dxa"/>
            <w:tcBorders>
              <w:bottom w:val="single" w:sz="4" w:space="0" w:color="auto"/>
            </w:tcBorders>
          </w:tcPr>
          <w:p w14:paraId="6239D832" w14:textId="77777777" w:rsidR="001D7DB4" w:rsidRPr="00967518" w:rsidRDefault="001D7DB4" w:rsidP="006A05CB">
            <w:pPr>
              <w:pStyle w:val="TAL"/>
            </w:pPr>
            <w:r w:rsidRPr="00967518">
              <w:t>}</w:t>
            </w:r>
          </w:p>
        </w:tc>
        <w:tc>
          <w:tcPr>
            <w:tcW w:w="2267" w:type="dxa"/>
          </w:tcPr>
          <w:p w14:paraId="6027E6C8" w14:textId="77777777" w:rsidR="001D7DB4" w:rsidRPr="00967518" w:rsidRDefault="001D7DB4" w:rsidP="006A05CB">
            <w:pPr>
              <w:pStyle w:val="TAL"/>
            </w:pPr>
          </w:p>
        </w:tc>
        <w:tc>
          <w:tcPr>
            <w:tcW w:w="1700" w:type="dxa"/>
          </w:tcPr>
          <w:p w14:paraId="75CD60B8" w14:textId="77777777" w:rsidR="001D7DB4" w:rsidRPr="00967518" w:rsidRDefault="001D7DB4" w:rsidP="006A05CB">
            <w:pPr>
              <w:pStyle w:val="TAL"/>
            </w:pPr>
          </w:p>
        </w:tc>
        <w:tc>
          <w:tcPr>
            <w:tcW w:w="1245" w:type="dxa"/>
          </w:tcPr>
          <w:p w14:paraId="6304596B" w14:textId="77777777" w:rsidR="001D7DB4" w:rsidRPr="00967518" w:rsidRDefault="001D7DB4" w:rsidP="006A05CB">
            <w:pPr>
              <w:pStyle w:val="TAL"/>
            </w:pPr>
          </w:p>
        </w:tc>
      </w:tr>
    </w:tbl>
    <w:p w14:paraId="1D282690" w14:textId="77777777" w:rsidR="001D7DB4" w:rsidRPr="00967518" w:rsidRDefault="001D7DB4" w:rsidP="001D7DB4"/>
    <w:p w14:paraId="285C1F61" w14:textId="77777777" w:rsidR="001D7DB4" w:rsidRPr="00967518" w:rsidRDefault="001D7DB4" w:rsidP="001D7DB4">
      <w:pPr>
        <w:pStyle w:val="TH"/>
      </w:pPr>
      <w:r w:rsidRPr="00967518">
        <w:t xml:space="preserve">Table 6.2E.2.1.4.3-3: </w:t>
      </w:r>
      <w:r w:rsidRPr="00967518">
        <w:rPr>
          <w:i/>
          <w:iCs/>
        </w:rPr>
        <w:t>SL-FreqConfigCommon</w:t>
      </w:r>
      <w:r w:rsidRPr="00967518">
        <w:rPr>
          <w:iCs/>
        </w:rPr>
        <w:t xml:space="preserve"> for S-SSB Testing</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7DB4" w:rsidRPr="00967518" w14:paraId="5922BC7B" w14:textId="77777777" w:rsidTr="006A05CB">
        <w:tc>
          <w:tcPr>
            <w:tcW w:w="9738" w:type="dxa"/>
            <w:gridSpan w:val="4"/>
          </w:tcPr>
          <w:p w14:paraId="712CA780" w14:textId="77777777" w:rsidR="001D7DB4" w:rsidRPr="00967518" w:rsidRDefault="001D7DB4" w:rsidP="006A05CB">
            <w:pPr>
              <w:pStyle w:val="TAL"/>
            </w:pPr>
            <w:r w:rsidRPr="00967518">
              <w:t>Derivation Path: TS 38.508-1 [5], Table 4.6.6-11</w:t>
            </w:r>
          </w:p>
        </w:tc>
      </w:tr>
      <w:tr w:rsidR="001D7DB4" w:rsidRPr="00967518" w14:paraId="61B17A5F" w14:textId="77777777" w:rsidTr="006A05CB">
        <w:tblPrEx>
          <w:tblCellMar>
            <w:left w:w="108" w:type="dxa"/>
            <w:right w:w="108" w:type="dxa"/>
          </w:tblCellMar>
        </w:tblPrEx>
        <w:tc>
          <w:tcPr>
            <w:tcW w:w="4535" w:type="dxa"/>
          </w:tcPr>
          <w:p w14:paraId="24A59294" w14:textId="77777777" w:rsidR="001D7DB4" w:rsidRPr="00967518" w:rsidRDefault="001D7DB4" w:rsidP="006A05CB">
            <w:pPr>
              <w:pStyle w:val="TAH"/>
            </w:pPr>
            <w:r w:rsidRPr="00967518">
              <w:t>Information Element</w:t>
            </w:r>
          </w:p>
        </w:tc>
        <w:tc>
          <w:tcPr>
            <w:tcW w:w="2267" w:type="dxa"/>
          </w:tcPr>
          <w:p w14:paraId="7EF4EDB6" w14:textId="77777777" w:rsidR="001D7DB4" w:rsidRPr="00967518" w:rsidRDefault="001D7DB4" w:rsidP="006A05CB">
            <w:pPr>
              <w:pStyle w:val="TAH"/>
            </w:pPr>
            <w:r w:rsidRPr="00967518">
              <w:t>Value/remark</w:t>
            </w:r>
          </w:p>
        </w:tc>
        <w:tc>
          <w:tcPr>
            <w:tcW w:w="1700" w:type="dxa"/>
          </w:tcPr>
          <w:p w14:paraId="155056EE" w14:textId="77777777" w:rsidR="001D7DB4" w:rsidRPr="00967518" w:rsidRDefault="001D7DB4" w:rsidP="006A05CB">
            <w:pPr>
              <w:pStyle w:val="TAH"/>
            </w:pPr>
            <w:r w:rsidRPr="00967518">
              <w:t>Comment</w:t>
            </w:r>
          </w:p>
        </w:tc>
        <w:tc>
          <w:tcPr>
            <w:tcW w:w="1245" w:type="dxa"/>
          </w:tcPr>
          <w:p w14:paraId="4623AD05" w14:textId="77777777" w:rsidR="001D7DB4" w:rsidRPr="00967518" w:rsidRDefault="001D7DB4" w:rsidP="006A05CB">
            <w:pPr>
              <w:pStyle w:val="TAH"/>
            </w:pPr>
            <w:r w:rsidRPr="00967518">
              <w:t>Condition</w:t>
            </w:r>
          </w:p>
        </w:tc>
      </w:tr>
      <w:tr w:rsidR="001D7DB4" w:rsidRPr="00967518" w14:paraId="562B65E6" w14:textId="77777777" w:rsidTr="006A05CB">
        <w:tblPrEx>
          <w:tblCellMar>
            <w:left w:w="108" w:type="dxa"/>
            <w:right w:w="108" w:type="dxa"/>
          </w:tblCellMar>
        </w:tblPrEx>
        <w:tc>
          <w:tcPr>
            <w:tcW w:w="4535" w:type="dxa"/>
          </w:tcPr>
          <w:p w14:paraId="70B07B61" w14:textId="77777777" w:rsidR="001D7DB4" w:rsidRPr="00967518" w:rsidRDefault="001D7DB4" w:rsidP="006A05CB">
            <w:pPr>
              <w:pStyle w:val="TAL"/>
            </w:pPr>
            <w:r w:rsidRPr="00967518">
              <w:t>SL-FreqConfigCommon-r16 ::= SEQUENCE {</w:t>
            </w:r>
          </w:p>
        </w:tc>
        <w:tc>
          <w:tcPr>
            <w:tcW w:w="2267" w:type="dxa"/>
          </w:tcPr>
          <w:p w14:paraId="3D7A3585" w14:textId="77777777" w:rsidR="001D7DB4" w:rsidRPr="00967518" w:rsidRDefault="001D7DB4" w:rsidP="006A05CB">
            <w:pPr>
              <w:pStyle w:val="TAL"/>
            </w:pPr>
          </w:p>
        </w:tc>
        <w:tc>
          <w:tcPr>
            <w:tcW w:w="1700" w:type="dxa"/>
          </w:tcPr>
          <w:p w14:paraId="1463FDC5" w14:textId="77777777" w:rsidR="001D7DB4" w:rsidRPr="00967518" w:rsidRDefault="001D7DB4" w:rsidP="006A05CB">
            <w:pPr>
              <w:pStyle w:val="TAL"/>
            </w:pPr>
          </w:p>
        </w:tc>
        <w:tc>
          <w:tcPr>
            <w:tcW w:w="1245" w:type="dxa"/>
          </w:tcPr>
          <w:p w14:paraId="5B0B28DC" w14:textId="77777777" w:rsidR="001D7DB4" w:rsidRPr="00967518" w:rsidRDefault="001D7DB4" w:rsidP="006A05CB">
            <w:pPr>
              <w:pStyle w:val="TAL"/>
            </w:pPr>
          </w:p>
        </w:tc>
      </w:tr>
      <w:tr w:rsidR="001D7DB4" w:rsidRPr="00967518" w14:paraId="4FA99960" w14:textId="77777777" w:rsidTr="006A05CB">
        <w:tblPrEx>
          <w:tblCellMar>
            <w:left w:w="108" w:type="dxa"/>
            <w:right w:w="108" w:type="dxa"/>
          </w:tblCellMar>
        </w:tblPrEx>
        <w:tc>
          <w:tcPr>
            <w:tcW w:w="4535" w:type="dxa"/>
          </w:tcPr>
          <w:p w14:paraId="59F10A8F" w14:textId="77777777" w:rsidR="001D7DB4" w:rsidRPr="00967518" w:rsidRDefault="001D7DB4" w:rsidP="006A05CB">
            <w:pPr>
              <w:pStyle w:val="TAL"/>
              <w:rPr>
                <w:snapToGrid w:val="0"/>
              </w:rPr>
            </w:pPr>
            <w:r w:rsidRPr="00967518">
              <w:rPr>
                <w:snapToGrid w:val="0"/>
                <w:lang w:eastAsia="zh-CN"/>
              </w:rPr>
              <w:t xml:space="preserve">  </w:t>
            </w:r>
            <w:r w:rsidRPr="00967518">
              <w:t>sl-AbsoluteFrequencySSB-r16</w:t>
            </w:r>
          </w:p>
        </w:tc>
        <w:tc>
          <w:tcPr>
            <w:tcW w:w="2267" w:type="dxa"/>
          </w:tcPr>
          <w:p w14:paraId="0F2F0045" w14:textId="77777777" w:rsidR="001D7DB4" w:rsidRPr="00967518" w:rsidRDefault="001D7DB4" w:rsidP="006A05CB">
            <w:pPr>
              <w:pStyle w:val="TAL"/>
              <w:rPr>
                <w:snapToGrid w:val="0"/>
                <w:lang w:eastAsia="zh-CN"/>
              </w:rPr>
            </w:pPr>
            <w:r w:rsidRPr="00967518">
              <w:t>According to section 4.3.1.8 of TS 38.508-1 [5]</w:t>
            </w:r>
          </w:p>
        </w:tc>
        <w:tc>
          <w:tcPr>
            <w:tcW w:w="1700" w:type="dxa"/>
          </w:tcPr>
          <w:p w14:paraId="192A1542" w14:textId="77777777" w:rsidR="001D7DB4" w:rsidRPr="00967518" w:rsidRDefault="001D7DB4" w:rsidP="006A05CB">
            <w:pPr>
              <w:pStyle w:val="TAL"/>
              <w:rPr>
                <w:snapToGrid w:val="0"/>
              </w:rPr>
            </w:pPr>
          </w:p>
        </w:tc>
        <w:tc>
          <w:tcPr>
            <w:tcW w:w="1245" w:type="dxa"/>
          </w:tcPr>
          <w:p w14:paraId="7E7E55AC" w14:textId="77777777" w:rsidR="001D7DB4" w:rsidRPr="00967518" w:rsidRDefault="001D7DB4" w:rsidP="006A05CB">
            <w:pPr>
              <w:pStyle w:val="TAL"/>
              <w:rPr>
                <w:snapToGrid w:val="0"/>
              </w:rPr>
            </w:pPr>
          </w:p>
        </w:tc>
      </w:tr>
      <w:tr w:rsidR="001D7DB4" w:rsidRPr="00967518" w14:paraId="59E587D0" w14:textId="77777777" w:rsidTr="006A05CB">
        <w:tblPrEx>
          <w:tblCellMar>
            <w:left w:w="108" w:type="dxa"/>
            <w:right w:w="108" w:type="dxa"/>
          </w:tblCellMar>
        </w:tblPrEx>
        <w:tc>
          <w:tcPr>
            <w:tcW w:w="4535" w:type="dxa"/>
            <w:tcBorders>
              <w:bottom w:val="single" w:sz="4" w:space="0" w:color="auto"/>
            </w:tcBorders>
          </w:tcPr>
          <w:p w14:paraId="386DD550" w14:textId="77777777" w:rsidR="001D7DB4" w:rsidRPr="00967518" w:rsidRDefault="001D7DB4" w:rsidP="006A05CB">
            <w:pPr>
              <w:pStyle w:val="TAL"/>
            </w:pPr>
            <w:r w:rsidRPr="00967518">
              <w:t>}</w:t>
            </w:r>
          </w:p>
        </w:tc>
        <w:tc>
          <w:tcPr>
            <w:tcW w:w="2267" w:type="dxa"/>
          </w:tcPr>
          <w:p w14:paraId="689D24F1" w14:textId="77777777" w:rsidR="001D7DB4" w:rsidRPr="00967518" w:rsidRDefault="001D7DB4" w:rsidP="006A05CB">
            <w:pPr>
              <w:pStyle w:val="TAL"/>
            </w:pPr>
          </w:p>
        </w:tc>
        <w:tc>
          <w:tcPr>
            <w:tcW w:w="1700" w:type="dxa"/>
          </w:tcPr>
          <w:p w14:paraId="6F9F2B4F" w14:textId="77777777" w:rsidR="001D7DB4" w:rsidRPr="00967518" w:rsidRDefault="001D7DB4" w:rsidP="006A05CB">
            <w:pPr>
              <w:pStyle w:val="TAL"/>
            </w:pPr>
          </w:p>
        </w:tc>
        <w:tc>
          <w:tcPr>
            <w:tcW w:w="1245" w:type="dxa"/>
          </w:tcPr>
          <w:p w14:paraId="484D55E8" w14:textId="77777777" w:rsidR="001D7DB4" w:rsidRPr="00967518" w:rsidRDefault="001D7DB4" w:rsidP="006A05CB">
            <w:pPr>
              <w:pStyle w:val="TAL"/>
            </w:pPr>
          </w:p>
        </w:tc>
      </w:tr>
    </w:tbl>
    <w:p w14:paraId="55980AEE" w14:textId="77777777" w:rsidR="001D7DB4" w:rsidRPr="00967518" w:rsidRDefault="001D7DB4" w:rsidP="001D7DB4"/>
    <w:p w14:paraId="44E83A88" w14:textId="77777777" w:rsidR="001D7DB4" w:rsidRPr="00967518" w:rsidRDefault="001D7DB4" w:rsidP="001D7DB4">
      <w:pPr>
        <w:pStyle w:val="H6"/>
      </w:pPr>
      <w:r w:rsidRPr="00967518">
        <w:t>6.2E.2.1.5</w:t>
      </w:r>
      <w:r w:rsidRPr="00967518">
        <w:tab/>
        <w:t>Test requirement</w:t>
      </w:r>
    </w:p>
    <w:p w14:paraId="1C1A46BB" w14:textId="77777777" w:rsidR="001D7DB4" w:rsidRPr="00967518" w:rsidRDefault="001D7DB4" w:rsidP="001D7DB4">
      <w:r w:rsidRPr="00967518">
        <w:t>The maximum output power, derived in step 3 of Subtest 1, step 4 of Subtest 2 and step 3 of Subtest 3 shall be within the range prescribed by the nominal maximum output power and tolerance in Table 6.2E.2.1.5-1 to Table 6.2E.2.1.5-3.</w:t>
      </w:r>
    </w:p>
    <w:p w14:paraId="371826D0" w14:textId="77777777" w:rsidR="001D7DB4" w:rsidRPr="00967518" w:rsidRDefault="001D7DB4" w:rsidP="001D7DB4">
      <w:pPr>
        <w:pStyle w:val="TH"/>
      </w:pPr>
      <w:r w:rsidRPr="00967518">
        <w:t>Table 6.2E.2.1.5-1: UE MPR test requirement for contiguous PSCCH/PSSCH (Bands n38, n47)</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22"/>
        <w:gridCol w:w="941"/>
        <w:gridCol w:w="914"/>
        <w:gridCol w:w="940"/>
        <w:gridCol w:w="1447"/>
        <w:gridCol w:w="1531"/>
        <w:gridCol w:w="1564"/>
        <w:gridCol w:w="1574"/>
      </w:tblGrid>
      <w:tr w:rsidR="001D7DB4" w:rsidRPr="00967518" w14:paraId="1EB1657E" w14:textId="77777777" w:rsidTr="006A05CB">
        <w:trPr>
          <w:trHeight w:val="525"/>
        </w:trPr>
        <w:tc>
          <w:tcPr>
            <w:tcW w:w="0" w:type="auto"/>
            <w:shd w:val="clear" w:color="auto" w:fill="auto"/>
            <w:vAlign w:val="center"/>
            <w:hideMark/>
          </w:tcPr>
          <w:p w14:paraId="3495B9DA" w14:textId="77777777" w:rsidR="001D7DB4" w:rsidRPr="00967518" w:rsidRDefault="001D7DB4" w:rsidP="006A05CB">
            <w:pPr>
              <w:pStyle w:val="TAH"/>
            </w:pPr>
            <w:r w:rsidRPr="00967518">
              <w:rPr>
                <w:lang w:eastAsia="zh-CN"/>
              </w:rPr>
              <w:t>Test ID</w:t>
            </w:r>
          </w:p>
        </w:tc>
        <w:tc>
          <w:tcPr>
            <w:tcW w:w="0" w:type="auto"/>
            <w:vAlign w:val="center"/>
          </w:tcPr>
          <w:p w14:paraId="6F07B430" w14:textId="77777777" w:rsidR="001D7DB4" w:rsidRPr="00967518" w:rsidRDefault="001D7DB4" w:rsidP="006A05CB">
            <w:pPr>
              <w:pStyle w:val="TAH"/>
              <w:rPr>
                <w:rFonts w:eastAsia="DengXian"/>
                <w:vertAlign w:val="subscript"/>
                <w:lang w:eastAsia="zh-CN"/>
              </w:rPr>
            </w:pPr>
            <w:r w:rsidRPr="00967518">
              <w:rPr>
                <w:lang w:eastAsia="zh-CN"/>
              </w:rPr>
              <w:t>P</w:t>
            </w:r>
            <w:r w:rsidRPr="00967518">
              <w:rPr>
                <w:vertAlign w:val="subscript"/>
                <w:lang w:eastAsia="zh-CN"/>
              </w:rPr>
              <w:t>PowerClass</w:t>
            </w:r>
          </w:p>
          <w:p w14:paraId="15988708" w14:textId="77777777" w:rsidR="001D7DB4" w:rsidRPr="00967518" w:rsidRDefault="001D7DB4" w:rsidP="006A05CB">
            <w:pPr>
              <w:pStyle w:val="TAH"/>
            </w:pPr>
            <w:r w:rsidRPr="00967518">
              <w:t>(dBm)</w:t>
            </w:r>
          </w:p>
        </w:tc>
        <w:tc>
          <w:tcPr>
            <w:tcW w:w="0" w:type="auto"/>
            <w:shd w:val="clear" w:color="auto" w:fill="auto"/>
            <w:vAlign w:val="center"/>
            <w:hideMark/>
          </w:tcPr>
          <w:p w14:paraId="1780FF79" w14:textId="77777777" w:rsidR="001D7DB4" w:rsidRPr="00967518" w:rsidRDefault="001D7DB4" w:rsidP="006A05CB">
            <w:pPr>
              <w:pStyle w:val="TAH"/>
            </w:pPr>
            <w:r w:rsidRPr="00967518">
              <w:t>MPR (dB)</w:t>
            </w:r>
          </w:p>
        </w:tc>
        <w:tc>
          <w:tcPr>
            <w:tcW w:w="0" w:type="auto"/>
            <w:vAlign w:val="center"/>
          </w:tcPr>
          <w:p w14:paraId="4AD575F6" w14:textId="77777777" w:rsidR="001D7DB4" w:rsidRPr="00967518" w:rsidRDefault="001D7DB4" w:rsidP="006A05CB">
            <w:pPr>
              <w:pStyle w:val="TAH"/>
            </w:pPr>
            <w:r w:rsidRPr="00967518">
              <w:t>ΔT</w:t>
            </w:r>
            <w:r w:rsidRPr="00967518">
              <w:rPr>
                <w:vertAlign w:val="subscript"/>
              </w:rPr>
              <w:t>C,c</w:t>
            </w:r>
            <w:r w:rsidRPr="00967518">
              <w:t xml:space="preserve"> (dB)</w:t>
            </w:r>
          </w:p>
        </w:tc>
        <w:tc>
          <w:tcPr>
            <w:tcW w:w="0" w:type="auto"/>
            <w:vAlign w:val="center"/>
          </w:tcPr>
          <w:p w14:paraId="7A1B3043" w14:textId="77777777" w:rsidR="001D7DB4" w:rsidRPr="00967518" w:rsidRDefault="001D7DB4" w:rsidP="006A05CB">
            <w:pPr>
              <w:pStyle w:val="TAH"/>
              <w:rPr>
                <w:lang w:eastAsia="zh-CN"/>
              </w:rPr>
            </w:pPr>
            <w:r w:rsidRPr="00967518">
              <w:rPr>
                <w:lang w:eastAsia="zh-CN"/>
              </w:rPr>
              <w:t>P</w:t>
            </w:r>
            <w:r w:rsidRPr="00967518">
              <w:rPr>
                <w:vertAlign w:val="subscript"/>
                <w:lang w:eastAsia="zh-CN"/>
              </w:rPr>
              <w:t>CMAX_L,f,c</w:t>
            </w:r>
            <w:r w:rsidRPr="00967518">
              <w:t xml:space="preserve"> (dBm)</w:t>
            </w:r>
          </w:p>
        </w:tc>
        <w:tc>
          <w:tcPr>
            <w:tcW w:w="0" w:type="auto"/>
            <w:vAlign w:val="center"/>
          </w:tcPr>
          <w:p w14:paraId="001768A3" w14:textId="77777777" w:rsidR="001D7DB4" w:rsidRPr="00967518" w:rsidRDefault="001D7DB4" w:rsidP="006A05C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0" w:type="auto"/>
            <w:shd w:val="clear" w:color="auto" w:fill="auto"/>
            <w:vAlign w:val="center"/>
            <w:hideMark/>
          </w:tcPr>
          <w:p w14:paraId="1D15F714" w14:textId="77777777" w:rsidR="001D7DB4" w:rsidRPr="00967518" w:rsidRDefault="001D7DB4" w:rsidP="006A05CB">
            <w:pPr>
              <w:pStyle w:val="TAH"/>
            </w:pPr>
            <w:r w:rsidRPr="00967518">
              <w:t>Upper limit (dBm)</w:t>
            </w:r>
          </w:p>
        </w:tc>
        <w:tc>
          <w:tcPr>
            <w:tcW w:w="0" w:type="auto"/>
            <w:vAlign w:val="center"/>
          </w:tcPr>
          <w:p w14:paraId="6EB48724" w14:textId="77777777" w:rsidR="001D7DB4" w:rsidRPr="00967518" w:rsidRDefault="001D7DB4" w:rsidP="006A05CB">
            <w:pPr>
              <w:pStyle w:val="TAH"/>
            </w:pPr>
            <w:r w:rsidRPr="00967518">
              <w:t>Lower limit (dBm)</w:t>
            </w:r>
          </w:p>
        </w:tc>
      </w:tr>
      <w:tr w:rsidR="001D7DB4" w:rsidRPr="00967518" w14:paraId="5FCB9CF3" w14:textId="77777777" w:rsidTr="006A05CB">
        <w:trPr>
          <w:trHeight w:val="300"/>
        </w:trPr>
        <w:tc>
          <w:tcPr>
            <w:tcW w:w="0" w:type="auto"/>
            <w:shd w:val="clear" w:color="auto" w:fill="auto"/>
            <w:vAlign w:val="center"/>
          </w:tcPr>
          <w:p w14:paraId="168F5E87" w14:textId="77777777" w:rsidR="001D7DB4" w:rsidRPr="00967518" w:rsidRDefault="001D7DB4" w:rsidP="006A05CB">
            <w:pPr>
              <w:pStyle w:val="TAC"/>
            </w:pPr>
            <w:r w:rsidRPr="00967518">
              <w:rPr>
                <w:lang w:eastAsia="zh-CN"/>
              </w:rPr>
              <w:t>1</w:t>
            </w:r>
          </w:p>
        </w:tc>
        <w:tc>
          <w:tcPr>
            <w:tcW w:w="0" w:type="auto"/>
            <w:vAlign w:val="center"/>
          </w:tcPr>
          <w:p w14:paraId="152A2D06" w14:textId="77777777" w:rsidR="001D7DB4" w:rsidRPr="00967518" w:rsidRDefault="001D7DB4" w:rsidP="006A05CB">
            <w:pPr>
              <w:pStyle w:val="TAC"/>
            </w:pPr>
            <w:r w:rsidRPr="00967518">
              <w:t>23</w:t>
            </w:r>
          </w:p>
        </w:tc>
        <w:tc>
          <w:tcPr>
            <w:tcW w:w="0" w:type="auto"/>
            <w:shd w:val="clear" w:color="auto" w:fill="auto"/>
            <w:vAlign w:val="center"/>
          </w:tcPr>
          <w:p w14:paraId="0E0DF9B4" w14:textId="77777777" w:rsidR="001D7DB4" w:rsidRPr="00967518" w:rsidRDefault="001D7DB4" w:rsidP="006A05CB">
            <w:pPr>
              <w:pStyle w:val="TAC"/>
            </w:pPr>
            <w:r w:rsidRPr="00967518">
              <w:rPr>
                <w:lang w:eastAsia="zh-CN"/>
              </w:rPr>
              <w:t>4.5</w:t>
            </w:r>
          </w:p>
        </w:tc>
        <w:tc>
          <w:tcPr>
            <w:tcW w:w="0" w:type="auto"/>
            <w:vAlign w:val="center"/>
          </w:tcPr>
          <w:p w14:paraId="49311C8C" w14:textId="77777777" w:rsidR="001D7DB4" w:rsidRPr="00967518" w:rsidRDefault="001D7DB4" w:rsidP="006A05CB">
            <w:pPr>
              <w:pStyle w:val="TAC"/>
            </w:pPr>
            <w:r w:rsidRPr="00967518">
              <w:t>0</w:t>
            </w:r>
          </w:p>
        </w:tc>
        <w:tc>
          <w:tcPr>
            <w:tcW w:w="0" w:type="auto"/>
            <w:vAlign w:val="center"/>
          </w:tcPr>
          <w:p w14:paraId="7C20FC80" w14:textId="77777777" w:rsidR="001D7DB4" w:rsidRPr="00967518" w:rsidRDefault="001D7DB4" w:rsidP="006A05CB">
            <w:pPr>
              <w:pStyle w:val="TAC"/>
              <w:rPr>
                <w:lang w:eastAsia="zh-CN"/>
              </w:rPr>
            </w:pPr>
            <w:r w:rsidRPr="00967518">
              <w:rPr>
                <w:lang w:eastAsia="zh-CN"/>
              </w:rPr>
              <w:t>18.5</w:t>
            </w:r>
          </w:p>
        </w:tc>
        <w:tc>
          <w:tcPr>
            <w:tcW w:w="0" w:type="auto"/>
            <w:vAlign w:val="center"/>
          </w:tcPr>
          <w:p w14:paraId="1883ABF2" w14:textId="77777777" w:rsidR="001D7DB4" w:rsidRPr="00967518" w:rsidRDefault="001D7DB4" w:rsidP="006A05CB">
            <w:pPr>
              <w:pStyle w:val="TAC"/>
              <w:rPr>
                <w:lang w:eastAsia="zh-CN"/>
              </w:rPr>
            </w:pPr>
            <w:r w:rsidRPr="00967518">
              <w:rPr>
                <w:lang w:eastAsia="zh-CN"/>
              </w:rPr>
              <w:t>4</w:t>
            </w:r>
          </w:p>
        </w:tc>
        <w:tc>
          <w:tcPr>
            <w:tcW w:w="0" w:type="auto"/>
            <w:shd w:val="clear" w:color="auto" w:fill="auto"/>
            <w:vAlign w:val="center"/>
          </w:tcPr>
          <w:p w14:paraId="0E6816B1"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4A3B4B7B" w14:textId="77777777" w:rsidR="001D7DB4" w:rsidRPr="00967518" w:rsidRDefault="001D7DB4" w:rsidP="006A05CB">
            <w:pPr>
              <w:pStyle w:val="TAC"/>
              <w:rPr>
                <w:lang w:eastAsia="zh-CN"/>
              </w:rPr>
            </w:pPr>
            <w:r w:rsidRPr="00967518">
              <w:rPr>
                <w:lang w:eastAsia="zh-CN"/>
              </w:rPr>
              <w:t>14.5-TT</w:t>
            </w:r>
          </w:p>
        </w:tc>
      </w:tr>
      <w:tr w:rsidR="001D7DB4" w:rsidRPr="00967518" w14:paraId="29C78113" w14:textId="77777777" w:rsidTr="006A05CB">
        <w:trPr>
          <w:trHeight w:val="300"/>
        </w:trPr>
        <w:tc>
          <w:tcPr>
            <w:tcW w:w="0" w:type="auto"/>
            <w:shd w:val="clear" w:color="auto" w:fill="auto"/>
            <w:vAlign w:val="center"/>
          </w:tcPr>
          <w:p w14:paraId="21510C5E" w14:textId="77777777" w:rsidR="001D7DB4" w:rsidRPr="00967518" w:rsidRDefault="001D7DB4" w:rsidP="006A05CB">
            <w:pPr>
              <w:pStyle w:val="TAC"/>
            </w:pPr>
            <w:r w:rsidRPr="00967518">
              <w:rPr>
                <w:lang w:eastAsia="zh-CN"/>
              </w:rPr>
              <w:t>2</w:t>
            </w:r>
          </w:p>
        </w:tc>
        <w:tc>
          <w:tcPr>
            <w:tcW w:w="0" w:type="auto"/>
            <w:vAlign w:val="center"/>
          </w:tcPr>
          <w:p w14:paraId="3D542FD1" w14:textId="77777777" w:rsidR="001D7DB4" w:rsidRPr="00967518" w:rsidRDefault="001D7DB4" w:rsidP="006A05CB">
            <w:pPr>
              <w:pStyle w:val="TAC"/>
            </w:pPr>
            <w:r w:rsidRPr="00967518">
              <w:t>23</w:t>
            </w:r>
          </w:p>
        </w:tc>
        <w:tc>
          <w:tcPr>
            <w:tcW w:w="0" w:type="auto"/>
            <w:shd w:val="clear" w:color="auto" w:fill="auto"/>
            <w:vAlign w:val="center"/>
          </w:tcPr>
          <w:p w14:paraId="61BB2B35" w14:textId="77777777" w:rsidR="001D7DB4" w:rsidRPr="00967518" w:rsidRDefault="001D7DB4" w:rsidP="006A05CB">
            <w:pPr>
              <w:pStyle w:val="TAC"/>
            </w:pPr>
            <w:r w:rsidRPr="00967518">
              <w:rPr>
                <w:lang w:eastAsia="zh-CN"/>
              </w:rPr>
              <w:t>2.5</w:t>
            </w:r>
          </w:p>
        </w:tc>
        <w:tc>
          <w:tcPr>
            <w:tcW w:w="0" w:type="auto"/>
            <w:vAlign w:val="center"/>
          </w:tcPr>
          <w:p w14:paraId="647578A1" w14:textId="77777777" w:rsidR="001D7DB4" w:rsidRPr="00967518" w:rsidRDefault="001D7DB4" w:rsidP="006A05CB">
            <w:pPr>
              <w:pStyle w:val="TAC"/>
            </w:pPr>
            <w:r w:rsidRPr="00967518">
              <w:t>0</w:t>
            </w:r>
          </w:p>
        </w:tc>
        <w:tc>
          <w:tcPr>
            <w:tcW w:w="0" w:type="auto"/>
            <w:vAlign w:val="center"/>
          </w:tcPr>
          <w:p w14:paraId="09A1934E" w14:textId="77777777" w:rsidR="001D7DB4" w:rsidRPr="00967518" w:rsidRDefault="001D7DB4" w:rsidP="006A05CB">
            <w:pPr>
              <w:pStyle w:val="TAC"/>
              <w:rPr>
                <w:lang w:eastAsia="zh-CN"/>
              </w:rPr>
            </w:pPr>
            <w:r w:rsidRPr="00967518">
              <w:rPr>
                <w:lang w:eastAsia="zh-CN"/>
              </w:rPr>
              <w:t>20.5</w:t>
            </w:r>
          </w:p>
        </w:tc>
        <w:tc>
          <w:tcPr>
            <w:tcW w:w="0" w:type="auto"/>
            <w:vAlign w:val="center"/>
          </w:tcPr>
          <w:p w14:paraId="169CD082" w14:textId="77777777" w:rsidR="001D7DB4" w:rsidRPr="00967518" w:rsidRDefault="001D7DB4" w:rsidP="006A05CB">
            <w:pPr>
              <w:pStyle w:val="TAC"/>
              <w:rPr>
                <w:lang w:eastAsia="zh-CN"/>
              </w:rPr>
            </w:pPr>
            <w:r w:rsidRPr="00967518">
              <w:rPr>
                <w:lang w:eastAsia="zh-CN"/>
              </w:rPr>
              <w:t>2.5</w:t>
            </w:r>
          </w:p>
        </w:tc>
        <w:tc>
          <w:tcPr>
            <w:tcW w:w="0" w:type="auto"/>
            <w:shd w:val="clear" w:color="auto" w:fill="auto"/>
            <w:vAlign w:val="center"/>
          </w:tcPr>
          <w:p w14:paraId="18F7D56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76C2C9E0" w14:textId="77777777" w:rsidR="001D7DB4" w:rsidRPr="00967518" w:rsidRDefault="001D7DB4" w:rsidP="006A05CB">
            <w:pPr>
              <w:pStyle w:val="TAC"/>
              <w:rPr>
                <w:lang w:eastAsia="zh-CN"/>
              </w:rPr>
            </w:pPr>
            <w:r w:rsidRPr="00967518">
              <w:rPr>
                <w:lang w:eastAsia="zh-CN"/>
              </w:rPr>
              <w:t>18-TT</w:t>
            </w:r>
          </w:p>
        </w:tc>
      </w:tr>
      <w:tr w:rsidR="001D7DB4" w:rsidRPr="00967518" w14:paraId="3DEC7E80" w14:textId="77777777" w:rsidTr="006A05CB">
        <w:trPr>
          <w:trHeight w:val="300"/>
        </w:trPr>
        <w:tc>
          <w:tcPr>
            <w:tcW w:w="0" w:type="auto"/>
            <w:shd w:val="clear" w:color="auto" w:fill="auto"/>
            <w:vAlign w:val="center"/>
          </w:tcPr>
          <w:p w14:paraId="65AF828D" w14:textId="77777777" w:rsidR="001D7DB4" w:rsidRPr="00967518" w:rsidRDefault="001D7DB4" w:rsidP="006A05CB">
            <w:pPr>
              <w:pStyle w:val="TAC"/>
            </w:pPr>
            <w:r w:rsidRPr="00967518">
              <w:rPr>
                <w:lang w:eastAsia="zh-CN"/>
              </w:rPr>
              <w:t>3</w:t>
            </w:r>
          </w:p>
        </w:tc>
        <w:tc>
          <w:tcPr>
            <w:tcW w:w="0" w:type="auto"/>
            <w:vAlign w:val="center"/>
          </w:tcPr>
          <w:p w14:paraId="19305476" w14:textId="77777777" w:rsidR="001D7DB4" w:rsidRPr="00967518" w:rsidRDefault="001D7DB4" w:rsidP="006A05CB">
            <w:pPr>
              <w:pStyle w:val="TAC"/>
            </w:pPr>
            <w:r w:rsidRPr="00967518">
              <w:t>23</w:t>
            </w:r>
          </w:p>
        </w:tc>
        <w:tc>
          <w:tcPr>
            <w:tcW w:w="0" w:type="auto"/>
            <w:shd w:val="clear" w:color="auto" w:fill="auto"/>
            <w:vAlign w:val="center"/>
          </w:tcPr>
          <w:p w14:paraId="6E24E24B" w14:textId="77777777" w:rsidR="001D7DB4" w:rsidRPr="00967518" w:rsidRDefault="001D7DB4" w:rsidP="006A05CB">
            <w:pPr>
              <w:pStyle w:val="TAC"/>
            </w:pPr>
            <w:r w:rsidRPr="00967518">
              <w:rPr>
                <w:lang w:eastAsia="zh-CN"/>
              </w:rPr>
              <w:t>4.5</w:t>
            </w:r>
          </w:p>
        </w:tc>
        <w:tc>
          <w:tcPr>
            <w:tcW w:w="0" w:type="auto"/>
            <w:vAlign w:val="center"/>
          </w:tcPr>
          <w:p w14:paraId="180A56A0" w14:textId="77777777" w:rsidR="001D7DB4" w:rsidRPr="00967518" w:rsidRDefault="001D7DB4" w:rsidP="006A05CB">
            <w:pPr>
              <w:pStyle w:val="TAC"/>
            </w:pPr>
            <w:r w:rsidRPr="00967518">
              <w:t>0</w:t>
            </w:r>
          </w:p>
        </w:tc>
        <w:tc>
          <w:tcPr>
            <w:tcW w:w="0" w:type="auto"/>
            <w:vAlign w:val="center"/>
          </w:tcPr>
          <w:p w14:paraId="5FAA09DF" w14:textId="77777777" w:rsidR="001D7DB4" w:rsidRPr="00967518" w:rsidRDefault="001D7DB4" w:rsidP="006A05CB">
            <w:pPr>
              <w:pStyle w:val="TAC"/>
              <w:rPr>
                <w:lang w:eastAsia="zh-CN"/>
              </w:rPr>
            </w:pPr>
            <w:r w:rsidRPr="00967518">
              <w:rPr>
                <w:lang w:eastAsia="zh-CN"/>
              </w:rPr>
              <w:t>18.5</w:t>
            </w:r>
          </w:p>
        </w:tc>
        <w:tc>
          <w:tcPr>
            <w:tcW w:w="0" w:type="auto"/>
            <w:vAlign w:val="center"/>
          </w:tcPr>
          <w:p w14:paraId="1949905F" w14:textId="77777777" w:rsidR="001D7DB4" w:rsidRPr="00967518" w:rsidRDefault="001D7DB4" w:rsidP="006A05CB">
            <w:pPr>
              <w:pStyle w:val="TAC"/>
              <w:rPr>
                <w:lang w:eastAsia="zh-CN"/>
              </w:rPr>
            </w:pPr>
            <w:r w:rsidRPr="00967518">
              <w:rPr>
                <w:lang w:eastAsia="zh-CN"/>
              </w:rPr>
              <w:t>4</w:t>
            </w:r>
          </w:p>
        </w:tc>
        <w:tc>
          <w:tcPr>
            <w:tcW w:w="0" w:type="auto"/>
            <w:shd w:val="clear" w:color="auto" w:fill="auto"/>
            <w:vAlign w:val="center"/>
          </w:tcPr>
          <w:p w14:paraId="3634569E"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10EBB787" w14:textId="77777777" w:rsidR="001D7DB4" w:rsidRPr="00967518" w:rsidRDefault="001D7DB4" w:rsidP="006A05CB">
            <w:pPr>
              <w:pStyle w:val="TAC"/>
              <w:rPr>
                <w:lang w:eastAsia="zh-CN"/>
              </w:rPr>
            </w:pPr>
            <w:r w:rsidRPr="00967518">
              <w:rPr>
                <w:lang w:eastAsia="zh-CN"/>
              </w:rPr>
              <w:t>14.5-TT</w:t>
            </w:r>
          </w:p>
        </w:tc>
      </w:tr>
      <w:tr w:rsidR="001D7DB4" w:rsidRPr="00967518" w14:paraId="3FF28207" w14:textId="77777777" w:rsidTr="006A05CB">
        <w:trPr>
          <w:trHeight w:val="300"/>
        </w:trPr>
        <w:tc>
          <w:tcPr>
            <w:tcW w:w="0" w:type="auto"/>
            <w:shd w:val="clear" w:color="auto" w:fill="auto"/>
            <w:vAlign w:val="center"/>
            <w:hideMark/>
          </w:tcPr>
          <w:p w14:paraId="34BDC0C7" w14:textId="77777777" w:rsidR="001D7DB4" w:rsidRPr="00967518" w:rsidRDefault="001D7DB4" w:rsidP="006A05CB">
            <w:pPr>
              <w:pStyle w:val="TAC"/>
            </w:pPr>
            <w:r w:rsidRPr="00967518">
              <w:t>4</w:t>
            </w:r>
          </w:p>
        </w:tc>
        <w:tc>
          <w:tcPr>
            <w:tcW w:w="0" w:type="auto"/>
            <w:vAlign w:val="center"/>
          </w:tcPr>
          <w:p w14:paraId="6E9968AF" w14:textId="77777777" w:rsidR="001D7DB4" w:rsidRPr="00967518" w:rsidRDefault="001D7DB4" w:rsidP="006A05CB">
            <w:pPr>
              <w:pStyle w:val="TAC"/>
            </w:pPr>
            <w:r w:rsidRPr="00967518">
              <w:t>23</w:t>
            </w:r>
          </w:p>
        </w:tc>
        <w:tc>
          <w:tcPr>
            <w:tcW w:w="0" w:type="auto"/>
            <w:shd w:val="clear" w:color="auto" w:fill="auto"/>
            <w:vAlign w:val="center"/>
          </w:tcPr>
          <w:p w14:paraId="0E51EBFA" w14:textId="77777777" w:rsidR="001D7DB4" w:rsidRPr="00967518" w:rsidRDefault="001D7DB4" w:rsidP="006A05CB">
            <w:pPr>
              <w:pStyle w:val="TAC"/>
            </w:pPr>
            <w:r w:rsidRPr="00967518">
              <w:t>2.5</w:t>
            </w:r>
          </w:p>
        </w:tc>
        <w:tc>
          <w:tcPr>
            <w:tcW w:w="0" w:type="auto"/>
            <w:vAlign w:val="center"/>
          </w:tcPr>
          <w:p w14:paraId="77D68698" w14:textId="77777777" w:rsidR="001D7DB4" w:rsidRPr="00967518" w:rsidRDefault="001D7DB4" w:rsidP="006A05CB">
            <w:pPr>
              <w:pStyle w:val="TAC"/>
            </w:pPr>
            <w:r w:rsidRPr="00967518">
              <w:t>0</w:t>
            </w:r>
          </w:p>
        </w:tc>
        <w:tc>
          <w:tcPr>
            <w:tcW w:w="0" w:type="auto"/>
            <w:vAlign w:val="center"/>
          </w:tcPr>
          <w:p w14:paraId="7BF67EEF" w14:textId="77777777" w:rsidR="001D7DB4" w:rsidRPr="00967518" w:rsidRDefault="001D7DB4" w:rsidP="006A05CB">
            <w:pPr>
              <w:pStyle w:val="TAC"/>
              <w:rPr>
                <w:lang w:eastAsia="zh-CN"/>
              </w:rPr>
            </w:pPr>
            <w:r w:rsidRPr="00967518">
              <w:rPr>
                <w:lang w:eastAsia="zh-CN"/>
              </w:rPr>
              <w:t>20.5</w:t>
            </w:r>
          </w:p>
        </w:tc>
        <w:tc>
          <w:tcPr>
            <w:tcW w:w="0" w:type="auto"/>
            <w:vAlign w:val="center"/>
          </w:tcPr>
          <w:p w14:paraId="3A7091A2" w14:textId="77777777" w:rsidR="001D7DB4" w:rsidRPr="00967518" w:rsidRDefault="001D7DB4" w:rsidP="006A05CB">
            <w:pPr>
              <w:pStyle w:val="TAC"/>
              <w:rPr>
                <w:lang w:eastAsia="zh-CN"/>
              </w:rPr>
            </w:pPr>
            <w:r w:rsidRPr="00967518">
              <w:rPr>
                <w:lang w:eastAsia="zh-CN"/>
              </w:rPr>
              <w:t>2.5</w:t>
            </w:r>
          </w:p>
        </w:tc>
        <w:tc>
          <w:tcPr>
            <w:tcW w:w="0" w:type="auto"/>
            <w:shd w:val="clear" w:color="auto" w:fill="auto"/>
            <w:vAlign w:val="center"/>
          </w:tcPr>
          <w:p w14:paraId="0B8FC29B"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2529641D" w14:textId="77777777" w:rsidR="001D7DB4" w:rsidRPr="00967518" w:rsidRDefault="001D7DB4" w:rsidP="006A05CB">
            <w:pPr>
              <w:pStyle w:val="TAC"/>
              <w:rPr>
                <w:lang w:eastAsia="zh-CN"/>
              </w:rPr>
            </w:pPr>
            <w:r w:rsidRPr="00967518">
              <w:rPr>
                <w:lang w:eastAsia="zh-CN"/>
              </w:rPr>
              <w:t>18-TT</w:t>
            </w:r>
          </w:p>
        </w:tc>
      </w:tr>
      <w:tr w:rsidR="001D7DB4" w:rsidRPr="00967518" w14:paraId="23ED0805" w14:textId="77777777" w:rsidTr="006A05CB">
        <w:trPr>
          <w:trHeight w:val="300"/>
        </w:trPr>
        <w:tc>
          <w:tcPr>
            <w:tcW w:w="0" w:type="auto"/>
            <w:shd w:val="clear" w:color="auto" w:fill="auto"/>
            <w:vAlign w:val="center"/>
          </w:tcPr>
          <w:p w14:paraId="55732A0C" w14:textId="77777777" w:rsidR="001D7DB4" w:rsidRPr="00967518" w:rsidRDefault="001D7DB4" w:rsidP="006A05CB">
            <w:pPr>
              <w:pStyle w:val="TAC"/>
            </w:pPr>
            <w:r w:rsidRPr="00967518">
              <w:t>5</w:t>
            </w:r>
          </w:p>
        </w:tc>
        <w:tc>
          <w:tcPr>
            <w:tcW w:w="0" w:type="auto"/>
            <w:vAlign w:val="center"/>
          </w:tcPr>
          <w:p w14:paraId="3E20F097" w14:textId="77777777" w:rsidR="001D7DB4" w:rsidRPr="00967518" w:rsidRDefault="001D7DB4" w:rsidP="006A05CB">
            <w:pPr>
              <w:pStyle w:val="TAC"/>
            </w:pPr>
            <w:r w:rsidRPr="00967518">
              <w:t>23</w:t>
            </w:r>
          </w:p>
        </w:tc>
        <w:tc>
          <w:tcPr>
            <w:tcW w:w="0" w:type="auto"/>
            <w:shd w:val="clear" w:color="auto" w:fill="auto"/>
            <w:vAlign w:val="center"/>
          </w:tcPr>
          <w:p w14:paraId="10BAAFB8" w14:textId="77777777" w:rsidR="001D7DB4" w:rsidRPr="00967518" w:rsidRDefault="001D7DB4" w:rsidP="006A05CB">
            <w:pPr>
              <w:pStyle w:val="TAC"/>
            </w:pPr>
            <w:r w:rsidRPr="00967518">
              <w:t>4.5</w:t>
            </w:r>
          </w:p>
        </w:tc>
        <w:tc>
          <w:tcPr>
            <w:tcW w:w="0" w:type="auto"/>
            <w:vAlign w:val="center"/>
          </w:tcPr>
          <w:p w14:paraId="64F3D7AB" w14:textId="77777777" w:rsidR="001D7DB4" w:rsidRPr="00967518" w:rsidRDefault="001D7DB4" w:rsidP="006A05CB">
            <w:pPr>
              <w:pStyle w:val="TAC"/>
            </w:pPr>
            <w:r w:rsidRPr="00967518">
              <w:t>0</w:t>
            </w:r>
          </w:p>
        </w:tc>
        <w:tc>
          <w:tcPr>
            <w:tcW w:w="0" w:type="auto"/>
            <w:vAlign w:val="center"/>
          </w:tcPr>
          <w:p w14:paraId="79A5B34E" w14:textId="77777777" w:rsidR="001D7DB4" w:rsidRPr="00967518" w:rsidRDefault="001D7DB4" w:rsidP="006A05CB">
            <w:pPr>
              <w:pStyle w:val="TAC"/>
              <w:rPr>
                <w:lang w:eastAsia="zh-CN"/>
              </w:rPr>
            </w:pPr>
            <w:r w:rsidRPr="00967518">
              <w:rPr>
                <w:lang w:eastAsia="zh-CN"/>
              </w:rPr>
              <w:t>18.5</w:t>
            </w:r>
          </w:p>
        </w:tc>
        <w:tc>
          <w:tcPr>
            <w:tcW w:w="0" w:type="auto"/>
            <w:vAlign w:val="center"/>
          </w:tcPr>
          <w:p w14:paraId="64DC9EA9" w14:textId="77777777" w:rsidR="001D7DB4" w:rsidRPr="00967518" w:rsidRDefault="001D7DB4" w:rsidP="006A05CB">
            <w:pPr>
              <w:pStyle w:val="TAC"/>
              <w:rPr>
                <w:lang w:eastAsia="zh-CN"/>
              </w:rPr>
            </w:pPr>
            <w:r w:rsidRPr="00967518">
              <w:rPr>
                <w:lang w:eastAsia="zh-CN"/>
              </w:rPr>
              <w:t>4</w:t>
            </w:r>
          </w:p>
        </w:tc>
        <w:tc>
          <w:tcPr>
            <w:tcW w:w="0" w:type="auto"/>
            <w:shd w:val="clear" w:color="auto" w:fill="auto"/>
            <w:vAlign w:val="center"/>
          </w:tcPr>
          <w:p w14:paraId="7EBFA5D0"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19491666" w14:textId="77777777" w:rsidR="001D7DB4" w:rsidRPr="00967518" w:rsidRDefault="001D7DB4" w:rsidP="006A05CB">
            <w:pPr>
              <w:pStyle w:val="TAC"/>
              <w:rPr>
                <w:lang w:eastAsia="zh-CN"/>
              </w:rPr>
            </w:pPr>
            <w:r w:rsidRPr="00967518">
              <w:rPr>
                <w:lang w:eastAsia="zh-CN"/>
              </w:rPr>
              <w:t>14.5-TT</w:t>
            </w:r>
          </w:p>
        </w:tc>
      </w:tr>
      <w:tr w:rsidR="001D7DB4" w:rsidRPr="00967518" w14:paraId="15F92EA9" w14:textId="77777777" w:rsidTr="006A05CB">
        <w:trPr>
          <w:trHeight w:val="300"/>
        </w:trPr>
        <w:tc>
          <w:tcPr>
            <w:tcW w:w="0" w:type="auto"/>
            <w:shd w:val="clear" w:color="auto" w:fill="auto"/>
            <w:vAlign w:val="center"/>
            <w:hideMark/>
          </w:tcPr>
          <w:p w14:paraId="57596DCC" w14:textId="77777777" w:rsidR="001D7DB4" w:rsidRPr="00967518" w:rsidRDefault="001D7DB4" w:rsidP="006A05CB">
            <w:pPr>
              <w:pStyle w:val="TAC"/>
            </w:pPr>
            <w:r w:rsidRPr="00967518">
              <w:t>6</w:t>
            </w:r>
          </w:p>
        </w:tc>
        <w:tc>
          <w:tcPr>
            <w:tcW w:w="0" w:type="auto"/>
            <w:vAlign w:val="center"/>
          </w:tcPr>
          <w:p w14:paraId="1CD61DFA" w14:textId="77777777" w:rsidR="001D7DB4" w:rsidRPr="00967518" w:rsidRDefault="001D7DB4" w:rsidP="006A05CB">
            <w:pPr>
              <w:pStyle w:val="TAC"/>
            </w:pPr>
            <w:r w:rsidRPr="00967518">
              <w:t>23</w:t>
            </w:r>
          </w:p>
        </w:tc>
        <w:tc>
          <w:tcPr>
            <w:tcW w:w="0" w:type="auto"/>
            <w:shd w:val="clear" w:color="auto" w:fill="auto"/>
            <w:vAlign w:val="center"/>
          </w:tcPr>
          <w:p w14:paraId="5D48C4C1" w14:textId="77777777" w:rsidR="001D7DB4" w:rsidRPr="00967518" w:rsidRDefault="001D7DB4" w:rsidP="006A05CB">
            <w:pPr>
              <w:pStyle w:val="TAC"/>
            </w:pPr>
            <w:r w:rsidRPr="00967518">
              <w:t>7.0</w:t>
            </w:r>
          </w:p>
        </w:tc>
        <w:tc>
          <w:tcPr>
            <w:tcW w:w="0" w:type="auto"/>
            <w:vAlign w:val="center"/>
          </w:tcPr>
          <w:p w14:paraId="4BB0FE26" w14:textId="77777777" w:rsidR="001D7DB4" w:rsidRPr="00967518" w:rsidRDefault="001D7DB4" w:rsidP="006A05CB">
            <w:pPr>
              <w:pStyle w:val="TAC"/>
            </w:pPr>
            <w:r w:rsidRPr="00967518">
              <w:t>0</w:t>
            </w:r>
          </w:p>
        </w:tc>
        <w:tc>
          <w:tcPr>
            <w:tcW w:w="0" w:type="auto"/>
            <w:vAlign w:val="center"/>
          </w:tcPr>
          <w:p w14:paraId="6012D012" w14:textId="77777777" w:rsidR="001D7DB4" w:rsidRPr="00967518" w:rsidRDefault="001D7DB4" w:rsidP="006A05CB">
            <w:pPr>
              <w:pStyle w:val="TAC"/>
              <w:rPr>
                <w:lang w:eastAsia="zh-CN"/>
              </w:rPr>
            </w:pPr>
            <w:r w:rsidRPr="00967518">
              <w:rPr>
                <w:lang w:eastAsia="zh-CN"/>
              </w:rPr>
              <w:t>16</w:t>
            </w:r>
          </w:p>
        </w:tc>
        <w:tc>
          <w:tcPr>
            <w:tcW w:w="0" w:type="auto"/>
            <w:vAlign w:val="center"/>
          </w:tcPr>
          <w:p w14:paraId="4CC51B54" w14:textId="77777777" w:rsidR="001D7DB4" w:rsidRPr="00967518" w:rsidRDefault="001D7DB4" w:rsidP="006A05CB">
            <w:pPr>
              <w:pStyle w:val="TAC"/>
              <w:rPr>
                <w:lang w:eastAsia="zh-CN"/>
              </w:rPr>
            </w:pPr>
            <w:r w:rsidRPr="00967518">
              <w:rPr>
                <w:lang w:eastAsia="zh-CN"/>
              </w:rPr>
              <w:t>5</w:t>
            </w:r>
          </w:p>
        </w:tc>
        <w:tc>
          <w:tcPr>
            <w:tcW w:w="0" w:type="auto"/>
            <w:shd w:val="clear" w:color="auto" w:fill="auto"/>
            <w:vAlign w:val="center"/>
          </w:tcPr>
          <w:p w14:paraId="40B648B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2C10A791" w14:textId="77777777" w:rsidR="001D7DB4" w:rsidRPr="00967518" w:rsidRDefault="001D7DB4" w:rsidP="006A05CB">
            <w:pPr>
              <w:pStyle w:val="TAC"/>
              <w:rPr>
                <w:lang w:eastAsia="zh-CN"/>
              </w:rPr>
            </w:pPr>
            <w:r w:rsidRPr="00967518">
              <w:rPr>
                <w:lang w:eastAsia="zh-CN"/>
              </w:rPr>
              <w:t>11-TT</w:t>
            </w:r>
          </w:p>
        </w:tc>
      </w:tr>
      <w:tr w:rsidR="001D7DB4" w:rsidRPr="00967518" w14:paraId="2604CE1E" w14:textId="77777777" w:rsidTr="006A05CB">
        <w:trPr>
          <w:trHeight w:val="300"/>
        </w:trPr>
        <w:tc>
          <w:tcPr>
            <w:tcW w:w="0" w:type="auto"/>
            <w:gridSpan w:val="8"/>
            <w:shd w:val="clear" w:color="auto" w:fill="auto"/>
            <w:vAlign w:val="center"/>
          </w:tcPr>
          <w:p w14:paraId="137FB9BA" w14:textId="77777777" w:rsidR="001D7DB4" w:rsidRPr="00967518" w:rsidRDefault="001D7DB4" w:rsidP="006A05CB">
            <w:pPr>
              <w:pStyle w:val="TAN"/>
              <w:rPr>
                <w:lang w:eastAsia="zh-CN"/>
              </w:rPr>
            </w:pPr>
            <w:r w:rsidRPr="00967518">
              <w:t>NOTE 1:</w:t>
            </w:r>
            <w:r w:rsidRPr="00967518">
              <w:tab/>
              <w:t>TT for each frequency and channel bandwidth is specified in Table 6.2E.2.1.5-4.</w:t>
            </w:r>
          </w:p>
        </w:tc>
      </w:tr>
    </w:tbl>
    <w:p w14:paraId="21641B8F" w14:textId="77777777" w:rsidR="001D7DB4" w:rsidRPr="00967518" w:rsidRDefault="001D7DB4" w:rsidP="001D7DB4"/>
    <w:p w14:paraId="1881FB71" w14:textId="77777777" w:rsidR="001D7DB4" w:rsidRPr="00967518" w:rsidRDefault="001D7DB4" w:rsidP="001D7DB4">
      <w:pPr>
        <w:pStyle w:val="TH"/>
      </w:pPr>
      <w:r w:rsidRPr="00967518">
        <w:t>Table 6.2E.2.1.5-2: UE MPR test requirement for PSFCH (Bands n38, n47)</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22"/>
        <w:gridCol w:w="941"/>
        <w:gridCol w:w="914"/>
        <w:gridCol w:w="940"/>
        <w:gridCol w:w="1447"/>
        <w:gridCol w:w="1531"/>
        <w:gridCol w:w="1564"/>
        <w:gridCol w:w="1574"/>
      </w:tblGrid>
      <w:tr w:rsidR="001D7DB4" w:rsidRPr="00967518" w14:paraId="00270043" w14:textId="77777777" w:rsidTr="006A05CB">
        <w:trPr>
          <w:trHeight w:val="525"/>
        </w:trPr>
        <w:tc>
          <w:tcPr>
            <w:tcW w:w="0" w:type="auto"/>
            <w:shd w:val="clear" w:color="auto" w:fill="auto"/>
            <w:vAlign w:val="center"/>
            <w:hideMark/>
          </w:tcPr>
          <w:p w14:paraId="4D97E442" w14:textId="77777777" w:rsidR="001D7DB4" w:rsidRPr="00967518" w:rsidRDefault="001D7DB4" w:rsidP="006A05CB">
            <w:pPr>
              <w:pStyle w:val="TAH"/>
            </w:pPr>
            <w:r w:rsidRPr="00967518">
              <w:rPr>
                <w:lang w:eastAsia="zh-CN"/>
              </w:rPr>
              <w:t>Test ID</w:t>
            </w:r>
          </w:p>
        </w:tc>
        <w:tc>
          <w:tcPr>
            <w:tcW w:w="0" w:type="auto"/>
            <w:vAlign w:val="center"/>
          </w:tcPr>
          <w:p w14:paraId="571C9962" w14:textId="77777777" w:rsidR="001D7DB4" w:rsidRPr="00967518" w:rsidRDefault="001D7DB4" w:rsidP="006A05CB">
            <w:pPr>
              <w:pStyle w:val="TAH"/>
              <w:rPr>
                <w:rFonts w:eastAsia="DengXian"/>
                <w:vertAlign w:val="subscript"/>
                <w:lang w:eastAsia="zh-CN"/>
              </w:rPr>
            </w:pPr>
            <w:r w:rsidRPr="00967518">
              <w:rPr>
                <w:lang w:eastAsia="zh-CN"/>
              </w:rPr>
              <w:t>P</w:t>
            </w:r>
            <w:r w:rsidRPr="00967518">
              <w:rPr>
                <w:vertAlign w:val="subscript"/>
                <w:lang w:eastAsia="zh-CN"/>
              </w:rPr>
              <w:t>PowerClass</w:t>
            </w:r>
          </w:p>
          <w:p w14:paraId="7F352388" w14:textId="77777777" w:rsidR="001D7DB4" w:rsidRPr="00967518" w:rsidRDefault="001D7DB4" w:rsidP="006A05CB">
            <w:pPr>
              <w:pStyle w:val="TAH"/>
            </w:pPr>
            <w:r w:rsidRPr="00967518">
              <w:t>(dBm)</w:t>
            </w:r>
          </w:p>
        </w:tc>
        <w:tc>
          <w:tcPr>
            <w:tcW w:w="0" w:type="auto"/>
            <w:shd w:val="clear" w:color="auto" w:fill="auto"/>
            <w:vAlign w:val="center"/>
            <w:hideMark/>
          </w:tcPr>
          <w:p w14:paraId="34A11DEE" w14:textId="77777777" w:rsidR="001D7DB4" w:rsidRPr="00967518" w:rsidRDefault="001D7DB4" w:rsidP="006A05CB">
            <w:pPr>
              <w:pStyle w:val="TAH"/>
            </w:pPr>
            <w:r w:rsidRPr="00967518">
              <w:t>MPR (dB)</w:t>
            </w:r>
          </w:p>
        </w:tc>
        <w:tc>
          <w:tcPr>
            <w:tcW w:w="0" w:type="auto"/>
            <w:vAlign w:val="center"/>
          </w:tcPr>
          <w:p w14:paraId="24060150" w14:textId="77777777" w:rsidR="001D7DB4" w:rsidRPr="00967518" w:rsidRDefault="001D7DB4" w:rsidP="006A05CB">
            <w:pPr>
              <w:pStyle w:val="TAH"/>
            </w:pPr>
            <w:r w:rsidRPr="00967518">
              <w:t>ΔT</w:t>
            </w:r>
            <w:r w:rsidRPr="00967518">
              <w:rPr>
                <w:vertAlign w:val="subscript"/>
              </w:rPr>
              <w:t>C,c</w:t>
            </w:r>
            <w:r w:rsidRPr="00967518">
              <w:t xml:space="preserve"> (dB)</w:t>
            </w:r>
          </w:p>
        </w:tc>
        <w:tc>
          <w:tcPr>
            <w:tcW w:w="0" w:type="auto"/>
            <w:vAlign w:val="center"/>
          </w:tcPr>
          <w:p w14:paraId="156D2957" w14:textId="77777777" w:rsidR="001D7DB4" w:rsidRPr="00967518" w:rsidRDefault="001D7DB4" w:rsidP="006A05CB">
            <w:pPr>
              <w:pStyle w:val="TAH"/>
              <w:rPr>
                <w:lang w:eastAsia="zh-CN"/>
              </w:rPr>
            </w:pPr>
            <w:r w:rsidRPr="00967518">
              <w:rPr>
                <w:lang w:eastAsia="zh-CN"/>
              </w:rPr>
              <w:t>P</w:t>
            </w:r>
            <w:r w:rsidRPr="00967518">
              <w:rPr>
                <w:vertAlign w:val="subscript"/>
                <w:lang w:eastAsia="zh-CN"/>
              </w:rPr>
              <w:t>CMAX_L,f,c</w:t>
            </w:r>
            <w:r w:rsidRPr="00967518">
              <w:t xml:space="preserve"> (dBm)</w:t>
            </w:r>
          </w:p>
        </w:tc>
        <w:tc>
          <w:tcPr>
            <w:tcW w:w="0" w:type="auto"/>
            <w:vAlign w:val="center"/>
          </w:tcPr>
          <w:p w14:paraId="17D7A8D4" w14:textId="77777777" w:rsidR="001D7DB4" w:rsidRPr="00967518" w:rsidRDefault="001D7DB4" w:rsidP="006A05C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0" w:type="auto"/>
            <w:shd w:val="clear" w:color="auto" w:fill="auto"/>
            <w:vAlign w:val="center"/>
            <w:hideMark/>
          </w:tcPr>
          <w:p w14:paraId="477485A9" w14:textId="77777777" w:rsidR="001D7DB4" w:rsidRPr="00967518" w:rsidRDefault="001D7DB4" w:rsidP="006A05CB">
            <w:pPr>
              <w:pStyle w:val="TAH"/>
            </w:pPr>
            <w:r w:rsidRPr="00967518">
              <w:t>Upper limit (dBm)</w:t>
            </w:r>
          </w:p>
        </w:tc>
        <w:tc>
          <w:tcPr>
            <w:tcW w:w="0" w:type="auto"/>
            <w:vAlign w:val="center"/>
          </w:tcPr>
          <w:p w14:paraId="5C388A85" w14:textId="77777777" w:rsidR="001D7DB4" w:rsidRPr="00967518" w:rsidRDefault="001D7DB4" w:rsidP="006A05CB">
            <w:pPr>
              <w:pStyle w:val="TAH"/>
            </w:pPr>
            <w:r w:rsidRPr="00967518">
              <w:t>Lower limit (dBm)</w:t>
            </w:r>
          </w:p>
        </w:tc>
      </w:tr>
      <w:tr w:rsidR="001D7DB4" w:rsidRPr="00967518" w14:paraId="13B7281D" w14:textId="77777777" w:rsidTr="006A05CB">
        <w:trPr>
          <w:trHeight w:val="300"/>
        </w:trPr>
        <w:tc>
          <w:tcPr>
            <w:tcW w:w="0" w:type="auto"/>
            <w:shd w:val="clear" w:color="auto" w:fill="auto"/>
            <w:vAlign w:val="center"/>
          </w:tcPr>
          <w:p w14:paraId="7341CC0D" w14:textId="77777777" w:rsidR="001D7DB4" w:rsidRPr="00967518" w:rsidRDefault="001D7DB4" w:rsidP="006A05CB">
            <w:pPr>
              <w:pStyle w:val="TAC"/>
            </w:pPr>
            <w:r w:rsidRPr="00967518">
              <w:rPr>
                <w:lang w:eastAsia="zh-CN"/>
              </w:rPr>
              <w:t>1</w:t>
            </w:r>
          </w:p>
        </w:tc>
        <w:tc>
          <w:tcPr>
            <w:tcW w:w="0" w:type="auto"/>
            <w:vAlign w:val="center"/>
          </w:tcPr>
          <w:p w14:paraId="3E3DF407" w14:textId="77777777" w:rsidR="001D7DB4" w:rsidRPr="00967518" w:rsidRDefault="001D7DB4" w:rsidP="006A05CB">
            <w:pPr>
              <w:pStyle w:val="TAC"/>
            </w:pPr>
            <w:r w:rsidRPr="00967518">
              <w:t>23</w:t>
            </w:r>
          </w:p>
        </w:tc>
        <w:tc>
          <w:tcPr>
            <w:tcW w:w="0" w:type="auto"/>
            <w:shd w:val="clear" w:color="auto" w:fill="auto"/>
            <w:vAlign w:val="center"/>
          </w:tcPr>
          <w:p w14:paraId="69C78895" w14:textId="77777777" w:rsidR="001D7DB4" w:rsidRPr="00967518" w:rsidRDefault="001D7DB4" w:rsidP="006A05CB">
            <w:pPr>
              <w:pStyle w:val="TAC"/>
              <w:rPr>
                <w:lang w:eastAsia="zh-CN"/>
              </w:rPr>
            </w:pPr>
            <w:r w:rsidRPr="00967518">
              <w:rPr>
                <w:lang w:eastAsia="zh-CN"/>
              </w:rPr>
              <w:t>3.5</w:t>
            </w:r>
          </w:p>
        </w:tc>
        <w:tc>
          <w:tcPr>
            <w:tcW w:w="0" w:type="auto"/>
            <w:vAlign w:val="center"/>
          </w:tcPr>
          <w:p w14:paraId="26CFA661" w14:textId="77777777" w:rsidR="001D7DB4" w:rsidRPr="00967518" w:rsidRDefault="001D7DB4" w:rsidP="006A05CB">
            <w:pPr>
              <w:pStyle w:val="TAC"/>
            </w:pPr>
            <w:r w:rsidRPr="00967518">
              <w:t>0</w:t>
            </w:r>
          </w:p>
        </w:tc>
        <w:tc>
          <w:tcPr>
            <w:tcW w:w="0" w:type="auto"/>
            <w:vAlign w:val="center"/>
          </w:tcPr>
          <w:p w14:paraId="072EA072" w14:textId="77777777" w:rsidR="001D7DB4" w:rsidRPr="00967518" w:rsidRDefault="001D7DB4" w:rsidP="006A05CB">
            <w:pPr>
              <w:pStyle w:val="TAC"/>
              <w:rPr>
                <w:lang w:eastAsia="zh-CN"/>
              </w:rPr>
            </w:pPr>
            <w:r w:rsidRPr="00967518">
              <w:rPr>
                <w:lang w:eastAsia="zh-CN"/>
              </w:rPr>
              <w:t>19.5</w:t>
            </w:r>
          </w:p>
        </w:tc>
        <w:tc>
          <w:tcPr>
            <w:tcW w:w="0" w:type="auto"/>
            <w:vAlign w:val="center"/>
          </w:tcPr>
          <w:p w14:paraId="22CDFAA6" w14:textId="77777777" w:rsidR="001D7DB4" w:rsidRPr="00967518" w:rsidRDefault="001D7DB4" w:rsidP="006A05CB">
            <w:pPr>
              <w:pStyle w:val="TAC"/>
              <w:rPr>
                <w:lang w:eastAsia="zh-CN"/>
              </w:rPr>
            </w:pPr>
            <w:r w:rsidRPr="00967518">
              <w:rPr>
                <w:lang w:eastAsia="zh-CN"/>
              </w:rPr>
              <w:t>3.5</w:t>
            </w:r>
          </w:p>
        </w:tc>
        <w:tc>
          <w:tcPr>
            <w:tcW w:w="0" w:type="auto"/>
            <w:shd w:val="clear" w:color="auto" w:fill="auto"/>
            <w:vAlign w:val="center"/>
          </w:tcPr>
          <w:p w14:paraId="531585D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7BBCC3F9" w14:textId="77777777" w:rsidR="001D7DB4" w:rsidRPr="00967518" w:rsidRDefault="001D7DB4" w:rsidP="006A05CB">
            <w:pPr>
              <w:pStyle w:val="TAC"/>
              <w:rPr>
                <w:lang w:eastAsia="zh-CN"/>
              </w:rPr>
            </w:pPr>
            <w:r w:rsidRPr="00967518">
              <w:rPr>
                <w:lang w:eastAsia="zh-CN"/>
              </w:rPr>
              <w:t>16-TT</w:t>
            </w:r>
          </w:p>
        </w:tc>
      </w:tr>
      <w:tr w:rsidR="001D7DB4" w:rsidRPr="00967518" w14:paraId="0B22D880" w14:textId="77777777" w:rsidTr="006A05CB">
        <w:trPr>
          <w:trHeight w:val="300"/>
        </w:trPr>
        <w:tc>
          <w:tcPr>
            <w:tcW w:w="0" w:type="auto"/>
            <w:shd w:val="clear" w:color="auto" w:fill="auto"/>
            <w:vAlign w:val="center"/>
          </w:tcPr>
          <w:p w14:paraId="748A8F5D" w14:textId="77777777" w:rsidR="001D7DB4" w:rsidRPr="00967518" w:rsidRDefault="001D7DB4" w:rsidP="006A05CB">
            <w:pPr>
              <w:pStyle w:val="TAC"/>
            </w:pPr>
            <w:r w:rsidRPr="00967518">
              <w:rPr>
                <w:lang w:eastAsia="zh-CN"/>
              </w:rPr>
              <w:t>2</w:t>
            </w:r>
          </w:p>
        </w:tc>
        <w:tc>
          <w:tcPr>
            <w:tcW w:w="0" w:type="auto"/>
            <w:vAlign w:val="center"/>
          </w:tcPr>
          <w:p w14:paraId="02AAD0C9" w14:textId="77777777" w:rsidR="001D7DB4" w:rsidRPr="00967518" w:rsidRDefault="001D7DB4" w:rsidP="006A05CB">
            <w:pPr>
              <w:pStyle w:val="TAC"/>
            </w:pPr>
            <w:r w:rsidRPr="00967518">
              <w:t>23</w:t>
            </w:r>
          </w:p>
        </w:tc>
        <w:tc>
          <w:tcPr>
            <w:tcW w:w="0" w:type="auto"/>
            <w:shd w:val="clear" w:color="auto" w:fill="auto"/>
            <w:vAlign w:val="center"/>
          </w:tcPr>
          <w:p w14:paraId="6E185501" w14:textId="77777777" w:rsidR="001D7DB4" w:rsidRPr="00967518" w:rsidRDefault="001D7DB4" w:rsidP="006A05CB">
            <w:pPr>
              <w:pStyle w:val="TAC"/>
              <w:rPr>
                <w:lang w:eastAsia="zh-CN"/>
              </w:rPr>
            </w:pPr>
            <w:r w:rsidRPr="00967518">
              <w:rPr>
                <w:lang w:eastAsia="zh-CN"/>
              </w:rPr>
              <w:t>7.5</w:t>
            </w:r>
          </w:p>
        </w:tc>
        <w:tc>
          <w:tcPr>
            <w:tcW w:w="0" w:type="auto"/>
            <w:vAlign w:val="center"/>
          </w:tcPr>
          <w:p w14:paraId="36820B17" w14:textId="77777777" w:rsidR="001D7DB4" w:rsidRPr="00967518" w:rsidRDefault="001D7DB4" w:rsidP="006A05CB">
            <w:pPr>
              <w:pStyle w:val="TAC"/>
            </w:pPr>
            <w:r w:rsidRPr="00967518">
              <w:t>0</w:t>
            </w:r>
          </w:p>
        </w:tc>
        <w:tc>
          <w:tcPr>
            <w:tcW w:w="0" w:type="auto"/>
            <w:vAlign w:val="center"/>
          </w:tcPr>
          <w:p w14:paraId="35F04859" w14:textId="77777777" w:rsidR="001D7DB4" w:rsidRPr="00967518" w:rsidRDefault="001D7DB4" w:rsidP="006A05CB">
            <w:pPr>
              <w:pStyle w:val="TAC"/>
              <w:rPr>
                <w:lang w:eastAsia="zh-CN"/>
              </w:rPr>
            </w:pPr>
            <w:r w:rsidRPr="00967518">
              <w:rPr>
                <w:lang w:eastAsia="zh-CN"/>
              </w:rPr>
              <w:t>15.5</w:t>
            </w:r>
          </w:p>
        </w:tc>
        <w:tc>
          <w:tcPr>
            <w:tcW w:w="0" w:type="auto"/>
            <w:vAlign w:val="center"/>
          </w:tcPr>
          <w:p w14:paraId="5E1453C0" w14:textId="77777777" w:rsidR="001D7DB4" w:rsidRPr="00967518" w:rsidRDefault="001D7DB4" w:rsidP="006A05CB">
            <w:pPr>
              <w:pStyle w:val="TAC"/>
              <w:rPr>
                <w:lang w:eastAsia="zh-CN"/>
              </w:rPr>
            </w:pPr>
            <w:r w:rsidRPr="00967518">
              <w:rPr>
                <w:lang w:eastAsia="zh-CN"/>
              </w:rPr>
              <w:t>5</w:t>
            </w:r>
          </w:p>
        </w:tc>
        <w:tc>
          <w:tcPr>
            <w:tcW w:w="0" w:type="auto"/>
            <w:shd w:val="clear" w:color="auto" w:fill="auto"/>
            <w:vAlign w:val="center"/>
          </w:tcPr>
          <w:p w14:paraId="4CDDC94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737FDBDE" w14:textId="77777777" w:rsidR="001D7DB4" w:rsidRPr="00967518" w:rsidRDefault="001D7DB4" w:rsidP="006A05CB">
            <w:pPr>
              <w:pStyle w:val="TAC"/>
              <w:rPr>
                <w:lang w:eastAsia="zh-CN"/>
              </w:rPr>
            </w:pPr>
            <w:r w:rsidRPr="00967518">
              <w:rPr>
                <w:lang w:eastAsia="zh-CN"/>
              </w:rPr>
              <w:t>10.5-TT</w:t>
            </w:r>
          </w:p>
        </w:tc>
      </w:tr>
      <w:tr w:rsidR="001D7DB4" w:rsidRPr="00967518" w14:paraId="1B628145" w14:textId="77777777" w:rsidTr="006A05CB">
        <w:trPr>
          <w:trHeight w:val="300"/>
        </w:trPr>
        <w:tc>
          <w:tcPr>
            <w:tcW w:w="0" w:type="auto"/>
            <w:shd w:val="clear" w:color="auto" w:fill="auto"/>
            <w:vAlign w:val="center"/>
          </w:tcPr>
          <w:p w14:paraId="52D85BEC" w14:textId="77777777" w:rsidR="001D7DB4" w:rsidRPr="00967518" w:rsidRDefault="001D7DB4" w:rsidP="006A05CB">
            <w:pPr>
              <w:pStyle w:val="TAC"/>
            </w:pPr>
            <w:r w:rsidRPr="00967518">
              <w:rPr>
                <w:lang w:eastAsia="zh-CN"/>
              </w:rPr>
              <w:t>3</w:t>
            </w:r>
          </w:p>
        </w:tc>
        <w:tc>
          <w:tcPr>
            <w:tcW w:w="0" w:type="auto"/>
            <w:vAlign w:val="center"/>
          </w:tcPr>
          <w:p w14:paraId="514B5A21" w14:textId="77777777" w:rsidR="001D7DB4" w:rsidRPr="00967518" w:rsidRDefault="001D7DB4" w:rsidP="006A05CB">
            <w:pPr>
              <w:pStyle w:val="TAC"/>
            </w:pPr>
            <w:r w:rsidRPr="00967518">
              <w:t>23</w:t>
            </w:r>
          </w:p>
        </w:tc>
        <w:tc>
          <w:tcPr>
            <w:tcW w:w="0" w:type="auto"/>
            <w:shd w:val="clear" w:color="auto" w:fill="auto"/>
            <w:vAlign w:val="center"/>
          </w:tcPr>
          <w:p w14:paraId="52CD8552" w14:textId="77777777" w:rsidR="001D7DB4" w:rsidRPr="00967518" w:rsidRDefault="001D7DB4" w:rsidP="006A05CB">
            <w:pPr>
              <w:pStyle w:val="TAC"/>
            </w:pPr>
            <w:r w:rsidRPr="00967518">
              <w:rPr>
                <w:lang w:eastAsia="zh-CN"/>
              </w:rPr>
              <w:t>7.5</w:t>
            </w:r>
          </w:p>
        </w:tc>
        <w:tc>
          <w:tcPr>
            <w:tcW w:w="0" w:type="auto"/>
            <w:vAlign w:val="center"/>
          </w:tcPr>
          <w:p w14:paraId="318072C2" w14:textId="77777777" w:rsidR="001D7DB4" w:rsidRPr="00967518" w:rsidRDefault="001D7DB4" w:rsidP="006A05CB">
            <w:pPr>
              <w:pStyle w:val="TAC"/>
            </w:pPr>
            <w:r w:rsidRPr="00967518">
              <w:t>0</w:t>
            </w:r>
          </w:p>
        </w:tc>
        <w:tc>
          <w:tcPr>
            <w:tcW w:w="0" w:type="auto"/>
            <w:vAlign w:val="center"/>
          </w:tcPr>
          <w:p w14:paraId="27BF3965" w14:textId="77777777" w:rsidR="001D7DB4" w:rsidRPr="00967518" w:rsidRDefault="001D7DB4" w:rsidP="006A05CB">
            <w:pPr>
              <w:pStyle w:val="TAC"/>
              <w:rPr>
                <w:lang w:eastAsia="zh-CN"/>
              </w:rPr>
            </w:pPr>
            <w:r w:rsidRPr="00967518">
              <w:rPr>
                <w:lang w:eastAsia="zh-CN"/>
              </w:rPr>
              <w:t>15.5</w:t>
            </w:r>
          </w:p>
        </w:tc>
        <w:tc>
          <w:tcPr>
            <w:tcW w:w="0" w:type="auto"/>
            <w:vAlign w:val="center"/>
          </w:tcPr>
          <w:p w14:paraId="6E09A504" w14:textId="77777777" w:rsidR="001D7DB4" w:rsidRPr="00967518" w:rsidRDefault="001D7DB4" w:rsidP="006A05CB">
            <w:pPr>
              <w:pStyle w:val="TAC"/>
              <w:rPr>
                <w:lang w:eastAsia="zh-CN"/>
              </w:rPr>
            </w:pPr>
            <w:r w:rsidRPr="00967518">
              <w:rPr>
                <w:lang w:eastAsia="zh-CN"/>
              </w:rPr>
              <w:t>5</w:t>
            </w:r>
          </w:p>
        </w:tc>
        <w:tc>
          <w:tcPr>
            <w:tcW w:w="0" w:type="auto"/>
            <w:shd w:val="clear" w:color="auto" w:fill="auto"/>
            <w:vAlign w:val="center"/>
          </w:tcPr>
          <w:p w14:paraId="030C75AE"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100B44FE" w14:textId="77777777" w:rsidR="001D7DB4" w:rsidRPr="00967518" w:rsidRDefault="001D7DB4" w:rsidP="006A05CB">
            <w:pPr>
              <w:pStyle w:val="TAC"/>
              <w:rPr>
                <w:lang w:eastAsia="zh-CN"/>
              </w:rPr>
            </w:pPr>
            <w:r w:rsidRPr="00967518">
              <w:rPr>
                <w:lang w:eastAsia="zh-CN"/>
              </w:rPr>
              <w:t>10.5-TT</w:t>
            </w:r>
          </w:p>
        </w:tc>
      </w:tr>
      <w:tr w:rsidR="001D7DB4" w:rsidRPr="00967518" w14:paraId="3B04918E" w14:textId="77777777" w:rsidTr="006A05CB">
        <w:trPr>
          <w:trHeight w:val="300"/>
        </w:trPr>
        <w:tc>
          <w:tcPr>
            <w:tcW w:w="0" w:type="auto"/>
            <w:shd w:val="clear" w:color="auto" w:fill="auto"/>
            <w:vAlign w:val="center"/>
          </w:tcPr>
          <w:p w14:paraId="2D05F900" w14:textId="77777777" w:rsidR="001D7DB4" w:rsidRPr="00967518" w:rsidRDefault="001D7DB4" w:rsidP="006A05CB">
            <w:pPr>
              <w:pStyle w:val="TAC"/>
            </w:pPr>
            <w:r w:rsidRPr="00967518">
              <w:rPr>
                <w:lang w:eastAsia="zh-CN"/>
              </w:rPr>
              <w:t>4</w:t>
            </w:r>
          </w:p>
        </w:tc>
        <w:tc>
          <w:tcPr>
            <w:tcW w:w="0" w:type="auto"/>
            <w:vAlign w:val="center"/>
          </w:tcPr>
          <w:p w14:paraId="592E5309" w14:textId="77777777" w:rsidR="001D7DB4" w:rsidRPr="00967518" w:rsidRDefault="001D7DB4" w:rsidP="006A05CB">
            <w:pPr>
              <w:pStyle w:val="TAC"/>
            </w:pPr>
            <w:r w:rsidRPr="00967518">
              <w:t>23</w:t>
            </w:r>
          </w:p>
        </w:tc>
        <w:tc>
          <w:tcPr>
            <w:tcW w:w="0" w:type="auto"/>
            <w:shd w:val="clear" w:color="auto" w:fill="auto"/>
            <w:vAlign w:val="center"/>
          </w:tcPr>
          <w:p w14:paraId="61345889" w14:textId="77777777" w:rsidR="001D7DB4" w:rsidRPr="00967518" w:rsidRDefault="001D7DB4" w:rsidP="006A05CB">
            <w:pPr>
              <w:pStyle w:val="TAC"/>
            </w:pPr>
            <w:r w:rsidRPr="00967518">
              <w:rPr>
                <w:lang w:eastAsia="zh-CN"/>
              </w:rPr>
              <w:t>12</w:t>
            </w:r>
          </w:p>
        </w:tc>
        <w:tc>
          <w:tcPr>
            <w:tcW w:w="0" w:type="auto"/>
            <w:vAlign w:val="center"/>
          </w:tcPr>
          <w:p w14:paraId="30355890" w14:textId="77777777" w:rsidR="001D7DB4" w:rsidRPr="00967518" w:rsidRDefault="001D7DB4" w:rsidP="006A05CB">
            <w:pPr>
              <w:pStyle w:val="TAC"/>
            </w:pPr>
            <w:r w:rsidRPr="00967518">
              <w:t>0</w:t>
            </w:r>
          </w:p>
        </w:tc>
        <w:tc>
          <w:tcPr>
            <w:tcW w:w="0" w:type="auto"/>
            <w:vAlign w:val="center"/>
          </w:tcPr>
          <w:p w14:paraId="09934928" w14:textId="77777777" w:rsidR="001D7DB4" w:rsidRPr="00967518" w:rsidRDefault="001D7DB4" w:rsidP="006A05CB">
            <w:pPr>
              <w:pStyle w:val="TAC"/>
              <w:rPr>
                <w:lang w:eastAsia="zh-CN"/>
              </w:rPr>
            </w:pPr>
            <w:r w:rsidRPr="00967518">
              <w:rPr>
                <w:lang w:eastAsia="zh-CN"/>
              </w:rPr>
              <w:t>11</w:t>
            </w:r>
          </w:p>
        </w:tc>
        <w:tc>
          <w:tcPr>
            <w:tcW w:w="0" w:type="auto"/>
            <w:vAlign w:val="center"/>
          </w:tcPr>
          <w:p w14:paraId="726A49E3" w14:textId="77777777" w:rsidR="001D7DB4" w:rsidRPr="00967518" w:rsidRDefault="001D7DB4" w:rsidP="006A05CB">
            <w:pPr>
              <w:pStyle w:val="TAC"/>
              <w:rPr>
                <w:lang w:eastAsia="zh-CN"/>
              </w:rPr>
            </w:pPr>
            <w:r w:rsidRPr="00967518">
              <w:rPr>
                <w:lang w:eastAsia="zh-CN"/>
              </w:rPr>
              <w:t>6</w:t>
            </w:r>
          </w:p>
        </w:tc>
        <w:tc>
          <w:tcPr>
            <w:tcW w:w="0" w:type="auto"/>
            <w:shd w:val="clear" w:color="auto" w:fill="auto"/>
            <w:vAlign w:val="center"/>
          </w:tcPr>
          <w:p w14:paraId="72A178CE"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37A4740B" w14:textId="77777777" w:rsidR="001D7DB4" w:rsidRPr="00967518" w:rsidRDefault="001D7DB4" w:rsidP="006A05CB">
            <w:pPr>
              <w:pStyle w:val="TAC"/>
              <w:rPr>
                <w:lang w:eastAsia="zh-CN"/>
              </w:rPr>
            </w:pPr>
            <w:r w:rsidRPr="00967518">
              <w:rPr>
                <w:lang w:eastAsia="zh-CN"/>
              </w:rPr>
              <w:t>5-TT</w:t>
            </w:r>
          </w:p>
        </w:tc>
      </w:tr>
      <w:tr w:rsidR="001D7DB4" w:rsidRPr="00967518" w14:paraId="23DC802B" w14:textId="77777777" w:rsidTr="006A05CB">
        <w:trPr>
          <w:trHeight w:val="300"/>
        </w:trPr>
        <w:tc>
          <w:tcPr>
            <w:tcW w:w="0" w:type="auto"/>
            <w:shd w:val="clear" w:color="auto" w:fill="auto"/>
            <w:vAlign w:val="center"/>
          </w:tcPr>
          <w:p w14:paraId="3950B9F8" w14:textId="77777777" w:rsidR="001D7DB4" w:rsidRPr="00967518" w:rsidRDefault="001D7DB4" w:rsidP="006A05CB">
            <w:pPr>
              <w:pStyle w:val="TAC"/>
            </w:pPr>
            <w:r w:rsidRPr="00967518">
              <w:rPr>
                <w:lang w:eastAsia="zh-CN"/>
              </w:rPr>
              <w:t>5</w:t>
            </w:r>
          </w:p>
        </w:tc>
        <w:tc>
          <w:tcPr>
            <w:tcW w:w="0" w:type="auto"/>
            <w:vAlign w:val="center"/>
          </w:tcPr>
          <w:p w14:paraId="68FB4093" w14:textId="77777777" w:rsidR="001D7DB4" w:rsidRPr="00967518" w:rsidRDefault="001D7DB4" w:rsidP="006A05CB">
            <w:pPr>
              <w:pStyle w:val="TAC"/>
            </w:pPr>
            <w:r w:rsidRPr="00967518">
              <w:t>23</w:t>
            </w:r>
          </w:p>
        </w:tc>
        <w:tc>
          <w:tcPr>
            <w:tcW w:w="0" w:type="auto"/>
            <w:shd w:val="clear" w:color="auto" w:fill="auto"/>
            <w:vAlign w:val="center"/>
          </w:tcPr>
          <w:p w14:paraId="09E92D4F" w14:textId="77777777" w:rsidR="001D7DB4" w:rsidRPr="00967518" w:rsidRDefault="001D7DB4" w:rsidP="006A05CB">
            <w:pPr>
              <w:pStyle w:val="TAC"/>
            </w:pPr>
            <w:r w:rsidRPr="00967518">
              <w:rPr>
                <w:lang w:eastAsia="zh-CN"/>
              </w:rPr>
              <w:t>12</w:t>
            </w:r>
          </w:p>
        </w:tc>
        <w:tc>
          <w:tcPr>
            <w:tcW w:w="0" w:type="auto"/>
            <w:vAlign w:val="center"/>
          </w:tcPr>
          <w:p w14:paraId="517BE460" w14:textId="77777777" w:rsidR="001D7DB4" w:rsidRPr="00967518" w:rsidRDefault="001D7DB4" w:rsidP="006A05CB">
            <w:pPr>
              <w:pStyle w:val="TAC"/>
            </w:pPr>
            <w:r w:rsidRPr="00967518">
              <w:t>0</w:t>
            </w:r>
          </w:p>
        </w:tc>
        <w:tc>
          <w:tcPr>
            <w:tcW w:w="0" w:type="auto"/>
            <w:vAlign w:val="center"/>
          </w:tcPr>
          <w:p w14:paraId="18F504F4" w14:textId="77777777" w:rsidR="001D7DB4" w:rsidRPr="00967518" w:rsidRDefault="001D7DB4" w:rsidP="006A05CB">
            <w:pPr>
              <w:pStyle w:val="TAC"/>
              <w:rPr>
                <w:lang w:eastAsia="zh-CN"/>
              </w:rPr>
            </w:pPr>
            <w:r w:rsidRPr="00967518">
              <w:rPr>
                <w:lang w:eastAsia="zh-CN"/>
              </w:rPr>
              <w:t>11</w:t>
            </w:r>
          </w:p>
        </w:tc>
        <w:tc>
          <w:tcPr>
            <w:tcW w:w="0" w:type="auto"/>
            <w:vAlign w:val="center"/>
          </w:tcPr>
          <w:p w14:paraId="0ACBC276" w14:textId="77777777" w:rsidR="001D7DB4" w:rsidRPr="00967518" w:rsidRDefault="001D7DB4" w:rsidP="006A05CB">
            <w:pPr>
              <w:pStyle w:val="TAC"/>
              <w:rPr>
                <w:lang w:eastAsia="zh-CN"/>
              </w:rPr>
            </w:pPr>
            <w:r w:rsidRPr="00967518">
              <w:rPr>
                <w:lang w:eastAsia="zh-CN"/>
              </w:rPr>
              <w:t>6</w:t>
            </w:r>
          </w:p>
        </w:tc>
        <w:tc>
          <w:tcPr>
            <w:tcW w:w="0" w:type="auto"/>
            <w:shd w:val="clear" w:color="auto" w:fill="auto"/>
            <w:vAlign w:val="center"/>
          </w:tcPr>
          <w:p w14:paraId="45EFD6B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1D0D5758" w14:textId="77777777" w:rsidR="001D7DB4" w:rsidRPr="00967518" w:rsidRDefault="001D7DB4" w:rsidP="006A05CB">
            <w:pPr>
              <w:pStyle w:val="TAC"/>
              <w:rPr>
                <w:lang w:eastAsia="zh-CN"/>
              </w:rPr>
            </w:pPr>
            <w:r w:rsidRPr="00967518">
              <w:rPr>
                <w:lang w:eastAsia="zh-CN"/>
              </w:rPr>
              <w:t>5-TT</w:t>
            </w:r>
          </w:p>
        </w:tc>
      </w:tr>
      <w:tr w:rsidR="001D7DB4" w:rsidRPr="00967518" w14:paraId="40AF81DE" w14:textId="77777777" w:rsidTr="006A05CB">
        <w:trPr>
          <w:trHeight w:val="300"/>
        </w:trPr>
        <w:tc>
          <w:tcPr>
            <w:tcW w:w="0" w:type="auto"/>
            <w:gridSpan w:val="8"/>
            <w:shd w:val="clear" w:color="auto" w:fill="auto"/>
            <w:vAlign w:val="center"/>
          </w:tcPr>
          <w:p w14:paraId="5D2DCA1C" w14:textId="77777777" w:rsidR="001D7DB4" w:rsidRPr="00967518" w:rsidRDefault="001D7DB4" w:rsidP="006A05CB">
            <w:pPr>
              <w:pStyle w:val="TAN"/>
              <w:rPr>
                <w:lang w:eastAsia="zh-CN"/>
              </w:rPr>
            </w:pPr>
            <w:r w:rsidRPr="00967518">
              <w:t>NOTE 1:</w:t>
            </w:r>
            <w:r w:rsidRPr="00967518">
              <w:tab/>
              <w:t>TT for each frequency and channel bandwidth is specified in Table 6.2E.2.1.5-4.</w:t>
            </w:r>
          </w:p>
        </w:tc>
      </w:tr>
    </w:tbl>
    <w:p w14:paraId="2815F87E" w14:textId="77777777" w:rsidR="001D7DB4" w:rsidRPr="00967518" w:rsidRDefault="001D7DB4" w:rsidP="001D7DB4">
      <w:pPr>
        <w:rPr>
          <w:lang w:eastAsia="zh-CN"/>
        </w:rPr>
      </w:pPr>
    </w:p>
    <w:p w14:paraId="6DEAC141" w14:textId="77777777" w:rsidR="001D7DB4" w:rsidRPr="00967518" w:rsidRDefault="001D7DB4" w:rsidP="001D7DB4">
      <w:pPr>
        <w:pStyle w:val="TH"/>
      </w:pPr>
      <w:r w:rsidRPr="00967518">
        <w:t>Table 6.2E.2.1.5-3: UE MPR test requirement for S-SSB (Bands n38, n47)</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22"/>
        <w:gridCol w:w="941"/>
        <w:gridCol w:w="914"/>
        <w:gridCol w:w="940"/>
        <w:gridCol w:w="1447"/>
        <w:gridCol w:w="1531"/>
        <w:gridCol w:w="1564"/>
        <w:gridCol w:w="1574"/>
      </w:tblGrid>
      <w:tr w:rsidR="001D7DB4" w:rsidRPr="00967518" w14:paraId="3ED58E9E" w14:textId="77777777" w:rsidTr="006A05CB">
        <w:trPr>
          <w:trHeight w:val="525"/>
        </w:trPr>
        <w:tc>
          <w:tcPr>
            <w:tcW w:w="0" w:type="auto"/>
            <w:shd w:val="clear" w:color="auto" w:fill="auto"/>
            <w:vAlign w:val="center"/>
            <w:hideMark/>
          </w:tcPr>
          <w:p w14:paraId="6204BF64" w14:textId="77777777" w:rsidR="001D7DB4" w:rsidRPr="00967518" w:rsidRDefault="001D7DB4" w:rsidP="006A05CB">
            <w:pPr>
              <w:pStyle w:val="TAH"/>
            </w:pPr>
            <w:r w:rsidRPr="00967518">
              <w:rPr>
                <w:lang w:eastAsia="zh-CN"/>
              </w:rPr>
              <w:t>Test ID</w:t>
            </w:r>
          </w:p>
        </w:tc>
        <w:tc>
          <w:tcPr>
            <w:tcW w:w="0" w:type="auto"/>
            <w:vAlign w:val="center"/>
          </w:tcPr>
          <w:p w14:paraId="6B2F4501" w14:textId="77777777" w:rsidR="001D7DB4" w:rsidRPr="00967518" w:rsidRDefault="001D7DB4" w:rsidP="006A05CB">
            <w:pPr>
              <w:pStyle w:val="TAH"/>
              <w:rPr>
                <w:rFonts w:eastAsia="DengXian"/>
                <w:vertAlign w:val="subscript"/>
                <w:lang w:eastAsia="zh-CN"/>
              </w:rPr>
            </w:pPr>
            <w:r w:rsidRPr="00967518">
              <w:rPr>
                <w:lang w:eastAsia="zh-CN"/>
              </w:rPr>
              <w:t>P</w:t>
            </w:r>
            <w:r w:rsidRPr="00967518">
              <w:rPr>
                <w:vertAlign w:val="subscript"/>
                <w:lang w:eastAsia="zh-CN"/>
              </w:rPr>
              <w:t>PowerClass</w:t>
            </w:r>
          </w:p>
          <w:p w14:paraId="0F7723DD" w14:textId="77777777" w:rsidR="001D7DB4" w:rsidRPr="00967518" w:rsidRDefault="001D7DB4" w:rsidP="006A05CB">
            <w:pPr>
              <w:pStyle w:val="TAH"/>
            </w:pPr>
            <w:r w:rsidRPr="00967518">
              <w:t>(dBm)</w:t>
            </w:r>
          </w:p>
        </w:tc>
        <w:tc>
          <w:tcPr>
            <w:tcW w:w="0" w:type="auto"/>
            <w:shd w:val="clear" w:color="auto" w:fill="auto"/>
            <w:vAlign w:val="center"/>
            <w:hideMark/>
          </w:tcPr>
          <w:p w14:paraId="68A7895C" w14:textId="77777777" w:rsidR="001D7DB4" w:rsidRPr="00967518" w:rsidRDefault="001D7DB4" w:rsidP="006A05CB">
            <w:pPr>
              <w:pStyle w:val="TAH"/>
            </w:pPr>
            <w:r w:rsidRPr="00967518">
              <w:t>MPR (dB)</w:t>
            </w:r>
          </w:p>
        </w:tc>
        <w:tc>
          <w:tcPr>
            <w:tcW w:w="0" w:type="auto"/>
            <w:vAlign w:val="center"/>
          </w:tcPr>
          <w:p w14:paraId="7E4D7179" w14:textId="77777777" w:rsidR="001D7DB4" w:rsidRPr="00967518" w:rsidRDefault="001D7DB4" w:rsidP="006A05CB">
            <w:pPr>
              <w:pStyle w:val="TAH"/>
            </w:pPr>
            <w:r w:rsidRPr="00967518">
              <w:t>ΔT</w:t>
            </w:r>
            <w:r w:rsidRPr="00967518">
              <w:rPr>
                <w:vertAlign w:val="subscript"/>
              </w:rPr>
              <w:t>C,c</w:t>
            </w:r>
            <w:r w:rsidRPr="00967518">
              <w:t xml:space="preserve"> (dB)</w:t>
            </w:r>
          </w:p>
        </w:tc>
        <w:tc>
          <w:tcPr>
            <w:tcW w:w="0" w:type="auto"/>
            <w:vAlign w:val="center"/>
          </w:tcPr>
          <w:p w14:paraId="7C07341A" w14:textId="77777777" w:rsidR="001D7DB4" w:rsidRPr="00967518" w:rsidRDefault="001D7DB4" w:rsidP="006A05CB">
            <w:pPr>
              <w:pStyle w:val="TAH"/>
              <w:rPr>
                <w:lang w:eastAsia="zh-CN"/>
              </w:rPr>
            </w:pPr>
            <w:r w:rsidRPr="00967518">
              <w:rPr>
                <w:lang w:eastAsia="zh-CN"/>
              </w:rPr>
              <w:t>P</w:t>
            </w:r>
            <w:r w:rsidRPr="00967518">
              <w:rPr>
                <w:vertAlign w:val="subscript"/>
                <w:lang w:eastAsia="zh-CN"/>
              </w:rPr>
              <w:t>CMAX_L,f,c</w:t>
            </w:r>
            <w:r w:rsidRPr="00967518">
              <w:t xml:space="preserve"> (dBm)</w:t>
            </w:r>
          </w:p>
        </w:tc>
        <w:tc>
          <w:tcPr>
            <w:tcW w:w="0" w:type="auto"/>
            <w:vAlign w:val="center"/>
          </w:tcPr>
          <w:p w14:paraId="3B66C11B" w14:textId="77777777" w:rsidR="001D7DB4" w:rsidRPr="00967518" w:rsidRDefault="001D7DB4" w:rsidP="006A05C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0" w:type="auto"/>
            <w:shd w:val="clear" w:color="auto" w:fill="auto"/>
            <w:vAlign w:val="center"/>
            <w:hideMark/>
          </w:tcPr>
          <w:p w14:paraId="700B05CB" w14:textId="77777777" w:rsidR="001D7DB4" w:rsidRPr="00967518" w:rsidRDefault="001D7DB4" w:rsidP="006A05CB">
            <w:pPr>
              <w:pStyle w:val="TAH"/>
            </w:pPr>
            <w:r w:rsidRPr="00967518">
              <w:t>Upper limit (dBm)</w:t>
            </w:r>
          </w:p>
        </w:tc>
        <w:tc>
          <w:tcPr>
            <w:tcW w:w="0" w:type="auto"/>
            <w:vAlign w:val="center"/>
          </w:tcPr>
          <w:p w14:paraId="71EA268B" w14:textId="77777777" w:rsidR="001D7DB4" w:rsidRPr="00967518" w:rsidRDefault="001D7DB4" w:rsidP="006A05CB">
            <w:pPr>
              <w:pStyle w:val="TAH"/>
            </w:pPr>
            <w:r w:rsidRPr="00967518">
              <w:t>Lower limit (dBm)</w:t>
            </w:r>
          </w:p>
        </w:tc>
      </w:tr>
      <w:tr w:rsidR="001D7DB4" w:rsidRPr="00967518" w14:paraId="258EF469" w14:textId="77777777" w:rsidTr="006A05CB">
        <w:trPr>
          <w:trHeight w:val="300"/>
        </w:trPr>
        <w:tc>
          <w:tcPr>
            <w:tcW w:w="0" w:type="auto"/>
            <w:shd w:val="clear" w:color="auto" w:fill="auto"/>
            <w:vAlign w:val="center"/>
          </w:tcPr>
          <w:p w14:paraId="21CD2170" w14:textId="77777777" w:rsidR="001D7DB4" w:rsidRPr="00967518" w:rsidRDefault="001D7DB4" w:rsidP="006A05CB">
            <w:pPr>
              <w:pStyle w:val="TAC"/>
            </w:pPr>
            <w:r w:rsidRPr="00967518">
              <w:rPr>
                <w:lang w:eastAsia="zh-CN"/>
              </w:rPr>
              <w:t>1</w:t>
            </w:r>
          </w:p>
        </w:tc>
        <w:tc>
          <w:tcPr>
            <w:tcW w:w="0" w:type="auto"/>
            <w:vAlign w:val="center"/>
          </w:tcPr>
          <w:p w14:paraId="55887797" w14:textId="77777777" w:rsidR="001D7DB4" w:rsidRPr="00967518" w:rsidRDefault="001D7DB4" w:rsidP="006A05CB">
            <w:pPr>
              <w:pStyle w:val="TAC"/>
            </w:pPr>
            <w:r w:rsidRPr="00967518">
              <w:t>23</w:t>
            </w:r>
          </w:p>
        </w:tc>
        <w:tc>
          <w:tcPr>
            <w:tcW w:w="0" w:type="auto"/>
            <w:shd w:val="clear" w:color="auto" w:fill="auto"/>
            <w:vAlign w:val="center"/>
          </w:tcPr>
          <w:p w14:paraId="6F60B4A5" w14:textId="77777777" w:rsidR="001D7DB4" w:rsidRPr="00967518" w:rsidRDefault="001D7DB4" w:rsidP="006A05CB">
            <w:pPr>
              <w:pStyle w:val="TAC"/>
            </w:pPr>
            <w:r w:rsidRPr="00967518">
              <w:rPr>
                <w:lang w:eastAsia="zh-CN"/>
              </w:rPr>
              <w:t>6</w:t>
            </w:r>
          </w:p>
        </w:tc>
        <w:tc>
          <w:tcPr>
            <w:tcW w:w="0" w:type="auto"/>
            <w:vAlign w:val="center"/>
          </w:tcPr>
          <w:p w14:paraId="6BFF0125" w14:textId="77777777" w:rsidR="001D7DB4" w:rsidRPr="00967518" w:rsidRDefault="001D7DB4" w:rsidP="006A05CB">
            <w:pPr>
              <w:pStyle w:val="TAC"/>
            </w:pPr>
            <w:r w:rsidRPr="00967518">
              <w:t>0</w:t>
            </w:r>
          </w:p>
        </w:tc>
        <w:tc>
          <w:tcPr>
            <w:tcW w:w="0" w:type="auto"/>
            <w:vAlign w:val="center"/>
          </w:tcPr>
          <w:p w14:paraId="30DBD52A" w14:textId="77777777" w:rsidR="001D7DB4" w:rsidRPr="00967518" w:rsidRDefault="001D7DB4" w:rsidP="006A05CB">
            <w:pPr>
              <w:pStyle w:val="TAC"/>
              <w:rPr>
                <w:lang w:eastAsia="zh-CN"/>
              </w:rPr>
            </w:pPr>
            <w:r w:rsidRPr="00967518">
              <w:rPr>
                <w:lang w:eastAsia="zh-CN"/>
              </w:rPr>
              <w:t>17</w:t>
            </w:r>
          </w:p>
        </w:tc>
        <w:tc>
          <w:tcPr>
            <w:tcW w:w="0" w:type="auto"/>
            <w:vAlign w:val="center"/>
          </w:tcPr>
          <w:p w14:paraId="7C8D754F" w14:textId="77777777" w:rsidR="001D7DB4" w:rsidRPr="00967518" w:rsidRDefault="001D7DB4" w:rsidP="006A05CB">
            <w:pPr>
              <w:pStyle w:val="TAC"/>
              <w:rPr>
                <w:lang w:eastAsia="zh-CN"/>
              </w:rPr>
            </w:pPr>
            <w:r w:rsidRPr="00967518">
              <w:rPr>
                <w:lang w:eastAsia="zh-CN"/>
              </w:rPr>
              <w:t>5</w:t>
            </w:r>
          </w:p>
        </w:tc>
        <w:tc>
          <w:tcPr>
            <w:tcW w:w="0" w:type="auto"/>
            <w:shd w:val="clear" w:color="auto" w:fill="auto"/>
            <w:vAlign w:val="center"/>
          </w:tcPr>
          <w:p w14:paraId="59DA5BB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28FDA425" w14:textId="77777777" w:rsidR="001D7DB4" w:rsidRPr="00967518" w:rsidRDefault="001D7DB4" w:rsidP="006A05CB">
            <w:pPr>
              <w:pStyle w:val="TAC"/>
              <w:rPr>
                <w:lang w:eastAsia="zh-CN"/>
              </w:rPr>
            </w:pPr>
            <w:r w:rsidRPr="00967518">
              <w:rPr>
                <w:lang w:eastAsia="zh-CN"/>
              </w:rPr>
              <w:t>12-TT</w:t>
            </w:r>
          </w:p>
        </w:tc>
      </w:tr>
      <w:tr w:rsidR="001D7DB4" w:rsidRPr="00967518" w14:paraId="0239E1EF" w14:textId="77777777" w:rsidTr="006A05CB">
        <w:trPr>
          <w:trHeight w:val="300"/>
        </w:trPr>
        <w:tc>
          <w:tcPr>
            <w:tcW w:w="0" w:type="auto"/>
            <w:shd w:val="clear" w:color="auto" w:fill="auto"/>
            <w:vAlign w:val="center"/>
          </w:tcPr>
          <w:p w14:paraId="7843393B" w14:textId="77777777" w:rsidR="001D7DB4" w:rsidRPr="00967518" w:rsidRDefault="001D7DB4" w:rsidP="006A05CB">
            <w:pPr>
              <w:pStyle w:val="TAC"/>
            </w:pPr>
            <w:r w:rsidRPr="00967518">
              <w:rPr>
                <w:lang w:eastAsia="zh-CN"/>
              </w:rPr>
              <w:t>2</w:t>
            </w:r>
          </w:p>
        </w:tc>
        <w:tc>
          <w:tcPr>
            <w:tcW w:w="0" w:type="auto"/>
            <w:vAlign w:val="center"/>
          </w:tcPr>
          <w:p w14:paraId="45F78B83" w14:textId="77777777" w:rsidR="001D7DB4" w:rsidRPr="00967518" w:rsidRDefault="001D7DB4" w:rsidP="006A05CB">
            <w:pPr>
              <w:pStyle w:val="TAC"/>
            </w:pPr>
            <w:r w:rsidRPr="00967518">
              <w:t>23</w:t>
            </w:r>
          </w:p>
        </w:tc>
        <w:tc>
          <w:tcPr>
            <w:tcW w:w="0" w:type="auto"/>
            <w:shd w:val="clear" w:color="auto" w:fill="auto"/>
            <w:vAlign w:val="center"/>
          </w:tcPr>
          <w:p w14:paraId="44AFFCD4" w14:textId="77777777" w:rsidR="001D7DB4" w:rsidRPr="00967518" w:rsidRDefault="001D7DB4" w:rsidP="006A05CB">
            <w:pPr>
              <w:pStyle w:val="TAC"/>
              <w:rPr>
                <w:lang w:eastAsia="zh-CN"/>
              </w:rPr>
            </w:pPr>
            <w:r w:rsidRPr="00967518">
              <w:rPr>
                <w:lang w:eastAsia="zh-CN"/>
              </w:rPr>
              <w:t>6</w:t>
            </w:r>
          </w:p>
        </w:tc>
        <w:tc>
          <w:tcPr>
            <w:tcW w:w="0" w:type="auto"/>
            <w:vAlign w:val="center"/>
          </w:tcPr>
          <w:p w14:paraId="2E831B7F" w14:textId="77777777" w:rsidR="001D7DB4" w:rsidRPr="00967518" w:rsidRDefault="001D7DB4" w:rsidP="006A05CB">
            <w:pPr>
              <w:pStyle w:val="TAC"/>
            </w:pPr>
            <w:r w:rsidRPr="00967518">
              <w:t>0</w:t>
            </w:r>
          </w:p>
        </w:tc>
        <w:tc>
          <w:tcPr>
            <w:tcW w:w="0" w:type="auto"/>
            <w:vAlign w:val="center"/>
          </w:tcPr>
          <w:p w14:paraId="76C29FBD" w14:textId="77777777" w:rsidR="001D7DB4" w:rsidRPr="00967518" w:rsidRDefault="001D7DB4" w:rsidP="006A05CB">
            <w:pPr>
              <w:pStyle w:val="TAC"/>
              <w:rPr>
                <w:lang w:eastAsia="zh-CN"/>
              </w:rPr>
            </w:pPr>
            <w:r w:rsidRPr="00967518">
              <w:rPr>
                <w:lang w:eastAsia="zh-CN"/>
              </w:rPr>
              <w:t>17</w:t>
            </w:r>
          </w:p>
        </w:tc>
        <w:tc>
          <w:tcPr>
            <w:tcW w:w="0" w:type="auto"/>
            <w:vAlign w:val="center"/>
          </w:tcPr>
          <w:p w14:paraId="2377163D" w14:textId="77777777" w:rsidR="001D7DB4" w:rsidRPr="00967518" w:rsidRDefault="001D7DB4" w:rsidP="006A05CB">
            <w:pPr>
              <w:pStyle w:val="TAC"/>
              <w:rPr>
                <w:lang w:eastAsia="zh-CN"/>
              </w:rPr>
            </w:pPr>
            <w:r w:rsidRPr="00967518">
              <w:rPr>
                <w:lang w:eastAsia="zh-CN"/>
              </w:rPr>
              <w:t>5</w:t>
            </w:r>
          </w:p>
        </w:tc>
        <w:tc>
          <w:tcPr>
            <w:tcW w:w="0" w:type="auto"/>
            <w:shd w:val="clear" w:color="auto" w:fill="auto"/>
            <w:vAlign w:val="center"/>
          </w:tcPr>
          <w:p w14:paraId="2A9CF050"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61BBF1D8" w14:textId="77777777" w:rsidR="001D7DB4" w:rsidRPr="00967518" w:rsidRDefault="001D7DB4" w:rsidP="006A05CB">
            <w:pPr>
              <w:pStyle w:val="TAC"/>
              <w:rPr>
                <w:lang w:eastAsia="zh-CN"/>
              </w:rPr>
            </w:pPr>
            <w:r w:rsidRPr="00967518">
              <w:rPr>
                <w:lang w:eastAsia="zh-CN"/>
              </w:rPr>
              <w:t>12-TT</w:t>
            </w:r>
          </w:p>
        </w:tc>
      </w:tr>
      <w:tr w:rsidR="001D7DB4" w:rsidRPr="00967518" w14:paraId="3F295127" w14:textId="77777777" w:rsidTr="006A05CB">
        <w:trPr>
          <w:trHeight w:val="300"/>
        </w:trPr>
        <w:tc>
          <w:tcPr>
            <w:tcW w:w="0" w:type="auto"/>
            <w:shd w:val="clear" w:color="auto" w:fill="auto"/>
            <w:vAlign w:val="center"/>
          </w:tcPr>
          <w:p w14:paraId="019D47F9" w14:textId="77777777" w:rsidR="001D7DB4" w:rsidRPr="00967518" w:rsidRDefault="001D7DB4" w:rsidP="006A05CB">
            <w:pPr>
              <w:pStyle w:val="TAC"/>
              <w:rPr>
                <w:lang w:eastAsia="zh-CN"/>
              </w:rPr>
            </w:pPr>
            <w:r w:rsidRPr="00967518">
              <w:rPr>
                <w:lang w:eastAsia="zh-CN"/>
              </w:rPr>
              <w:t>3</w:t>
            </w:r>
          </w:p>
        </w:tc>
        <w:tc>
          <w:tcPr>
            <w:tcW w:w="0" w:type="auto"/>
            <w:vAlign w:val="center"/>
          </w:tcPr>
          <w:p w14:paraId="09DECD24" w14:textId="77777777" w:rsidR="001D7DB4" w:rsidRPr="00967518" w:rsidRDefault="001D7DB4" w:rsidP="006A05CB">
            <w:pPr>
              <w:pStyle w:val="TAC"/>
              <w:rPr>
                <w:lang w:eastAsia="zh-CN"/>
              </w:rPr>
            </w:pPr>
            <w:r w:rsidRPr="00967518">
              <w:rPr>
                <w:lang w:eastAsia="zh-CN"/>
              </w:rPr>
              <w:t>23</w:t>
            </w:r>
          </w:p>
        </w:tc>
        <w:tc>
          <w:tcPr>
            <w:tcW w:w="0" w:type="auto"/>
            <w:shd w:val="clear" w:color="auto" w:fill="auto"/>
            <w:vAlign w:val="center"/>
          </w:tcPr>
          <w:p w14:paraId="43709299" w14:textId="77777777" w:rsidR="001D7DB4" w:rsidRPr="00967518" w:rsidRDefault="001D7DB4" w:rsidP="006A05CB">
            <w:pPr>
              <w:pStyle w:val="TAC"/>
              <w:rPr>
                <w:lang w:eastAsia="zh-CN"/>
              </w:rPr>
            </w:pPr>
            <w:r w:rsidRPr="00967518">
              <w:rPr>
                <w:lang w:eastAsia="zh-CN"/>
              </w:rPr>
              <w:t>2.5</w:t>
            </w:r>
          </w:p>
        </w:tc>
        <w:tc>
          <w:tcPr>
            <w:tcW w:w="0" w:type="auto"/>
            <w:vAlign w:val="center"/>
          </w:tcPr>
          <w:p w14:paraId="50B4CAF5" w14:textId="77777777" w:rsidR="001D7DB4" w:rsidRPr="00967518" w:rsidRDefault="001D7DB4" w:rsidP="006A05CB">
            <w:pPr>
              <w:pStyle w:val="TAC"/>
              <w:rPr>
                <w:lang w:eastAsia="zh-CN"/>
              </w:rPr>
            </w:pPr>
            <w:r w:rsidRPr="00967518">
              <w:rPr>
                <w:lang w:eastAsia="zh-CN"/>
              </w:rPr>
              <w:t>0</w:t>
            </w:r>
          </w:p>
        </w:tc>
        <w:tc>
          <w:tcPr>
            <w:tcW w:w="0" w:type="auto"/>
            <w:vAlign w:val="center"/>
          </w:tcPr>
          <w:p w14:paraId="42DB0114" w14:textId="77777777" w:rsidR="001D7DB4" w:rsidRPr="00967518" w:rsidRDefault="001D7DB4" w:rsidP="006A05CB">
            <w:pPr>
              <w:pStyle w:val="TAC"/>
              <w:rPr>
                <w:lang w:eastAsia="zh-CN"/>
              </w:rPr>
            </w:pPr>
            <w:r w:rsidRPr="00967518">
              <w:rPr>
                <w:lang w:eastAsia="zh-CN"/>
              </w:rPr>
              <w:t>20.5</w:t>
            </w:r>
          </w:p>
        </w:tc>
        <w:tc>
          <w:tcPr>
            <w:tcW w:w="0" w:type="auto"/>
            <w:vAlign w:val="center"/>
          </w:tcPr>
          <w:p w14:paraId="66C54191" w14:textId="77777777" w:rsidR="001D7DB4" w:rsidRPr="00967518" w:rsidRDefault="001D7DB4" w:rsidP="006A05CB">
            <w:pPr>
              <w:pStyle w:val="TAC"/>
              <w:rPr>
                <w:lang w:eastAsia="zh-CN"/>
              </w:rPr>
            </w:pPr>
            <w:r w:rsidRPr="00967518">
              <w:rPr>
                <w:lang w:eastAsia="zh-CN"/>
              </w:rPr>
              <w:t>2.5</w:t>
            </w:r>
          </w:p>
        </w:tc>
        <w:tc>
          <w:tcPr>
            <w:tcW w:w="0" w:type="auto"/>
            <w:shd w:val="clear" w:color="auto" w:fill="auto"/>
            <w:vAlign w:val="center"/>
          </w:tcPr>
          <w:p w14:paraId="387147B2" w14:textId="77777777" w:rsidR="001D7DB4" w:rsidRPr="00967518" w:rsidRDefault="001D7DB4" w:rsidP="006A05CB">
            <w:pPr>
              <w:pStyle w:val="TAC"/>
              <w:rPr>
                <w:lang w:eastAsia="zh-CN"/>
              </w:rPr>
            </w:pPr>
            <w:r w:rsidRPr="00967518">
              <w:rPr>
                <w:lang w:eastAsia="zh-CN"/>
              </w:rPr>
              <w:t>25.0 + TT</w:t>
            </w:r>
          </w:p>
        </w:tc>
        <w:tc>
          <w:tcPr>
            <w:tcW w:w="0" w:type="auto"/>
            <w:vAlign w:val="center"/>
          </w:tcPr>
          <w:p w14:paraId="6CD84058" w14:textId="77777777" w:rsidR="001D7DB4" w:rsidRPr="00967518" w:rsidRDefault="001D7DB4" w:rsidP="006A05CB">
            <w:pPr>
              <w:pStyle w:val="TAC"/>
              <w:rPr>
                <w:lang w:eastAsia="zh-CN"/>
              </w:rPr>
            </w:pPr>
            <w:r w:rsidRPr="00967518">
              <w:rPr>
                <w:lang w:eastAsia="zh-CN"/>
              </w:rPr>
              <w:t>18-TT</w:t>
            </w:r>
          </w:p>
        </w:tc>
      </w:tr>
      <w:tr w:rsidR="001D7DB4" w:rsidRPr="00967518" w14:paraId="3C25BC8F" w14:textId="77777777" w:rsidTr="006A05CB">
        <w:trPr>
          <w:trHeight w:val="300"/>
        </w:trPr>
        <w:tc>
          <w:tcPr>
            <w:tcW w:w="0" w:type="auto"/>
            <w:gridSpan w:val="8"/>
            <w:shd w:val="clear" w:color="auto" w:fill="auto"/>
            <w:vAlign w:val="center"/>
          </w:tcPr>
          <w:p w14:paraId="2F1B0F46" w14:textId="77777777" w:rsidR="001D7DB4" w:rsidRPr="00967518" w:rsidRDefault="001D7DB4" w:rsidP="006A05CB">
            <w:pPr>
              <w:pStyle w:val="TAN"/>
              <w:rPr>
                <w:lang w:eastAsia="zh-CN"/>
              </w:rPr>
            </w:pPr>
            <w:r w:rsidRPr="00967518">
              <w:t>NOTE 1:</w:t>
            </w:r>
            <w:r w:rsidRPr="00967518">
              <w:tab/>
              <w:t>TT for each frequency and channel bandwidth is specified in Table 6.2E.2.1.5-4.</w:t>
            </w:r>
          </w:p>
        </w:tc>
      </w:tr>
    </w:tbl>
    <w:p w14:paraId="0EBF8269" w14:textId="77777777" w:rsidR="001D7DB4" w:rsidRPr="00967518" w:rsidRDefault="001D7DB4" w:rsidP="001D7DB4">
      <w:pPr>
        <w:rPr>
          <w:lang w:eastAsia="zh-CN"/>
        </w:rPr>
      </w:pPr>
    </w:p>
    <w:p w14:paraId="63FA9C0E" w14:textId="77777777" w:rsidR="001D7DB4" w:rsidRPr="00967518" w:rsidRDefault="001D7DB4" w:rsidP="001D7DB4">
      <w:pPr>
        <w:pStyle w:val="TH"/>
      </w:pPr>
      <w:r w:rsidRPr="00967518">
        <w:t>Table 6.2E.2.1.5-4: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55DF7CB8"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041C1D8"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15B63F82"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0BAF0F02" w14:textId="77777777" w:rsidR="001D7DB4" w:rsidRPr="00967518" w:rsidRDefault="001D7DB4" w:rsidP="006A05CB">
            <w:pPr>
              <w:pStyle w:val="TAH"/>
            </w:pPr>
            <w:r w:rsidRPr="00967518">
              <w:t>4.2GHz &lt; f ≤ 6.0GHz</w:t>
            </w:r>
          </w:p>
        </w:tc>
      </w:tr>
      <w:tr w:rsidR="001D7DB4" w:rsidRPr="00967518" w14:paraId="4D662003"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9C07323"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670DECD0" w14:textId="77777777" w:rsidR="001D7DB4" w:rsidRPr="00967518" w:rsidRDefault="001D7DB4" w:rsidP="006A05CB">
            <w:pPr>
              <w:pStyle w:val="TAC"/>
              <w:rPr>
                <w:rFonts w:cs="Arial"/>
              </w:rPr>
            </w:pPr>
            <w:r w:rsidRPr="00967518">
              <w:rPr>
                <w:rFonts w:cs="Arial"/>
              </w:rPr>
              <w:t>FFS</w:t>
            </w:r>
          </w:p>
        </w:tc>
        <w:tc>
          <w:tcPr>
            <w:tcW w:w="1984" w:type="dxa"/>
            <w:tcBorders>
              <w:top w:val="single" w:sz="4" w:space="0" w:color="auto"/>
              <w:left w:val="single" w:sz="4" w:space="0" w:color="auto"/>
              <w:bottom w:val="single" w:sz="4" w:space="0" w:color="auto"/>
              <w:right w:val="single" w:sz="4" w:space="0" w:color="auto"/>
            </w:tcBorders>
            <w:vAlign w:val="center"/>
          </w:tcPr>
          <w:p w14:paraId="1C42E55F" w14:textId="77777777" w:rsidR="001D7DB4" w:rsidRPr="00967518" w:rsidRDefault="001D7DB4" w:rsidP="006A05CB">
            <w:pPr>
              <w:pStyle w:val="TAC"/>
              <w:rPr>
                <w:rFonts w:cs="Arial"/>
              </w:rPr>
            </w:pPr>
            <w:r w:rsidRPr="00967518">
              <w:rPr>
                <w:rFonts w:cs="Arial"/>
              </w:rPr>
              <w:t>FFS</w:t>
            </w:r>
          </w:p>
        </w:tc>
      </w:tr>
    </w:tbl>
    <w:p w14:paraId="61E6FD43" w14:textId="77777777" w:rsidR="001D7DB4" w:rsidRPr="00967518" w:rsidRDefault="001D7DB4" w:rsidP="001D7DB4"/>
    <w:p w14:paraId="758EDBF0" w14:textId="77777777" w:rsidR="001D7DB4" w:rsidRPr="00967518" w:rsidRDefault="001D7DB4" w:rsidP="001D7DB4">
      <w:pPr>
        <w:pStyle w:val="Heading4"/>
      </w:pPr>
      <w:bookmarkStart w:id="418" w:name="_Toc83720622"/>
      <w:bookmarkStart w:id="419" w:name="_Toc90916478"/>
      <w:bookmarkStart w:id="420" w:name="_Toc90916675"/>
      <w:bookmarkStart w:id="421" w:name="_Toc90917431"/>
      <w:bookmarkStart w:id="422" w:name="_Toc60823250"/>
      <w:bookmarkStart w:id="423" w:name="_Toc60825172"/>
      <w:bookmarkStart w:id="424" w:name="_Toc69306069"/>
      <w:bookmarkStart w:id="425" w:name="_Toc69309831"/>
      <w:bookmarkStart w:id="426" w:name="_Toc76020146"/>
      <w:r w:rsidRPr="00967518">
        <w:t>6.2E.2.1D</w:t>
      </w:r>
      <w:r w:rsidRPr="00967518">
        <w:tab/>
        <w:t>UE maximum output power reduction for V2X / non-concurrent operation / SL-MIMO</w:t>
      </w:r>
      <w:bookmarkEnd w:id="418"/>
      <w:bookmarkEnd w:id="419"/>
      <w:bookmarkEnd w:id="420"/>
      <w:bookmarkEnd w:id="421"/>
    </w:p>
    <w:p w14:paraId="049875E9" w14:textId="77777777" w:rsidR="001D7DB4" w:rsidRPr="00967518" w:rsidRDefault="001D7DB4" w:rsidP="001D7DB4">
      <w:pPr>
        <w:pStyle w:val="EditorsNote"/>
      </w:pPr>
      <w:r w:rsidRPr="00967518">
        <w:t>Editor’s Note: The test case is not completed due to the following aspects are not yet determined:</w:t>
      </w:r>
    </w:p>
    <w:p w14:paraId="67F01886" w14:textId="120518EA" w:rsidR="001D7DB4" w:rsidRPr="00967518" w:rsidRDefault="001D7DB4" w:rsidP="001D7DB4">
      <w:pPr>
        <w:pStyle w:val="EditorsNote"/>
        <w:ind w:left="1419"/>
      </w:pPr>
      <w:r w:rsidRPr="00967518">
        <w:t xml:space="preserve">- Uplink RMC is TBD in </w:t>
      </w:r>
      <w:r w:rsidR="00ED038B" w:rsidRPr="00967518">
        <w:t>TS 38.101-1</w:t>
      </w:r>
    </w:p>
    <w:p w14:paraId="00E9C552" w14:textId="77777777" w:rsidR="001D7DB4" w:rsidRPr="00967518" w:rsidRDefault="001D7DB4" w:rsidP="001D7DB4">
      <w:pPr>
        <w:pStyle w:val="EditorsNote"/>
        <w:ind w:left="1419"/>
      </w:pPr>
      <w:r w:rsidRPr="00967518">
        <w:t>- Preconfiguration is not complete in 38.508-1</w:t>
      </w:r>
    </w:p>
    <w:p w14:paraId="234378D6" w14:textId="77777777" w:rsidR="001D7DB4" w:rsidRPr="00967518" w:rsidRDefault="001D7DB4" w:rsidP="001D7DB4">
      <w:pPr>
        <w:pStyle w:val="EditorsNote"/>
        <w:ind w:left="1419"/>
      </w:pPr>
      <w:r w:rsidRPr="00967518">
        <w:t>- Test state and generic procedure are TBD in 38.508-1</w:t>
      </w:r>
    </w:p>
    <w:p w14:paraId="6E7F7D5C" w14:textId="77777777" w:rsidR="001D7DB4" w:rsidRPr="00967518" w:rsidRDefault="001D7DB4" w:rsidP="001D7DB4">
      <w:pPr>
        <w:pStyle w:val="EditorsNote"/>
        <w:ind w:left="1419"/>
      </w:pPr>
      <w:r w:rsidRPr="00967518">
        <w:t>- Measurement period of PSFCH and PSBCH is FFS.</w:t>
      </w:r>
    </w:p>
    <w:p w14:paraId="2BF9330A" w14:textId="77777777" w:rsidR="001D7DB4" w:rsidRPr="00967518" w:rsidRDefault="001D7DB4" w:rsidP="001D7DB4">
      <w:pPr>
        <w:pStyle w:val="EditorsNote"/>
        <w:ind w:left="1419"/>
      </w:pPr>
      <w:r w:rsidRPr="00967518">
        <w:rPr>
          <w:rFonts w:eastAsia="SimSun"/>
          <w:lang w:eastAsia="zh-CN"/>
        </w:rPr>
        <w:t>- Connection diagram for SL-MIMO is TBD</w:t>
      </w:r>
    </w:p>
    <w:p w14:paraId="1227C533" w14:textId="77777777" w:rsidR="001D7DB4" w:rsidRPr="00967518" w:rsidRDefault="001D7DB4" w:rsidP="001D7DB4">
      <w:pPr>
        <w:pStyle w:val="H6"/>
      </w:pPr>
      <w:r w:rsidRPr="00967518">
        <w:t>6.2E.2.1D.1</w:t>
      </w:r>
      <w:r w:rsidRPr="00967518">
        <w:tab/>
        <w:t>Test purpose</w:t>
      </w:r>
    </w:p>
    <w:p w14:paraId="1AC502B5" w14:textId="77777777" w:rsidR="001D7DB4" w:rsidRPr="00967518" w:rsidRDefault="001D7DB4" w:rsidP="001D7DB4">
      <w:r w:rsidRPr="00967518">
        <w:t>Same test purpose as in 6.2E.2.1.</w:t>
      </w:r>
    </w:p>
    <w:p w14:paraId="130590AE" w14:textId="77777777" w:rsidR="001D7DB4" w:rsidRPr="00967518" w:rsidRDefault="001D7DB4" w:rsidP="001D7DB4">
      <w:pPr>
        <w:pStyle w:val="H6"/>
      </w:pPr>
      <w:r w:rsidRPr="00967518">
        <w:t>6.2E.2.1D.2</w:t>
      </w:r>
      <w:r w:rsidRPr="00967518">
        <w:tab/>
        <w:t>Test applicability</w:t>
      </w:r>
    </w:p>
    <w:p w14:paraId="578C1C28" w14:textId="77777777" w:rsidR="001D7DB4" w:rsidRPr="00967518" w:rsidRDefault="001D7DB4" w:rsidP="001D7DB4">
      <w:r w:rsidRPr="00967518">
        <w:t>This test case applies to all types of UE release 16 and forward that support NR V2X sidelink communication and SL-MIMO.</w:t>
      </w:r>
    </w:p>
    <w:p w14:paraId="69906FD0" w14:textId="1B64B952" w:rsidR="00CC1F21" w:rsidRPr="00967518" w:rsidRDefault="00CC1F21" w:rsidP="00CC1F21">
      <w:pPr>
        <w:pStyle w:val="NO"/>
      </w:pPr>
      <w:r w:rsidRPr="00967518">
        <w:t>NOTE:</w:t>
      </w:r>
      <w:r w:rsidRPr="00967518">
        <w:tab/>
        <w:t>Test execution is not necessary if TS 38.521-1 6.5E.2.4.1D is executed.</w:t>
      </w:r>
    </w:p>
    <w:p w14:paraId="3521062B" w14:textId="77777777" w:rsidR="001D7DB4" w:rsidRPr="00967518" w:rsidRDefault="001D7DB4" w:rsidP="001D7DB4">
      <w:pPr>
        <w:pStyle w:val="H6"/>
      </w:pPr>
      <w:r w:rsidRPr="00967518">
        <w:t>6.2E.2.1D.3</w:t>
      </w:r>
      <w:r w:rsidRPr="00967518">
        <w:tab/>
        <w:t>Minimum conformance requirements</w:t>
      </w:r>
    </w:p>
    <w:p w14:paraId="4EF67F14" w14:textId="77777777" w:rsidR="001D7DB4" w:rsidRPr="00967518" w:rsidRDefault="001D7DB4" w:rsidP="001D7DB4">
      <w:r w:rsidRPr="00967518">
        <w:rPr>
          <w:rFonts w:eastAsia="Malgun Gothic"/>
        </w:rPr>
        <w:t>The minimum conformance requirements are defined in clause 6.2E.2.0.</w:t>
      </w:r>
    </w:p>
    <w:p w14:paraId="61760BD6" w14:textId="77777777" w:rsidR="001D7DB4" w:rsidRPr="00967518" w:rsidRDefault="001D7DB4" w:rsidP="001D7DB4">
      <w:pPr>
        <w:pStyle w:val="H6"/>
      </w:pPr>
      <w:r w:rsidRPr="00967518">
        <w:t>6.2E.2.1D.4</w:t>
      </w:r>
      <w:r w:rsidRPr="00967518">
        <w:tab/>
        <w:t>Test description</w:t>
      </w:r>
    </w:p>
    <w:p w14:paraId="08B10E53" w14:textId="77777777" w:rsidR="001D7DB4" w:rsidRPr="00967518" w:rsidRDefault="001D7DB4" w:rsidP="001D7DB4">
      <w:pPr>
        <w:pStyle w:val="H6"/>
      </w:pPr>
      <w:r w:rsidRPr="00967518">
        <w:t>6.2E.2.1D.4.1</w:t>
      </w:r>
      <w:r w:rsidRPr="00967518">
        <w:tab/>
        <w:t>Initial conditions</w:t>
      </w:r>
    </w:p>
    <w:p w14:paraId="0B7F4A1E"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2D4B0AB6"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2E.1-1 and table 5.3.5-1. All of these configurations shall be tested with applicable test parameters for each combination of test channel bandwidth and sub-carrier spacing, and are shown in table 6.2E.2.1D.4.1-1. The details of the V2X reference measurement channels (RMCs) are specified in Annexes TBD and the GNSS configuration in TS 38.508-1 [5] subclause 4.11.</w:t>
      </w:r>
    </w:p>
    <w:p w14:paraId="32E6A93B" w14:textId="77777777" w:rsidR="001D7DB4" w:rsidRPr="00967518" w:rsidRDefault="001D7DB4" w:rsidP="001D7DB4">
      <w:pPr>
        <w:pStyle w:val="TH"/>
      </w:pPr>
      <w:r w:rsidRPr="00967518">
        <w:t>Table 6.2E.2.1D.4.1-1: Test Configuration Table for contiguous PSCCH and PSSCH allocation</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1007"/>
        <w:gridCol w:w="3653"/>
      </w:tblGrid>
      <w:tr w:rsidR="001D7DB4" w:rsidRPr="00967518" w14:paraId="023B3753" w14:textId="77777777" w:rsidTr="006A05CB">
        <w:trPr>
          <w:cantSplit/>
          <w:jc w:val="center"/>
        </w:trPr>
        <w:tc>
          <w:tcPr>
            <w:tcW w:w="8156" w:type="dxa"/>
            <w:gridSpan w:val="5"/>
          </w:tcPr>
          <w:p w14:paraId="55F7105A" w14:textId="77777777" w:rsidR="001D7DB4" w:rsidRPr="00967518" w:rsidRDefault="001D7DB4" w:rsidP="006A05CB">
            <w:pPr>
              <w:pStyle w:val="TAH"/>
            </w:pPr>
            <w:r w:rsidRPr="00967518">
              <w:t>Initial Conditions</w:t>
            </w:r>
          </w:p>
        </w:tc>
      </w:tr>
      <w:tr w:rsidR="001D7DB4" w:rsidRPr="00967518" w14:paraId="292148B3" w14:textId="77777777" w:rsidTr="006A05CB">
        <w:trPr>
          <w:cantSplit/>
          <w:jc w:val="center"/>
        </w:trPr>
        <w:tc>
          <w:tcPr>
            <w:tcW w:w="3496" w:type="dxa"/>
            <w:gridSpan w:val="3"/>
          </w:tcPr>
          <w:p w14:paraId="34C60A79" w14:textId="77777777" w:rsidR="001D7DB4" w:rsidRPr="00967518" w:rsidRDefault="001D7DB4" w:rsidP="006A05CB">
            <w:pPr>
              <w:pStyle w:val="TAL"/>
            </w:pPr>
            <w:r w:rsidRPr="00967518">
              <w:t>Test Environment as specified in TS 38.508-1 [5] subclause 4.1</w:t>
            </w:r>
          </w:p>
        </w:tc>
        <w:tc>
          <w:tcPr>
            <w:tcW w:w="4660" w:type="dxa"/>
            <w:gridSpan w:val="2"/>
          </w:tcPr>
          <w:p w14:paraId="2C8C9AF4" w14:textId="77777777" w:rsidR="001D7DB4" w:rsidRPr="00967518" w:rsidRDefault="001D7DB4" w:rsidP="006A05CB">
            <w:pPr>
              <w:pStyle w:val="TAL"/>
            </w:pPr>
            <w:r w:rsidRPr="00967518">
              <w:t>Normal, TL/VL, TL/VH, TH/VL, TH/VH</w:t>
            </w:r>
          </w:p>
        </w:tc>
      </w:tr>
      <w:tr w:rsidR="001D7DB4" w:rsidRPr="00967518" w14:paraId="4AC26C8C" w14:textId="77777777" w:rsidTr="006A05CB">
        <w:trPr>
          <w:cantSplit/>
          <w:jc w:val="center"/>
        </w:trPr>
        <w:tc>
          <w:tcPr>
            <w:tcW w:w="3496" w:type="dxa"/>
            <w:gridSpan w:val="3"/>
          </w:tcPr>
          <w:p w14:paraId="7CEECE7E" w14:textId="77777777" w:rsidR="001D7DB4" w:rsidRPr="00967518" w:rsidRDefault="001D7DB4" w:rsidP="006A05CB">
            <w:pPr>
              <w:pStyle w:val="TAL"/>
            </w:pPr>
            <w:r w:rsidRPr="00967518">
              <w:t>Test Frequencies as specified in TS 38.508-1 [5] subclause 4.3.1.8</w:t>
            </w:r>
          </w:p>
        </w:tc>
        <w:tc>
          <w:tcPr>
            <w:tcW w:w="4660" w:type="dxa"/>
            <w:gridSpan w:val="2"/>
          </w:tcPr>
          <w:p w14:paraId="7074C54F" w14:textId="77777777" w:rsidR="001D7DB4" w:rsidRPr="00967518" w:rsidRDefault="001D7DB4" w:rsidP="006A05CB">
            <w:pPr>
              <w:pStyle w:val="TAL"/>
            </w:pPr>
            <w:r w:rsidRPr="00967518">
              <w:t>Low range, High range</w:t>
            </w:r>
          </w:p>
        </w:tc>
      </w:tr>
      <w:tr w:rsidR="001D7DB4" w:rsidRPr="00967518" w14:paraId="5F4C9193" w14:textId="77777777" w:rsidTr="006A05CB">
        <w:trPr>
          <w:cantSplit/>
          <w:jc w:val="center"/>
        </w:trPr>
        <w:tc>
          <w:tcPr>
            <w:tcW w:w="3496" w:type="dxa"/>
            <w:gridSpan w:val="3"/>
          </w:tcPr>
          <w:p w14:paraId="1FCB12A6" w14:textId="77777777" w:rsidR="001D7DB4" w:rsidRPr="00967518" w:rsidRDefault="001D7DB4" w:rsidP="006A05CB">
            <w:pPr>
              <w:pStyle w:val="TAL"/>
            </w:pPr>
            <w:r w:rsidRPr="00967518">
              <w:t>Test Channel Bandwidths as specified TS 38.508-1 [5] subclause 4.3.1</w:t>
            </w:r>
          </w:p>
        </w:tc>
        <w:tc>
          <w:tcPr>
            <w:tcW w:w="4660" w:type="dxa"/>
            <w:gridSpan w:val="2"/>
          </w:tcPr>
          <w:p w14:paraId="4C973156" w14:textId="77777777" w:rsidR="001D7DB4" w:rsidRPr="00967518" w:rsidRDefault="001D7DB4" w:rsidP="006A05CB">
            <w:pPr>
              <w:pStyle w:val="TAL"/>
            </w:pPr>
            <w:r w:rsidRPr="00967518">
              <w:t>Lowest, Highest</w:t>
            </w:r>
          </w:p>
        </w:tc>
      </w:tr>
      <w:tr w:rsidR="001D7DB4" w:rsidRPr="00967518" w14:paraId="13AAAA4A" w14:textId="77777777" w:rsidTr="006A05CB">
        <w:trPr>
          <w:cantSplit/>
          <w:jc w:val="center"/>
        </w:trPr>
        <w:tc>
          <w:tcPr>
            <w:tcW w:w="3496" w:type="dxa"/>
            <w:gridSpan w:val="3"/>
          </w:tcPr>
          <w:p w14:paraId="17798C5F" w14:textId="77777777" w:rsidR="001D7DB4" w:rsidRPr="00967518" w:rsidRDefault="001D7DB4" w:rsidP="006A05CB">
            <w:pPr>
              <w:pStyle w:val="TAL"/>
            </w:pPr>
            <w:r w:rsidRPr="00967518">
              <w:t>Test SCS as specified in Table 5.3.5-1</w:t>
            </w:r>
          </w:p>
        </w:tc>
        <w:tc>
          <w:tcPr>
            <w:tcW w:w="4660" w:type="dxa"/>
            <w:gridSpan w:val="2"/>
          </w:tcPr>
          <w:p w14:paraId="2D0AD56E" w14:textId="77777777" w:rsidR="001D7DB4" w:rsidRPr="00967518" w:rsidRDefault="001D7DB4" w:rsidP="006A05CB">
            <w:pPr>
              <w:pStyle w:val="TAL"/>
              <w:rPr>
                <w:lang w:eastAsia="zh-CN"/>
              </w:rPr>
            </w:pPr>
            <w:r w:rsidRPr="00967518">
              <w:rPr>
                <w:lang w:eastAsia="zh-CN"/>
              </w:rPr>
              <w:t>Lowest, Highest</w:t>
            </w:r>
          </w:p>
        </w:tc>
      </w:tr>
      <w:tr w:rsidR="001D7DB4" w:rsidRPr="00967518" w14:paraId="43D75917" w14:textId="77777777" w:rsidTr="006A05CB">
        <w:trPr>
          <w:cantSplit/>
          <w:jc w:val="center"/>
        </w:trPr>
        <w:tc>
          <w:tcPr>
            <w:tcW w:w="8156" w:type="dxa"/>
            <w:gridSpan w:val="5"/>
          </w:tcPr>
          <w:p w14:paraId="15539DBF" w14:textId="77777777" w:rsidR="001D7DB4" w:rsidRPr="00967518" w:rsidRDefault="001D7DB4" w:rsidP="006A05CB">
            <w:pPr>
              <w:pStyle w:val="TAH"/>
            </w:pPr>
            <w:r w:rsidRPr="00967518">
              <w:t>Test Parameters for Channel Bandwidths</w:t>
            </w:r>
          </w:p>
        </w:tc>
      </w:tr>
      <w:tr w:rsidR="001D7DB4" w:rsidRPr="00967518" w14:paraId="55FD1878" w14:textId="77777777" w:rsidTr="006A05CB">
        <w:trPr>
          <w:jc w:val="center"/>
        </w:trPr>
        <w:tc>
          <w:tcPr>
            <w:tcW w:w="1166" w:type="dxa"/>
          </w:tcPr>
          <w:p w14:paraId="3781A3BE" w14:textId="77777777" w:rsidR="001D7DB4" w:rsidRPr="00967518" w:rsidRDefault="001D7DB4" w:rsidP="006A05CB">
            <w:pPr>
              <w:pStyle w:val="TAH"/>
              <w:rPr>
                <w:lang w:eastAsia="zh-CN"/>
              </w:rPr>
            </w:pPr>
            <w:r w:rsidRPr="00967518">
              <w:rPr>
                <w:lang w:eastAsia="zh-CN"/>
              </w:rPr>
              <w:t>Test ID</w:t>
            </w:r>
          </w:p>
        </w:tc>
        <w:tc>
          <w:tcPr>
            <w:tcW w:w="1668" w:type="dxa"/>
          </w:tcPr>
          <w:p w14:paraId="03738871" w14:textId="77777777" w:rsidR="001D7DB4" w:rsidRPr="00967518" w:rsidRDefault="001D7DB4" w:rsidP="006A05CB">
            <w:pPr>
              <w:pStyle w:val="TAH"/>
            </w:pPr>
            <w:r w:rsidRPr="00967518">
              <w:t>Freq</w:t>
            </w:r>
          </w:p>
        </w:tc>
        <w:tc>
          <w:tcPr>
            <w:tcW w:w="5322" w:type="dxa"/>
            <w:gridSpan w:val="3"/>
          </w:tcPr>
          <w:p w14:paraId="0246176B" w14:textId="77777777" w:rsidR="001D7DB4" w:rsidRPr="00967518" w:rsidRDefault="001D7DB4" w:rsidP="006A05CB">
            <w:pPr>
              <w:pStyle w:val="TAH"/>
            </w:pPr>
            <w:r w:rsidRPr="00967518">
              <w:t>V2X Configuration to Transmit</w:t>
            </w:r>
          </w:p>
        </w:tc>
      </w:tr>
      <w:tr w:rsidR="001D7DB4" w:rsidRPr="00967518" w14:paraId="6AD92889" w14:textId="77777777" w:rsidTr="006A05CB">
        <w:trPr>
          <w:jc w:val="center"/>
        </w:trPr>
        <w:tc>
          <w:tcPr>
            <w:tcW w:w="1166" w:type="dxa"/>
          </w:tcPr>
          <w:p w14:paraId="69A0A110" w14:textId="77777777" w:rsidR="001D7DB4" w:rsidRPr="00967518" w:rsidRDefault="001D7DB4" w:rsidP="006A05CB">
            <w:pPr>
              <w:pStyle w:val="TAH"/>
            </w:pPr>
          </w:p>
        </w:tc>
        <w:tc>
          <w:tcPr>
            <w:tcW w:w="1668" w:type="dxa"/>
          </w:tcPr>
          <w:p w14:paraId="524FE21D" w14:textId="77777777" w:rsidR="001D7DB4" w:rsidRPr="00967518" w:rsidRDefault="001D7DB4" w:rsidP="006A05CB">
            <w:pPr>
              <w:pStyle w:val="TAH"/>
              <w:rPr>
                <w:rFonts w:eastAsia="MS Mincho"/>
              </w:rPr>
            </w:pPr>
          </w:p>
        </w:tc>
        <w:tc>
          <w:tcPr>
            <w:tcW w:w="1669" w:type="dxa"/>
            <w:gridSpan w:val="2"/>
          </w:tcPr>
          <w:p w14:paraId="5DA263AD" w14:textId="77777777" w:rsidR="001D7DB4" w:rsidRPr="00967518" w:rsidRDefault="001D7DB4" w:rsidP="006A05CB">
            <w:pPr>
              <w:pStyle w:val="TAH"/>
              <w:rPr>
                <w:lang w:eastAsia="zh-CN"/>
              </w:rPr>
            </w:pPr>
            <w:r w:rsidRPr="00967518">
              <w:rPr>
                <w:lang w:eastAsia="zh-CN"/>
              </w:rPr>
              <w:t>Modulation</w:t>
            </w:r>
          </w:p>
        </w:tc>
        <w:tc>
          <w:tcPr>
            <w:tcW w:w="3653" w:type="dxa"/>
          </w:tcPr>
          <w:p w14:paraId="39D6C854" w14:textId="77777777" w:rsidR="001D7DB4" w:rsidRPr="00967518" w:rsidRDefault="001D7DB4" w:rsidP="006A05CB">
            <w:pPr>
              <w:pStyle w:val="TAH"/>
            </w:pPr>
            <w:r w:rsidRPr="00967518">
              <w:t>PSCCH and PSSCH RB allocation</w:t>
            </w:r>
          </w:p>
          <w:p w14:paraId="7FD0083E" w14:textId="77777777" w:rsidR="001D7DB4" w:rsidRPr="00967518" w:rsidRDefault="001D7DB4" w:rsidP="006A05CB">
            <w:pPr>
              <w:pStyle w:val="TAH"/>
            </w:pPr>
            <w:r w:rsidRPr="00967518">
              <w:t>(Note 1)</w:t>
            </w:r>
          </w:p>
        </w:tc>
      </w:tr>
      <w:tr w:rsidR="001D7DB4" w:rsidRPr="00967518" w14:paraId="11BBDF3E" w14:textId="77777777" w:rsidTr="006A05CB">
        <w:trPr>
          <w:jc w:val="center"/>
        </w:trPr>
        <w:tc>
          <w:tcPr>
            <w:tcW w:w="1166" w:type="dxa"/>
          </w:tcPr>
          <w:p w14:paraId="27F4ECE8" w14:textId="77777777" w:rsidR="001D7DB4" w:rsidRPr="00967518" w:rsidRDefault="001D7DB4" w:rsidP="006A05CB">
            <w:pPr>
              <w:pStyle w:val="TAC"/>
              <w:rPr>
                <w:lang w:eastAsia="zh-CN"/>
              </w:rPr>
            </w:pPr>
            <w:r w:rsidRPr="00967518">
              <w:rPr>
                <w:lang w:eastAsia="zh-CN"/>
              </w:rPr>
              <w:t>1</w:t>
            </w:r>
          </w:p>
        </w:tc>
        <w:tc>
          <w:tcPr>
            <w:tcW w:w="1668" w:type="dxa"/>
          </w:tcPr>
          <w:p w14:paraId="7A3151BA" w14:textId="77777777" w:rsidR="001D7DB4" w:rsidRPr="00967518" w:rsidRDefault="001D7DB4" w:rsidP="006A05CB">
            <w:pPr>
              <w:pStyle w:val="TAC"/>
              <w:rPr>
                <w:lang w:eastAsia="zh-CN"/>
              </w:rPr>
            </w:pPr>
            <w:r w:rsidRPr="00967518">
              <w:rPr>
                <w:lang w:eastAsia="zh-CN"/>
              </w:rPr>
              <w:t>Default</w:t>
            </w:r>
          </w:p>
        </w:tc>
        <w:tc>
          <w:tcPr>
            <w:tcW w:w="1669" w:type="dxa"/>
            <w:gridSpan w:val="2"/>
          </w:tcPr>
          <w:p w14:paraId="5119376B" w14:textId="77777777" w:rsidR="001D7DB4" w:rsidRPr="00967518" w:rsidRDefault="001D7DB4" w:rsidP="006A05CB">
            <w:pPr>
              <w:pStyle w:val="TAC"/>
              <w:rPr>
                <w:lang w:eastAsia="zh-CN"/>
              </w:rPr>
            </w:pPr>
            <w:r w:rsidRPr="00967518">
              <w:rPr>
                <w:lang w:eastAsia="zh-CN"/>
              </w:rPr>
              <w:t>QPSK</w:t>
            </w:r>
          </w:p>
        </w:tc>
        <w:tc>
          <w:tcPr>
            <w:tcW w:w="3653" w:type="dxa"/>
          </w:tcPr>
          <w:p w14:paraId="4F6FDE9C" w14:textId="77777777" w:rsidR="001D7DB4" w:rsidRPr="00967518" w:rsidRDefault="001D7DB4" w:rsidP="006A05CB">
            <w:pPr>
              <w:pStyle w:val="TAC"/>
              <w:rPr>
                <w:lang w:eastAsia="zh-CN"/>
              </w:rPr>
            </w:pPr>
            <w:r w:rsidRPr="00967518">
              <w:rPr>
                <w:lang w:eastAsia="zh-CN"/>
              </w:rPr>
              <w:t>Outer_Full</w:t>
            </w:r>
          </w:p>
        </w:tc>
      </w:tr>
      <w:tr w:rsidR="001D7DB4" w:rsidRPr="00967518" w14:paraId="4E6A9106" w14:textId="77777777" w:rsidTr="006A05CB">
        <w:trPr>
          <w:jc w:val="center"/>
        </w:trPr>
        <w:tc>
          <w:tcPr>
            <w:tcW w:w="1166" w:type="dxa"/>
          </w:tcPr>
          <w:p w14:paraId="6F6FF575" w14:textId="77777777" w:rsidR="001D7DB4" w:rsidRPr="00967518" w:rsidRDefault="001D7DB4" w:rsidP="006A05CB">
            <w:pPr>
              <w:pStyle w:val="TAC"/>
              <w:rPr>
                <w:lang w:eastAsia="zh-CN"/>
              </w:rPr>
            </w:pPr>
            <w:r w:rsidRPr="00967518">
              <w:rPr>
                <w:lang w:eastAsia="zh-CN"/>
              </w:rPr>
              <w:t>2</w:t>
            </w:r>
          </w:p>
        </w:tc>
        <w:tc>
          <w:tcPr>
            <w:tcW w:w="1668" w:type="dxa"/>
          </w:tcPr>
          <w:p w14:paraId="35288297" w14:textId="77777777" w:rsidR="001D7DB4" w:rsidRPr="00967518" w:rsidRDefault="001D7DB4" w:rsidP="006A05CB">
            <w:pPr>
              <w:pStyle w:val="TAC"/>
            </w:pPr>
            <w:r w:rsidRPr="00967518">
              <w:rPr>
                <w:lang w:eastAsia="zh-CN"/>
              </w:rPr>
              <w:t>Default</w:t>
            </w:r>
          </w:p>
        </w:tc>
        <w:tc>
          <w:tcPr>
            <w:tcW w:w="1669" w:type="dxa"/>
            <w:gridSpan w:val="2"/>
          </w:tcPr>
          <w:p w14:paraId="6E26A2B6" w14:textId="77777777" w:rsidR="001D7DB4" w:rsidRPr="00967518" w:rsidRDefault="001D7DB4" w:rsidP="006A05CB">
            <w:pPr>
              <w:pStyle w:val="TAC"/>
              <w:rPr>
                <w:lang w:eastAsia="zh-CN"/>
              </w:rPr>
            </w:pPr>
            <w:r w:rsidRPr="00967518">
              <w:rPr>
                <w:lang w:eastAsia="zh-CN"/>
              </w:rPr>
              <w:t>QPSK</w:t>
            </w:r>
          </w:p>
        </w:tc>
        <w:tc>
          <w:tcPr>
            <w:tcW w:w="3653" w:type="dxa"/>
          </w:tcPr>
          <w:p w14:paraId="5B3D015F" w14:textId="77777777" w:rsidR="001D7DB4" w:rsidRPr="00967518" w:rsidRDefault="001D7DB4" w:rsidP="006A05CB">
            <w:pPr>
              <w:pStyle w:val="TAC"/>
              <w:rPr>
                <w:lang w:eastAsia="zh-CN"/>
              </w:rPr>
            </w:pPr>
            <w:r w:rsidRPr="00967518">
              <w:rPr>
                <w:lang w:eastAsia="zh-CN"/>
              </w:rPr>
              <w:t>Inner_Full</w:t>
            </w:r>
          </w:p>
        </w:tc>
      </w:tr>
      <w:tr w:rsidR="001D7DB4" w:rsidRPr="00967518" w14:paraId="61FA5659" w14:textId="77777777" w:rsidTr="006A05CB">
        <w:trPr>
          <w:jc w:val="center"/>
        </w:trPr>
        <w:tc>
          <w:tcPr>
            <w:tcW w:w="1166" w:type="dxa"/>
          </w:tcPr>
          <w:p w14:paraId="694A6227" w14:textId="77777777" w:rsidR="001D7DB4" w:rsidRPr="00967518" w:rsidRDefault="001D7DB4" w:rsidP="006A05CB">
            <w:pPr>
              <w:pStyle w:val="TAC"/>
              <w:rPr>
                <w:lang w:eastAsia="zh-CN"/>
              </w:rPr>
            </w:pPr>
            <w:r w:rsidRPr="00967518">
              <w:rPr>
                <w:lang w:eastAsia="zh-CN"/>
              </w:rPr>
              <w:t>3</w:t>
            </w:r>
          </w:p>
        </w:tc>
        <w:tc>
          <w:tcPr>
            <w:tcW w:w="1668" w:type="dxa"/>
          </w:tcPr>
          <w:p w14:paraId="65A45D3D" w14:textId="77777777" w:rsidR="001D7DB4" w:rsidRPr="00967518" w:rsidRDefault="001D7DB4" w:rsidP="006A05CB">
            <w:pPr>
              <w:pStyle w:val="TAC"/>
            </w:pPr>
            <w:r w:rsidRPr="00967518">
              <w:rPr>
                <w:lang w:eastAsia="zh-CN"/>
              </w:rPr>
              <w:t>Default</w:t>
            </w:r>
          </w:p>
        </w:tc>
        <w:tc>
          <w:tcPr>
            <w:tcW w:w="1669" w:type="dxa"/>
            <w:gridSpan w:val="2"/>
          </w:tcPr>
          <w:p w14:paraId="6D99DCA7" w14:textId="77777777" w:rsidR="001D7DB4" w:rsidRPr="00967518" w:rsidRDefault="001D7DB4" w:rsidP="006A05CB">
            <w:pPr>
              <w:pStyle w:val="TAC"/>
              <w:rPr>
                <w:lang w:eastAsia="zh-CN"/>
              </w:rPr>
            </w:pPr>
            <w:r w:rsidRPr="00967518">
              <w:rPr>
                <w:lang w:eastAsia="zh-CN"/>
              </w:rPr>
              <w:t>16QAM</w:t>
            </w:r>
          </w:p>
        </w:tc>
        <w:tc>
          <w:tcPr>
            <w:tcW w:w="3653" w:type="dxa"/>
          </w:tcPr>
          <w:p w14:paraId="42B2D74C" w14:textId="77777777" w:rsidR="001D7DB4" w:rsidRPr="00967518" w:rsidRDefault="001D7DB4" w:rsidP="006A05CB">
            <w:pPr>
              <w:pStyle w:val="TAC"/>
              <w:rPr>
                <w:lang w:eastAsia="zh-CN"/>
              </w:rPr>
            </w:pPr>
            <w:r w:rsidRPr="00967518">
              <w:rPr>
                <w:lang w:eastAsia="zh-CN"/>
              </w:rPr>
              <w:t>Outer_Full</w:t>
            </w:r>
          </w:p>
        </w:tc>
      </w:tr>
      <w:tr w:rsidR="001D7DB4" w:rsidRPr="00967518" w14:paraId="510EFA17" w14:textId="77777777" w:rsidTr="006A05CB">
        <w:trPr>
          <w:jc w:val="center"/>
        </w:trPr>
        <w:tc>
          <w:tcPr>
            <w:tcW w:w="1166" w:type="dxa"/>
          </w:tcPr>
          <w:p w14:paraId="5BCF8912" w14:textId="77777777" w:rsidR="001D7DB4" w:rsidRPr="00967518" w:rsidRDefault="001D7DB4" w:rsidP="006A05CB">
            <w:pPr>
              <w:pStyle w:val="TAC"/>
              <w:rPr>
                <w:lang w:eastAsia="zh-CN"/>
              </w:rPr>
            </w:pPr>
            <w:r w:rsidRPr="00967518">
              <w:rPr>
                <w:lang w:eastAsia="zh-CN"/>
              </w:rPr>
              <w:t>4</w:t>
            </w:r>
          </w:p>
        </w:tc>
        <w:tc>
          <w:tcPr>
            <w:tcW w:w="1668" w:type="dxa"/>
          </w:tcPr>
          <w:p w14:paraId="43CA513A" w14:textId="77777777" w:rsidR="001D7DB4" w:rsidRPr="00967518" w:rsidRDefault="001D7DB4" w:rsidP="006A05CB">
            <w:pPr>
              <w:pStyle w:val="TAC"/>
            </w:pPr>
            <w:r w:rsidRPr="00967518">
              <w:rPr>
                <w:lang w:eastAsia="zh-CN"/>
              </w:rPr>
              <w:t>Default</w:t>
            </w:r>
          </w:p>
        </w:tc>
        <w:tc>
          <w:tcPr>
            <w:tcW w:w="1669" w:type="dxa"/>
            <w:gridSpan w:val="2"/>
          </w:tcPr>
          <w:p w14:paraId="439B082B" w14:textId="77777777" w:rsidR="001D7DB4" w:rsidRPr="00967518" w:rsidRDefault="001D7DB4" w:rsidP="006A05CB">
            <w:pPr>
              <w:pStyle w:val="TAC"/>
              <w:rPr>
                <w:lang w:eastAsia="zh-CN"/>
              </w:rPr>
            </w:pPr>
            <w:r w:rsidRPr="00967518">
              <w:rPr>
                <w:lang w:eastAsia="zh-CN"/>
              </w:rPr>
              <w:t>16QAM</w:t>
            </w:r>
          </w:p>
        </w:tc>
        <w:tc>
          <w:tcPr>
            <w:tcW w:w="3653" w:type="dxa"/>
          </w:tcPr>
          <w:p w14:paraId="2D953B41" w14:textId="77777777" w:rsidR="001D7DB4" w:rsidRPr="00967518" w:rsidRDefault="001D7DB4" w:rsidP="006A05CB">
            <w:pPr>
              <w:pStyle w:val="TAC"/>
              <w:rPr>
                <w:lang w:eastAsia="zh-CN"/>
              </w:rPr>
            </w:pPr>
            <w:r w:rsidRPr="00967518">
              <w:rPr>
                <w:lang w:eastAsia="zh-CN"/>
              </w:rPr>
              <w:t>Inner_Full</w:t>
            </w:r>
          </w:p>
        </w:tc>
      </w:tr>
      <w:tr w:rsidR="001D7DB4" w:rsidRPr="00967518" w14:paraId="1DF0FED6" w14:textId="77777777" w:rsidTr="006A05CB">
        <w:trPr>
          <w:jc w:val="center"/>
        </w:trPr>
        <w:tc>
          <w:tcPr>
            <w:tcW w:w="1166" w:type="dxa"/>
          </w:tcPr>
          <w:p w14:paraId="469D1727" w14:textId="77777777" w:rsidR="001D7DB4" w:rsidRPr="00967518" w:rsidRDefault="001D7DB4" w:rsidP="006A05CB">
            <w:pPr>
              <w:pStyle w:val="TAC"/>
              <w:rPr>
                <w:lang w:eastAsia="zh-CN"/>
              </w:rPr>
            </w:pPr>
            <w:r w:rsidRPr="00967518">
              <w:rPr>
                <w:lang w:eastAsia="zh-CN"/>
              </w:rPr>
              <w:t>5</w:t>
            </w:r>
          </w:p>
        </w:tc>
        <w:tc>
          <w:tcPr>
            <w:tcW w:w="1668" w:type="dxa"/>
          </w:tcPr>
          <w:p w14:paraId="138E01FF" w14:textId="77777777" w:rsidR="001D7DB4" w:rsidRPr="00967518" w:rsidRDefault="001D7DB4" w:rsidP="006A05CB">
            <w:pPr>
              <w:pStyle w:val="TAC"/>
            </w:pPr>
            <w:r w:rsidRPr="00967518">
              <w:rPr>
                <w:lang w:eastAsia="zh-CN"/>
              </w:rPr>
              <w:t>Default</w:t>
            </w:r>
          </w:p>
        </w:tc>
        <w:tc>
          <w:tcPr>
            <w:tcW w:w="1669" w:type="dxa"/>
            <w:gridSpan w:val="2"/>
          </w:tcPr>
          <w:p w14:paraId="49EF4A69" w14:textId="77777777" w:rsidR="001D7DB4" w:rsidRPr="00967518" w:rsidRDefault="001D7DB4" w:rsidP="006A05CB">
            <w:pPr>
              <w:pStyle w:val="TAC"/>
              <w:rPr>
                <w:lang w:eastAsia="zh-CN"/>
              </w:rPr>
            </w:pPr>
            <w:r w:rsidRPr="00967518">
              <w:rPr>
                <w:lang w:eastAsia="zh-CN"/>
              </w:rPr>
              <w:t>64QAM</w:t>
            </w:r>
          </w:p>
        </w:tc>
        <w:tc>
          <w:tcPr>
            <w:tcW w:w="3653" w:type="dxa"/>
          </w:tcPr>
          <w:p w14:paraId="7C066F83" w14:textId="77777777" w:rsidR="001D7DB4" w:rsidRPr="00967518" w:rsidRDefault="001D7DB4" w:rsidP="006A05CB">
            <w:pPr>
              <w:pStyle w:val="TAC"/>
              <w:rPr>
                <w:lang w:eastAsia="zh-CN"/>
              </w:rPr>
            </w:pPr>
            <w:r w:rsidRPr="00967518">
              <w:rPr>
                <w:lang w:eastAsia="zh-CN"/>
              </w:rPr>
              <w:t>Outer_Full</w:t>
            </w:r>
          </w:p>
        </w:tc>
      </w:tr>
      <w:tr w:rsidR="001D7DB4" w:rsidRPr="00967518" w14:paraId="625585C5" w14:textId="77777777" w:rsidTr="006A05CB">
        <w:trPr>
          <w:jc w:val="center"/>
        </w:trPr>
        <w:tc>
          <w:tcPr>
            <w:tcW w:w="1166" w:type="dxa"/>
          </w:tcPr>
          <w:p w14:paraId="416D102A" w14:textId="77777777" w:rsidR="001D7DB4" w:rsidRPr="00967518" w:rsidRDefault="001D7DB4" w:rsidP="006A05CB">
            <w:pPr>
              <w:pStyle w:val="TAC"/>
              <w:rPr>
                <w:lang w:eastAsia="zh-CN"/>
              </w:rPr>
            </w:pPr>
            <w:r w:rsidRPr="00967518">
              <w:rPr>
                <w:lang w:eastAsia="zh-CN"/>
              </w:rPr>
              <w:t>6</w:t>
            </w:r>
          </w:p>
        </w:tc>
        <w:tc>
          <w:tcPr>
            <w:tcW w:w="1668" w:type="dxa"/>
          </w:tcPr>
          <w:p w14:paraId="1011EC7C" w14:textId="77777777" w:rsidR="001D7DB4" w:rsidRPr="00967518" w:rsidRDefault="001D7DB4" w:rsidP="006A05CB">
            <w:pPr>
              <w:pStyle w:val="TAC"/>
              <w:rPr>
                <w:lang w:eastAsia="zh-CN"/>
              </w:rPr>
            </w:pPr>
            <w:r w:rsidRPr="00967518">
              <w:rPr>
                <w:lang w:eastAsia="zh-CN"/>
              </w:rPr>
              <w:t>Default</w:t>
            </w:r>
          </w:p>
        </w:tc>
        <w:tc>
          <w:tcPr>
            <w:tcW w:w="1669" w:type="dxa"/>
            <w:gridSpan w:val="2"/>
          </w:tcPr>
          <w:p w14:paraId="1AAA00A1" w14:textId="77777777" w:rsidR="001D7DB4" w:rsidRPr="00967518" w:rsidRDefault="001D7DB4" w:rsidP="006A05CB">
            <w:pPr>
              <w:pStyle w:val="TAC"/>
              <w:rPr>
                <w:lang w:eastAsia="zh-CN"/>
              </w:rPr>
            </w:pPr>
            <w:r w:rsidRPr="00967518">
              <w:rPr>
                <w:lang w:eastAsia="zh-CN"/>
              </w:rPr>
              <w:t>256QAM</w:t>
            </w:r>
          </w:p>
        </w:tc>
        <w:tc>
          <w:tcPr>
            <w:tcW w:w="3653" w:type="dxa"/>
          </w:tcPr>
          <w:p w14:paraId="06E6E115" w14:textId="77777777" w:rsidR="001D7DB4" w:rsidRPr="00967518" w:rsidRDefault="001D7DB4" w:rsidP="006A05CB">
            <w:pPr>
              <w:pStyle w:val="TAC"/>
              <w:rPr>
                <w:lang w:eastAsia="zh-CN"/>
              </w:rPr>
            </w:pPr>
            <w:r w:rsidRPr="00967518">
              <w:rPr>
                <w:lang w:eastAsia="zh-CN"/>
              </w:rPr>
              <w:t>Outer_Full</w:t>
            </w:r>
          </w:p>
        </w:tc>
      </w:tr>
      <w:tr w:rsidR="001D7DB4" w:rsidRPr="00967518" w14:paraId="58082AE8" w14:textId="77777777" w:rsidTr="006A05CB">
        <w:trPr>
          <w:jc w:val="center"/>
        </w:trPr>
        <w:tc>
          <w:tcPr>
            <w:tcW w:w="8156" w:type="dxa"/>
            <w:gridSpan w:val="5"/>
          </w:tcPr>
          <w:p w14:paraId="05F9B7AD"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E-1.</w:t>
            </w:r>
          </w:p>
        </w:tc>
      </w:tr>
    </w:tbl>
    <w:p w14:paraId="4C62F5ED" w14:textId="77777777" w:rsidR="001D7DB4" w:rsidRPr="00967518" w:rsidRDefault="001D7DB4" w:rsidP="001D7DB4">
      <w:pPr>
        <w:pStyle w:val="B10"/>
      </w:pPr>
    </w:p>
    <w:p w14:paraId="0B81514E" w14:textId="77777777" w:rsidR="001D7DB4" w:rsidRPr="00967518" w:rsidRDefault="001D7DB4" w:rsidP="001D7DB4">
      <w:pPr>
        <w:pStyle w:val="B10"/>
      </w:pPr>
      <w:r w:rsidRPr="00967518">
        <w:t>1.</w:t>
      </w:r>
      <w:r w:rsidRPr="00967518">
        <w:tab/>
        <w:t>Connect the SS and GNSS simulator to the UE antenna connectors as shown in TS 38.508-1 [5] Annex A, Figure TBD for TE diagram and section TBD for UE diagram.</w:t>
      </w:r>
    </w:p>
    <w:p w14:paraId="7B18C665" w14:textId="77777777" w:rsidR="001D7DB4" w:rsidRPr="00967518" w:rsidRDefault="001D7DB4" w:rsidP="001D7DB4">
      <w:pPr>
        <w:pStyle w:val="B10"/>
      </w:pPr>
      <w:r w:rsidRPr="00967518">
        <w:t>2.</w:t>
      </w:r>
      <w:r w:rsidRPr="00967518">
        <w:tab/>
        <w:t xml:space="preserve">The parameter settings for the </w:t>
      </w:r>
      <w:r w:rsidRPr="00967518">
        <w:rPr>
          <w:lang w:eastAsia="zh-CN"/>
        </w:rPr>
        <w:t>NR</w:t>
      </w:r>
      <w:r w:rsidRPr="00967518">
        <w:t xml:space="preserve"> sidelink transmission over PC5 are pre-configured according to TS 38.508-1 [5] subclause 4.10. Message content exceptions are defined in clause 6.2E.2.1D.4.3.</w:t>
      </w:r>
    </w:p>
    <w:p w14:paraId="007FFF37" w14:textId="77777777" w:rsidR="001D7DB4" w:rsidRPr="00967518" w:rsidRDefault="001D7DB4" w:rsidP="001D7DB4">
      <w:pPr>
        <w:pStyle w:val="B10"/>
      </w:pPr>
      <w:r w:rsidRPr="00967518">
        <w:t>3.</w:t>
      </w:r>
      <w:r w:rsidRPr="00967518">
        <w:tab/>
        <w:t>The V2X Reference Measurement Channel is set according to Table 6.2E.2.1D.4.1-1.</w:t>
      </w:r>
    </w:p>
    <w:p w14:paraId="496E9175" w14:textId="77777777" w:rsidR="001D7DB4" w:rsidRPr="00967518" w:rsidRDefault="001D7DB4" w:rsidP="001D7DB4">
      <w:pPr>
        <w:pStyle w:val="B10"/>
      </w:pPr>
      <w:r w:rsidRPr="00967518">
        <w:t>4.</w:t>
      </w:r>
      <w:r w:rsidRPr="00967518">
        <w:tab/>
        <w:t>The GNSS simulator is configured for Scenario #1: static in Geographical area #1, as defined in TS38.508-1 [5] Table 4.11.2-2. Geographical area #1 is also pre-configured in the UE.</w:t>
      </w:r>
    </w:p>
    <w:p w14:paraId="31CF235A" w14:textId="77777777" w:rsidR="001D7DB4" w:rsidRPr="00967518" w:rsidRDefault="001D7DB4" w:rsidP="001D7DB4">
      <w:pPr>
        <w:pStyle w:val="B10"/>
      </w:pPr>
      <w:r w:rsidRPr="00967518">
        <w:t>5.</w:t>
      </w:r>
      <w:r w:rsidRPr="00967518">
        <w:tab/>
        <w:t>Propagation conditions are set according to Annex B.0.</w:t>
      </w:r>
    </w:p>
    <w:p w14:paraId="728BFD92" w14:textId="77777777" w:rsidR="001D7DB4" w:rsidRPr="00967518" w:rsidRDefault="001D7DB4" w:rsidP="001D7DB4">
      <w:pPr>
        <w:pStyle w:val="B10"/>
      </w:pPr>
      <w:r w:rsidRPr="00967518">
        <w:t>6.</w:t>
      </w:r>
      <w:r w:rsidRPr="00967518">
        <w:tab/>
        <w:t>Ensure the UE is in state 4-A as defined in TS 38.508-1 [4], subclause 4.4A using generic procedure parameter Sidelink (</w:t>
      </w:r>
      <w:r w:rsidRPr="00967518">
        <w:rPr>
          <w:i/>
        </w:rPr>
        <w:t>On</w:t>
      </w:r>
      <w:r w:rsidRPr="00967518">
        <w:t>), Cast Type (</w:t>
      </w:r>
      <w:r w:rsidRPr="00967518">
        <w:rPr>
          <w:i/>
        </w:rPr>
        <w:t>Unicast</w:t>
      </w:r>
      <w:r w:rsidRPr="00967518">
        <w:t>), GNSS Sync (</w:t>
      </w:r>
      <w:r w:rsidRPr="00967518">
        <w:rPr>
          <w:i/>
        </w:rPr>
        <w:t>On</w:t>
      </w:r>
      <w:r w:rsidRPr="00967518">
        <w:t xml:space="preserve">) and </w:t>
      </w:r>
      <w:r w:rsidRPr="00967518">
        <w:rPr>
          <w:i/>
        </w:rPr>
        <w:t>Transmit Mode with SL-MIMO.</w:t>
      </w:r>
    </w:p>
    <w:p w14:paraId="7F8BCDFC" w14:textId="77777777" w:rsidR="001D7DB4" w:rsidRPr="00967518" w:rsidRDefault="001D7DB4" w:rsidP="001D7DB4">
      <w:pPr>
        <w:pStyle w:val="H6"/>
      </w:pPr>
      <w:r w:rsidRPr="00967518">
        <w:t>6.2E.2.1D.4.2</w:t>
      </w:r>
      <w:r w:rsidRPr="00967518">
        <w:tab/>
        <w:t>Test procedure</w:t>
      </w:r>
    </w:p>
    <w:p w14:paraId="316A37CE" w14:textId="77777777" w:rsidR="001D7DB4" w:rsidRPr="00967518" w:rsidRDefault="001D7DB4" w:rsidP="001D7DB4">
      <w:pPr>
        <w:pStyle w:val="B10"/>
      </w:pPr>
      <w:r w:rsidRPr="00967518">
        <w:t>1.</w:t>
      </w:r>
      <w:r w:rsidRPr="00967518">
        <w:tab/>
        <w:t xml:space="preserve">The UE starts to perform the NR sidelink communication according to </w:t>
      </w:r>
      <w:r w:rsidRPr="00967518">
        <w:rPr>
          <w:i/>
        </w:rPr>
        <w:t>SL-PreconfigurationNR</w:t>
      </w:r>
      <w:r w:rsidRPr="00967518">
        <w:t xml:space="preserve"> with 2-layer MIMO codebook TPMI 0. Since the UE has no payload and no loopback data to send the UE sends uplink MAC padding bits on the NR sidelink RMC.</w:t>
      </w:r>
    </w:p>
    <w:p w14:paraId="52EBAC08" w14:textId="77777777" w:rsidR="001D7DB4" w:rsidRPr="00967518" w:rsidRDefault="001D7DB4" w:rsidP="001D7DB4">
      <w:pPr>
        <w:pStyle w:val="B10"/>
      </w:pPr>
      <w:r w:rsidRPr="00967518">
        <w:t>2.</w:t>
      </w:r>
      <w:r w:rsidRPr="00967518">
        <w:tab/>
        <w:t>Measure the sum of mean power of the UE at each transmit antenna connector in the channel bandwidth according to the test configuration from Table 6.2E.2.1D.4.1-1. The period of measurement shall be at least continuous duration of one active sub-frame (1ms) excluding guard symbols.</w:t>
      </w:r>
    </w:p>
    <w:p w14:paraId="363392B6" w14:textId="77777777" w:rsidR="001D7DB4" w:rsidRPr="00967518" w:rsidRDefault="001D7DB4" w:rsidP="001D7DB4">
      <w:pPr>
        <w:pStyle w:val="H6"/>
      </w:pPr>
      <w:r w:rsidRPr="00967518">
        <w:t>6.2E.2.1D.4.3</w:t>
      </w:r>
      <w:r w:rsidRPr="00967518">
        <w:tab/>
        <w:t>Message contents</w:t>
      </w:r>
    </w:p>
    <w:p w14:paraId="739027DB" w14:textId="77777777" w:rsidR="001D7DB4" w:rsidRPr="00967518" w:rsidRDefault="001D7DB4" w:rsidP="001D7DB4">
      <w:r w:rsidRPr="00967518">
        <w:t>Message contents are according to TS 38.508-1 [5] subclause 4.10 with the following exceptions.</w:t>
      </w:r>
    </w:p>
    <w:p w14:paraId="7C55F14B" w14:textId="77777777" w:rsidR="001D7DB4" w:rsidRPr="00967518" w:rsidRDefault="001D7DB4" w:rsidP="001D7DB4">
      <w:pPr>
        <w:pStyle w:val="TH"/>
      </w:pPr>
      <w:r w:rsidRPr="00967518">
        <w:t xml:space="preserve">Table 6.2E.2.1D.4.3-1: </w:t>
      </w:r>
      <w:r w:rsidRPr="00967518">
        <w:rPr>
          <w:i/>
          <w:iCs/>
        </w:rPr>
        <w:t>SL-ResourcePool</w:t>
      </w:r>
      <w:r w:rsidRPr="00967518">
        <w:rPr>
          <w:iCs/>
        </w:rPr>
        <w:t xml:space="preserve"> for PSCCH/PSSCH Testing</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D7DB4" w:rsidRPr="00967518" w14:paraId="6D616F86" w14:textId="77777777" w:rsidTr="006A05CB">
        <w:tc>
          <w:tcPr>
            <w:tcW w:w="9738" w:type="dxa"/>
            <w:gridSpan w:val="4"/>
          </w:tcPr>
          <w:p w14:paraId="0816CA74" w14:textId="77777777" w:rsidR="001D7DB4" w:rsidRPr="00967518" w:rsidRDefault="001D7DB4" w:rsidP="006A05CB">
            <w:pPr>
              <w:pStyle w:val="TAL"/>
            </w:pPr>
            <w:r w:rsidRPr="00967518">
              <w:t>Derivation Path: TS 38.508-1 [5], Table 4.6.6-25</w:t>
            </w:r>
          </w:p>
        </w:tc>
      </w:tr>
      <w:tr w:rsidR="001D7DB4" w:rsidRPr="00967518" w14:paraId="1B4DE088" w14:textId="77777777" w:rsidTr="006A05CB">
        <w:tblPrEx>
          <w:tblCellMar>
            <w:left w:w="108" w:type="dxa"/>
            <w:right w:w="108" w:type="dxa"/>
          </w:tblCellMar>
        </w:tblPrEx>
        <w:tc>
          <w:tcPr>
            <w:tcW w:w="4535" w:type="dxa"/>
          </w:tcPr>
          <w:p w14:paraId="4E004809" w14:textId="77777777" w:rsidR="001D7DB4" w:rsidRPr="00967518" w:rsidRDefault="001D7DB4" w:rsidP="006A05CB">
            <w:pPr>
              <w:pStyle w:val="TAH"/>
            </w:pPr>
            <w:r w:rsidRPr="00967518">
              <w:t>Information Element</w:t>
            </w:r>
          </w:p>
        </w:tc>
        <w:tc>
          <w:tcPr>
            <w:tcW w:w="2267" w:type="dxa"/>
          </w:tcPr>
          <w:p w14:paraId="7BD871E2" w14:textId="77777777" w:rsidR="001D7DB4" w:rsidRPr="00967518" w:rsidRDefault="001D7DB4" w:rsidP="006A05CB">
            <w:pPr>
              <w:pStyle w:val="TAH"/>
            </w:pPr>
            <w:r w:rsidRPr="00967518">
              <w:t>Value/remark</w:t>
            </w:r>
          </w:p>
        </w:tc>
        <w:tc>
          <w:tcPr>
            <w:tcW w:w="1700" w:type="dxa"/>
          </w:tcPr>
          <w:p w14:paraId="3995EB88" w14:textId="77777777" w:rsidR="001D7DB4" w:rsidRPr="00967518" w:rsidRDefault="001D7DB4" w:rsidP="006A05CB">
            <w:pPr>
              <w:pStyle w:val="TAH"/>
            </w:pPr>
            <w:r w:rsidRPr="00967518">
              <w:t>Comment</w:t>
            </w:r>
          </w:p>
        </w:tc>
        <w:tc>
          <w:tcPr>
            <w:tcW w:w="1245" w:type="dxa"/>
          </w:tcPr>
          <w:p w14:paraId="477980C5" w14:textId="77777777" w:rsidR="001D7DB4" w:rsidRPr="00967518" w:rsidRDefault="001D7DB4" w:rsidP="006A05CB">
            <w:pPr>
              <w:pStyle w:val="TAH"/>
            </w:pPr>
            <w:r w:rsidRPr="00967518">
              <w:t>Condition</w:t>
            </w:r>
          </w:p>
        </w:tc>
      </w:tr>
      <w:tr w:rsidR="001D7DB4" w:rsidRPr="00967518" w14:paraId="5334F3C1" w14:textId="77777777" w:rsidTr="006A05CB">
        <w:tblPrEx>
          <w:tblCellMar>
            <w:left w:w="108" w:type="dxa"/>
            <w:right w:w="108" w:type="dxa"/>
          </w:tblCellMar>
        </w:tblPrEx>
        <w:tc>
          <w:tcPr>
            <w:tcW w:w="4535" w:type="dxa"/>
          </w:tcPr>
          <w:p w14:paraId="15AB8884" w14:textId="77777777" w:rsidR="001D7DB4" w:rsidRPr="00967518" w:rsidRDefault="001D7DB4" w:rsidP="006A05CB">
            <w:pPr>
              <w:pStyle w:val="TAL"/>
            </w:pPr>
            <w:r w:rsidRPr="00967518">
              <w:t>SL-ResourcePool-r16 ::= SEQUENCE {</w:t>
            </w:r>
          </w:p>
        </w:tc>
        <w:tc>
          <w:tcPr>
            <w:tcW w:w="2267" w:type="dxa"/>
          </w:tcPr>
          <w:p w14:paraId="70A0F1E3" w14:textId="77777777" w:rsidR="001D7DB4" w:rsidRPr="00967518" w:rsidRDefault="001D7DB4" w:rsidP="006A05CB">
            <w:pPr>
              <w:pStyle w:val="TAL"/>
            </w:pPr>
          </w:p>
        </w:tc>
        <w:tc>
          <w:tcPr>
            <w:tcW w:w="1700" w:type="dxa"/>
          </w:tcPr>
          <w:p w14:paraId="696C8BAC" w14:textId="77777777" w:rsidR="001D7DB4" w:rsidRPr="00967518" w:rsidRDefault="001D7DB4" w:rsidP="006A05CB">
            <w:pPr>
              <w:pStyle w:val="TAL"/>
            </w:pPr>
          </w:p>
        </w:tc>
        <w:tc>
          <w:tcPr>
            <w:tcW w:w="1245" w:type="dxa"/>
          </w:tcPr>
          <w:p w14:paraId="04372938" w14:textId="77777777" w:rsidR="001D7DB4" w:rsidRPr="00967518" w:rsidRDefault="001D7DB4" w:rsidP="006A05CB">
            <w:pPr>
              <w:pStyle w:val="TAL"/>
            </w:pPr>
          </w:p>
        </w:tc>
      </w:tr>
      <w:tr w:rsidR="001D7DB4" w:rsidRPr="00967518" w14:paraId="3F7A9BBD" w14:textId="77777777" w:rsidTr="006A05CB">
        <w:tblPrEx>
          <w:tblCellMar>
            <w:left w:w="108" w:type="dxa"/>
            <w:right w:w="108" w:type="dxa"/>
          </w:tblCellMar>
        </w:tblPrEx>
        <w:tc>
          <w:tcPr>
            <w:tcW w:w="4535" w:type="dxa"/>
          </w:tcPr>
          <w:p w14:paraId="3178059C"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PSCCH</w:t>
            </w:r>
            <w:r w:rsidRPr="00967518">
              <w:rPr>
                <w:rFonts w:eastAsia="DengXian"/>
              </w:rPr>
              <w:t>-Config</w:t>
            </w:r>
            <w:r w:rsidRPr="00967518">
              <w:t>-r16 CHOICE {</w:t>
            </w:r>
          </w:p>
        </w:tc>
        <w:tc>
          <w:tcPr>
            <w:tcW w:w="2267" w:type="dxa"/>
          </w:tcPr>
          <w:p w14:paraId="647C0AFC" w14:textId="77777777" w:rsidR="001D7DB4" w:rsidRPr="00967518" w:rsidRDefault="001D7DB4" w:rsidP="006A05CB">
            <w:pPr>
              <w:pStyle w:val="TAL"/>
              <w:rPr>
                <w:snapToGrid w:val="0"/>
              </w:rPr>
            </w:pPr>
          </w:p>
        </w:tc>
        <w:tc>
          <w:tcPr>
            <w:tcW w:w="1700" w:type="dxa"/>
          </w:tcPr>
          <w:p w14:paraId="05BE532C" w14:textId="77777777" w:rsidR="001D7DB4" w:rsidRPr="00967518" w:rsidRDefault="001D7DB4" w:rsidP="006A05CB">
            <w:pPr>
              <w:pStyle w:val="TAL"/>
              <w:rPr>
                <w:snapToGrid w:val="0"/>
              </w:rPr>
            </w:pPr>
          </w:p>
        </w:tc>
        <w:tc>
          <w:tcPr>
            <w:tcW w:w="1245" w:type="dxa"/>
          </w:tcPr>
          <w:p w14:paraId="7189687E" w14:textId="77777777" w:rsidR="001D7DB4" w:rsidRPr="00967518" w:rsidRDefault="001D7DB4" w:rsidP="006A05CB">
            <w:pPr>
              <w:pStyle w:val="TAL"/>
              <w:rPr>
                <w:snapToGrid w:val="0"/>
              </w:rPr>
            </w:pPr>
          </w:p>
        </w:tc>
      </w:tr>
      <w:tr w:rsidR="001D7DB4" w:rsidRPr="00967518" w14:paraId="03661899" w14:textId="77777777" w:rsidTr="006A05CB">
        <w:tblPrEx>
          <w:tblCellMar>
            <w:left w:w="108" w:type="dxa"/>
            <w:right w:w="108" w:type="dxa"/>
          </w:tblCellMar>
        </w:tblPrEx>
        <w:tc>
          <w:tcPr>
            <w:tcW w:w="4535" w:type="dxa"/>
          </w:tcPr>
          <w:p w14:paraId="5DB58623" w14:textId="77777777" w:rsidR="001D7DB4" w:rsidRPr="00967518" w:rsidRDefault="001D7DB4" w:rsidP="006A05CB">
            <w:pPr>
              <w:pStyle w:val="TAL"/>
              <w:rPr>
                <w:snapToGrid w:val="0"/>
                <w:lang w:eastAsia="zh-CN"/>
              </w:rPr>
            </w:pPr>
            <w:r w:rsidRPr="00967518">
              <w:rPr>
                <w:snapToGrid w:val="0"/>
                <w:lang w:eastAsia="zh-CN"/>
              </w:rPr>
              <w:t xml:space="preserve">    setup SEQUENCE {</w:t>
            </w:r>
          </w:p>
        </w:tc>
        <w:tc>
          <w:tcPr>
            <w:tcW w:w="2267" w:type="dxa"/>
          </w:tcPr>
          <w:p w14:paraId="17E7DCCF" w14:textId="77777777" w:rsidR="001D7DB4" w:rsidRPr="00967518" w:rsidRDefault="001D7DB4" w:rsidP="006A05CB">
            <w:pPr>
              <w:pStyle w:val="TAL"/>
              <w:rPr>
                <w:snapToGrid w:val="0"/>
              </w:rPr>
            </w:pPr>
          </w:p>
        </w:tc>
        <w:tc>
          <w:tcPr>
            <w:tcW w:w="1700" w:type="dxa"/>
          </w:tcPr>
          <w:p w14:paraId="350EC0D9" w14:textId="77777777" w:rsidR="001D7DB4" w:rsidRPr="00967518" w:rsidRDefault="001D7DB4" w:rsidP="006A05CB">
            <w:pPr>
              <w:pStyle w:val="TAL"/>
              <w:rPr>
                <w:snapToGrid w:val="0"/>
              </w:rPr>
            </w:pPr>
          </w:p>
        </w:tc>
        <w:tc>
          <w:tcPr>
            <w:tcW w:w="1245" w:type="dxa"/>
          </w:tcPr>
          <w:p w14:paraId="120921E5" w14:textId="77777777" w:rsidR="001D7DB4" w:rsidRPr="00967518" w:rsidRDefault="001D7DB4" w:rsidP="006A05CB">
            <w:pPr>
              <w:pStyle w:val="TAL"/>
              <w:rPr>
                <w:snapToGrid w:val="0"/>
              </w:rPr>
            </w:pPr>
          </w:p>
        </w:tc>
      </w:tr>
      <w:tr w:rsidR="001D7DB4" w:rsidRPr="00967518" w14:paraId="71C177B9" w14:textId="77777777" w:rsidTr="006A05CB">
        <w:tblPrEx>
          <w:tblCellMar>
            <w:left w:w="108" w:type="dxa"/>
            <w:right w:w="108" w:type="dxa"/>
          </w:tblCellMar>
        </w:tblPrEx>
        <w:tc>
          <w:tcPr>
            <w:tcW w:w="4535" w:type="dxa"/>
          </w:tcPr>
          <w:p w14:paraId="7ECA6737"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TimeResourcePSCCH-r16</w:t>
            </w:r>
          </w:p>
        </w:tc>
        <w:tc>
          <w:tcPr>
            <w:tcW w:w="2267" w:type="dxa"/>
          </w:tcPr>
          <w:p w14:paraId="35E6ADAE"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6DA1BA0F" w14:textId="77777777" w:rsidR="001D7DB4" w:rsidRPr="00967518" w:rsidRDefault="001D7DB4" w:rsidP="006A05CB">
            <w:pPr>
              <w:pStyle w:val="TAL"/>
              <w:rPr>
                <w:snapToGrid w:val="0"/>
              </w:rPr>
            </w:pPr>
          </w:p>
        </w:tc>
        <w:tc>
          <w:tcPr>
            <w:tcW w:w="1245" w:type="dxa"/>
          </w:tcPr>
          <w:p w14:paraId="706BC716" w14:textId="77777777" w:rsidR="001D7DB4" w:rsidRPr="00967518" w:rsidRDefault="001D7DB4" w:rsidP="006A05CB">
            <w:pPr>
              <w:pStyle w:val="TAL"/>
              <w:rPr>
                <w:snapToGrid w:val="0"/>
              </w:rPr>
            </w:pPr>
          </w:p>
        </w:tc>
      </w:tr>
      <w:tr w:rsidR="001D7DB4" w:rsidRPr="00967518" w14:paraId="10C6C8E8" w14:textId="77777777" w:rsidTr="006A05CB">
        <w:tblPrEx>
          <w:tblCellMar>
            <w:left w:w="108" w:type="dxa"/>
            <w:right w:w="108" w:type="dxa"/>
          </w:tblCellMar>
        </w:tblPrEx>
        <w:tc>
          <w:tcPr>
            <w:tcW w:w="4535" w:type="dxa"/>
          </w:tcPr>
          <w:p w14:paraId="261AE13B"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FreqResourcePSCCH-r16</w:t>
            </w:r>
          </w:p>
        </w:tc>
        <w:tc>
          <w:tcPr>
            <w:tcW w:w="2267" w:type="dxa"/>
          </w:tcPr>
          <w:p w14:paraId="703F52FF"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485FF42D" w14:textId="77777777" w:rsidR="001D7DB4" w:rsidRPr="00967518" w:rsidRDefault="001D7DB4" w:rsidP="006A05CB">
            <w:pPr>
              <w:pStyle w:val="TAL"/>
              <w:rPr>
                <w:snapToGrid w:val="0"/>
              </w:rPr>
            </w:pPr>
          </w:p>
        </w:tc>
        <w:tc>
          <w:tcPr>
            <w:tcW w:w="1245" w:type="dxa"/>
          </w:tcPr>
          <w:p w14:paraId="24273FC9" w14:textId="77777777" w:rsidR="001D7DB4" w:rsidRPr="00967518" w:rsidRDefault="001D7DB4" w:rsidP="006A05CB">
            <w:pPr>
              <w:pStyle w:val="TAL"/>
              <w:rPr>
                <w:snapToGrid w:val="0"/>
              </w:rPr>
            </w:pPr>
          </w:p>
        </w:tc>
      </w:tr>
      <w:tr w:rsidR="001D7DB4" w:rsidRPr="00967518" w14:paraId="2D62F059" w14:textId="77777777" w:rsidTr="006A05CB">
        <w:tblPrEx>
          <w:tblCellMar>
            <w:left w:w="108" w:type="dxa"/>
            <w:right w:w="108" w:type="dxa"/>
          </w:tblCellMar>
        </w:tblPrEx>
        <w:tc>
          <w:tcPr>
            <w:tcW w:w="4535" w:type="dxa"/>
          </w:tcPr>
          <w:p w14:paraId="35161950" w14:textId="77777777" w:rsidR="001D7DB4" w:rsidRPr="00967518" w:rsidRDefault="001D7DB4" w:rsidP="006A05CB">
            <w:pPr>
              <w:pStyle w:val="TAL"/>
              <w:rPr>
                <w:snapToGrid w:val="0"/>
                <w:lang w:eastAsia="zh-CN"/>
              </w:rPr>
            </w:pPr>
            <w:r w:rsidRPr="00967518">
              <w:rPr>
                <w:snapToGrid w:val="0"/>
                <w:lang w:eastAsia="zh-CN"/>
              </w:rPr>
              <w:t xml:space="preserve">    }</w:t>
            </w:r>
          </w:p>
        </w:tc>
        <w:tc>
          <w:tcPr>
            <w:tcW w:w="2267" w:type="dxa"/>
          </w:tcPr>
          <w:p w14:paraId="2BD5F246" w14:textId="77777777" w:rsidR="001D7DB4" w:rsidRPr="00967518" w:rsidRDefault="001D7DB4" w:rsidP="006A05CB">
            <w:pPr>
              <w:pStyle w:val="TAL"/>
              <w:rPr>
                <w:snapToGrid w:val="0"/>
              </w:rPr>
            </w:pPr>
          </w:p>
        </w:tc>
        <w:tc>
          <w:tcPr>
            <w:tcW w:w="1700" w:type="dxa"/>
          </w:tcPr>
          <w:p w14:paraId="49BC2399" w14:textId="77777777" w:rsidR="001D7DB4" w:rsidRPr="00967518" w:rsidRDefault="001D7DB4" w:rsidP="006A05CB">
            <w:pPr>
              <w:pStyle w:val="TAL"/>
              <w:rPr>
                <w:snapToGrid w:val="0"/>
              </w:rPr>
            </w:pPr>
          </w:p>
        </w:tc>
        <w:tc>
          <w:tcPr>
            <w:tcW w:w="1245" w:type="dxa"/>
          </w:tcPr>
          <w:p w14:paraId="51AE78F3" w14:textId="77777777" w:rsidR="001D7DB4" w:rsidRPr="00967518" w:rsidRDefault="001D7DB4" w:rsidP="006A05CB">
            <w:pPr>
              <w:pStyle w:val="TAL"/>
              <w:rPr>
                <w:snapToGrid w:val="0"/>
              </w:rPr>
            </w:pPr>
          </w:p>
        </w:tc>
      </w:tr>
      <w:tr w:rsidR="001D7DB4" w:rsidRPr="00967518" w14:paraId="11C65585" w14:textId="77777777" w:rsidTr="006A05CB">
        <w:tblPrEx>
          <w:tblCellMar>
            <w:left w:w="108" w:type="dxa"/>
            <w:right w:w="108" w:type="dxa"/>
          </w:tblCellMar>
        </w:tblPrEx>
        <w:tc>
          <w:tcPr>
            <w:tcW w:w="4535" w:type="dxa"/>
          </w:tcPr>
          <w:p w14:paraId="47AB59A7" w14:textId="77777777" w:rsidR="001D7DB4" w:rsidRPr="00967518" w:rsidRDefault="001D7DB4" w:rsidP="006A05CB">
            <w:pPr>
              <w:pStyle w:val="TAL"/>
              <w:rPr>
                <w:snapToGrid w:val="0"/>
                <w:lang w:eastAsia="zh-CN"/>
              </w:rPr>
            </w:pPr>
            <w:r w:rsidRPr="00967518">
              <w:rPr>
                <w:snapToGrid w:val="0"/>
                <w:lang w:eastAsia="zh-CN"/>
              </w:rPr>
              <w:t xml:space="preserve">  }</w:t>
            </w:r>
          </w:p>
        </w:tc>
        <w:tc>
          <w:tcPr>
            <w:tcW w:w="2267" w:type="dxa"/>
          </w:tcPr>
          <w:p w14:paraId="139B34E9" w14:textId="77777777" w:rsidR="001D7DB4" w:rsidRPr="00967518" w:rsidRDefault="001D7DB4" w:rsidP="006A05CB">
            <w:pPr>
              <w:pStyle w:val="TAL"/>
              <w:rPr>
                <w:snapToGrid w:val="0"/>
              </w:rPr>
            </w:pPr>
          </w:p>
        </w:tc>
        <w:tc>
          <w:tcPr>
            <w:tcW w:w="1700" w:type="dxa"/>
          </w:tcPr>
          <w:p w14:paraId="44498EEF" w14:textId="77777777" w:rsidR="001D7DB4" w:rsidRPr="00967518" w:rsidRDefault="001D7DB4" w:rsidP="006A05CB">
            <w:pPr>
              <w:pStyle w:val="TAL"/>
              <w:rPr>
                <w:snapToGrid w:val="0"/>
              </w:rPr>
            </w:pPr>
          </w:p>
        </w:tc>
        <w:tc>
          <w:tcPr>
            <w:tcW w:w="1245" w:type="dxa"/>
          </w:tcPr>
          <w:p w14:paraId="54FD3AD1" w14:textId="77777777" w:rsidR="001D7DB4" w:rsidRPr="00967518" w:rsidRDefault="001D7DB4" w:rsidP="006A05CB">
            <w:pPr>
              <w:pStyle w:val="TAL"/>
              <w:rPr>
                <w:snapToGrid w:val="0"/>
              </w:rPr>
            </w:pPr>
          </w:p>
        </w:tc>
      </w:tr>
      <w:tr w:rsidR="001D7DB4" w:rsidRPr="00967518" w14:paraId="4ED128E9" w14:textId="77777777" w:rsidTr="006A05CB">
        <w:tblPrEx>
          <w:tblCellMar>
            <w:left w:w="108" w:type="dxa"/>
            <w:right w:w="108" w:type="dxa"/>
          </w:tblCellMar>
        </w:tblPrEx>
        <w:tc>
          <w:tcPr>
            <w:tcW w:w="4535" w:type="dxa"/>
          </w:tcPr>
          <w:p w14:paraId="00CB90E2"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SubchannelSize-r16</w:t>
            </w:r>
          </w:p>
        </w:tc>
        <w:tc>
          <w:tcPr>
            <w:tcW w:w="2267" w:type="dxa"/>
          </w:tcPr>
          <w:p w14:paraId="1C81DF1B"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3D58E0B5" w14:textId="77777777" w:rsidR="001D7DB4" w:rsidRPr="00967518" w:rsidRDefault="001D7DB4" w:rsidP="006A05CB">
            <w:pPr>
              <w:pStyle w:val="TAL"/>
              <w:rPr>
                <w:snapToGrid w:val="0"/>
              </w:rPr>
            </w:pPr>
          </w:p>
        </w:tc>
        <w:tc>
          <w:tcPr>
            <w:tcW w:w="1245" w:type="dxa"/>
          </w:tcPr>
          <w:p w14:paraId="15B15331" w14:textId="77777777" w:rsidR="001D7DB4" w:rsidRPr="00967518" w:rsidRDefault="001D7DB4" w:rsidP="006A05CB">
            <w:pPr>
              <w:pStyle w:val="TAL"/>
              <w:rPr>
                <w:snapToGrid w:val="0"/>
              </w:rPr>
            </w:pPr>
          </w:p>
        </w:tc>
      </w:tr>
      <w:tr w:rsidR="001D7DB4" w:rsidRPr="00967518" w14:paraId="4F46F994" w14:textId="77777777" w:rsidTr="006A05CB">
        <w:tblPrEx>
          <w:tblCellMar>
            <w:left w:w="108" w:type="dxa"/>
            <w:right w:w="108" w:type="dxa"/>
          </w:tblCellMar>
        </w:tblPrEx>
        <w:tc>
          <w:tcPr>
            <w:tcW w:w="4535" w:type="dxa"/>
          </w:tcPr>
          <w:p w14:paraId="491B4FA1"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StartRB-Subchannel-r16</w:t>
            </w:r>
          </w:p>
        </w:tc>
        <w:tc>
          <w:tcPr>
            <w:tcW w:w="2267" w:type="dxa"/>
          </w:tcPr>
          <w:p w14:paraId="37CABD4A"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77CC85A3" w14:textId="77777777" w:rsidR="001D7DB4" w:rsidRPr="00967518" w:rsidRDefault="001D7DB4" w:rsidP="006A05CB">
            <w:pPr>
              <w:pStyle w:val="TAL"/>
              <w:rPr>
                <w:snapToGrid w:val="0"/>
              </w:rPr>
            </w:pPr>
          </w:p>
        </w:tc>
        <w:tc>
          <w:tcPr>
            <w:tcW w:w="1245" w:type="dxa"/>
          </w:tcPr>
          <w:p w14:paraId="7C2FC289" w14:textId="77777777" w:rsidR="001D7DB4" w:rsidRPr="00967518" w:rsidRDefault="001D7DB4" w:rsidP="006A05CB">
            <w:pPr>
              <w:pStyle w:val="TAL"/>
              <w:rPr>
                <w:snapToGrid w:val="0"/>
              </w:rPr>
            </w:pPr>
          </w:p>
        </w:tc>
      </w:tr>
      <w:tr w:rsidR="001D7DB4" w:rsidRPr="00967518" w14:paraId="2E3A0A28" w14:textId="77777777" w:rsidTr="006A05CB">
        <w:tblPrEx>
          <w:tblCellMar>
            <w:left w:w="108" w:type="dxa"/>
            <w:right w:w="108" w:type="dxa"/>
          </w:tblCellMar>
        </w:tblPrEx>
        <w:tc>
          <w:tcPr>
            <w:tcW w:w="4535" w:type="dxa"/>
          </w:tcPr>
          <w:p w14:paraId="70E18DB0" w14:textId="77777777" w:rsidR="001D7DB4" w:rsidRPr="00967518" w:rsidRDefault="001D7DB4" w:rsidP="006A05CB">
            <w:pPr>
              <w:pStyle w:val="TAL"/>
              <w:rPr>
                <w:snapToGrid w:val="0"/>
                <w:lang w:eastAsia="zh-CN"/>
              </w:rPr>
            </w:pPr>
            <w:r w:rsidRPr="00967518">
              <w:rPr>
                <w:snapToGrid w:val="0"/>
                <w:lang w:eastAsia="zh-CN"/>
              </w:rPr>
              <w:t xml:space="preserve">  </w:t>
            </w:r>
            <w:r w:rsidRPr="00967518">
              <w:t>sl-NumSubchannel-r16</w:t>
            </w:r>
          </w:p>
        </w:tc>
        <w:tc>
          <w:tcPr>
            <w:tcW w:w="2267" w:type="dxa"/>
          </w:tcPr>
          <w:p w14:paraId="18057A7F" w14:textId="77777777" w:rsidR="001D7DB4" w:rsidRPr="00967518" w:rsidRDefault="001D7DB4" w:rsidP="006A05CB">
            <w:pPr>
              <w:pStyle w:val="TAL"/>
              <w:rPr>
                <w:snapToGrid w:val="0"/>
              </w:rPr>
            </w:pPr>
            <w:r w:rsidRPr="00967518">
              <w:rPr>
                <w:snapToGrid w:val="0"/>
                <w:lang w:eastAsia="zh-CN"/>
              </w:rPr>
              <w:t>As defined in Table 6.1E-2</w:t>
            </w:r>
          </w:p>
        </w:tc>
        <w:tc>
          <w:tcPr>
            <w:tcW w:w="1700" w:type="dxa"/>
          </w:tcPr>
          <w:p w14:paraId="253920CC" w14:textId="77777777" w:rsidR="001D7DB4" w:rsidRPr="00967518" w:rsidRDefault="001D7DB4" w:rsidP="006A05CB">
            <w:pPr>
              <w:pStyle w:val="TAL"/>
              <w:rPr>
                <w:snapToGrid w:val="0"/>
              </w:rPr>
            </w:pPr>
          </w:p>
        </w:tc>
        <w:tc>
          <w:tcPr>
            <w:tcW w:w="1245" w:type="dxa"/>
          </w:tcPr>
          <w:p w14:paraId="1BABF09A" w14:textId="77777777" w:rsidR="001D7DB4" w:rsidRPr="00967518" w:rsidRDefault="001D7DB4" w:rsidP="006A05CB">
            <w:pPr>
              <w:pStyle w:val="TAL"/>
              <w:rPr>
                <w:snapToGrid w:val="0"/>
              </w:rPr>
            </w:pPr>
          </w:p>
        </w:tc>
      </w:tr>
      <w:tr w:rsidR="001D7DB4" w:rsidRPr="00967518" w14:paraId="05FEAA9A" w14:textId="77777777" w:rsidTr="006A05CB">
        <w:tblPrEx>
          <w:tblCellMar>
            <w:left w:w="108" w:type="dxa"/>
            <w:right w:w="108" w:type="dxa"/>
          </w:tblCellMar>
        </w:tblPrEx>
        <w:tc>
          <w:tcPr>
            <w:tcW w:w="4535" w:type="dxa"/>
            <w:tcBorders>
              <w:bottom w:val="single" w:sz="4" w:space="0" w:color="auto"/>
            </w:tcBorders>
          </w:tcPr>
          <w:p w14:paraId="03A45B94" w14:textId="77777777" w:rsidR="001D7DB4" w:rsidRPr="00967518" w:rsidRDefault="001D7DB4" w:rsidP="006A05CB">
            <w:pPr>
              <w:pStyle w:val="TAL"/>
            </w:pPr>
            <w:r w:rsidRPr="00967518">
              <w:t>}</w:t>
            </w:r>
          </w:p>
        </w:tc>
        <w:tc>
          <w:tcPr>
            <w:tcW w:w="2267" w:type="dxa"/>
          </w:tcPr>
          <w:p w14:paraId="5359F556" w14:textId="77777777" w:rsidR="001D7DB4" w:rsidRPr="00967518" w:rsidRDefault="001D7DB4" w:rsidP="006A05CB">
            <w:pPr>
              <w:pStyle w:val="TAL"/>
            </w:pPr>
          </w:p>
        </w:tc>
        <w:tc>
          <w:tcPr>
            <w:tcW w:w="1700" w:type="dxa"/>
          </w:tcPr>
          <w:p w14:paraId="3D25C367" w14:textId="77777777" w:rsidR="001D7DB4" w:rsidRPr="00967518" w:rsidRDefault="001D7DB4" w:rsidP="006A05CB">
            <w:pPr>
              <w:pStyle w:val="TAL"/>
            </w:pPr>
          </w:p>
        </w:tc>
        <w:tc>
          <w:tcPr>
            <w:tcW w:w="1245" w:type="dxa"/>
          </w:tcPr>
          <w:p w14:paraId="6CC6141E" w14:textId="77777777" w:rsidR="001D7DB4" w:rsidRPr="00967518" w:rsidRDefault="001D7DB4" w:rsidP="006A05CB">
            <w:pPr>
              <w:pStyle w:val="TAL"/>
            </w:pPr>
          </w:p>
        </w:tc>
      </w:tr>
    </w:tbl>
    <w:p w14:paraId="15E39869" w14:textId="77777777" w:rsidR="001D7DB4" w:rsidRPr="00967518" w:rsidRDefault="001D7DB4" w:rsidP="001D7DB4"/>
    <w:p w14:paraId="575AAC0A" w14:textId="77777777" w:rsidR="001D7DB4" w:rsidRPr="00967518" w:rsidRDefault="001D7DB4" w:rsidP="001D7DB4">
      <w:pPr>
        <w:pStyle w:val="H6"/>
      </w:pPr>
      <w:r w:rsidRPr="00967518">
        <w:t>6.2E.2.1D.5</w:t>
      </w:r>
      <w:r w:rsidRPr="00967518">
        <w:tab/>
        <w:t>Test requirement</w:t>
      </w:r>
    </w:p>
    <w:p w14:paraId="4C86E8CE" w14:textId="77777777" w:rsidR="001D7DB4" w:rsidRPr="00967518" w:rsidRDefault="001D7DB4" w:rsidP="001D7DB4">
      <w:r w:rsidRPr="00967518">
        <w:t>The maximum output power, derived in step 3 shall be within the range prescribed by the nominal maximum output power and tolerance in Table 6.2E.2.1D.5-1.</w:t>
      </w:r>
    </w:p>
    <w:p w14:paraId="6E9DF343" w14:textId="77777777" w:rsidR="001D7DB4" w:rsidRPr="00967518" w:rsidRDefault="001D7DB4" w:rsidP="001D7DB4">
      <w:pPr>
        <w:pStyle w:val="TH"/>
      </w:pPr>
      <w:r w:rsidRPr="00967518">
        <w:t>Table 6.2E.2.1D.5-1: UE MPR test requirement for contiguous PSCCH/PSSCH (Bands n38, n47)</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91"/>
        <w:gridCol w:w="941"/>
        <w:gridCol w:w="862"/>
        <w:gridCol w:w="888"/>
        <w:gridCol w:w="1375"/>
        <w:gridCol w:w="1196"/>
        <w:gridCol w:w="794"/>
        <w:gridCol w:w="1438"/>
        <w:gridCol w:w="1448"/>
      </w:tblGrid>
      <w:tr w:rsidR="001D7DB4" w:rsidRPr="00967518" w14:paraId="718C2409" w14:textId="77777777" w:rsidTr="006A05CB">
        <w:trPr>
          <w:trHeight w:val="525"/>
        </w:trPr>
        <w:tc>
          <w:tcPr>
            <w:tcW w:w="0" w:type="auto"/>
            <w:shd w:val="clear" w:color="auto" w:fill="auto"/>
            <w:vAlign w:val="center"/>
            <w:hideMark/>
          </w:tcPr>
          <w:p w14:paraId="3C8A35AB" w14:textId="77777777" w:rsidR="001D7DB4" w:rsidRPr="00967518" w:rsidRDefault="001D7DB4" w:rsidP="006A05CB">
            <w:pPr>
              <w:pStyle w:val="TAH"/>
            </w:pPr>
            <w:r w:rsidRPr="00967518">
              <w:rPr>
                <w:lang w:eastAsia="zh-CN"/>
              </w:rPr>
              <w:t>Test ID</w:t>
            </w:r>
          </w:p>
        </w:tc>
        <w:tc>
          <w:tcPr>
            <w:tcW w:w="0" w:type="auto"/>
            <w:vAlign w:val="center"/>
          </w:tcPr>
          <w:p w14:paraId="1D39C35B" w14:textId="77777777" w:rsidR="001D7DB4" w:rsidRPr="00967518" w:rsidRDefault="001D7DB4" w:rsidP="006A05CB">
            <w:pPr>
              <w:pStyle w:val="TAH"/>
              <w:rPr>
                <w:rFonts w:eastAsia="DengXian"/>
                <w:vertAlign w:val="subscript"/>
                <w:lang w:eastAsia="zh-CN"/>
              </w:rPr>
            </w:pPr>
            <w:r w:rsidRPr="00967518">
              <w:rPr>
                <w:lang w:eastAsia="zh-CN"/>
              </w:rPr>
              <w:t>P</w:t>
            </w:r>
            <w:r w:rsidRPr="00967518">
              <w:rPr>
                <w:vertAlign w:val="subscript"/>
                <w:lang w:eastAsia="zh-CN"/>
              </w:rPr>
              <w:t>PowerClass</w:t>
            </w:r>
          </w:p>
          <w:p w14:paraId="4C08328E" w14:textId="77777777" w:rsidR="001D7DB4" w:rsidRPr="00967518" w:rsidRDefault="001D7DB4" w:rsidP="006A05CB">
            <w:pPr>
              <w:pStyle w:val="TAH"/>
            </w:pPr>
            <w:r w:rsidRPr="00967518">
              <w:t>(dBm)</w:t>
            </w:r>
          </w:p>
        </w:tc>
        <w:tc>
          <w:tcPr>
            <w:tcW w:w="0" w:type="auto"/>
            <w:shd w:val="clear" w:color="auto" w:fill="auto"/>
            <w:vAlign w:val="center"/>
            <w:hideMark/>
          </w:tcPr>
          <w:p w14:paraId="718849C6" w14:textId="77777777" w:rsidR="001D7DB4" w:rsidRPr="00967518" w:rsidRDefault="001D7DB4" w:rsidP="006A05CB">
            <w:pPr>
              <w:pStyle w:val="TAH"/>
            </w:pPr>
            <w:r w:rsidRPr="00967518">
              <w:t>MPR (dB)</w:t>
            </w:r>
          </w:p>
        </w:tc>
        <w:tc>
          <w:tcPr>
            <w:tcW w:w="0" w:type="auto"/>
            <w:vAlign w:val="center"/>
          </w:tcPr>
          <w:p w14:paraId="1483291E" w14:textId="77777777" w:rsidR="001D7DB4" w:rsidRPr="00967518" w:rsidRDefault="001D7DB4" w:rsidP="006A05CB">
            <w:pPr>
              <w:pStyle w:val="TAH"/>
            </w:pPr>
            <w:r w:rsidRPr="00967518">
              <w:t>ΔT</w:t>
            </w:r>
            <w:r w:rsidRPr="00967518">
              <w:rPr>
                <w:vertAlign w:val="subscript"/>
              </w:rPr>
              <w:t>C,c</w:t>
            </w:r>
            <w:r w:rsidRPr="00967518">
              <w:t xml:space="preserve"> (dB)</w:t>
            </w:r>
          </w:p>
        </w:tc>
        <w:tc>
          <w:tcPr>
            <w:tcW w:w="0" w:type="auto"/>
            <w:vAlign w:val="center"/>
          </w:tcPr>
          <w:p w14:paraId="06CD24DD" w14:textId="77777777" w:rsidR="001D7DB4" w:rsidRPr="00967518" w:rsidRDefault="001D7DB4" w:rsidP="006A05CB">
            <w:pPr>
              <w:pStyle w:val="TAH"/>
              <w:rPr>
                <w:lang w:eastAsia="zh-CN"/>
              </w:rPr>
            </w:pPr>
            <w:r w:rsidRPr="00967518">
              <w:rPr>
                <w:lang w:eastAsia="zh-CN"/>
              </w:rPr>
              <w:t>P</w:t>
            </w:r>
            <w:r w:rsidRPr="00967518">
              <w:rPr>
                <w:vertAlign w:val="subscript"/>
                <w:lang w:eastAsia="zh-CN"/>
              </w:rPr>
              <w:t>CMAX_L,f,c</w:t>
            </w:r>
            <w:r w:rsidRPr="00967518">
              <w:t xml:space="preserve"> (dBm)</w:t>
            </w:r>
          </w:p>
        </w:tc>
        <w:tc>
          <w:tcPr>
            <w:tcW w:w="1196" w:type="dxa"/>
            <w:vAlign w:val="center"/>
          </w:tcPr>
          <w:p w14:paraId="070BF846" w14:textId="77777777" w:rsidR="001D7DB4" w:rsidRPr="00967518" w:rsidRDefault="001D7DB4" w:rsidP="006A05CB">
            <w:pPr>
              <w:pStyle w:val="TAH"/>
              <w:rPr>
                <w:lang w:eastAsia="zh-CN"/>
              </w:rPr>
            </w:pPr>
            <w:r w:rsidRPr="00967518">
              <w:rPr>
                <w:lang w:eastAsia="zh-CN"/>
              </w:rPr>
              <w:t>T(P</w:t>
            </w:r>
            <w:r w:rsidRPr="00967518">
              <w:rPr>
                <w:vertAlign w:val="subscript"/>
                <w:lang w:eastAsia="zh-CN"/>
              </w:rPr>
              <w:t>CMAX_L,f,c</w:t>
            </w:r>
            <w:r w:rsidRPr="00967518">
              <w:rPr>
                <w:lang w:eastAsia="zh-CN"/>
              </w:rPr>
              <w:t>)</w:t>
            </w:r>
            <w:r w:rsidRPr="00967518">
              <w:t xml:space="preserve"> (dB)</w:t>
            </w:r>
          </w:p>
        </w:tc>
        <w:tc>
          <w:tcPr>
            <w:tcW w:w="794" w:type="dxa"/>
            <w:vAlign w:val="center"/>
          </w:tcPr>
          <w:p w14:paraId="71403B91" w14:textId="77777777" w:rsidR="001D7DB4" w:rsidRPr="00967518" w:rsidRDefault="001D7DB4" w:rsidP="006A05CB">
            <w:pPr>
              <w:pStyle w:val="TAH"/>
              <w:rPr>
                <w:lang w:eastAsia="zh-CN"/>
              </w:rPr>
            </w:pPr>
            <w:r w:rsidRPr="00967518">
              <w:rPr>
                <w:lang w:eastAsia="zh-CN"/>
              </w:rPr>
              <w:t>TL,c</w:t>
            </w:r>
          </w:p>
        </w:tc>
        <w:tc>
          <w:tcPr>
            <w:tcW w:w="0" w:type="auto"/>
            <w:shd w:val="clear" w:color="auto" w:fill="auto"/>
            <w:vAlign w:val="center"/>
            <w:hideMark/>
          </w:tcPr>
          <w:p w14:paraId="483A14F9" w14:textId="77777777" w:rsidR="001D7DB4" w:rsidRPr="00967518" w:rsidRDefault="001D7DB4" w:rsidP="006A05CB">
            <w:pPr>
              <w:pStyle w:val="TAH"/>
            </w:pPr>
            <w:r w:rsidRPr="00967518">
              <w:t>Upper limit (dBm)</w:t>
            </w:r>
          </w:p>
        </w:tc>
        <w:tc>
          <w:tcPr>
            <w:tcW w:w="0" w:type="auto"/>
            <w:vAlign w:val="center"/>
          </w:tcPr>
          <w:p w14:paraId="7743727D" w14:textId="77777777" w:rsidR="001D7DB4" w:rsidRPr="00967518" w:rsidRDefault="001D7DB4" w:rsidP="006A05CB">
            <w:pPr>
              <w:pStyle w:val="TAH"/>
            </w:pPr>
            <w:r w:rsidRPr="00967518">
              <w:t>Lower limit (dBm)</w:t>
            </w:r>
          </w:p>
        </w:tc>
      </w:tr>
      <w:tr w:rsidR="001D7DB4" w:rsidRPr="00967518" w14:paraId="784F33C1" w14:textId="77777777" w:rsidTr="006A05CB">
        <w:trPr>
          <w:trHeight w:val="300"/>
        </w:trPr>
        <w:tc>
          <w:tcPr>
            <w:tcW w:w="0" w:type="auto"/>
            <w:shd w:val="clear" w:color="auto" w:fill="auto"/>
            <w:vAlign w:val="center"/>
          </w:tcPr>
          <w:p w14:paraId="284F6C93" w14:textId="77777777" w:rsidR="001D7DB4" w:rsidRPr="00967518" w:rsidRDefault="001D7DB4" w:rsidP="006A05CB">
            <w:pPr>
              <w:pStyle w:val="TAC"/>
            </w:pPr>
            <w:r w:rsidRPr="00967518">
              <w:rPr>
                <w:lang w:eastAsia="zh-CN"/>
              </w:rPr>
              <w:t>1</w:t>
            </w:r>
          </w:p>
        </w:tc>
        <w:tc>
          <w:tcPr>
            <w:tcW w:w="0" w:type="auto"/>
            <w:vAlign w:val="center"/>
          </w:tcPr>
          <w:p w14:paraId="0A050E42" w14:textId="77777777" w:rsidR="001D7DB4" w:rsidRPr="00967518" w:rsidRDefault="001D7DB4" w:rsidP="006A05CB">
            <w:pPr>
              <w:pStyle w:val="TAC"/>
            </w:pPr>
            <w:r w:rsidRPr="00967518">
              <w:t>23</w:t>
            </w:r>
          </w:p>
        </w:tc>
        <w:tc>
          <w:tcPr>
            <w:tcW w:w="0" w:type="auto"/>
            <w:shd w:val="clear" w:color="auto" w:fill="auto"/>
            <w:vAlign w:val="center"/>
          </w:tcPr>
          <w:p w14:paraId="7F00BF0F" w14:textId="77777777" w:rsidR="001D7DB4" w:rsidRPr="00967518" w:rsidRDefault="001D7DB4" w:rsidP="006A05CB">
            <w:pPr>
              <w:pStyle w:val="TAC"/>
            </w:pPr>
            <w:r w:rsidRPr="00967518">
              <w:rPr>
                <w:lang w:eastAsia="zh-CN"/>
              </w:rPr>
              <w:t>4.5</w:t>
            </w:r>
          </w:p>
        </w:tc>
        <w:tc>
          <w:tcPr>
            <w:tcW w:w="0" w:type="auto"/>
            <w:vAlign w:val="center"/>
          </w:tcPr>
          <w:p w14:paraId="5AAE8E6B" w14:textId="77777777" w:rsidR="001D7DB4" w:rsidRPr="00967518" w:rsidRDefault="001D7DB4" w:rsidP="006A05CB">
            <w:pPr>
              <w:pStyle w:val="TAC"/>
            </w:pPr>
            <w:r w:rsidRPr="00967518">
              <w:t>0</w:t>
            </w:r>
          </w:p>
        </w:tc>
        <w:tc>
          <w:tcPr>
            <w:tcW w:w="0" w:type="auto"/>
            <w:vAlign w:val="center"/>
          </w:tcPr>
          <w:p w14:paraId="759A9554" w14:textId="77777777" w:rsidR="001D7DB4" w:rsidRPr="00967518" w:rsidRDefault="001D7DB4" w:rsidP="006A05CB">
            <w:pPr>
              <w:pStyle w:val="TAC"/>
              <w:rPr>
                <w:lang w:eastAsia="zh-CN"/>
              </w:rPr>
            </w:pPr>
            <w:r w:rsidRPr="00967518">
              <w:rPr>
                <w:lang w:eastAsia="zh-CN"/>
              </w:rPr>
              <w:t>18.5</w:t>
            </w:r>
          </w:p>
        </w:tc>
        <w:tc>
          <w:tcPr>
            <w:tcW w:w="1196" w:type="dxa"/>
            <w:vAlign w:val="center"/>
          </w:tcPr>
          <w:p w14:paraId="465FBE63" w14:textId="77777777" w:rsidR="001D7DB4" w:rsidRPr="00967518" w:rsidRDefault="001D7DB4" w:rsidP="006A05CB">
            <w:pPr>
              <w:pStyle w:val="TAC"/>
              <w:rPr>
                <w:lang w:eastAsia="zh-CN"/>
              </w:rPr>
            </w:pPr>
            <w:r w:rsidRPr="00967518">
              <w:rPr>
                <w:lang w:eastAsia="zh-CN"/>
              </w:rPr>
              <w:t>5</w:t>
            </w:r>
          </w:p>
        </w:tc>
        <w:tc>
          <w:tcPr>
            <w:tcW w:w="794" w:type="dxa"/>
            <w:vAlign w:val="center"/>
          </w:tcPr>
          <w:p w14:paraId="6217B401" w14:textId="77777777" w:rsidR="001D7DB4" w:rsidRPr="00967518" w:rsidRDefault="001D7DB4" w:rsidP="006A05CB">
            <w:pPr>
              <w:pStyle w:val="TAC"/>
            </w:pPr>
            <w:r w:rsidRPr="00967518">
              <w:t>3</w:t>
            </w:r>
          </w:p>
        </w:tc>
        <w:tc>
          <w:tcPr>
            <w:tcW w:w="0" w:type="auto"/>
            <w:shd w:val="clear" w:color="auto" w:fill="auto"/>
            <w:vAlign w:val="center"/>
          </w:tcPr>
          <w:p w14:paraId="4261749D"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2FC3743E" w14:textId="77777777" w:rsidR="001D7DB4" w:rsidRPr="00967518" w:rsidRDefault="001D7DB4" w:rsidP="006A05CB">
            <w:pPr>
              <w:pStyle w:val="TAC"/>
              <w:rPr>
                <w:lang w:eastAsia="zh-CN"/>
              </w:rPr>
            </w:pPr>
            <w:r w:rsidRPr="00967518">
              <w:t>13.5</w:t>
            </w:r>
            <w:r w:rsidRPr="00967518">
              <w:rPr>
                <w:rFonts w:eastAsia="DengXian"/>
                <w:lang w:eastAsia="zh-CN"/>
              </w:rPr>
              <w:t xml:space="preserve"> </w:t>
            </w:r>
            <w:r w:rsidRPr="00967518">
              <w:t>+ TT</w:t>
            </w:r>
          </w:p>
        </w:tc>
      </w:tr>
      <w:tr w:rsidR="001D7DB4" w:rsidRPr="00967518" w14:paraId="1838D8BB" w14:textId="77777777" w:rsidTr="006A05CB">
        <w:trPr>
          <w:trHeight w:val="300"/>
        </w:trPr>
        <w:tc>
          <w:tcPr>
            <w:tcW w:w="0" w:type="auto"/>
            <w:shd w:val="clear" w:color="auto" w:fill="auto"/>
            <w:vAlign w:val="center"/>
          </w:tcPr>
          <w:p w14:paraId="11816D06" w14:textId="77777777" w:rsidR="001D7DB4" w:rsidRPr="00967518" w:rsidRDefault="001D7DB4" w:rsidP="006A05CB">
            <w:pPr>
              <w:pStyle w:val="TAC"/>
            </w:pPr>
            <w:r w:rsidRPr="00967518">
              <w:rPr>
                <w:lang w:eastAsia="zh-CN"/>
              </w:rPr>
              <w:t>2</w:t>
            </w:r>
          </w:p>
        </w:tc>
        <w:tc>
          <w:tcPr>
            <w:tcW w:w="0" w:type="auto"/>
            <w:vAlign w:val="center"/>
          </w:tcPr>
          <w:p w14:paraId="2D40470A" w14:textId="77777777" w:rsidR="001D7DB4" w:rsidRPr="00967518" w:rsidRDefault="001D7DB4" w:rsidP="006A05CB">
            <w:pPr>
              <w:pStyle w:val="TAC"/>
            </w:pPr>
            <w:r w:rsidRPr="00967518">
              <w:t>23</w:t>
            </w:r>
          </w:p>
        </w:tc>
        <w:tc>
          <w:tcPr>
            <w:tcW w:w="0" w:type="auto"/>
            <w:shd w:val="clear" w:color="auto" w:fill="auto"/>
            <w:vAlign w:val="center"/>
          </w:tcPr>
          <w:p w14:paraId="15F20588" w14:textId="77777777" w:rsidR="001D7DB4" w:rsidRPr="00967518" w:rsidRDefault="001D7DB4" w:rsidP="006A05CB">
            <w:pPr>
              <w:pStyle w:val="TAC"/>
            </w:pPr>
            <w:r w:rsidRPr="00967518">
              <w:rPr>
                <w:lang w:eastAsia="zh-CN"/>
              </w:rPr>
              <w:t>2.5</w:t>
            </w:r>
          </w:p>
        </w:tc>
        <w:tc>
          <w:tcPr>
            <w:tcW w:w="0" w:type="auto"/>
            <w:vAlign w:val="center"/>
          </w:tcPr>
          <w:p w14:paraId="00CADD0B" w14:textId="77777777" w:rsidR="001D7DB4" w:rsidRPr="00967518" w:rsidRDefault="001D7DB4" w:rsidP="006A05CB">
            <w:pPr>
              <w:pStyle w:val="TAC"/>
            </w:pPr>
            <w:r w:rsidRPr="00967518">
              <w:t>0</w:t>
            </w:r>
          </w:p>
        </w:tc>
        <w:tc>
          <w:tcPr>
            <w:tcW w:w="0" w:type="auto"/>
            <w:vAlign w:val="center"/>
          </w:tcPr>
          <w:p w14:paraId="018EB00A" w14:textId="77777777" w:rsidR="001D7DB4" w:rsidRPr="00967518" w:rsidRDefault="001D7DB4" w:rsidP="006A05CB">
            <w:pPr>
              <w:pStyle w:val="TAC"/>
              <w:rPr>
                <w:lang w:eastAsia="zh-CN"/>
              </w:rPr>
            </w:pPr>
            <w:r w:rsidRPr="00967518">
              <w:rPr>
                <w:lang w:eastAsia="zh-CN"/>
              </w:rPr>
              <w:t>20.5</w:t>
            </w:r>
          </w:p>
        </w:tc>
        <w:tc>
          <w:tcPr>
            <w:tcW w:w="1196" w:type="dxa"/>
            <w:vAlign w:val="center"/>
          </w:tcPr>
          <w:p w14:paraId="5A041639" w14:textId="77777777" w:rsidR="001D7DB4" w:rsidRPr="00967518" w:rsidRDefault="001D7DB4" w:rsidP="006A05CB">
            <w:pPr>
              <w:pStyle w:val="TAC"/>
              <w:rPr>
                <w:lang w:eastAsia="zh-CN"/>
              </w:rPr>
            </w:pPr>
            <w:r w:rsidRPr="00967518">
              <w:rPr>
                <w:lang w:eastAsia="zh-CN"/>
              </w:rPr>
              <w:t>6</w:t>
            </w:r>
          </w:p>
        </w:tc>
        <w:tc>
          <w:tcPr>
            <w:tcW w:w="794" w:type="dxa"/>
            <w:vAlign w:val="center"/>
          </w:tcPr>
          <w:p w14:paraId="69D55C96" w14:textId="77777777" w:rsidR="001D7DB4" w:rsidRPr="00967518" w:rsidRDefault="001D7DB4" w:rsidP="006A05CB">
            <w:pPr>
              <w:pStyle w:val="TAC"/>
            </w:pPr>
            <w:r w:rsidRPr="00967518">
              <w:t>3</w:t>
            </w:r>
          </w:p>
        </w:tc>
        <w:tc>
          <w:tcPr>
            <w:tcW w:w="0" w:type="auto"/>
            <w:shd w:val="clear" w:color="auto" w:fill="auto"/>
            <w:vAlign w:val="center"/>
          </w:tcPr>
          <w:p w14:paraId="394DC9D9"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78455E20" w14:textId="77777777" w:rsidR="001D7DB4" w:rsidRPr="00967518" w:rsidRDefault="001D7DB4" w:rsidP="006A05CB">
            <w:pPr>
              <w:pStyle w:val="TAC"/>
              <w:rPr>
                <w:lang w:eastAsia="zh-CN"/>
              </w:rPr>
            </w:pPr>
            <w:r w:rsidRPr="00967518">
              <w:t>14.5</w:t>
            </w:r>
            <w:r w:rsidRPr="00967518">
              <w:rPr>
                <w:rFonts w:eastAsia="DengXian"/>
                <w:lang w:eastAsia="zh-CN"/>
              </w:rPr>
              <w:t xml:space="preserve"> </w:t>
            </w:r>
            <w:r w:rsidRPr="00967518">
              <w:t>+ TT</w:t>
            </w:r>
          </w:p>
        </w:tc>
      </w:tr>
      <w:tr w:rsidR="001D7DB4" w:rsidRPr="00967518" w14:paraId="2F393DBC" w14:textId="77777777" w:rsidTr="006A05CB">
        <w:trPr>
          <w:trHeight w:val="300"/>
        </w:trPr>
        <w:tc>
          <w:tcPr>
            <w:tcW w:w="0" w:type="auto"/>
            <w:shd w:val="clear" w:color="auto" w:fill="auto"/>
            <w:vAlign w:val="center"/>
          </w:tcPr>
          <w:p w14:paraId="57DF2F03" w14:textId="77777777" w:rsidR="001D7DB4" w:rsidRPr="00967518" w:rsidRDefault="001D7DB4" w:rsidP="006A05CB">
            <w:pPr>
              <w:pStyle w:val="TAC"/>
            </w:pPr>
            <w:r w:rsidRPr="00967518">
              <w:rPr>
                <w:lang w:eastAsia="zh-CN"/>
              </w:rPr>
              <w:t>3</w:t>
            </w:r>
          </w:p>
        </w:tc>
        <w:tc>
          <w:tcPr>
            <w:tcW w:w="0" w:type="auto"/>
            <w:vAlign w:val="center"/>
          </w:tcPr>
          <w:p w14:paraId="281B5EF5" w14:textId="77777777" w:rsidR="001D7DB4" w:rsidRPr="00967518" w:rsidRDefault="001D7DB4" w:rsidP="006A05CB">
            <w:pPr>
              <w:pStyle w:val="TAC"/>
            </w:pPr>
            <w:r w:rsidRPr="00967518">
              <w:t>23</w:t>
            </w:r>
          </w:p>
        </w:tc>
        <w:tc>
          <w:tcPr>
            <w:tcW w:w="0" w:type="auto"/>
            <w:shd w:val="clear" w:color="auto" w:fill="auto"/>
            <w:vAlign w:val="center"/>
          </w:tcPr>
          <w:p w14:paraId="3D16A0D1" w14:textId="77777777" w:rsidR="001D7DB4" w:rsidRPr="00967518" w:rsidRDefault="001D7DB4" w:rsidP="006A05CB">
            <w:pPr>
              <w:pStyle w:val="TAC"/>
            </w:pPr>
            <w:r w:rsidRPr="00967518">
              <w:rPr>
                <w:lang w:eastAsia="zh-CN"/>
              </w:rPr>
              <w:t>4.5</w:t>
            </w:r>
          </w:p>
        </w:tc>
        <w:tc>
          <w:tcPr>
            <w:tcW w:w="0" w:type="auto"/>
            <w:vAlign w:val="center"/>
          </w:tcPr>
          <w:p w14:paraId="2824342A" w14:textId="77777777" w:rsidR="001D7DB4" w:rsidRPr="00967518" w:rsidRDefault="001D7DB4" w:rsidP="006A05CB">
            <w:pPr>
              <w:pStyle w:val="TAC"/>
            </w:pPr>
            <w:r w:rsidRPr="00967518">
              <w:t>0</w:t>
            </w:r>
          </w:p>
        </w:tc>
        <w:tc>
          <w:tcPr>
            <w:tcW w:w="0" w:type="auto"/>
            <w:vAlign w:val="center"/>
          </w:tcPr>
          <w:p w14:paraId="0FF1F89E" w14:textId="77777777" w:rsidR="001D7DB4" w:rsidRPr="00967518" w:rsidRDefault="001D7DB4" w:rsidP="006A05CB">
            <w:pPr>
              <w:pStyle w:val="TAC"/>
              <w:rPr>
                <w:lang w:eastAsia="zh-CN"/>
              </w:rPr>
            </w:pPr>
            <w:r w:rsidRPr="00967518">
              <w:rPr>
                <w:lang w:eastAsia="zh-CN"/>
              </w:rPr>
              <w:t>18.5</w:t>
            </w:r>
          </w:p>
        </w:tc>
        <w:tc>
          <w:tcPr>
            <w:tcW w:w="1196" w:type="dxa"/>
            <w:vAlign w:val="center"/>
          </w:tcPr>
          <w:p w14:paraId="50DB7234" w14:textId="77777777" w:rsidR="001D7DB4" w:rsidRPr="00967518" w:rsidRDefault="001D7DB4" w:rsidP="006A05CB">
            <w:pPr>
              <w:pStyle w:val="TAC"/>
              <w:rPr>
                <w:lang w:eastAsia="zh-CN"/>
              </w:rPr>
            </w:pPr>
            <w:r w:rsidRPr="00967518">
              <w:rPr>
                <w:lang w:eastAsia="zh-CN"/>
              </w:rPr>
              <w:t>5</w:t>
            </w:r>
          </w:p>
        </w:tc>
        <w:tc>
          <w:tcPr>
            <w:tcW w:w="794" w:type="dxa"/>
            <w:vAlign w:val="center"/>
          </w:tcPr>
          <w:p w14:paraId="0DB9268F" w14:textId="77777777" w:rsidR="001D7DB4" w:rsidRPr="00967518" w:rsidRDefault="001D7DB4" w:rsidP="006A05CB">
            <w:pPr>
              <w:pStyle w:val="TAC"/>
            </w:pPr>
            <w:r w:rsidRPr="00967518">
              <w:t>3</w:t>
            </w:r>
          </w:p>
        </w:tc>
        <w:tc>
          <w:tcPr>
            <w:tcW w:w="0" w:type="auto"/>
            <w:shd w:val="clear" w:color="auto" w:fill="auto"/>
            <w:vAlign w:val="center"/>
          </w:tcPr>
          <w:p w14:paraId="1309047C"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5BFDB5ED" w14:textId="77777777" w:rsidR="001D7DB4" w:rsidRPr="00967518" w:rsidRDefault="001D7DB4" w:rsidP="006A05CB">
            <w:pPr>
              <w:pStyle w:val="TAC"/>
              <w:rPr>
                <w:lang w:eastAsia="zh-CN"/>
              </w:rPr>
            </w:pPr>
            <w:r w:rsidRPr="00967518">
              <w:t>13.5</w:t>
            </w:r>
            <w:r w:rsidRPr="00967518">
              <w:rPr>
                <w:rFonts w:eastAsia="DengXian"/>
                <w:lang w:eastAsia="zh-CN"/>
              </w:rPr>
              <w:t xml:space="preserve"> </w:t>
            </w:r>
            <w:r w:rsidRPr="00967518">
              <w:t>+ TT</w:t>
            </w:r>
          </w:p>
        </w:tc>
      </w:tr>
      <w:tr w:rsidR="001D7DB4" w:rsidRPr="00967518" w14:paraId="622B369C" w14:textId="77777777" w:rsidTr="006A05CB">
        <w:trPr>
          <w:trHeight w:val="300"/>
        </w:trPr>
        <w:tc>
          <w:tcPr>
            <w:tcW w:w="0" w:type="auto"/>
            <w:shd w:val="clear" w:color="auto" w:fill="auto"/>
            <w:vAlign w:val="center"/>
            <w:hideMark/>
          </w:tcPr>
          <w:p w14:paraId="420219B5" w14:textId="77777777" w:rsidR="001D7DB4" w:rsidRPr="00967518" w:rsidRDefault="001D7DB4" w:rsidP="006A05CB">
            <w:pPr>
              <w:pStyle w:val="TAC"/>
            </w:pPr>
            <w:r w:rsidRPr="00967518">
              <w:t>4</w:t>
            </w:r>
          </w:p>
        </w:tc>
        <w:tc>
          <w:tcPr>
            <w:tcW w:w="0" w:type="auto"/>
            <w:vAlign w:val="center"/>
          </w:tcPr>
          <w:p w14:paraId="65A1085F" w14:textId="77777777" w:rsidR="001D7DB4" w:rsidRPr="00967518" w:rsidRDefault="001D7DB4" w:rsidP="006A05CB">
            <w:pPr>
              <w:pStyle w:val="TAC"/>
            </w:pPr>
            <w:r w:rsidRPr="00967518">
              <w:t>23</w:t>
            </w:r>
          </w:p>
        </w:tc>
        <w:tc>
          <w:tcPr>
            <w:tcW w:w="0" w:type="auto"/>
            <w:shd w:val="clear" w:color="auto" w:fill="auto"/>
            <w:vAlign w:val="center"/>
          </w:tcPr>
          <w:p w14:paraId="6DCB199F" w14:textId="77777777" w:rsidR="001D7DB4" w:rsidRPr="00967518" w:rsidRDefault="001D7DB4" w:rsidP="006A05CB">
            <w:pPr>
              <w:pStyle w:val="TAC"/>
            </w:pPr>
            <w:r w:rsidRPr="00967518">
              <w:t>2.5</w:t>
            </w:r>
          </w:p>
        </w:tc>
        <w:tc>
          <w:tcPr>
            <w:tcW w:w="0" w:type="auto"/>
            <w:vAlign w:val="center"/>
          </w:tcPr>
          <w:p w14:paraId="23A2E54B" w14:textId="77777777" w:rsidR="001D7DB4" w:rsidRPr="00967518" w:rsidRDefault="001D7DB4" w:rsidP="006A05CB">
            <w:pPr>
              <w:pStyle w:val="TAC"/>
            </w:pPr>
            <w:r w:rsidRPr="00967518">
              <w:t>0</w:t>
            </w:r>
          </w:p>
        </w:tc>
        <w:tc>
          <w:tcPr>
            <w:tcW w:w="0" w:type="auto"/>
            <w:vAlign w:val="center"/>
          </w:tcPr>
          <w:p w14:paraId="3B4343E4" w14:textId="77777777" w:rsidR="001D7DB4" w:rsidRPr="00967518" w:rsidRDefault="001D7DB4" w:rsidP="006A05CB">
            <w:pPr>
              <w:pStyle w:val="TAC"/>
              <w:rPr>
                <w:lang w:eastAsia="zh-CN"/>
              </w:rPr>
            </w:pPr>
            <w:r w:rsidRPr="00967518">
              <w:rPr>
                <w:lang w:eastAsia="zh-CN"/>
              </w:rPr>
              <w:t>20.5</w:t>
            </w:r>
          </w:p>
        </w:tc>
        <w:tc>
          <w:tcPr>
            <w:tcW w:w="1196" w:type="dxa"/>
            <w:vAlign w:val="center"/>
          </w:tcPr>
          <w:p w14:paraId="1E904CE9" w14:textId="77777777" w:rsidR="001D7DB4" w:rsidRPr="00967518" w:rsidRDefault="001D7DB4" w:rsidP="006A05CB">
            <w:pPr>
              <w:pStyle w:val="TAC"/>
              <w:rPr>
                <w:lang w:eastAsia="zh-CN"/>
              </w:rPr>
            </w:pPr>
            <w:r w:rsidRPr="00967518">
              <w:rPr>
                <w:lang w:eastAsia="zh-CN"/>
              </w:rPr>
              <w:t>6</w:t>
            </w:r>
          </w:p>
        </w:tc>
        <w:tc>
          <w:tcPr>
            <w:tcW w:w="794" w:type="dxa"/>
            <w:vAlign w:val="center"/>
          </w:tcPr>
          <w:p w14:paraId="20E33A46" w14:textId="77777777" w:rsidR="001D7DB4" w:rsidRPr="00967518" w:rsidRDefault="001D7DB4" w:rsidP="006A05CB">
            <w:pPr>
              <w:pStyle w:val="TAC"/>
            </w:pPr>
            <w:r w:rsidRPr="00967518">
              <w:t>3</w:t>
            </w:r>
          </w:p>
        </w:tc>
        <w:tc>
          <w:tcPr>
            <w:tcW w:w="0" w:type="auto"/>
            <w:shd w:val="clear" w:color="auto" w:fill="auto"/>
            <w:vAlign w:val="center"/>
          </w:tcPr>
          <w:p w14:paraId="483F48AD"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3ED3E5FF" w14:textId="77777777" w:rsidR="001D7DB4" w:rsidRPr="00967518" w:rsidRDefault="001D7DB4" w:rsidP="006A05CB">
            <w:pPr>
              <w:pStyle w:val="TAC"/>
              <w:rPr>
                <w:lang w:eastAsia="zh-CN"/>
              </w:rPr>
            </w:pPr>
            <w:r w:rsidRPr="00967518">
              <w:rPr>
                <w:rFonts w:eastAsia="DengXian"/>
                <w:lang w:eastAsia="zh-CN"/>
              </w:rPr>
              <w:t xml:space="preserve">14.5 </w:t>
            </w:r>
            <w:r w:rsidRPr="00967518">
              <w:t>+ TT</w:t>
            </w:r>
          </w:p>
        </w:tc>
      </w:tr>
      <w:tr w:rsidR="001D7DB4" w:rsidRPr="00967518" w14:paraId="0028F3E1" w14:textId="77777777" w:rsidTr="006A05CB">
        <w:trPr>
          <w:trHeight w:val="300"/>
        </w:trPr>
        <w:tc>
          <w:tcPr>
            <w:tcW w:w="0" w:type="auto"/>
            <w:shd w:val="clear" w:color="auto" w:fill="auto"/>
            <w:vAlign w:val="center"/>
          </w:tcPr>
          <w:p w14:paraId="2EDAE9BF" w14:textId="77777777" w:rsidR="001D7DB4" w:rsidRPr="00967518" w:rsidRDefault="001D7DB4" w:rsidP="006A05CB">
            <w:pPr>
              <w:pStyle w:val="TAC"/>
            </w:pPr>
            <w:r w:rsidRPr="00967518">
              <w:t>5</w:t>
            </w:r>
          </w:p>
        </w:tc>
        <w:tc>
          <w:tcPr>
            <w:tcW w:w="0" w:type="auto"/>
            <w:vAlign w:val="center"/>
          </w:tcPr>
          <w:p w14:paraId="1F460D85" w14:textId="77777777" w:rsidR="001D7DB4" w:rsidRPr="00967518" w:rsidRDefault="001D7DB4" w:rsidP="006A05CB">
            <w:pPr>
              <w:pStyle w:val="TAC"/>
            </w:pPr>
            <w:r w:rsidRPr="00967518">
              <w:t>23</w:t>
            </w:r>
          </w:p>
        </w:tc>
        <w:tc>
          <w:tcPr>
            <w:tcW w:w="0" w:type="auto"/>
            <w:shd w:val="clear" w:color="auto" w:fill="auto"/>
            <w:vAlign w:val="center"/>
          </w:tcPr>
          <w:p w14:paraId="5D816595" w14:textId="77777777" w:rsidR="001D7DB4" w:rsidRPr="00967518" w:rsidRDefault="001D7DB4" w:rsidP="006A05CB">
            <w:pPr>
              <w:pStyle w:val="TAC"/>
            </w:pPr>
            <w:r w:rsidRPr="00967518">
              <w:t>4.5</w:t>
            </w:r>
          </w:p>
        </w:tc>
        <w:tc>
          <w:tcPr>
            <w:tcW w:w="0" w:type="auto"/>
            <w:vAlign w:val="center"/>
          </w:tcPr>
          <w:p w14:paraId="4822DCCB" w14:textId="77777777" w:rsidR="001D7DB4" w:rsidRPr="00967518" w:rsidRDefault="001D7DB4" w:rsidP="006A05CB">
            <w:pPr>
              <w:pStyle w:val="TAC"/>
            </w:pPr>
            <w:r w:rsidRPr="00967518">
              <w:t>0</w:t>
            </w:r>
          </w:p>
        </w:tc>
        <w:tc>
          <w:tcPr>
            <w:tcW w:w="0" w:type="auto"/>
            <w:vAlign w:val="center"/>
          </w:tcPr>
          <w:p w14:paraId="7C7D4583" w14:textId="77777777" w:rsidR="001D7DB4" w:rsidRPr="00967518" w:rsidRDefault="001D7DB4" w:rsidP="006A05CB">
            <w:pPr>
              <w:pStyle w:val="TAC"/>
              <w:rPr>
                <w:lang w:eastAsia="zh-CN"/>
              </w:rPr>
            </w:pPr>
            <w:r w:rsidRPr="00967518">
              <w:rPr>
                <w:lang w:eastAsia="zh-CN"/>
              </w:rPr>
              <w:t>18.5</w:t>
            </w:r>
          </w:p>
        </w:tc>
        <w:tc>
          <w:tcPr>
            <w:tcW w:w="1196" w:type="dxa"/>
            <w:vAlign w:val="center"/>
          </w:tcPr>
          <w:p w14:paraId="6CE0B6C3" w14:textId="77777777" w:rsidR="001D7DB4" w:rsidRPr="00967518" w:rsidRDefault="001D7DB4" w:rsidP="006A05CB">
            <w:pPr>
              <w:pStyle w:val="TAC"/>
              <w:rPr>
                <w:lang w:eastAsia="zh-CN"/>
              </w:rPr>
            </w:pPr>
            <w:r w:rsidRPr="00967518">
              <w:rPr>
                <w:lang w:eastAsia="zh-CN"/>
              </w:rPr>
              <w:t>5</w:t>
            </w:r>
          </w:p>
        </w:tc>
        <w:tc>
          <w:tcPr>
            <w:tcW w:w="794" w:type="dxa"/>
            <w:vAlign w:val="center"/>
          </w:tcPr>
          <w:p w14:paraId="03D04091" w14:textId="77777777" w:rsidR="001D7DB4" w:rsidRPr="00967518" w:rsidRDefault="001D7DB4" w:rsidP="006A05CB">
            <w:pPr>
              <w:pStyle w:val="TAC"/>
            </w:pPr>
            <w:r w:rsidRPr="00967518">
              <w:t>3</w:t>
            </w:r>
          </w:p>
        </w:tc>
        <w:tc>
          <w:tcPr>
            <w:tcW w:w="0" w:type="auto"/>
            <w:shd w:val="clear" w:color="auto" w:fill="auto"/>
            <w:vAlign w:val="center"/>
          </w:tcPr>
          <w:p w14:paraId="6749B98A"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125FCC2F" w14:textId="77777777" w:rsidR="001D7DB4" w:rsidRPr="00967518" w:rsidRDefault="001D7DB4" w:rsidP="006A05CB">
            <w:pPr>
              <w:pStyle w:val="TAC"/>
              <w:rPr>
                <w:lang w:eastAsia="zh-CN"/>
              </w:rPr>
            </w:pPr>
            <w:r w:rsidRPr="00967518">
              <w:t>13.5</w:t>
            </w:r>
            <w:r w:rsidRPr="00967518">
              <w:rPr>
                <w:rFonts w:eastAsia="DengXian"/>
                <w:lang w:eastAsia="zh-CN"/>
              </w:rPr>
              <w:t xml:space="preserve"> </w:t>
            </w:r>
            <w:r w:rsidRPr="00967518">
              <w:t>+ TT</w:t>
            </w:r>
          </w:p>
        </w:tc>
      </w:tr>
      <w:tr w:rsidR="001D7DB4" w:rsidRPr="00967518" w14:paraId="511DFAFB" w14:textId="77777777" w:rsidTr="006A05CB">
        <w:trPr>
          <w:trHeight w:val="300"/>
        </w:trPr>
        <w:tc>
          <w:tcPr>
            <w:tcW w:w="0" w:type="auto"/>
            <w:shd w:val="clear" w:color="auto" w:fill="auto"/>
            <w:vAlign w:val="center"/>
            <w:hideMark/>
          </w:tcPr>
          <w:p w14:paraId="3E20B92F" w14:textId="77777777" w:rsidR="001D7DB4" w:rsidRPr="00967518" w:rsidRDefault="001D7DB4" w:rsidP="006A05CB">
            <w:pPr>
              <w:pStyle w:val="TAC"/>
            </w:pPr>
            <w:r w:rsidRPr="00967518">
              <w:t>6</w:t>
            </w:r>
          </w:p>
        </w:tc>
        <w:tc>
          <w:tcPr>
            <w:tcW w:w="0" w:type="auto"/>
            <w:vAlign w:val="center"/>
          </w:tcPr>
          <w:p w14:paraId="086D0DA1" w14:textId="77777777" w:rsidR="001D7DB4" w:rsidRPr="00967518" w:rsidRDefault="001D7DB4" w:rsidP="006A05CB">
            <w:pPr>
              <w:pStyle w:val="TAC"/>
            </w:pPr>
            <w:r w:rsidRPr="00967518">
              <w:t>23</w:t>
            </w:r>
          </w:p>
        </w:tc>
        <w:tc>
          <w:tcPr>
            <w:tcW w:w="0" w:type="auto"/>
            <w:shd w:val="clear" w:color="auto" w:fill="auto"/>
            <w:vAlign w:val="center"/>
          </w:tcPr>
          <w:p w14:paraId="5AB09B46" w14:textId="77777777" w:rsidR="001D7DB4" w:rsidRPr="00967518" w:rsidRDefault="001D7DB4" w:rsidP="006A05CB">
            <w:pPr>
              <w:pStyle w:val="TAC"/>
            </w:pPr>
            <w:r w:rsidRPr="00967518">
              <w:t>7.0</w:t>
            </w:r>
          </w:p>
        </w:tc>
        <w:tc>
          <w:tcPr>
            <w:tcW w:w="0" w:type="auto"/>
            <w:vAlign w:val="center"/>
          </w:tcPr>
          <w:p w14:paraId="4441B8B3" w14:textId="77777777" w:rsidR="001D7DB4" w:rsidRPr="00967518" w:rsidRDefault="001D7DB4" w:rsidP="006A05CB">
            <w:pPr>
              <w:pStyle w:val="TAC"/>
            </w:pPr>
            <w:r w:rsidRPr="00967518">
              <w:t>0</w:t>
            </w:r>
          </w:p>
        </w:tc>
        <w:tc>
          <w:tcPr>
            <w:tcW w:w="0" w:type="auto"/>
            <w:vAlign w:val="center"/>
          </w:tcPr>
          <w:p w14:paraId="285796ED" w14:textId="77777777" w:rsidR="001D7DB4" w:rsidRPr="00967518" w:rsidRDefault="001D7DB4" w:rsidP="006A05CB">
            <w:pPr>
              <w:pStyle w:val="TAC"/>
              <w:rPr>
                <w:lang w:eastAsia="zh-CN"/>
              </w:rPr>
            </w:pPr>
            <w:r w:rsidRPr="00967518">
              <w:rPr>
                <w:lang w:eastAsia="zh-CN"/>
              </w:rPr>
              <w:t>16</w:t>
            </w:r>
          </w:p>
        </w:tc>
        <w:tc>
          <w:tcPr>
            <w:tcW w:w="1196" w:type="dxa"/>
            <w:vAlign w:val="center"/>
          </w:tcPr>
          <w:p w14:paraId="4345CB27" w14:textId="77777777" w:rsidR="001D7DB4" w:rsidRPr="00967518" w:rsidRDefault="001D7DB4" w:rsidP="006A05CB">
            <w:pPr>
              <w:pStyle w:val="TAC"/>
              <w:rPr>
                <w:lang w:eastAsia="zh-CN"/>
              </w:rPr>
            </w:pPr>
            <w:r w:rsidRPr="00967518">
              <w:rPr>
                <w:lang w:eastAsia="zh-CN"/>
              </w:rPr>
              <w:t>5</w:t>
            </w:r>
          </w:p>
        </w:tc>
        <w:tc>
          <w:tcPr>
            <w:tcW w:w="794" w:type="dxa"/>
            <w:vAlign w:val="center"/>
          </w:tcPr>
          <w:p w14:paraId="678F74D4" w14:textId="77777777" w:rsidR="001D7DB4" w:rsidRPr="00967518" w:rsidRDefault="001D7DB4" w:rsidP="006A05CB">
            <w:pPr>
              <w:pStyle w:val="TAC"/>
            </w:pPr>
            <w:r w:rsidRPr="00967518">
              <w:t>3</w:t>
            </w:r>
          </w:p>
        </w:tc>
        <w:tc>
          <w:tcPr>
            <w:tcW w:w="0" w:type="auto"/>
            <w:shd w:val="clear" w:color="auto" w:fill="auto"/>
            <w:vAlign w:val="center"/>
          </w:tcPr>
          <w:p w14:paraId="0581C4CF" w14:textId="77777777" w:rsidR="001D7DB4" w:rsidRPr="00967518" w:rsidRDefault="001D7DB4" w:rsidP="006A05CB">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0" w:type="auto"/>
            <w:vAlign w:val="center"/>
          </w:tcPr>
          <w:p w14:paraId="5E67D9DE" w14:textId="77777777" w:rsidR="001D7DB4" w:rsidRPr="00967518" w:rsidRDefault="001D7DB4" w:rsidP="006A05CB">
            <w:pPr>
              <w:pStyle w:val="TAC"/>
              <w:rPr>
                <w:lang w:eastAsia="zh-CN"/>
              </w:rPr>
            </w:pPr>
            <w:r w:rsidRPr="00967518">
              <w:t>11</w:t>
            </w:r>
            <w:r w:rsidRPr="00967518">
              <w:rPr>
                <w:rFonts w:eastAsia="DengXian"/>
                <w:lang w:eastAsia="zh-CN"/>
              </w:rPr>
              <w:t>.</w:t>
            </w:r>
            <w:r w:rsidRPr="00967518">
              <w:t>0</w:t>
            </w:r>
            <w:r w:rsidRPr="00967518">
              <w:rPr>
                <w:rFonts w:eastAsia="DengXian"/>
                <w:lang w:eastAsia="zh-CN"/>
              </w:rPr>
              <w:t xml:space="preserve"> </w:t>
            </w:r>
            <w:r w:rsidRPr="00967518">
              <w:t>+ TT</w:t>
            </w:r>
          </w:p>
        </w:tc>
      </w:tr>
      <w:tr w:rsidR="001D7DB4" w:rsidRPr="00967518" w14:paraId="51E06015" w14:textId="77777777" w:rsidTr="006A05CB">
        <w:trPr>
          <w:trHeight w:val="300"/>
        </w:trPr>
        <w:tc>
          <w:tcPr>
            <w:tcW w:w="0" w:type="auto"/>
            <w:gridSpan w:val="9"/>
            <w:shd w:val="clear" w:color="auto" w:fill="auto"/>
            <w:vAlign w:val="center"/>
          </w:tcPr>
          <w:p w14:paraId="06324727" w14:textId="77777777" w:rsidR="001D7DB4" w:rsidRPr="00967518" w:rsidRDefault="001D7DB4" w:rsidP="006A05CB">
            <w:pPr>
              <w:pStyle w:val="TAN"/>
              <w:rPr>
                <w:lang w:eastAsia="zh-CN"/>
              </w:rPr>
            </w:pPr>
            <w:r w:rsidRPr="00967518">
              <w:t>NOTE 1:</w:t>
            </w:r>
            <w:r w:rsidRPr="00967518">
              <w:tab/>
              <w:t>TT for each frequency and channel bandwidth is specified in Table 6.2E.2.1D.5-2.</w:t>
            </w:r>
          </w:p>
        </w:tc>
      </w:tr>
    </w:tbl>
    <w:p w14:paraId="27D2F952" w14:textId="77777777" w:rsidR="001D7DB4" w:rsidRPr="00967518" w:rsidRDefault="001D7DB4" w:rsidP="001D7DB4"/>
    <w:p w14:paraId="63B383A5" w14:textId="77777777" w:rsidR="001D7DB4" w:rsidRPr="00967518" w:rsidRDefault="001D7DB4" w:rsidP="001D7DB4">
      <w:pPr>
        <w:pStyle w:val="TH"/>
      </w:pPr>
      <w:r w:rsidRPr="00967518">
        <w:t>Table 6.2E.2.1D.5-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051401B2"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8CE4E5E"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1DA16EE7"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5528460B" w14:textId="77777777" w:rsidR="001D7DB4" w:rsidRPr="00967518" w:rsidRDefault="001D7DB4" w:rsidP="006A05CB">
            <w:pPr>
              <w:pStyle w:val="TAH"/>
            </w:pPr>
            <w:r w:rsidRPr="00967518">
              <w:t>4.2GHz &lt; f ≤ 6.0GHz</w:t>
            </w:r>
          </w:p>
        </w:tc>
      </w:tr>
      <w:tr w:rsidR="001D7DB4" w:rsidRPr="00967518" w14:paraId="5C8F44EF"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B91BA24"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509EE4EC" w14:textId="77777777" w:rsidR="001D7DB4" w:rsidRPr="00967518" w:rsidRDefault="001D7DB4" w:rsidP="006A05CB">
            <w:pPr>
              <w:pStyle w:val="TAC"/>
              <w:rPr>
                <w:rFonts w:cs="Arial"/>
              </w:rPr>
            </w:pPr>
            <w:r w:rsidRPr="00967518">
              <w:rPr>
                <w:rFonts w:cs="Arial"/>
              </w:rPr>
              <w:t>FFS</w:t>
            </w:r>
          </w:p>
        </w:tc>
        <w:tc>
          <w:tcPr>
            <w:tcW w:w="1984" w:type="dxa"/>
            <w:tcBorders>
              <w:top w:val="single" w:sz="4" w:space="0" w:color="auto"/>
              <w:left w:val="single" w:sz="4" w:space="0" w:color="auto"/>
              <w:bottom w:val="single" w:sz="4" w:space="0" w:color="auto"/>
              <w:right w:val="single" w:sz="4" w:space="0" w:color="auto"/>
            </w:tcBorders>
            <w:vAlign w:val="center"/>
          </w:tcPr>
          <w:p w14:paraId="7AC116A9" w14:textId="77777777" w:rsidR="001D7DB4" w:rsidRPr="00967518" w:rsidRDefault="001D7DB4" w:rsidP="006A05CB">
            <w:pPr>
              <w:pStyle w:val="TAC"/>
              <w:rPr>
                <w:rFonts w:cs="Arial"/>
              </w:rPr>
            </w:pPr>
            <w:r w:rsidRPr="00967518">
              <w:rPr>
                <w:rFonts w:cs="Arial"/>
              </w:rPr>
              <w:t>FFS</w:t>
            </w:r>
          </w:p>
        </w:tc>
      </w:tr>
    </w:tbl>
    <w:p w14:paraId="7F546242" w14:textId="77777777" w:rsidR="001D7DB4" w:rsidRPr="00967518" w:rsidRDefault="001D7DB4" w:rsidP="001D7DB4"/>
    <w:p w14:paraId="40646BEA" w14:textId="19FD39AC" w:rsidR="00B82A84" w:rsidRPr="00967518" w:rsidRDefault="00B82A84" w:rsidP="00B82A84">
      <w:pPr>
        <w:pStyle w:val="Heading4"/>
      </w:pPr>
      <w:bookmarkStart w:id="427" w:name="_Toc59650043"/>
      <w:bookmarkStart w:id="428" w:name="_Toc61357307"/>
      <w:bookmarkStart w:id="429" w:name="_Toc61359081"/>
      <w:bookmarkStart w:id="430" w:name="_Toc67916019"/>
      <w:bookmarkStart w:id="431" w:name="_Toc83720623"/>
      <w:bookmarkStart w:id="432" w:name="_Toc90916479"/>
      <w:bookmarkStart w:id="433" w:name="_Toc90916676"/>
      <w:bookmarkStart w:id="434" w:name="_Toc90917432"/>
      <w:r w:rsidRPr="00967518">
        <w:t>6.2E.2.2</w:t>
      </w:r>
      <w:r w:rsidRPr="00967518">
        <w:tab/>
        <w:t>UE maximum output power reduction for V2X / concurrent operation</w:t>
      </w:r>
    </w:p>
    <w:p w14:paraId="424B8ABD" w14:textId="77777777" w:rsidR="00B82A84" w:rsidRPr="00967518" w:rsidRDefault="00B82A84" w:rsidP="0066377B">
      <w:pPr>
        <w:pStyle w:val="H6"/>
      </w:pPr>
      <w:r w:rsidRPr="00967518">
        <w:t>6.2E.2.2.1</w:t>
      </w:r>
      <w:r w:rsidRPr="00967518">
        <w:tab/>
        <w:t>Test purpose</w:t>
      </w:r>
    </w:p>
    <w:p w14:paraId="49F8E613" w14:textId="77777777" w:rsidR="00B82A84" w:rsidRPr="00967518" w:rsidRDefault="00B82A84" w:rsidP="00B82A84">
      <w:r w:rsidRPr="00967518">
        <w:t>To verify that the reduction of UE transmitted power due to higher order modulations and transmit bandwidth configurations is within the allowed range. An excess maximum output power has the possibility to interfere to other channels or other systems. A small maximum output power decreases the coverage area.</w:t>
      </w:r>
    </w:p>
    <w:p w14:paraId="361BB855" w14:textId="77777777" w:rsidR="00B82A84" w:rsidRPr="00967518" w:rsidRDefault="00B82A84" w:rsidP="0066377B">
      <w:pPr>
        <w:pStyle w:val="H6"/>
      </w:pPr>
      <w:r w:rsidRPr="00967518">
        <w:t>6.2E.2.2.2</w:t>
      </w:r>
      <w:r w:rsidRPr="00967518">
        <w:tab/>
        <w:t>Test applicability</w:t>
      </w:r>
    </w:p>
    <w:p w14:paraId="78CC6C1A" w14:textId="77777777" w:rsidR="00B82A84" w:rsidRPr="00967518" w:rsidRDefault="00B82A84" w:rsidP="00B82A84">
      <w:r w:rsidRPr="00967518">
        <w:t>This test case applies to all types of NR UE release 16 and forward that support NR V2X sidelink communication.</w:t>
      </w:r>
    </w:p>
    <w:p w14:paraId="7C36309A" w14:textId="77777777" w:rsidR="00B82A84" w:rsidRPr="00967518" w:rsidRDefault="00B82A84" w:rsidP="0066377B">
      <w:pPr>
        <w:pStyle w:val="H6"/>
      </w:pPr>
      <w:r w:rsidRPr="00967518">
        <w:t>6.2E.2.2.3</w:t>
      </w:r>
      <w:r w:rsidRPr="00967518">
        <w:tab/>
        <w:t>Minimum conformance requirements</w:t>
      </w:r>
    </w:p>
    <w:p w14:paraId="27B4937D" w14:textId="77777777" w:rsidR="00B82A84" w:rsidRPr="00967518" w:rsidRDefault="00B82A84" w:rsidP="00B82A84">
      <w:r w:rsidRPr="00967518">
        <w:t>The minimum conformance requirements are defined in clause 6.2E.2.0.</w:t>
      </w:r>
    </w:p>
    <w:p w14:paraId="4C613E6F" w14:textId="77777777" w:rsidR="00B82A84" w:rsidRPr="00967518" w:rsidRDefault="00B82A84" w:rsidP="0066377B">
      <w:pPr>
        <w:pStyle w:val="H6"/>
      </w:pPr>
      <w:r w:rsidRPr="00967518">
        <w:t>6.2E.2.2.4</w:t>
      </w:r>
      <w:r w:rsidRPr="00967518">
        <w:tab/>
        <w:t>Test description</w:t>
      </w:r>
    </w:p>
    <w:p w14:paraId="5D0597C3" w14:textId="77777777" w:rsidR="00B82A84" w:rsidRPr="00967518" w:rsidRDefault="00B82A84" w:rsidP="00B82A84">
      <w:pPr>
        <w:pStyle w:val="H6"/>
      </w:pPr>
      <w:r w:rsidRPr="00967518">
        <w:t>6.2E.2.2.4.1</w:t>
      </w:r>
      <w:r w:rsidRPr="00967518">
        <w:tab/>
        <w:t>Initial conditions</w:t>
      </w:r>
    </w:p>
    <w:p w14:paraId="2B94B8EB" w14:textId="77777777" w:rsidR="00B82A84" w:rsidRPr="00967518" w:rsidRDefault="00B82A84" w:rsidP="00B82A84">
      <w:r w:rsidRPr="00967518">
        <w:t>Initial conditions are a set of test configurations the UE needs to be tested in and the steps for the SS to take with the UE to reach the correct measurement state.</w:t>
      </w:r>
    </w:p>
    <w:p w14:paraId="3EB2E61E" w14:textId="77777777" w:rsidR="00B82A84" w:rsidRPr="00967518" w:rsidRDefault="00B82A84" w:rsidP="00B82A84">
      <w:r w:rsidRPr="00967518">
        <w:t>The initial test configurations consist of environmental conditions, test frequencies, test channel bandwidths and sub-carrier spacing based on NR operating bands specified in Table 5.2E.2-1 and Table 5.3.5-1. All of these configurations shall be tested with applicable test parameters for each combination of test channel bandwidth and sub-carrier spacing, and are shown in table 6.2E.2.2.4.1-1. The details of the V2X reference measurement channels (RMCs) are specified in Annexes A.7.5. The details of the uplink reference measurement channels (RMCs) are specified in Annexes A.2. Configurations of PDSCH and PDCCH before measurement are specified in Annex C.2.</w:t>
      </w:r>
    </w:p>
    <w:p w14:paraId="229A36FB" w14:textId="7E6B309D" w:rsidR="00B82A84" w:rsidRPr="00967518" w:rsidRDefault="00B82A84" w:rsidP="00B82A84">
      <w:pPr>
        <w:pStyle w:val="TH"/>
      </w:pPr>
      <w:r w:rsidRPr="00967518">
        <w:t>Table 6.2E.2.2.4.1-1: Test Configuration Table</w:t>
      </w:r>
    </w:p>
    <w:tbl>
      <w:tblPr>
        <w:tblStyle w:val="TableGrid"/>
        <w:tblW w:w="0" w:type="auto"/>
        <w:tblLayout w:type="fixed"/>
        <w:tblLook w:val="04A0" w:firstRow="1" w:lastRow="0" w:firstColumn="1" w:lastColumn="0" w:noHBand="0" w:noVBand="1"/>
      </w:tblPr>
      <w:tblGrid>
        <w:gridCol w:w="903"/>
        <w:gridCol w:w="793"/>
        <w:gridCol w:w="1578"/>
        <w:gridCol w:w="1254"/>
        <w:gridCol w:w="1137"/>
        <w:gridCol w:w="709"/>
        <w:gridCol w:w="1335"/>
        <w:gridCol w:w="1155"/>
      </w:tblGrid>
      <w:tr w:rsidR="00B82A84" w:rsidRPr="00967518" w14:paraId="5D7FB351" w14:textId="77777777" w:rsidTr="006A05CB">
        <w:tc>
          <w:tcPr>
            <w:tcW w:w="8864" w:type="dxa"/>
            <w:gridSpan w:val="8"/>
          </w:tcPr>
          <w:p w14:paraId="2367BB0D" w14:textId="77777777" w:rsidR="00B82A84" w:rsidRPr="00967518" w:rsidRDefault="00B82A84" w:rsidP="006A05CB">
            <w:pPr>
              <w:pStyle w:val="TAH"/>
            </w:pPr>
            <w:r w:rsidRPr="00967518">
              <w:t>Initial Conditions</w:t>
            </w:r>
          </w:p>
        </w:tc>
      </w:tr>
      <w:tr w:rsidR="00B82A84" w:rsidRPr="00967518" w14:paraId="6119EF1B" w14:textId="77777777" w:rsidTr="006A05CB">
        <w:tc>
          <w:tcPr>
            <w:tcW w:w="4528" w:type="dxa"/>
            <w:gridSpan w:val="4"/>
          </w:tcPr>
          <w:p w14:paraId="070F2337" w14:textId="77777777" w:rsidR="00B82A84" w:rsidRPr="00967518" w:rsidRDefault="00B82A84" w:rsidP="006A05CB">
            <w:pPr>
              <w:pStyle w:val="TAL"/>
            </w:pPr>
            <w:r w:rsidRPr="00967518">
              <w:t>Test Environment as specified in TS 38.508-1 [5] subclause 4.1</w:t>
            </w:r>
          </w:p>
        </w:tc>
        <w:tc>
          <w:tcPr>
            <w:tcW w:w="4336" w:type="dxa"/>
            <w:gridSpan w:val="4"/>
          </w:tcPr>
          <w:p w14:paraId="6AC6A0F6" w14:textId="77777777" w:rsidR="00B82A84" w:rsidRPr="00967518" w:rsidRDefault="00B82A84" w:rsidP="006A05CB">
            <w:pPr>
              <w:pStyle w:val="TAL"/>
            </w:pPr>
            <w:r w:rsidRPr="00967518">
              <w:t>Normal, TL/VL, TL/VH, TH/VL, TH/VH</w:t>
            </w:r>
          </w:p>
        </w:tc>
      </w:tr>
      <w:tr w:rsidR="00B82A84" w:rsidRPr="00967518" w14:paraId="0E285316" w14:textId="77777777" w:rsidTr="006A05CB">
        <w:tc>
          <w:tcPr>
            <w:tcW w:w="4528" w:type="dxa"/>
            <w:gridSpan w:val="4"/>
          </w:tcPr>
          <w:p w14:paraId="3AF6D4D2" w14:textId="77777777" w:rsidR="00B82A84" w:rsidRPr="00967518" w:rsidRDefault="00B82A84" w:rsidP="006A05CB">
            <w:pPr>
              <w:pStyle w:val="TAL"/>
            </w:pPr>
            <w:r w:rsidRPr="00967518">
              <w:t>Test Frequencies as specified in TS 38.508-1 [5] subclause 4.3.1</w:t>
            </w:r>
          </w:p>
        </w:tc>
        <w:tc>
          <w:tcPr>
            <w:tcW w:w="4336" w:type="dxa"/>
            <w:gridSpan w:val="4"/>
          </w:tcPr>
          <w:p w14:paraId="2A4F595A" w14:textId="77777777" w:rsidR="00B82A84" w:rsidRPr="00967518" w:rsidRDefault="00B82A84" w:rsidP="006A05CB">
            <w:pPr>
              <w:pStyle w:val="TAL"/>
            </w:pPr>
            <w:r w:rsidRPr="00967518">
              <w:t>Low range for NR Uu and V2X carrier</w:t>
            </w:r>
          </w:p>
          <w:p w14:paraId="41239C19" w14:textId="77777777" w:rsidR="00B82A84" w:rsidRPr="00967518" w:rsidRDefault="00B82A84" w:rsidP="006A05CB">
            <w:pPr>
              <w:pStyle w:val="TAL"/>
            </w:pPr>
            <w:r w:rsidRPr="00967518">
              <w:t>High range for NR Uu and V2X carrier</w:t>
            </w:r>
          </w:p>
        </w:tc>
      </w:tr>
      <w:tr w:rsidR="00B82A84" w:rsidRPr="00967518" w14:paraId="7B2E881B" w14:textId="77777777" w:rsidTr="006A05CB">
        <w:tc>
          <w:tcPr>
            <w:tcW w:w="4528" w:type="dxa"/>
            <w:gridSpan w:val="4"/>
          </w:tcPr>
          <w:p w14:paraId="3C082AF7" w14:textId="77777777" w:rsidR="00B82A84" w:rsidRPr="00967518" w:rsidRDefault="00B82A84" w:rsidP="006A05CB">
            <w:pPr>
              <w:pStyle w:val="TAL"/>
            </w:pPr>
            <w:r w:rsidRPr="00967518">
              <w:t>Test Channel Bandwidths as specified TS 38.508-1 [5] subclause 4.3.1</w:t>
            </w:r>
          </w:p>
        </w:tc>
        <w:tc>
          <w:tcPr>
            <w:tcW w:w="4336" w:type="dxa"/>
            <w:gridSpan w:val="4"/>
          </w:tcPr>
          <w:p w14:paraId="20651382" w14:textId="77777777" w:rsidR="00B82A84" w:rsidRPr="00967518" w:rsidRDefault="00B82A84" w:rsidP="006A05CB">
            <w:pPr>
              <w:pStyle w:val="TAL"/>
            </w:pPr>
            <w:r w:rsidRPr="00967518">
              <w:t>Lowest for NR Uu and V2X carrier</w:t>
            </w:r>
          </w:p>
          <w:p w14:paraId="60AA2A88" w14:textId="77777777" w:rsidR="00B82A84" w:rsidRPr="00967518" w:rsidRDefault="00B82A84" w:rsidP="006A05CB">
            <w:pPr>
              <w:pStyle w:val="TAL"/>
            </w:pPr>
            <w:r w:rsidRPr="00967518">
              <w:t>Highest for NR Uu and V2X carrier</w:t>
            </w:r>
          </w:p>
        </w:tc>
      </w:tr>
      <w:tr w:rsidR="00B82A84" w:rsidRPr="00967518" w14:paraId="446D4E87" w14:textId="77777777" w:rsidTr="006A05CB">
        <w:tc>
          <w:tcPr>
            <w:tcW w:w="4528" w:type="dxa"/>
            <w:gridSpan w:val="4"/>
          </w:tcPr>
          <w:p w14:paraId="432878CE" w14:textId="77777777" w:rsidR="00B82A84" w:rsidRPr="00967518" w:rsidRDefault="00B82A84" w:rsidP="006A05CB">
            <w:pPr>
              <w:pStyle w:val="TAL"/>
            </w:pPr>
            <w:r w:rsidRPr="00967518">
              <w:t>Test SCS as specified in Table 5.3.5-1</w:t>
            </w:r>
          </w:p>
        </w:tc>
        <w:tc>
          <w:tcPr>
            <w:tcW w:w="4336" w:type="dxa"/>
            <w:gridSpan w:val="4"/>
          </w:tcPr>
          <w:p w14:paraId="02AF6090" w14:textId="77777777" w:rsidR="00B82A84" w:rsidRPr="00967518" w:rsidRDefault="00B82A84" w:rsidP="006A05CB">
            <w:pPr>
              <w:pStyle w:val="TAL"/>
            </w:pPr>
            <w:r w:rsidRPr="00967518">
              <w:t>Lowest for NR Uu and V2X carrier</w:t>
            </w:r>
          </w:p>
          <w:p w14:paraId="1D18331B" w14:textId="77777777" w:rsidR="00B82A84" w:rsidRPr="00967518" w:rsidRDefault="00B82A84" w:rsidP="006A05CB">
            <w:pPr>
              <w:pStyle w:val="TAL"/>
            </w:pPr>
            <w:r w:rsidRPr="00967518">
              <w:t>Highest for NR Uu and V2X carrier</w:t>
            </w:r>
          </w:p>
        </w:tc>
      </w:tr>
      <w:tr w:rsidR="00B82A84" w:rsidRPr="00967518" w14:paraId="7FAF9975" w14:textId="77777777" w:rsidTr="006A05CB">
        <w:tc>
          <w:tcPr>
            <w:tcW w:w="8864" w:type="dxa"/>
            <w:gridSpan w:val="8"/>
          </w:tcPr>
          <w:p w14:paraId="306A78F8" w14:textId="77777777" w:rsidR="00B82A84" w:rsidRPr="00967518" w:rsidRDefault="00B82A84" w:rsidP="006A05CB">
            <w:pPr>
              <w:pStyle w:val="TAH"/>
            </w:pPr>
            <w:r w:rsidRPr="00967518">
              <w:t>Test Parameters for Channel Bandwidths</w:t>
            </w:r>
          </w:p>
        </w:tc>
      </w:tr>
      <w:tr w:rsidR="00B82A84" w:rsidRPr="00967518" w14:paraId="775A6C88" w14:textId="77777777" w:rsidTr="006A05CB">
        <w:tc>
          <w:tcPr>
            <w:tcW w:w="903" w:type="dxa"/>
            <w:tcBorders>
              <w:bottom w:val="single" w:sz="4" w:space="0" w:color="auto"/>
            </w:tcBorders>
          </w:tcPr>
          <w:p w14:paraId="0E9F15C4" w14:textId="77777777" w:rsidR="00B82A84" w:rsidRPr="00967518" w:rsidRDefault="00B82A84" w:rsidP="006A05CB">
            <w:pPr>
              <w:pStyle w:val="TAH"/>
            </w:pPr>
          </w:p>
        </w:tc>
        <w:tc>
          <w:tcPr>
            <w:tcW w:w="4762" w:type="dxa"/>
            <w:gridSpan w:val="4"/>
          </w:tcPr>
          <w:p w14:paraId="0812C837" w14:textId="77777777" w:rsidR="00B82A84" w:rsidRPr="00967518" w:rsidRDefault="00B82A84" w:rsidP="006A05CB">
            <w:pPr>
              <w:pStyle w:val="TAH"/>
              <w:rPr>
                <w:lang w:eastAsia="zh-CN"/>
              </w:rPr>
            </w:pPr>
            <w:r w:rsidRPr="00967518">
              <w:rPr>
                <w:lang w:eastAsia="zh-CN"/>
              </w:rPr>
              <w:t>NR Uu Configuration</w:t>
            </w:r>
          </w:p>
        </w:tc>
        <w:tc>
          <w:tcPr>
            <w:tcW w:w="3199" w:type="dxa"/>
            <w:gridSpan w:val="3"/>
          </w:tcPr>
          <w:p w14:paraId="53978872" w14:textId="77777777" w:rsidR="00B82A84" w:rsidRPr="00967518" w:rsidRDefault="00B82A84" w:rsidP="006A05CB">
            <w:pPr>
              <w:pStyle w:val="TAH"/>
            </w:pPr>
            <w:r w:rsidRPr="00967518">
              <w:t>NR V2X Configuration to Transmit</w:t>
            </w:r>
          </w:p>
        </w:tc>
      </w:tr>
      <w:tr w:rsidR="00B82A84" w:rsidRPr="00967518" w14:paraId="768D99EE" w14:textId="77777777" w:rsidTr="006A05CB">
        <w:tc>
          <w:tcPr>
            <w:tcW w:w="903" w:type="dxa"/>
            <w:tcBorders>
              <w:bottom w:val="nil"/>
            </w:tcBorders>
            <w:shd w:val="clear" w:color="auto" w:fill="auto"/>
          </w:tcPr>
          <w:p w14:paraId="6302858E" w14:textId="77777777" w:rsidR="00B82A84" w:rsidRPr="00967518" w:rsidRDefault="00B82A84" w:rsidP="006A05CB">
            <w:pPr>
              <w:pStyle w:val="TAH"/>
            </w:pPr>
          </w:p>
        </w:tc>
        <w:tc>
          <w:tcPr>
            <w:tcW w:w="793" w:type="dxa"/>
            <w:tcBorders>
              <w:bottom w:val="nil"/>
            </w:tcBorders>
            <w:shd w:val="clear" w:color="auto" w:fill="auto"/>
          </w:tcPr>
          <w:p w14:paraId="72CA8501" w14:textId="77777777" w:rsidR="00B82A84" w:rsidRPr="00967518" w:rsidRDefault="00B82A84" w:rsidP="006A05CB">
            <w:pPr>
              <w:pStyle w:val="TAH"/>
            </w:pPr>
            <w:r w:rsidRPr="00967518">
              <w:t>Freq</w:t>
            </w:r>
          </w:p>
        </w:tc>
        <w:tc>
          <w:tcPr>
            <w:tcW w:w="1578" w:type="dxa"/>
            <w:tcBorders>
              <w:bottom w:val="nil"/>
            </w:tcBorders>
            <w:shd w:val="clear" w:color="auto" w:fill="auto"/>
          </w:tcPr>
          <w:p w14:paraId="5E5D7132" w14:textId="77777777" w:rsidR="00B82A84" w:rsidRPr="00967518" w:rsidRDefault="00B82A84" w:rsidP="006A05CB">
            <w:pPr>
              <w:pStyle w:val="TAH"/>
            </w:pPr>
            <w:r w:rsidRPr="00967518">
              <w:t>Downlink</w:t>
            </w:r>
          </w:p>
        </w:tc>
        <w:tc>
          <w:tcPr>
            <w:tcW w:w="2391" w:type="dxa"/>
            <w:gridSpan w:val="2"/>
          </w:tcPr>
          <w:p w14:paraId="41CC727E" w14:textId="77777777" w:rsidR="00B82A84" w:rsidRPr="00967518" w:rsidRDefault="00B82A84" w:rsidP="006A05CB">
            <w:pPr>
              <w:pStyle w:val="TAH"/>
            </w:pPr>
            <w:r w:rsidRPr="00967518">
              <w:t>Uplink Configuration</w:t>
            </w:r>
          </w:p>
        </w:tc>
        <w:tc>
          <w:tcPr>
            <w:tcW w:w="709" w:type="dxa"/>
            <w:tcBorders>
              <w:bottom w:val="nil"/>
            </w:tcBorders>
            <w:shd w:val="clear" w:color="auto" w:fill="auto"/>
          </w:tcPr>
          <w:p w14:paraId="5B5111C1" w14:textId="77777777" w:rsidR="00B82A84" w:rsidRPr="00967518" w:rsidRDefault="00B82A84" w:rsidP="006A05CB">
            <w:pPr>
              <w:pStyle w:val="TAH"/>
            </w:pPr>
            <w:r w:rsidRPr="00967518">
              <w:t>Freq</w:t>
            </w:r>
          </w:p>
        </w:tc>
        <w:tc>
          <w:tcPr>
            <w:tcW w:w="1335" w:type="dxa"/>
            <w:tcBorders>
              <w:bottom w:val="nil"/>
            </w:tcBorders>
            <w:shd w:val="clear" w:color="auto" w:fill="auto"/>
          </w:tcPr>
          <w:p w14:paraId="50230BFA" w14:textId="77777777" w:rsidR="00B82A84" w:rsidRPr="00967518" w:rsidRDefault="00B82A84" w:rsidP="006A05CB">
            <w:pPr>
              <w:pStyle w:val="TAH"/>
            </w:pPr>
            <w:r w:rsidRPr="00967518">
              <w:t>Modulation</w:t>
            </w:r>
          </w:p>
        </w:tc>
        <w:tc>
          <w:tcPr>
            <w:tcW w:w="1155" w:type="dxa"/>
            <w:tcBorders>
              <w:bottom w:val="nil"/>
            </w:tcBorders>
            <w:shd w:val="clear" w:color="auto" w:fill="auto"/>
          </w:tcPr>
          <w:p w14:paraId="6B8F611E" w14:textId="77777777" w:rsidR="00B82A84" w:rsidRPr="00967518" w:rsidRDefault="00B82A84" w:rsidP="006A05CB">
            <w:pPr>
              <w:pStyle w:val="TAH"/>
            </w:pPr>
            <w:r w:rsidRPr="00967518">
              <w:t>PSCCH</w:t>
            </w:r>
          </w:p>
        </w:tc>
      </w:tr>
      <w:tr w:rsidR="00B82A84" w:rsidRPr="00967518" w14:paraId="67C2F7C3" w14:textId="77777777" w:rsidTr="006A05CB">
        <w:tc>
          <w:tcPr>
            <w:tcW w:w="903" w:type="dxa"/>
            <w:tcBorders>
              <w:top w:val="nil"/>
            </w:tcBorders>
            <w:shd w:val="clear" w:color="auto" w:fill="auto"/>
          </w:tcPr>
          <w:p w14:paraId="31573E2A" w14:textId="77777777" w:rsidR="00B82A84" w:rsidRPr="00967518" w:rsidRDefault="00B82A84" w:rsidP="006A05CB">
            <w:pPr>
              <w:pStyle w:val="TAH"/>
            </w:pPr>
          </w:p>
        </w:tc>
        <w:tc>
          <w:tcPr>
            <w:tcW w:w="793" w:type="dxa"/>
            <w:tcBorders>
              <w:top w:val="nil"/>
            </w:tcBorders>
            <w:shd w:val="clear" w:color="auto" w:fill="auto"/>
          </w:tcPr>
          <w:p w14:paraId="7AF8B116" w14:textId="77777777" w:rsidR="00B82A84" w:rsidRPr="00967518" w:rsidRDefault="00B82A84" w:rsidP="002A34F4">
            <w:pPr>
              <w:pStyle w:val="TAH"/>
            </w:pPr>
          </w:p>
        </w:tc>
        <w:tc>
          <w:tcPr>
            <w:tcW w:w="1578" w:type="dxa"/>
            <w:tcBorders>
              <w:top w:val="nil"/>
              <w:bottom w:val="single" w:sz="4" w:space="0" w:color="auto"/>
            </w:tcBorders>
            <w:shd w:val="clear" w:color="auto" w:fill="auto"/>
          </w:tcPr>
          <w:p w14:paraId="31AEA569" w14:textId="77777777" w:rsidR="00B82A84" w:rsidRPr="00967518" w:rsidRDefault="00B82A84" w:rsidP="002A34F4">
            <w:pPr>
              <w:pStyle w:val="TAH"/>
            </w:pPr>
            <w:r w:rsidRPr="00967518">
              <w:t>Configuration</w:t>
            </w:r>
          </w:p>
        </w:tc>
        <w:tc>
          <w:tcPr>
            <w:tcW w:w="1254" w:type="dxa"/>
          </w:tcPr>
          <w:p w14:paraId="140C6FE9" w14:textId="77777777" w:rsidR="00B82A84" w:rsidRPr="00967518" w:rsidRDefault="00B82A84" w:rsidP="002A34F4">
            <w:pPr>
              <w:pStyle w:val="TAH"/>
            </w:pPr>
            <w:r w:rsidRPr="00967518">
              <w:t>Modulation</w:t>
            </w:r>
          </w:p>
        </w:tc>
        <w:tc>
          <w:tcPr>
            <w:tcW w:w="1137" w:type="dxa"/>
          </w:tcPr>
          <w:p w14:paraId="3C2DEB0D" w14:textId="77777777" w:rsidR="00B82A84" w:rsidRPr="00967518" w:rsidRDefault="00B82A84" w:rsidP="006A05CB">
            <w:pPr>
              <w:pStyle w:val="TAH"/>
            </w:pPr>
            <w:r w:rsidRPr="00967518">
              <w:t>RB allocation</w:t>
            </w:r>
          </w:p>
          <w:p w14:paraId="489F2E69" w14:textId="77777777" w:rsidR="00B82A84" w:rsidRPr="00967518" w:rsidRDefault="00B82A84" w:rsidP="006A05CB">
            <w:pPr>
              <w:pStyle w:val="TAH"/>
            </w:pPr>
            <w:r w:rsidRPr="00967518">
              <w:t>(NOTE 1)</w:t>
            </w:r>
          </w:p>
        </w:tc>
        <w:tc>
          <w:tcPr>
            <w:tcW w:w="709" w:type="dxa"/>
            <w:tcBorders>
              <w:top w:val="nil"/>
            </w:tcBorders>
            <w:shd w:val="clear" w:color="auto" w:fill="auto"/>
          </w:tcPr>
          <w:p w14:paraId="1DC44013" w14:textId="77777777" w:rsidR="00B82A84" w:rsidRPr="00967518" w:rsidRDefault="00B82A84" w:rsidP="006A05CB">
            <w:pPr>
              <w:pStyle w:val="TAH"/>
            </w:pPr>
          </w:p>
        </w:tc>
        <w:tc>
          <w:tcPr>
            <w:tcW w:w="1335" w:type="dxa"/>
            <w:tcBorders>
              <w:top w:val="nil"/>
            </w:tcBorders>
            <w:shd w:val="clear" w:color="auto" w:fill="auto"/>
          </w:tcPr>
          <w:p w14:paraId="0CDAC8C9" w14:textId="77777777" w:rsidR="00B82A84" w:rsidRPr="00967518" w:rsidRDefault="00B82A84" w:rsidP="006A05CB">
            <w:pPr>
              <w:pStyle w:val="TAH"/>
            </w:pPr>
          </w:p>
        </w:tc>
        <w:tc>
          <w:tcPr>
            <w:tcW w:w="1155" w:type="dxa"/>
            <w:tcBorders>
              <w:top w:val="nil"/>
            </w:tcBorders>
            <w:shd w:val="clear" w:color="auto" w:fill="auto"/>
          </w:tcPr>
          <w:p w14:paraId="40557D1E" w14:textId="77777777" w:rsidR="00B82A84" w:rsidRPr="00967518" w:rsidRDefault="00B82A84" w:rsidP="006A05CB">
            <w:pPr>
              <w:pStyle w:val="TAH"/>
            </w:pPr>
            <w:r w:rsidRPr="00967518">
              <w:t>and PSSCH RB allocation</w:t>
            </w:r>
          </w:p>
          <w:p w14:paraId="2AADC749" w14:textId="77777777" w:rsidR="00B82A84" w:rsidRPr="00967518" w:rsidRDefault="00B82A84" w:rsidP="006A05CB">
            <w:pPr>
              <w:pStyle w:val="TAH"/>
            </w:pPr>
            <w:r w:rsidRPr="00967518">
              <w:t>(Note 2)</w:t>
            </w:r>
          </w:p>
        </w:tc>
      </w:tr>
      <w:tr w:rsidR="00B82A84" w:rsidRPr="00967518" w14:paraId="44DDE2D0" w14:textId="77777777" w:rsidTr="006A05CB">
        <w:tc>
          <w:tcPr>
            <w:tcW w:w="903" w:type="dxa"/>
          </w:tcPr>
          <w:p w14:paraId="3DA7CF2E" w14:textId="77777777" w:rsidR="00B82A84" w:rsidRPr="00967518" w:rsidRDefault="00B82A84" w:rsidP="006A05CB">
            <w:pPr>
              <w:pStyle w:val="TAC"/>
              <w:rPr>
                <w:rFonts w:eastAsia="SimSun"/>
                <w:lang w:eastAsia="zh-CN"/>
              </w:rPr>
            </w:pPr>
            <w:r w:rsidRPr="00967518">
              <w:rPr>
                <w:rFonts w:eastAsia="SimSun"/>
                <w:lang w:eastAsia="zh-CN"/>
              </w:rPr>
              <w:t>1</w:t>
            </w:r>
          </w:p>
        </w:tc>
        <w:tc>
          <w:tcPr>
            <w:tcW w:w="793" w:type="dxa"/>
          </w:tcPr>
          <w:p w14:paraId="69C3DB4B" w14:textId="77777777" w:rsidR="00B82A84" w:rsidRPr="00967518" w:rsidRDefault="00B82A84" w:rsidP="006A05CB">
            <w:pPr>
              <w:pStyle w:val="TAC"/>
              <w:rPr>
                <w:rFonts w:eastAsia="SimSun"/>
                <w:lang w:eastAsia="zh-CN"/>
              </w:rPr>
            </w:pPr>
            <w:r w:rsidRPr="00967518">
              <w:rPr>
                <w:rFonts w:eastAsia="SimSun"/>
                <w:lang w:eastAsia="zh-CN"/>
              </w:rPr>
              <w:t>Default</w:t>
            </w:r>
          </w:p>
        </w:tc>
        <w:tc>
          <w:tcPr>
            <w:tcW w:w="1578" w:type="dxa"/>
            <w:tcBorders>
              <w:bottom w:val="nil"/>
            </w:tcBorders>
            <w:shd w:val="clear" w:color="auto" w:fill="auto"/>
          </w:tcPr>
          <w:p w14:paraId="19C0C64F" w14:textId="77777777" w:rsidR="00B82A84" w:rsidRPr="00967518" w:rsidRDefault="00B82A84" w:rsidP="006A05CB">
            <w:pPr>
              <w:pStyle w:val="TAC"/>
              <w:rPr>
                <w:rFonts w:eastAsia="SimSun"/>
                <w:lang w:eastAsia="zh-CN"/>
              </w:rPr>
            </w:pPr>
          </w:p>
        </w:tc>
        <w:tc>
          <w:tcPr>
            <w:tcW w:w="1254" w:type="dxa"/>
          </w:tcPr>
          <w:p w14:paraId="1384740F" w14:textId="77777777" w:rsidR="00B82A84" w:rsidRPr="00967518" w:rsidRDefault="00B82A84" w:rsidP="006A05CB">
            <w:pPr>
              <w:pStyle w:val="TAC"/>
            </w:pPr>
            <w:r w:rsidRPr="00967518">
              <w:t>DFT-s-OFDM QPSK</w:t>
            </w:r>
          </w:p>
        </w:tc>
        <w:tc>
          <w:tcPr>
            <w:tcW w:w="1137" w:type="dxa"/>
          </w:tcPr>
          <w:p w14:paraId="5B650F22" w14:textId="77777777" w:rsidR="00B82A84" w:rsidRPr="00967518" w:rsidRDefault="00B82A84" w:rsidP="006A05CB">
            <w:pPr>
              <w:pStyle w:val="TAC"/>
            </w:pPr>
            <w:r w:rsidRPr="00967518">
              <w:t>Inner Full</w:t>
            </w:r>
          </w:p>
        </w:tc>
        <w:tc>
          <w:tcPr>
            <w:tcW w:w="709" w:type="dxa"/>
          </w:tcPr>
          <w:p w14:paraId="4F026138" w14:textId="77777777" w:rsidR="00B82A84" w:rsidRPr="00967518" w:rsidRDefault="00B82A84" w:rsidP="006A05CB">
            <w:pPr>
              <w:pStyle w:val="TAC"/>
            </w:pPr>
            <w:r w:rsidRPr="00967518">
              <w:rPr>
                <w:rFonts w:eastAsia="SimSun"/>
                <w:lang w:eastAsia="zh-CN"/>
              </w:rPr>
              <w:t>Default</w:t>
            </w:r>
          </w:p>
        </w:tc>
        <w:tc>
          <w:tcPr>
            <w:tcW w:w="1335" w:type="dxa"/>
          </w:tcPr>
          <w:p w14:paraId="29588154" w14:textId="77777777" w:rsidR="00B82A84" w:rsidRPr="00967518" w:rsidRDefault="00B82A84" w:rsidP="006A05CB">
            <w:pPr>
              <w:pStyle w:val="TAC"/>
            </w:pPr>
            <w:r w:rsidRPr="00967518">
              <w:t>CP-OFDM QPSK</w:t>
            </w:r>
          </w:p>
        </w:tc>
        <w:tc>
          <w:tcPr>
            <w:tcW w:w="1155" w:type="dxa"/>
          </w:tcPr>
          <w:p w14:paraId="43664124" w14:textId="77777777" w:rsidR="00B82A84" w:rsidRPr="00967518" w:rsidRDefault="00B82A84" w:rsidP="006A05CB">
            <w:pPr>
              <w:pStyle w:val="TAC"/>
            </w:pPr>
            <w:r w:rsidRPr="00967518">
              <w:t>Inner_Full</w:t>
            </w:r>
          </w:p>
        </w:tc>
      </w:tr>
      <w:tr w:rsidR="00B82A84" w:rsidRPr="00967518" w14:paraId="6FEA6D5E" w14:textId="77777777" w:rsidTr="006A05CB">
        <w:tc>
          <w:tcPr>
            <w:tcW w:w="903" w:type="dxa"/>
          </w:tcPr>
          <w:p w14:paraId="0F530C26" w14:textId="77777777" w:rsidR="00B82A84" w:rsidRPr="00967518" w:rsidRDefault="00B82A84" w:rsidP="006A05CB">
            <w:pPr>
              <w:pStyle w:val="TAC"/>
              <w:rPr>
                <w:rFonts w:eastAsia="SimSun"/>
                <w:lang w:eastAsia="zh-CN"/>
              </w:rPr>
            </w:pPr>
            <w:r w:rsidRPr="00967518">
              <w:rPr>
                <w:rFonts w:eastAsia="SimSun"/>
                <w:lang w:eastAsia="zh-CN"/>
              </w:rPr>
              <w:t>2</w:t>
            </w:r>
          </w:p>
        </w:tc>
        <w:tc>
          <w:tcPr>
            <w:tcW w:w="793" w:type="dxa"/>
          </w:tcPr>
          <w:p w14:paraId="0005C555" w14:textId="77777777" w:rsidR="00B82A84" w:rsidRPr="00967518" w:rsidRDefault="00B82A84" w:rsidP="006A05CB">
            <w:pPr>
              <w:pStyle w:val="TAC"/>
            </w:pPr>
            <w:r w:rsidRPr="00967518">
              <w:rPr>
                <w:rFonts w:eastAsia="SimSun"/>
                <w:lang w:eastAsia="zh-CN"/>
              </w:rPr>
              <w:t>Default</w:t>
            </w:r>
          </w:p>
        </w:tc>
        <w:tc>
          <w:tcPr>
            <w:tcW w:w="1578" w:type="dxa"/>
            <w:tcBorders>
              <w:top w:val="nil"/>
              <w:bottom w:val="nil"/>
            </w:tcBorders>
            <w:shd w:val="clear" w:color="auto" w:fill="auto"/>
          </w:tcPr>
          <w:p w14:paraId="786FF1D7" w14:textId="77777777" w:rsidR="00B82A84" w:rsidRPr="00967518" w:rsidRDefault="00B82A84" w:rsidP="006A05CB">
            <w:pPr>
              <w:pStyle w:val="TAC"/>
            </w:pPr>
            <w:r w:rsidRPr="00967518">
              <w:rPr>
                <w:rFonts w:eastAsia="SimSun"/>
                <w:lang w:eastAsia="zh-CN"/>
              </w:rPr>
              <w:t>N/A</w:t>
            </w:r>
          </w:p>
        </w:tc>
        <w:tc>
          <w:tcPr>
            <w:tcW w:w="1254" w:type="dxa"/>
          </w:tcPr>
          <w:p w14:paraId="799DCC80" w14:textId="77777777" w:rsidR="00B82A84" w:rsidRPr="00967518" w:rsidRDefault="00B82A84" w:rsidP="006A05CB">
            <w:pPr>
              <w:pStyle w:val="TAC"/>
            </w:pPr>
            <w:r w:rsidRPr="00967518">
              <w:t>CP-OFDM 256 QAM</w:t>
            </w:r>
          </w:p>
        </w:tc>
        <w:tc>
          <w:tcPr>
            <w:tcW w:w="1137" w:type="dxa"/>
          </w:tcPr>
          <w:p w14:paraId="35BB3AD2" w14:textId="77777777" w:rsidR="00B82A84" w:rsidRPr="00967518" w:rsidRDefault="00B82A84" w:rsidP="006A05CB">
            <w:pPr>
              <w:pStyle w:val="TAC"/>
            </w:pPr>
            <w:r w:rsidRPr="00967518">
              <w:t>Outer Full</w:t>
            </w:r>
          </w:p>
        </w:tc>
        <w:tc>
          <w:tcPr>
            <w:tcW w:w="709" w:type="dxa"/>
          </w:tcPr>
          <w:p w14:paraId="6ACC488D" w14:textId="77777777" w:rsidR="00B82A84" w:rsidRPr="00967518" w:rsidRDefault="00B82A84" w:rsidP="006A05CB">
            <w:pPr>
              <w:pStyle w:val="TAC"/>
            </w:pPr>
            <w:r w:rsidRPr="00967518">
              <w:rPr>
                <w:rFonts w:eastAsia="SimSun"/>
                <w:lang w:eastAsia="zh-CN"/>
              </w:rPr>
              <w:t>Default</w:t>
            </w:r>
          </w:p>
        </w:tc>
        <w:tc>
          <w:tcPr>
            <w:tcW w:w="1335" w:type="dxa"/>
          </w:tcPr>
          <w:p w14:paraId="3A084741" w14:textId="77777777" w:rsidR="00B82A84" w:rsidRPr="00967518" w:rsidRDefault="00B82A84" w:rsidP="006A05CB">
            <w:pPr>
              <w:pStyle w:val="TAC"/>
            </w:pPr>
            <w:r w:rsidRPr="00967518">
              <w:t>CP-OFDM 256QAM</w:t>
            </w:r>
          </w:p>
        </w:tc>
        <w:tc>
          <w:tcPr>
            <w:tcW w:w="1155" w:type="dxa"/>
          </w:tcPr>
          <w:p w14:paraId="6AA2502B" w14:textId="77777777" w:rsidR="00B82A84" w:rsidRPr="00967518" w:rsidRDefault="00B82A84" w:rsidP="006A05CB">
            <w:pPr>
              <w:pStyle w:val="TAC"/>
            </w:pPr>
            <w:r w:rsidRPr="00967518">
              <w:t>Outer_Full</w:t>
            </w:r>
          </w:p>
        </w:tc>
      </w:tr>
      <w:tr w:rsidR="00B82A84" w:rsidRPr="00967518" w14:paraId="0BB09FD8" w14:textId="77777777" w:rsidTr="006A05CB">
        <w:tc>
          <w:tcPr>
            <w:tcW w:w="903" w:type="dxa"/>
          </w:tcPr>
          <w:p w14:paraId="0F7290A2" w14:textId="77777777" w:rsidR="00B82A84" w:rsidRPr="00967518" w:rsidRDefault="00B82A84" w:rsidP="006A05CB">
            <w:pPr>
              <w:pStyle w:val="TAC"/>
              <w:rPr>
                <w:rFonts w:eastAsia="SimSun"/>
                <w:lang w:eastAsia="zh-CN"/>
              </w:rPr>
            </w:pPr>
            <w:r w:rsidRPr="00967518">
              <w:rPr>
                <w:rFonts w:eastAsia="SimSun"/>
                <w:lang w:eastAsia="zh-CN"/>
              </w:rPr>
              <w:t>3</w:t>
            </w:r>
          </w:p>
        </w:tc>
        <w:tc>
          <w:tcPr>
            <w:tcW w:w="793" w:type="dxa"/>
          </w:tcPr>
          <w:p w14:paraId="39235677" w14:textId="77777777" w:rsidR="00B82A84" w:rsidRPr="00967518" w:rsidRDefault="00B82A84" w:rsidP="006A05CB">
            <w:pPr>
              <w:pStyle w:val="TAC"/>
            </w:pPr>
            <w:r w:rsidRPr="00967518">
              <w:rPr>
                <w:rFonts w:eastAsia="SimSun"/>
                <w:lang w:eastAsia="zh-CN"/>
              </w:rPr>
              <w:t>Default</w:t>
            </w:r>
          </w:p>
        </w:tc>
        <w:tc>
          <w:tcPr>
            <w:tcW w:w="1578" w:type="dxa"/>
            <w:tcBorders>
              <w:top w:val="nil"/>
              <w:bottom w:val="nil"/>
            </w:tcBorders>
            <w:shd w:val="clear" w:color="auto" w:fill="auto"/>
          </w:tcPr>
          <w:p w14:paraId="1BB8F53D" w14:textId="77777777" w:rsidR="00B82A84" w:rsidRPr="00967518" w:rsidRDefault="00B82A84" w:rsidP="006A05CB">
            <w:pPr>
              <w:pStyle w:val="TAC"/>
            </w:pPr>
          </w:p>
        </w:tc>
        <w:tc>
          <w:tcPr>
            <w:tcW w:w="1254" w:type="dxa"/>
          </w:tcPr>
          <w:p w14:paraId="21A4EF1E" w14:textId="77777777" w:rsidR="00B82A84" w:rsidRPr="00967518" w:rsidRDefault="00B82A84" w:rsidP="006A05CB">
            <w:pPr>
              <w:pStyle w:val="TAC"/>
            </w:pPr>
            <w:r w:rsidRPr="00967518">
              <w:t>DFT-s-OFDM QPSK</w:t>
            </w:r>
          </w:p>
        </w:tc>
        <w:tc>
          <w:tcPr>
            <w:tcW w:w="1137" w:type="dxa"/>
          </w:tcPr>
          <w:p w14:paraId="4F761017" w14:textId="77777777" w:rsidR="00B82A84" w:rsidRPr="00967518" w:rsidRDefault="00B82A84" w:rsidP="006A05CB">
            <w:pPr>
              <w:pStyle w:val="TAC"/>
            </w:pPr>
            <w:r w:rsidRPr="00967518">
              <w:t>Inner Full</w:t>
            </w:r>
          </w:p>
        </w:tc>
        <w:tc>
          <w:tcPr>
            <w:tcW w:w="709" w:type="dxa"/>
          </w:tcPr>
          <w:p w14:paraId="7F54130D" w14:textId="77777777" w:rsidR="00B82A84" w:rsidRPr="00967518" w:rsidRDefault="00B82A84" w:rsidP="006A05CB">
            <w:pPr>
              <w:pStyle w:val="TAC"/>
            </w:pPr>
            <w:r w:rsidRPr="00967518">
              <w:rPr>
                <w:rFonts w:eastAsia="SimSun"/>
                <w:lang w:eastAsia="zh-CN"/>
              </w:rPr>
              <w:t>Default</w:t>
            </w:r>
          </w:p>
        </w:tc>
        <w:tc>
          <w:tcPr>
            <w:tcW w:w="1335" w:type="dxa"/>
          </w:tcPr>
          <w:p w14:paraId="576BCB9D" w14:textId="77777777" w:rsidR="00B82A84" w:rsidRPr="00967518" w:rsidRDefault="00B82A84" w:rsidP="006A05CB">
            <w:pPr>
              <w:pStyle w:val="TAC"/>
            </w:pPr>
            <w:r w:rsidRPr="00967518">
              <w:t>CP-OFDM 256QAM</w:t>
            </w:r>
          </w:p>
        </w:tc>
        <w:tc>
          <w:tcPr>
            <w:tcW w:w="1155" w:type="dxa"/>
          </w:tcPr>
          <w:p w14:paraId="5D6F2378" w14:textId="77777777" w:rsidR="00B82A84" w:rsidRPr="00967518" w:rsidRDefault="00B82A84" w:rsidP="006A05CB">
            <w:pPr>
              <w:pStyle w:val="TAC"/>
            </w:pPr>
            <w:r w:rsidRPr="00967518">
              <w:t>Outer_Full</w:t>
            </w:r>
          </w:p>
        </w:tc>
      </w:tr>
      <w:tr w:rsidR="00B82A84" w:rsidRPr="00967518" w14:paraId="1119AE02" w14:textId="77777777" w:rsidTr="006A05CB">
        <w:tc>
          <w:tcPr>
            <w:tcW w:w="903" w:type="dxa"/>
          </w:tcPr>
          <w:p w14:paraId="11F0CE81" w14:textId="77777777" w:rsidR="00B82A84" w:rsidRPr="00967518" w:rsidRDefault="00B82A84" w:rsidP="006A05CB">
            <w:pPr>
              <w:pStyle w:val="TAC"/>
              <w:rPr>
                <w:rFonts w:eastAsia="SimSun"/>
                <w:lang w:eastAsia="zh-CN"/>
              </w:rPr>
            </w:pPr>
            <w:r w:rsidRPr="00967518">
              <w:rPr>
                <w:rFonts w:eastAsia="SimSun"/>
                <w:lang w:eastAsia="zh-CN"/>
              </w:rPr>
              <w:t>4</w:t>
            </w:r>
          </w:p>
        </w:tc>
        <w:tc>
          <w:tcPr>
            <w:tcW w:w="793" w:type="dxa"/>
          </w:tcPr>
          <w:p w14:paraId="5E2EE4B5" w14:textId="77777777" w:rsidR="00B82A84" w:rsidRPr="00967518" w:rsidRDefault="00B82A84" w:rsidP="006A05CB">
            <w:pPr>
              <w:pStyle w:val="TAC"/>
            </w:pPr>
            <w:r w:rsidRPr="00967518">
              <w:rPr>
                <w:rFonts w:eastAsia="SimSun"/>
                <w:lang w:eastAsia="zh-CN"/>
              </w:rPr>
              <w:t>Default</w:t>
            </w:r>
          </w:p>
        </w:tc>
        <w:tc>
          <w:tcPr>
            <w:tcW w:w="1578" w:type="dxa"/>
            <w:tcBorders>
              <w:top w:val="nil"/>
            </w:tcBorders>
            <w:shd w:val="clear" w:color="auto" w:fill="auto"/>
          </w:tcPr>
          <w:p w14:paraId="4808D649" w14:textId="77777777" w:rsidR="00B82A84" w:rsidRPr="00967518" w:rsidRDefault="00B82A84" w:rsidP="006A05CB">
            <w:pPr>
              <w:pStyle w:val="TAC"/>
            </w:pPr>
          </w:p>
        </w:tc>
        <w:tc>
          <w:tcPr>
            <w:tcW w:w="1254" w:type="dxa"/>
          </w:tcPr>
          <w:p w14:paraId="161182E4" w14:textId="77777777" w:rsidR="00B82A84" w:rsidRPr="00967518" w:rsidRDefault="00B82A84" w:rsidP="006A05CB">
            <w:pPr>
              <w:pStyle w:val="TAC"/>
            </w:pPr>
            <w:r w:rsidRPr="00967518">
              <w:t>CP-OFDM 256 QAM</w:t>
            </w:r>
          </w:p>
        </w:tc>
        <w:tc>
          <w:tcPr>
            <w:tcW w:w="1137" w:type="dxa"/>
          </w:tcPr>
          <w:p w14:paraId="38D72C89" w14:textId="77777777" w:rsidR="00B82A84" w:rsidRPr="00967518" w:rsidRDefault="00B82A84" w:rsidP="006A05CB">
            <w:pPr>
              <w:pStyle w:val="TAC"/>
            </w:pPr>
            <w:r w:rsidRPr="00967518">
              <w:t>Outer Full</w:t>
            </w:r>
          </w:p>
        </w:tc>
        <w:tc>
          <w:tcPr>
            <w:tcW w:w="709" w:type="dxa"/>
          </w:tcPr>
          <w:p w14:paraId="31D45717" w14:textId="77777777" w:rsidR="00B82A84" w:rsidRPr="00967518" w:rsidRDefault="00B82A84" w:rsidP="006A05CB">
            <w:pPr>
              <w:pStyle w:val="TAC"/>
            </w:pPr>
            <w:r w:rsidRPr="00967518">
              <w:rPr>
                <w:rFonts w:eastAsia="SimSun"/>
                <w:lang w:eastAsia="zh-CN"/>
              </w:rPr>
              <w:t>Default</w:t>
            </w:r>
          </w:p>
        </w:tc>
        <w:tc>
          <w:tcPr>
            <w:tcW w:w="1335" w:type="dxa"/>
          </w:tcPr>
          <w:p w14:paraId="3A1DE699" w14:textId="77777777" w:rsidR="00B82A84" w:rsidRPr="00967518" w:rsidRDefault="00B82A84" w:rsidP="006A05CB">
            <w:pPr>
              <w:pStyle w:val="TAC"/>
            </w:pPr>
            <w:r w:rsidRPr="00967518">
              <w:t>CP-OFDM QPSK</w:t>
            </w:r>
          </w:p>
        </w:tc>
        <w:tc>
          <w:tcPr>
            <w:tcW w:w="1155" w:type="dxa"/>
          </w:tcPr>
          <w:p w14:paraId="28243BDF" w14:textId="77777777" w:rsidR="00B82A84" w:rsidRPr="00967518" w:rsidRDefault="00B82A84" w:rsidP="006A05CB">
            <w:pPr>
              <w:pStyle w:val="TAC"/>
            </w:pPr>
            <w:r w:rsidRPr="00967518">
              <w:t>Inner_Full</w:t>
            </w:r>
          </w:p>
        </w:tc>
      </w:tr>
      <w:tr w:rsidR="00B82A84" w:rsidRPr="00967518" w14:paraId="339D9F0B" w14:textId="77777777" w:rsidTr="006A05CB">
        <w:tc>
          <w:tcPr>
            <w:tcW w:w="8864" w:type="dxa"/>
            <w:gridSpan w:val="8"/>
          </w:tcPr>
          <w:p w14:paraId="21354DF5" w14:textId="77777777" w:rsidR="00B82A84" w:rsidRPr="00967518" w:rsidRDefault="00B82A84" w:rsidP="006A05CB">
            <w:pPr>
              <w:pStyle w:val="TAN"/>
            </w:pPr>
            <w:r w:rsidRPr="00967518">
              <w:t>NOTE 1:</w:t>
            </w:r>
            <w:r w:rsidRPr="00967518">
              <w:tab/>
              <w:t>The specific configuration of each RB allocation is defined in Table 6.1-1.</w:t>
            </w:r>
          </w:p>
          <w:p w14:paraId="14FC7192" w14:textId="77777777" w:rsidR="00B82A84" w:rsidRPr="00967518" w:rsidRDefault="00B82A84" w:rsidP="006A05CB">
            <w:pPr>
              <w:pStyle w:val="TAN"/>
            </w:pPr>
            <w:r w:rsidRPr="00967518">
              <w:t>NOTE 2:</w:t>
            </w:r>
            <w:r w:rsidRPr="00967518">
              <w:tab/>
              <w:t>The specific configuration of each RB allocation is defined in Table 6.1E-1.</w:t>
            </w:r>
          </w:p>
        </w:tc>
      </w:tr>
    </w:tbl>
    <w:p w14:paraId="40EB3AE5" w14:textId="77777777" w:rsidR="00B82A84" w:rsidRPr="00967518" w:rsidRDefault="00B82A84" w:rsidP="00B82A84"/>
    <w:p w14:paraId="4C7685CC" w14:textId="77777777" w:rsidR="00B82A84" w:rsidRPr="00967518" w:rsidRDefault="00B82A84" w:rsidP="00B82A84">
      <w:pPr>
        <w:pStyle w:val="B10"/>
      </w:pPr>
      <w:r w:rsidRPr="00967518">
        <w:t>1.</w:t>
      </w:r>
      <w:r w:rsidRPr="00967518">
        <w:tab/>
        <w:t>Connect the SS to the UE antenna connectors as shown in TS 38.508-1 [5] Annex A, Figure A.3.1.9.3 for TE diagram and clause A.3.2.7 for UE diagram.</w:t>
      </w:r>
    </w:p>
    <w:p w14:paraId="3080034B" w14:textId="77777777" w:rsidR="00B82A84" w:rsidRPr="00967518" w:rsidRDefault="00B82A84" w:rsidP="00B82A84">
      <w:pPr>
        <w:pStyle w:val="B10"/>
      </w:pPr>
      <w:r w:rsidRPr="00967518">
        <w:t>2.</w:t>
      </w:r>
      <w:r w:rsidRPr="00967518">
        <w:tab/>
        <w:t>The parameter settings for the cell are set up according to TS 38.508-1 [5] clause 4.4.3.</w:t>
      </w:r>
    </w:p>
    <w:p w14:paraId="0BA67327" w14:textId="77777777" w:rsidR="00B82A84" w:rsidRPr="00967518" w:rsidRDefault="00B82A84" w:rsidP="00B82A84">
      <w:pPr>
        <w:pStyle w:val="B10"/>
      </w:pPr>
      <w:r w:rsidRPr="00967518">
        <w:t>3.</w:t>
      </w:r>
      <w:r w:rsidRPr="00967518">
        <w:tab/>
        <w:t>Downlink signals are initially set up according to Annex C.0, C.1, C.2, and uplink signals according to Annex G.0, G.1, G.2, G.3.0.</w:t>
      </w:r>
    </w:p>
    <w:p w14:paraId="08F5A047" w14:textId="77777777" w:rsidR="00B82A84" w:rsidRPr="00967518" w:rsidRDefault="00B82A84" w:rsidP="00B82A84">
      <w:pPr>
        <w:pStyle w:val="B10"/>
      </w:pPr>
      <w:r w:rsidRPr="00967518">
        <w:t>4.</w:t>
      </w:r>
      <w:r w:rsidRPr="00967518">
        <w:tab/>
        <w:t>The V2X Reference Measurement Channel and NR UL Reference Measurement Channel are set according to Table 6.2E.2.2.4.1-1.</w:t>
      </w:r>
    </w:p>
    <w:p w14:paraId="64FEFA4A" w14:textId="77777777" w:rsidR="00B82A84" w:rsidRPr="00967518" w:rsidRDefault="00B82A84" w:rsidP="00B82A84">
      <w:pPr>
        <w:pStyle w:val="B10"/>
      </w:pPr>
      <w:r w:rsidRPr="00967518">
        <w:t>5.</w:t>
      </w:r>
      <w:r w:rsidRPr="00967518">
        <w:tab/>
        <w:t>Propagation conditions are set according to Annex B.0.</w:t>
      </w:r>
    </w:p>
    <w:p w14:paraId="2BDE5441" w14:textId="77777777" w:rsidR="00B82A84" w:rsidRPr="00967518" w:rsidRDefault="00B82A84" w:rsidP="00B82A84">
      <w:pPr>
        <w:pStyle w:val="B10"/>
      </w:pPr>
      <w:r w:rsidRPr="00967518">
        <w:t>6.</w:t>
      </w:r>
      <w:r w:rsidRPr="00967518">
        <w:tab/>
        <w:t>Ensure the UE is in state RRC_CONNECTED with generic procedure parameter Connectivity NR, Connected without release on, Test Mode On and Sidelink On according to TS 38.508-1 [5] clause 4.5. Message contents are defined in clause 6.2E.2.2.4.3.</w:t>
      </w:r>
    </w:p>
    <w:p w14:paraId="4E1FBA4A" w14:textId="77777777" w:rsidR="00B82A84" w:rsidRPr="00967518" w:rsidRDefault="00B82A84" w:rsidP="00B82A84">
      <w:pPr>
        <w:pStyle w:val="H6"/>
      </w:pPr>
      <w:r w:rsidRPr="00967518">
        <w:t>6.2E.2.2.4.2</w:t>
      </w:r>
      <w:r w:rsidRPr="00967518">
        <w:tab/>
        <w:t>Test procedure</w:t>
      </w:r>
    </w:p>
    <w:p w14:paraId="77B67AA1" w14:textId="77777777" w:rsidR="00B82A84" w:rsidRPr="00967518" w:rsidRDefault="00B82A84" w:rsidP="00B82A84">
      <w:pPr>
        <w:pStyle w:val="B10"/>
      </w:pPr>
      <w:r w:rsidRPr="00967518">
        <w:t>1.</w:t>
      </w:r>
      <w:r w:rsidRPr="00967518">
        <w:tab/>
        <w:t>SS sends uplink scheduling information for each UL HARQ process via PDCCH DCI format 0_1 for C_RNTI to schedule the UL RMC according to Table 6.2E.2.2.4.1-1. Since the UE has no payload and no loopback data to send the UE sends uplink MAC padding bits on the UL RMC.</w:t>
      </w:r>
    </w:p>
    <w:p w14:paraId="34A23A28" w14:textId="77777777" w:rsidR="00B82A84" w:rsidRPr="00967518" w:rsidRDefault="00B82A84" w:rsidP="00B82A84">
      <w:pPr>
        <w:pStyle w:val="B10"/>
      </w:pPr>
      <w:r w:rsidRPr="00967518">
        <w:t>2.</w:t>
      </w:r>
      <w:r w:rsidRPr="00967518">
        <w:tab/>
        <w:t>Send continuously uplink power control "up" commands in every uplink scheduling information to the UE; allow at least 200ms starting from the first TPC command in this step for the UE to reach PUMAX level.</w:t>
      </w:r>
    </w:p>
    <w:p w14:paraId="5F4A3F5D" w14:textId="77777777" w:rsidR="00B82A84" w:rsidRPr="00967518" w:rsidRDefault="00B82A84" w:rsidP="00B82A84">
      <w:pPr>
        <w:pStyle w:val="B10"/>
      </w:pPr>
      <w:r w:rsidRPr="00967518">
        <w:t>3.</w:t>
      </w:r>
      <w:r w:rsidRPr="00967518">
        <w:tab/>
        <w:t>SS sends sidelink scheduling information for each SL-HARQ process via PDCCH DCI format 3_0 for C_RNTI to schedule the Sidelink RMC according to Table 6.2E.2.2.4.1-1. UE is configured to transmit at Pcmax on the sidelink carrier. Since the UE has no payload and no loopback data to send the UE sends MAC padding bits on the Sidelink RMC.</w:t>
      </w:r>
    </w:p>
    <w:p w14:paraId="5F30618C" w14:textId="77777777" w:rsidR="00B82A84" w:rsidRPr="00967518" w:rsidRDefault="00B82A84" w:rsidP="00B82A84">
      <w:pPr>
        <w:pStyle w:val="B10"/>
      </w:pPr>
      <w:r w:rsidRPr="00967518">
        <w:t>4.</w:t>
      </w:r>
      <w:r w:rsidRPr="00967518">
        <w:tab/>
        <w:t>Measure the sum of the mean power of the UE at NR Uu carrier and V2X sidelink carrier in the channel bandwidth according to the test configuration from Table 6.2E.2.2.4.1-1. The period of measurement shall be at least continuous duration of one active sub-frame (1ms) excluding guard symbols.</w:t>
      </w:r>
    </w:p>
    <w:p w14:paraId="4F495449" w14:textId="77777777" w:rsidR="00B82A84" w:rsidRPr="00967518" w:rsidRDefault="00B82A84" w:rsidP="00B82A84">
      <w:pPr>
        <w:pStyle w:val="H6"/>
      </w:pPr>
      <w:r w:rsidRPr="00967518">
        <w:t>6.2E.2.2.4.3</w:t>
      </w:r>
      <w:r w:rsidRPr="00967518">
        <w:tab/>
        <w:t>Message contents</w:t>
      </w:r>
    </w:p>
    <w:p w14:paraId="0B1B280B" w14:textId="77777777" w:rsidR="00B82A84" w:rsidRPr="00967518" w:rsidRDefault="00B82A84" w:rsidP="00B82A84">
      <w:r w:rsidRPr="00967518">
        <w:t>Message contents are according to TS 38.508-1 [5] clause 4.6.</w:t>
      </w:r>
    </w:p>
    <w:p w14:paraId="4E7F22E9" w14:textId="4CC4F4E2" w:rsidR="00B82A84" w:rsidRPr="00967518" w:rsidRDefault="00B82A84" w:rsidP="00B82A84">
      <w:pPr>
        <w:pStyle w:val="TH"/>
      </w:pPr>
      <w:r w:rsidRPr="00967518">
        <w:t xml:space="preserve">Table 6.2E.2.2.4.3-1: </w:t>
      </w:r>
      <w:r w:rsidRPr="00967518">
        <w:rPr>
          <w:i/>
          <w:iCs/>
        </w:rPr>
        <w:t>SL-ResourcePool</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415"/>
        <w:gridCol w:w="1418"/>
        <w:gridCol w:w="1379"/>
      </w:tblGrid>
      <w:tr w:rsidR="00B82A84" w:rsidRPr="00967518" w14:paraId="4D7880A6" w14:textId="77777777" w:rsidTr="006A05CB">
        <w:tc>
          <w:tcPr>
            <w:tcW w:w="9738" w:type="dxa"/>
            <w:gridSpan w:val="4"/>
          </w:tcPr>
          <w:p w14:paraId="679B577F" w14:textId="77777777" w:rsidR="00B82A84" w:rsidRPr="00967518" w:rsidRDefault="00B82A84" w:rsidP="006A05CB">
            <w:pPr>
              <w:pStyle w:val="TAL"/>
            </w:pPr>
            <w:r w:rsidRPr="00967518">
              <w:t>Derivation Path: TS 38.508-1 [5], Table 4.6.6-25</w:t>
            </w:r>
          </w:p>
        </w:tc>
      </w:tr>
      <w:tr w:rsidR="00B82A84" w:rsidRPr="00967518" w14:paraId="592E0EDD" w14:textId="77777777" w:rsidTr="00B82A84">
        <w:tblPrEx>
          <w:tblCellMar>
            <w:left w:w="108" w:type="dxa"/>
            <w:right w:w="108" w:type="dxa"/>
          </w:tblCellMar>
        </w:tblPrEx>
        <w:tc>
          <w:tcPr>
            <w:tcW w:w="4535" w:type="dxa"/>
          </w:tcPr>
          <w:p w14:paraId="22EC2E28" w14:textId="77777777" w:rsidR="00B82A84" w:rsidRPr="00967518" w:rsidRDefault="00B82A84" w:rsidP="006A05CB">
            <w:pPr>
              <w:pStyle w:val="TAH"/>
            </w:pPr>
            <w:r w:rsidRPr="00967518">
              <w:t>Information Element</w:t>
            </w:r>
          </w:p>
        </w:tc>
        <w:tc>
          <w:tcPr>
            <w:tcW w:w="2415" w:type="dxa"/>
          </w:tcPr>
          <w:p w14:paraId="59B383CE" w14:textId="77777777" w:rsidR="00B82A84" w:rsidRPr="00967518" w:rsidRDefault="00B82A84" w:rsidP="006A05CB">
            <w:pPr>
              <w:pStyle w:val="TAH"/>
            </w:pPr>
            <w:r w:rsidRPr="00967518">
              <w:t>Value/remark</w:t>
            </w:r>
          </w:p>
        </w:tc>
        <w:tc>
          <w:tcPr>
            <w:tcW w:w="1418" w:type="dxa"/>
          </w:tcPr>
          <w:p w14:paraId="56D4566B" w14:textId="77777777" w:rsidR="00B82A84" w:rsidRPr="00967518" w:rsidRDefault="00B82A84" w:rsidP="006A05CB">
            <w:pPr>
              <w:pStyle w:val="TAH"/>
            </w:pPr>
            <w:r w:rsidRPr="00967518">
              <w:t>Comment</w:t>
            </w:r>
          </w:p>
        </w:tc>
        <w:tc>
          <w:tcPr>
            <w:tcW w:w="1379" w:type="dxa"/>
          </w:tcPr>
          <w:p w14:paraId="2B0425E2" w14:textId="77777777" w:rsidR="00B82A84" w:rsidRPr="00967518" w:rsidRDefault="00B82A84" w:rsidP="006A05CB">
            <w:pPr>
              <w:pStyle w:val="TAH"/>
            </w:pPr>
            <w:r w:rsidRPr="00967518">
              <w:t>Condition</w:t>
            </w:r>
          </w:p>
        </w:tc>
      </w:tr>
      <w:tr w:rsidR="00B82A84" w:rsidRPr="00967518" w14:paraId="6CF3E4AD" w14:textId="77777777" w:rsidTr="00B82A84">
        <w:tblPrEx>
          <w:tblCellMar>
            <w:left w:w="108" w:type="dxa"/>
            <w:right w:w="108" w:type="dxa"/>
          </w:tblCellMar>
        </w:tblPrEx>
        <w:tc>
          <w:tcPr>
            <w:tcW w:w="4535" w:type="dxa"/>
          </w:tcPr>
          <w:p w14:paraId="56FD243A" w14:textId="77777777" w:rsidR="00B82A84" w:rsidRPr="00967518" w:rsidRDefault="00B82A84" w:rsidP="006A05CB">
            <w:pPr>
              <w:pStyle w:val="TAL"/>
            </w:pPr>
            <w:r w:rsidRPr="00967518">
              <w:t>SL-ResourcePool-r16 ::= SEQUENCE {</w:t>
            </w:r>
          </w:p>
        </w:tc>
        <w:tc>
          <w:tcPr>
            <w:tcW w:w="2415" w:type="dxa"/>
          </w:tcPr>
          <w:p w14:paraId="4863AD25" w14:textId="77777777" w:rsidR="00B82A84" w:rsidRPr="00967518" w:rsidRDefault="00B82A84" w:rsidP="006A05CB">
            <w:pPr>
              <w:pStyle w:val="TAL"/>
            </w:pPr>
          </w:p>
        </w:tc>
        <w:tc>
          <w:tcPr>
            <w:tcW w:w="1418" w:type="dxa"/>
          </w:tcPr>
          <w:p w14:paraId="32F649BF" w14:textId="77777777" w:rsidR="00B82A84" w:rsidRPr="00967518" w:rsidRDefault="00B82A84" w:rsidP="006A05CB">
            <w:pPr>
              <w:pStyle w:val="TAL"/>
            </w:pPr>
          </w:p>
        </w:tc>
        <w:tc>
          <w:tcPr>
            <w:tcW w:w="1379" w:type="dxa"/>
          </w:tcPr>
          <w:p w14:paraId="2D77EE0B" w14:textId="77777777" w:rsidR="00B82A84" w:rsidRPr="00967518" w:rsidRDefault="00B82A84" w:rsidP="006A05CB">
            <w:pPr>
              <w:pStyle w:val="TAL"/>
            </w:pPr>
          </w:p>
        </w:tc>
      </w:tr>
      <w:tr w:rsidR="00B82A84" w:rsidRPr="00967518" w14:paraId="11062AC1" w14:textId="77777777" w:rsidTr="00B82A84">
        <w:tblPrEx>
          <w:tblCellMar>
            <w:left w:w="108" w:type="dxa"/>
            <w:right w:w="108" w:type="dxa"/>
          </w:tblCellMar>
        </w:tblPrEx>
        <w:tc>
          <w:tcPr>
            <w:tcW w:w="4535" w:type="dxa"/>
          </w:tcPr>
          <w:p w14:paraId="6398A207" w14:textId="77777777" w:rsidR="00B82A84" w:rsidRPr="00967518" w:rsidRDefault="00B82A84" w:rsidP="006A05CB">
            <w:pPr>
              <w:pStyle w:val="TAL"/>
              <w:rPr>
                <w:snapToGrid w:val="0"/>
              </w:rPr>
            </w:pPr>
            <w:r w:rsidRPr="00967518">
              <w:rPr>
                <w:snapToGrid w:val="0"/>
              </w:rPr>
              <w:t xml:space="preserve">  </w:t>
            </w:r>
            <w:r w:rsidRPr="00967518">
              <w:t>sl-PSCCH-Config-r16 CHOICE {</w:t>
            </w:r>
          </w:p>
        </w:tc>
        <w:tc>
          <w:tcPr>
            <w:tcW w:w="2415" w:type="dxa"/>
          </w:tcPr>
          <w:p w14:paraId="718CD702" w14:textId="77777777" w:rsidR="00B82A84" w:rsidRPr="00967518" w:rsidRDefault="00B82A84" w:rsidP="006A05CB">
            <w:pPr>
              <w:pStyle w:val="TAL"/>
              <w:rPr>
                <w:snapToGrid w:val="0"/>
              </w:rPr>
            </w:pPr>
          </w:p>
        </w:tc>
        <w:tc>
          <w:tcPr>
            <w:tcW w:w="1418" w:type="dxa"/>
          </w:tcPr>
          <w:p w14:paraId="43215A38" w14:textId="77777777" w:rsidR="00B82A84" w:rsidRPr="00967518" w:rsidRDefault="00B82A84" w:rsidP="006A05CB">
            <w:pPr>
              <w:pStyle w:val="TAL"/>
              <w:rPr>
                <w:snapToGrid w:val="0"/>
              </w:rPr>
            </w:pPr>
          </w:p>
        </w:tc>
        <w:tc>
          <w:tcPr>
            <w:tcW w:w="1379" w:type="dxa"/>
          </w:tcPr>
          <w:p w14:paraId="718EDECC" w14:textId="77777777" w:rsidR="00B82A84" w:rsidRPr="00967518" w:rsidRDefault="00B82A84" w:rsidP="006A05CB">
            <w:pPr>
              <w:pStyle w:val="TAL"/>
              <w:rPr>
                <w:snapToGrid w:val="0"/>
              </w:rPr>
            </w:pPr>
          </w:p>
        </w:tc>
      </w:tr>
      <w:tr w:rsidR="00B82A84" w:rsidRPr="00967518" w14:paraId="24CD37BE" w14:textId="77777777" w:rsidTr="00B82A84">
        <w:tblPrEx>
          <w:tblCellMar>
            <w:left w:w="108" w:type="dxa"/>
            <w:right w:w="108" w:type="dxa"/>
          </w:tblCellMar>
        </w:tblPrEx>
        <w:tc>
          <w:tcPr>
            <w:tcW w:w="4535" w:type="dxa"/>
          </w:tcPr>
          <w:p w14:paraId="34A2DE4B" w14:textId="77777777" w:rsidR="00B82A84" w:rsidRPr="00967518" w:rsidRDefault="00B82A84" w:rsidP="006A05CB">
            <w:pPr>
              <w:pStyle w:val="TAL"/>
              <w:rPr>
                <w:snapToGrid w:val="0"/>
              </w:rPr>
            </w:pPr>
            <w:r w:rsidRPr="00967518">
              <w:rPr>
                <w:snapToGrid w:val="0"/>
                <w:lang w:eastAsia="zh-CN"/>
              </w:rPr>
              <w:t xml:space="preserve">    setup SEQUENCE {</w:t>
            </w:r>
          </w:p>
        </w:tc>
        <w:tc>
          <w:tcPr>
            <w:tcW w:w="2415" w:type="dxa"/>
          </w:tcPr>
          <w:p w14:paraId="6736B537" w14:textId="77777777" w:rsidR="00B82A84" w:rsidRPr="00967518" w:rsidRDefault="00B82A84" w:rsidP="006A05CB">
            <w:pPr>
              <w:pStyle w:val="TAL"/>
              <w:rPr>
                <w:snapToGrid w:val="0"/>
              </w:rPr>
            </w:pPr>
          </w:p>
        </w:tc>
        <w:tc>
          <w:tcPr>
            <w:tcW w:w="1418" w:type="dxa"/>
          </w:tcPr>
          <w:p w14:paraId="38D2F43E" w14:textId="77777777" w:rsidR="00B82A84" w:rsidRPr="00967518" w:rsidRDefault="00B82A84" w:rsidP="006A05CB">
            <w:pPr>
              <w:pStyle w:val="TAL"/>
              <w:rPr>
                <w:snapToGrid w:val="0"/>
              </w:rPr>
            </w:pPr>
          </w:p>
        </w:tc>
        <w:tc>
          <w:tcPr>
            <w:tcW w:w="1379" w:type="dxa"/>
          </w:tcPr>
          <w:p w14:paraId="0FF0D2A2" w14:textId="77777777" w:rsidR="00B82A84" w:rsidRPr="00967518" w:rsidRDefault="00B82A84" w:rsidP="006A05CB">
            <w:pPr>
              <w:pStyle w:val="TAL"/>
              <w:rPr>
                <w:snapToGrid w:val="0"/>
              </w:rPr>
            </w:pPr>
          </w:p>
        </w:tc>
      </w:tr>
      <w:tr w:rsidR="00B82A84" w:rsidRPr="00967518" w14:paraId="5DD46861" w14:textId="77777777" w:rsidTr="00B82A84">
        <w:tblPrEx>
          <w:tblCellMar>
            <w:left w:w="108" w:type="dxa"/>
            <w:right w:w="108" w:type="dxa"/>
          </w:tblCellMar>
        </w:tblPrEx>
        <w:tc>
          <w:tcPr>
            <w:tcW w:w="4535" w:type="dxa"/>
          </w:tcPr>
          <w:p w14:paraId="6FE031E9" w14:textId="77777777" w:rsidR="00B82A84" w:rsidRPr="00967518" w:rsidRDefault="00B82A84" w:rsidP="006A05CB">
            <w:pPr>
              <w:pStyle w:val="TAL"/>
              <w:rPr>
                <w:snapToGrid w:val="0"/>
              </w:rPr>
            </w:pPr>
            <w:r w:rsidRPr="00967518">
              <w:rPr>
                <w:snapToGrid w:val="0"/>
                <w:lang w:eastAsia="zh-CN"/>
              </w:rPr>
              <w:t xml:space="preserve">      </w:t>
            </w:r>
            <w:r w:rsidRPr="00967518">
              <w:t>sl-TimeResourcePSCCH-r16</w:t>
            </w:r>
          </w:p>
        </w:tc>
        <w:tc>
          <w:tcPr>
            <w:tcW w:w="2415" w:type="dxa"/>
          </w:tcPr>
          <w:p w14:paraId="06E7B933" w14:textId="77777777" w:rsidR="00B82A84" w:rsidRPr="00967518" w:rsidRDefault="00B82A84" w:rsidP="006A05CB">
            <w:pPr>
              <w:pStyle w:val="TAL"/>
              <w:rPr>
                <w:snapToGrid w:val="0"/>
              </w:rPr>
            </w:pPr>
            <w:r w:rsidRPr="00967518">
              <w:rPr>
                <w:snapToGrid w:val="0"/>
                <w:lang w:eastAsia="zh-CN"/>
              </w:rPr>
              <w:t>As defined in Table 6.1E-2</w:t>
            </w:r>
          </w:p>
        </w:tc>
        <w:tc>
          <w:tcPr>
            <w:tcW w:w="1418" w:type="dxa"/>
          </w:tcPr>
          <w:p w14:paraId="02B88F41" w14:textId="77777777" w:rsidR="00B82A84" w:rsidRPr="00967518" w:rsidRDefault="00B82A84" w:rsidP="006A05CB">
            <w:pPr>
              <w:pStyle w:val="TAL"/>
              <w:rPr>
                <w:snapToGrid w:val="0"/>
              </w:rPr>
            </w:pPr>
          </w:p>
        </w:tc>
        <w:tc>
          <w:tcPr>
            <w:tcW w:w="1379" w:type="dxa"/>
          </w:tcPr>
          <w:p w14:paraId="7D5C6D27" w14:textId="77777777" w:rsidR="00B82A84" w:rsidRPr="00967518" w:rsidRDefault="00B82A84" w:rsidP="006A05CB">
            <w:pPr>
              <w:pStyle w:val="TAL"/>
              <w:rPr>
                <w:snapToGrid w:val="0"/>
              </w:rPr>
            </w:pPr>
          </w:p>
        </w:tc>
      </w:tr>
      <w:tr w:rsidR="00B82A84" w:rsidRPr="00967518" w14:paraId="6ECF9776" w14:textId="77777777" w:rsidTr="00B82A84">
        <w:tblPrEx>
          <w:tblCellMar>
            <w:left w:w="108" w:type="dxa"/>
            <w:right w:w="108" w:type="dxa"/>
          </w:tblCellMar>
        </w:tblPrEx>
        <w:tc>
          <w:tcPr>
            <w:tcW w:w="4535" w:type="dxa"/>
          </w:tcPr>
          <w:p w14:paraId="38B541B5" w14:textId="77777777" w:rsidR="00B82A84" w:rsidRPr="00967518" w:rsidRDefault="00B82A84" w:rsidP="006A05CB">
            <w:pPr>
              <w:pStyle w:val="TAL"/>
              <w:rPr>
                <w:snapToGrid w:val="0"/>
              </w:rPr>
            </w:pPr>
            <w:r w:rsidRPr="00967518">
              <w:rPr>
                <w:snapToGrid w:val="0"/>
                <w:lang w:eastAsia="zh-CN"/>
              </w:rPr>
              <w:t xml:space="preserve">      </w:t>
            </w:r>
            <w:r w:rsidRPr="00967518">
              <w:t>sl-FreqResourcePSCCH-r16</w:t>
            </w:r>
          </w:p>
        </w:tc>
        <w:tc>
          <w:tcPr>
            <w:tcW w:w="2415" w:type="dxa"/>
          </w:tcPr>
          <w:p w14:paraId="1CA688E2" w14:textId="77777777" w:rsidR="00B82A84" w:rsidRPr="00967518" w:rsidRDefault="00B82A84" w:rsidP="006A05CB">
            <w:pPr>
              <w:pStyle w:val="TAL"/>
              <w:rPr>
                <w:snapToGrid w:val="0"/>
              </w:rPr>
            </w:pPr>
            <w:r w:rsidRPr="00967518">
              <w:rPr>
                <w:snapToGrid w:val="0"/>
                <w:lang w:eastAsia="zh-CN"/>
              </w:rPr>
              <w:t>As defined in Table 6.1E-2</w:t>
            </w:r>
          </w:p>
        </w:tc>
        <w:tc>
          <w:tcPr>
            <w:tcW w:w="1418" w:type="dxa"/>
          </w:tcPr>
          <w:p w14:paraId="3BDE0E8F" w14:textId="77777777" w:rsidR="00B82A84" w:rsidRPr="00967518" w:rsidRDefault="00B82A84" w:rsidP="006A05CB">
            <w:pPr>
              <w:pStyle w:val="TAL"/>
              <w:rPr>
                <w:snapToGrid w:val="0"/>
              </w:rPr>
            </w:pPr>
          </w:p>
        </w:tc>
        <w:tc>
          <w:tcPr>
            <w:tcW w:w="1379" w:type="dxa"/>
          </w:tcPr>
          <w:p w14:paraId="50E1503A" w14:textId="77777777" w:rsidR="00B82A84" w:rsidRPr="00967518" w:rsidRDefault="00B82A84" w:rsidP="006A05CB">
            <w:pPr>
              <w:pStyle w:val="TAL"/>
              <w:rPr>
                <w:snapToGrid w:val="0"/>
              </w:rPr>
            </w:pPr>
          </w:p>
        </w:tc>
      </w:tr>
      <w:tr w:rsidR="00B82A84" w:rsidRPr="00967518" w14:paraId="5A5534C1" w14:textId="77777777" w:rsidTr="00B82A84">
        <w:tblPrEx>
          <w:tblCellMar>
            <w:left w:w="108" w:type="dxa"/>
            <w:right w:w="108" w:type="dxa"/>
          </w:tblCellMar>
        </w:tblPrEx>
        <w:tc>
          <w:tcPr>
            <w:tcW w:w="4535" w:type="dxa"/>
          </w:tcPr>
          <w:p w14:paraId="2CF27444" w14:textId="77777777" w:rsidR="00B82A84" w:rsidRPr="00967518" w:rsidRDefault="00B82A84" w:rsidP="006A05CB">
            <w:pPr>
              <w:pStyle w:val="TAL"/>
              <w:rPr>
                <w:snapToGrid w:val="0"/>
              </w:rPr>
            </w:pPr>
            <w:r w:rsidRPr="00967518">
              <w:rPr>
                <w:snapToGrid w:val="0"/>
                <w:lang w:eastAsia="zh-CN"/>
              </w:rPr>
              <w:t xml:space="preserve">    }</w:t>
            </w:r>
          </w:p>
        </w:tc>
        <w:tc>
          <w:tcPr>
            <w:tcW w:w="2415" w:type="dxa"/>
          </w:tcPr>
          <w:p w14:paraId="6C632BD8" w14:textId="77777777" w:rsidR="00B82A84" w:rsidRPr="00967518" w:rsidRDefault="00B82A84" w:rsidP="006A05CB">
            <w:pPr>
              <w:pStyle w:val="TAL"/>
              <w:rPr>
                <w:snapToGrid w:val="0"/>
              </w:rPr>
            </w:pPr>
          </w:p>
        </w:tc>
        <w:tc>
          <w:tcPr>
            <w:tcW w:w="1418" w:type="dxa"/>
          </w:tcPr>
          <w:p w14:paraId="3395E0D3" w14:textId="77777777" w:rsidR="00B82A84" w:rsidRPr="00967518" w:rsidRDefault="00B82A84" w:rsidP="006A05CB">
            <w:pPr>
              <w:pStyle w:val="TAL"/>
              <w:rPr>
                <w:snapToGrid w:val="0"/>
              </w:rPr>
            </w:pPr>
          </w:p>
        </w:tc>
        <w:tc>
          <w:tcPr>
            <w:tcW w:w="1379" w:type="dxa"/>
          </w:tcPr>
          <w:p w14:paraId="17DED319" w14:textId="77777777" w:rsidR="00B82A84" w:rsidRPr="00967518" w:rsidRDefault="00B82A84" w:rsidP="006A05CB">
            <w:pPr>
              <w:pStyle w:val="TAL"/>
              <w:rPr>
                <w:snapToGrid w:val="0"/>
              </w:rPr>
            </w:pPr>
          </w:p>
        </w:tc>
      </w:tr>
      <w:tr w:rsidR="00B82A84" w:rsidRPr="00967518" w14:paraId="541C816E" w14:textId="77777777" w:rsidTr="00B82A84">
        <w:tblPrEx>
          <w:tblCellMar>
            <w:left w:w="108" w:type="dxa"/>
            <w:right w:w="108" w:type="dxa"/>
          </w:tblCellMar>
        </w:tblPrEx>
        <w:tc>
          <w:tcPr>
            <w:tcW w:w="4535" w:type="dxa"/>
          </w:tcPr>
          <w:p w14:paraId="11D5C5AE" w14:textId="77777777" w:rsidR="00B82A84" w:rsidRPr="00967518" w:rsidRDefault="00B82A84" w:rsidP="006A05CB">
            <w:pPr>
              <w:pStyle w:val="TAL"/>
              <w:rPr>
                <w:snapToGrid w:val="0"/>
              </w:rPr>
            </w:pPr>
            <w:r w:rsidRPr="00967518">
              <w:rPr>
                <w:snapToGrid w:val="0"/>
                <w:lang w:eastAsia="zh-CN"/>
              </w:rPr>
              <w:t xml:space="preserve">  }</w:t>
            </w:r>
          </w:p>
        </w:tc>
        <w:tc>
          <w:tcPr>
            <w:tcW w:w="2415" w:type="dxa"/>
          </w:tcPr>
          <w:p w14:paraId="510D5776" w14:textId="77777777" w:rsidR="00B82A84" w:rsidRPr="00967518" w:rsidRDefault="00B82A84" w:rsidP="006A05CB">
            <w:pPr>
              <w:pStyle w:val="TAL"/>
              <w:rPr>
                <w:snapToGrid w:val="0"/>
              </w:rPr>
            </w:pPr>
          </w:p>
        </w:tc>
        <w:tc>
          <w:tcPr>
            <w:tcW w:w="1418" w:type="dxa"/>
          </w:tcPr>
          <w:p w14:paraId="07E12D00" w14:textId="77777777" w:rsidR="00B82A84" w:rsidRPr="00967518" w:rsidRDefault="00B82A84" w:rsidP="006A05CB">
            <w:pPr>
              <w:pStyle w:val="TAL"/>
              <w:rPr>
                <w:snapToGrid w:val="0"/>
              </w:rPr>
            </w:pPr>
          </w:p>
        </w:tc>
        <w:tc>
          <w:tcPr>
            <w:tcW w:w="1379" w:type="dxa"/>
          </w:tcPr>
          <w:p w14:paraId="64881863" w14:textId="77777777" w:rsidR="00B82A84" w:rsidRPr="00967518" w:rsidRDefault="00B82A84" w:rsidP="006A05CB">
            <w:pPr>
              <w:pStyle w:val="TAL"/>
              <w:rPr>
                <w:snapToGrid w:val="0"/>
              </w:rPr>
            </w:pPr>
          </w:p>
        </w:tc>
      </w:tr>
      <w:tr w:rsidR="00B82A84" w:rsidRPr="00967518" w14:paraId="2C84B8B8" w14:textId="77777777" w:rsidTr="00B82A84">
        <w:tblPrEx>
          <w:tblCellMar>
            <w:left w:w="108" w:type="dxa"/>
            <w:right w:w="108" w:type="dxa"/>
          </w:tblCellMar>
        </w:tblPrEx>
        <w:tc>
          <w:tcPr>
            <w:tcW w:w="4535" w:type="dxa"/>
          </w:tcPr>
          <w:p w14:paraId="649E2F47" w14:textId="77777777" w:rsidR="00B82A84" w:rsidRPr="00967518" w:rsidRDefault="00B82A84" w:rsidP="006A05CB">
            <w:pPr>
              <w:pStyle w:val="TAL"/>
              <w:rPr>
                <w:snapToGrid w:val="0"/>
                <w:lang w:eastAsia="zh-CN"/>
              </w:rPr>
            </w:pPr>
            <w:r w:rsidRPr="00967518">
              <w:rPr>
                <w:snapToGrid w:val="0"/>
                <w:lang w:eastAsia="zh-CN"/>
              </w:rPr>
              <w:t xml:space="preserve">  </w:t>
            </w:r>
            <w:r w:rsidRPr="00967518">
              <w:t>sl-SubchannelSize-r16</w:t>
            </w:r>
          </w:p>
        </w:tc>
        <w:tc>
          <w:tcPr>
            <w:tcW w:w="2415" w:type="dxa"/>
          </w:tcPr>
          <w:p w14:paraId="23889A3A" w14:textId="77777777" w:rsidR="00B82A84" w:rsidRPr="00967518" w:rsidRDefault="00B82A84" w:rsidP="006A05CB">
            <w:pPr>
              <w:pStyle w:val="TAL"/>
              <w:rPr>
                <w:snapToGrid w:val="0"/>
              </w:rPr>
            </w:pPr>
            <w:r w:rsidRPr="00967518">
              <w:rPr>
                <w:snapToGrid w:val="0"/>
                <w:lang w:eastAsia="zh-CN"/>
              </w:rPr>
              <w:t>As defined in Table 6.1E-2</w:t>
            </w:r>
          </w:p>
        </w:tc>
        <w:tc>
          <w:tcPr>
            <w:tcW w:w="1418" w:type="dxa"/>
          </w:tcPr>
          <w:p w14:paraId="4A9157F8" w14:textId="77777777" w:rsidR="00B82A84" w:rsidRPr="00967518" w:rsidRDefault="00B82A84" w:rsidP="006A05CB">
            <w:pPr>
              <w:pStyle w:val="TAL"/>
              <w:rPr>
                <w:snapToGrid w:val="0"/>
              </w:rPr>
            </w:pPr>
          </w:p>
        </w:tc>
        <w:tc>
          <w:tcPr>
            <w:tcW w:w="1379" w:type="dxa"/>
          </w:tcPr>
          <w:p w14:paraId="44E8A813" w14:textId="77777777" w:rsidR="00B82A84" w:rsidRPr="00967518" w:rsidRDefault="00B82A84" w:rsidP="006A05CB">
            <w:pPr>
              <w:pStyle w:val="TAL"/>
              <w:rPr>
                <w:snapToGrid w:val="0"/>
              </w:rPr>
            </w:pPr>
          </w:p>
        </w:tc>
      </w:tr>
      <w:tr w:rsidR="00B82A84" w:rsidRPr="00967518" w14:paraId="72482435" w14:textId="77777777" w:rsidTr="00B82A84">
        <w:tblPrEx>
          <w:tblCellMar>
            <w:left w:w="108" w:type="dxa"/>
            <w:right w:w="108" w:type="dxa"/>
          </w:tblCellMar>
        </w:tblPrEx>
        <w:tc>
          <w:tcPr>
            <w:tcW w:w="4535" w:type="dxa"/>
          </w:tcPr>
          <w:p w14:paraId="7AAF402F" w14:textId="77777777" w:rsidR="00B82A84" w:rsidRPr="00967518" w:rsidRDefault="00B82A84" w:rsidP="006A05CB">
            <w:pPr>
              <w:pStyle w:val="TAL"/>
              <w:rPr>
                <w:snapToGrid w:val="0"/>
                <w:lang w:eastAsia="zh-CN"/>
              </w:rPr>
            </w:pPr>
            <w:r w:rsidRPr="00967518">
              <w:rPr>
                <w:snapToGrid w:val="0"/>
                <w:lang w:eastAsia="zh-CN"/>
              </w:rPr>
              <w:t xml:space="preserve">  </w:t>
            </w:r>
            <w:r w:rsidRPr="00967518">
              <w:t>sl-StartRB-Subchannel-r16</w:t>
            </w:r>
          </w:p>
        </w:tc>
        <w:tc>
          <w:tcPr>
            <w:tcW w:w="2415" w:type="dxa"/>
          </w:tcPr>
          <w:p w14:paraId="303E4702" w14:textId="77777777" w:rsidR="00B82A84" w:rsidRPr="00967518" w:rsidRDefault="00B82A84" w:rsidP="006A05CB">
            <w:pPr>
              <w:pStyle w:val="TAL"/>
              <w:rPr>
                <w:snapToGrid w:val="0"/>
              </w:rPr>
            </w:pPr>
            <w:r w:rsidRPr="00967518">
              <w:rPr>
                <w:snapToGrid w:val="0"/>
                <w:lang w:eastAsia="zh-CN"/>
              </w:rPr>
              <w:t>As defined in Table 6.1E-2</w:t>
            </w:r>
          </w:p>
        </w:tc>
        <w:tc>
          <w:tcPr>
            <w:tcW w:w="1418" w:type="dxa"/>
          </w:tcPr>
          <w:p w14:paraId="6036DBFC" w14:textId="77777777" w:rsidR="00B82A84" w:rsidRPr="00967518" w:rsidRDefault="00B82A84" w:rsidP="006A05CB">
            <w:pPr>
              <w:pStyle w:val="TAL"/>
              <w:rPr>
                <w:snapToGrid w:val="0"/>
              </w:rPr>
            </w:pPr>
          </w:p>
        </w:tc>
        <w:tc>
          <w:tcPr>
            <w:tcW w:w="1379" w:type="dxa"/>
          </w:tcPr>
          <w:p w14:paraId="33A23E98" w14:textId="77777777" w:rsidR="00B82A84" w:rsidRPr="00967518" w:rsidRDefault="00B82A84" w:rsidP="006A05CB">
            <w:pPr>
              <w:pStyle w:val="TAL"/>
              <w:rPr>
                <w:snapToGrid w:val="0"/>
              </w:rPr>
            </w:pPr>
          </w:p>
        </w:tc>
      </w:tr>
      <w:tr w:rsidR="00B82A84" w:rsidRPr="00967518" w14:paraId="42DB3372" w14:textId="77777777" w:rsidTr="00B82A84">
        <w:tblPrEx>
          <w:tblCellMar>
            <w:left w:w="108" w:type="dxa"/>
            <w:right w:w="108" w:type="dxa"/>
          </w:tblCellMar>
        </w:tblPrEx>
        <w:tc>
          <w:tcPr>
            <w:tcW w:w="4535" w:type="dxa"/>
          </w:tcPr>
          <w:p w14:paraId="54A20109" w14:textId="77777777" w:rsidR="00B82A84" w:rsidRPr="00967518" w:rsidRDefault="00B82A84" w:rsidP="006A05CB">
            <w:pPr>
              <w:pStyle w:val="TAL"/>
              <w:rPr>
                <w:snapToGrid w:val="0"/>
                <w:lang w:eastAsia="zh-CN"/>
              </w:rPr>
            </w:pPr>
            <w:r w:rsidRPr="00967518">
              <w:rPr>
                <w:snapToGrid w:val="0"/>
                <w:lang w:eastAsia="zh-CN"/>
              </w:rPr>
              <w:t xml:space="preserve">  </w:t>
            </w:r>
            <w:r w:rsidRPr="00967518">
              <w:t>sl-NumSubchannel-r16</w:t>
            </w:r>
          </w:p>
        </w:tc>
        <w:tc>
          <w:tcPr>
            <w:tcW w:w="2415" w:type="dxa"/>
          </w:tcPr>
          <w:p w14:paraId="660E92CE" w14:textId="77777777" w:rsidR="00B82A84" w:rsidRPr="00967518" w:rsidRDefault="00B82A84" w:rsidP="006A05CB">
            <w:pPr>
              <w:pStyle w:val="TAL"/>
              <w:rPr>
                <w:snapToGrid w:val="0"/>
              </w:rPr>
            </w:pPr>
            <w:r w:rsidRPr="00967518">
              <w:rPr>
                <w:snapToGrid w:val="0"/>
                <w:lang w:eastAsia="zh-CN"/>
              </w:rPr>
              <w:t>As defined in Table 6.1E-2</w:t>
            </w:r>
          </w:p>
        </w:tc>
        <w:tc>
          <w:tcPr>
            <w:tcW w:w="1418" w:type="dxa"/>
          </w:tcPr>
          <w:p w14:paraId="5822CF30" w14:textId="77777777" w:rsidR="00B82A84" w:rsidRPr="00967518" w:rsidRDefault="00B82A84" w:rsidP="006A05CB">
            <w:pPr>
              <w:pStyle w:val="TAL"/>
              <w:rPr>
                <w:snapToGrid w:val="0"/>
              </w:rPr>
            </w:pPr>
          </w:p>
        </w:tc>
        <w:tc>
          <w:tcPr>
            <w:tcW w:w="1379" w:type="dxa"/>
          </w:tcPr>
          <w:p w14:paraId="4A7342EC" w14:textId="77777777" w:rsidR="00B82A84" w:rsidRPr="00967518" w:rsidRDefault="00B82A84" w:rsidP="006A05CB">
            <w:pPr>
              <w:pStyle w:val="TAL"/>
              <w:rPr>
                <w:snapToGrid w:val="0"/>
              </w:rPr>
            </w:pPr>
          </w:p>
        </w:tc>
      </w:tr>
      <w:tr w:rsidR="00B82A84" w:rsidRPr="00967518" w14:paraId="2E242AB0" w14:textId="77777777" w:rsidTr="00B82A84">
        <w:tblPrEx>
          <w:tblCellMar>
            <w:left w:w="108" w:type="dxa"/>
            <w:right w:w="108" w:type="dxa"/>
          </w:tblCellMar>
        </w:tblPrEx>
        <w:tc>
          <w:tcPr>
            <w:tcW w:w="4535" w:type="dxa"/>
          </w:tcPr>
          <w:p w14:paraId="6E5182D7" w14:textId="77777777" w:rsidR="00B82A84" w:rsidRPr="00967518" w:rsidRDefault="00B82A84" w:rsidP="006A05CB">
            <w:pPr>
              <w:pStyle w:val="TAL"/>
              <w:rPr>
                <w:snapToGrid w:val="0"/>
                <w:lang w:eastAsia="zh-CN"/>
              </w:rPr>
            </w:pPr>
            <w:r w:rsidRPr="00967518">
              <w:rPr>
                <w:snapToGrid w:val="0"/>
                <w:lang w:eastAsia="zh-CN"/>
              </w:rPr>
              <w:t xml:space="preserve">  </w:t>
            </w:r>
            <w:r w:rsidRPr="00967518">
              <w:t>sl-PowerControl-r16</w:t>
            </w:r>
            <w:r w:rsidRPr="00967518">
              <w:rPr>
                <w:snapToGrid w:val="0"/>
                <w:lang w:eastAsia="zh-CN"/>
              </w:rPr>
              <w:t xml:space="preserve"> SEQUENCE {</w:t>
            </w:r>
          </w:p>
        </w:tc>
        <w:tc>
          <w:tcPr>
            <w:tcW w:w="2415" w:type="dxa"/>
          </w:tcPr>
          <w:p w14:paraId="4815578F" w14:textId="77777777" w:rsidR="00B82A84" w:rsidRPr="00967518" w:rsidRDefault="00B82A84" w:rsidP="006A05CB">
            <w:pPr>
              <w:pStyle w:val="TAL"/>
              <w:rPr>
                <w:snapToGrid w:val="0"/>
              </w:rPr>
            </w:pPr>
          </w:p>
        </w:tc>
        <w:tc>
          <w:tcPr>
            <w:tcW w:w="1418" w:type="dxa"/>
          </w:tcPr>
          <w:p w14:paraId="75CCE0B0" w14:textId="77777777" w:rsidR="00B82A84" w:rsidRPr="00967518" w:rsidRDefault="00B82A84" w:rsidP="006A05CB">
            <w:pPr>
              <w:pStyle w:val="TAL"/>
              <w:rPr>
                <w:snapToGrid w:val="0"/>
              </w:rPr>
            </w:pPr>
          </w:p>
        </w:tc>
        <w:tc>
          <w:tcPr>
            <w:tcW w:w="1379" w:type="dxa"/>
          </w:tcPr>
          <w:p w14:paraId="4FD4B4AD" w14:textId="77777777" w:rsidR="00B82A84" w:rsidRPr="00967518" w:rsidRDefault="00B82A84" w:rsidP="006A05CB">
            <w:pPr>
              <w:pStyle w:val="TAL"/>
              <w:rPr>
                <w:snapToGrid w:val="0"/>
              </w:rPr>
            </w:pPr>
          </w:p>
        </w:tc>
      </w:tr>
      <w:tr w:rsidR="00B82A84" w:rsidRPr="00967518" w14:paraId="57D0BA04" w14:textId="77777777" w:rsidTr="00B82A84">
        <w:tblPrEx>
          <w:tblCellMar>
            <w:left w:w="108" w:type="dxa"/>
            <w:right w:w="108" w:type="dxa"/>
          </w:tblCellMar>
        </w:tblPrEx>
        <w:tc>
          <w:tcPr>
            <w:tcW w:w="4535" w:type="dxa"/>
          </w:tcPr>
          <w:p w14:paraId="3C86739C"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sl-MaxTransPower-r16</w:t>
            </w:r>
          </w:p>
        </w:tc>
        <w:tc>
          <w:tcPr>
            <w:tcW w:w="2415" w:type="dxa"/>
          </w:tcPr>
          <w:p w14:paraId="0D0E0111"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24</w:t>
            </w:r>
          </w:p>
        </w:tc>
        <w:tc>
          <w:tcPr>
            <w:tcW w:w="1418" w:type="dxa"/>
          </w:tcPr>
          <w:p w14:paraId="6D4B9109" w14:textId="77777777" w:rsidR="00B82A84" w:rsidRPr="00967518" w:rsidRDefault="00B82A84" w:rsidP="006A05CB">
            <w:pPr>
              <w:pStyle w:val="TAL"/>
              <w:rPr>
                <w:snapToGrid w:val="0"/>
              </w:rPr>
            </w:pPr>
          </w:p>
        </w:tc>
        <w:tc>
          <w:tcPr>
            <w:tcW w:w="1379" w:type="dxa"/>
          </w:tcPr>
          <w:p w14:paraId="0707F864" w14:textId="77777777" w:rsidR="00B82A84" w:rsidRPr="00967518" w:rsidRDefault="00B82A84" w:rsidP="006A05CB">
            <w:pPr>
              <w:pStyle w:val="TAL"/>
              <w:rPr>
                <w:snapToGrid w:val="0"/>
              </w:rPr>
            </w:pPr>
          </w:p>
        </w:tc>
      </w:tr>
      <w:tr w:rsidR="00B82A84" w:rsidRPr="00967518" w14:paraId="7D2A89D1" w14:textId="77777777" w:rsidTr="00B82A84">
        <w:tblPrEx>
          <w:tblCellMar>
            <w:left w:w="108" w:type="dxa"/>
            <w:right w:w="108" w:type="dxa"/>
          </w:tblCellMar>
        </w:tblPrEx>
        <w:tc>
          <w:tcPr>
            <w:tcW w:w="4535" w:type="dxa"/>
          </w:tcPr>
          <w:p w14:paraId="7D7D134D"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sl-Alpha-PSSCH-PSCCH-r16</w:t>
            </w:r>
          </w:p>
        </w:tc>
        <w:tc>
          <w:tcPr>
            <w:tcW w:w="2415" w:type="dxa"/>
          </w:tcPr>
          <w:p w14:paraId="425A67BC" w14:textId="77777777" w:rsidR="00B82A84" w:rsidRPr="00967518" w:rsidRDefault="00B82A84" w:rsidP="006A05CB">
            <w:pPr>
              <w:pStyle w:val="TAL"/>
              <w:rPr>
                <w:snapToGrid w:val="0"/>
                <w:lang w:eastAsia="zh-CN"/>
              </w:rPr>
            </w:pPr>
            <w:r w:rsidRPr="00967518">
              <w:rPr>
                <w:snapToGrid w:val="0"/>
                <w:lang w:eastAsia="zh-CN"/>
              </w:rPr>
              <w:t>Not present</w:t>
            </w:r>
          </w:p>
        </w:tc>
        <w:tc>
          <w:tcPr>
            <w:tcW w:w="1418" w:type="dxa"/>
          </w:tcPr>
          <w:p w14:paraId="214A6D64" w14:textId="77777777" w:rsidR="00B82A84" w:rsidRPr="00967518" w:rsidRDefault="00B82A84" w:rsidP="006A05CB">
            <w:pPr>
              <w:pStyle w:val="TAL"/>
              <w:rPr>
                <w:snapToGrid w:val="0"/>
              </w:rPr>
            </w:pPr>
          </w:p>
        </w:tc>
        <w:tc>
          <w:tcPr>
            <w:tcW w:w="1379" w:type="dxa"/>
          </w:tcPr>
          <w:p w14:paraId="3F5363DA" w14:textId="77777777" w:rsidR="00B82A84" w:rsidRPr="00967518" w:rsidRDefault="00B82A84" w:rsidP="006A05CB">
            <w:pPr>
              <w:pStyle w:val="TAL"/>
              <w:rPr>
                <w:snapToGrid w:val="0"/>
              </w:rPr>
            </w:pPr>
          </w:p>
        </w:tc>
      </w:tr>
      <w:tr w:rsidR="00B82A84" w:rsidRPr="00967518" w14:paraId="1803DC59" w14:textId="77777777" w:rsidTr="00B82A84">
        <w:tblPrEx>
          <w:tblCellMar>
            <w:left w:w="108" w:type="dxa"/>
            <w:right w:w="108" w:type="dxa"/>
          </w:tblCellMar>
        </w:tblPrEx>
        <w:tc>
          <w:tcPr>
            <w:tcW w:w="4535" w:type="dxa"/>
          </w:tcPr>
          <w:p w14:paraId="63F61F25"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dl-Alpha-PSSCH-PSCCH-r16</w:t>
            </w:r>
          </w:p>
        </w:tc>
        <w:tc>
          <w:tcPr>
            <w:tcW w:w="2415" w:type="dxa"/>
          </w:tcPr>
          <w:p w14:paraId="7415B0F8" w14:textId="77777777" w:rsidR="00B82A84" w:rsidRPr="00967518" w:rsidRDefault="00B82A84" w:rsidP="006A05CB">
            <w:pPr>
              <w:pStyle w:val="TAL"/>
              <w:rPr>
                <w:snapToGrid w:val="0"/>
                <w:lang w:eastAsia="zh-CN"/>
              </w:rPr>
            </w:pPr>
            <w:r w:rsidRPr="00967518">
              <w:rPr>
                <w:snapToGrid w:val="0"/>
                <w:lang w:eastAsia="zh-CN"/>
              </w:rPr>
              <w:t>Not present</w:t>
            </w:r>
          </w:p>
        </w:tc>
        <w:tc>
          <w:tcPr>
            <w:tcW w:w="1418" w:type="dxa"/>
          </w:tcPr>
          <w:p w14:paraId="7F3314D3" w14:textId="77777777" w:rsidR="00B82A84" w:rsidRPr="00967518" w:rsidRDefault="00B82A84" w:rsidP="006A05CB">
            <w:pPr>
              <w:pStyle w:val="TAL"/>
              <w:rPr>
                <w:snapToGrid w:val="0"/>
              </w:rPr>
            </w:pPr>
          </w:p>
        </w:tc>
        <w:tc>
          <w:tcPr>
            <w:tcW w:w="1379" w:type="dxa"/>
          </w:tcPr>
          <w:p w14:paraId="65B2D0DF" w14:textId="77777777" w:rsidR="00B82A84" w:rsidRPr="00967518" w:rsidRDefault="00B82A84" w:rsidP="006A05CB">
            <w:pPr>
              <w:pStyle w:val="TAL"/>
              <w:rPr>
                <w:snapToGrid w:val="0"/>
              </w:rPr>
            </w:pPr>
          </w:p>
        </w:tc>
      </w:tr>
      <w:tr w:rsidR="00B82A84" w:rsidRPr="00967518" w14:paraId="37563D78" w14:textId="77777777" w:rsidTr="00B82A84">
        <w:tblPrEx>
          <w:tblCellMar>
            <w:left w:w="108" w:type="dxa"/>
            <w:right w:w="108" w:type="dxa"/>
          </w:tblCellMar>
        </w:tblPrEx>
        <w:tc>
          <w:tcPr>
            <w:tcW w:w="4535" w:type="dxa"/>
          </w:tcPr>
          <w:p w14:paraId="6728F3EF"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sl-P0-PSSCH-PSCCH-r16</w:t>
            </w:r>
          </w:p>
        </w:tc>
        <w:tc>
          <w:tcPr>
            <w:tcW w:w="2415" w:type="dxa"/>
          </w:tcPr>
          <w:p w14:paraId="2922FB1B" w14:textId="77777777" w:rsidR="00B82A84" w:rsidRPr="00967518" w:rsidRDefault="00B82A84" w:rsidP="006A05CB">
            <w:pPr>
              <w:pStyle w:val="TAL"/>
              <w:rPr>
                <w:snapToGrid w:val="0"/>
                <w:lang w:eastAsia="zh-CN"/>
              </w:rPr>
            </w:pPr>
            <w:r w:rsidRPr="00967518">
              <w:rPr>
                <w:snapToGrid w:val="0"/>
                <w:lang w:eastAsia="zh-CN"/>
              </w:rPr>
              <w:t>Not present</w:t>
            </w:r>
          </w:p>
        </w:tc>
        <w:tc>
          <w:tcPr>
            <w:tcW w:w="1418" w:type="dxa"/>
          </w:tcPr>
          <w:p w14:paraId="3E080823" w14:textId="77777777" w:rsidR="00B82A84" w:rsidRPr="00967518" w:rsidRDefault="00B82A84" w:rsidP="006A05CB">
            <w:pPr>
              <w:pStyle w:val="TAL"/>
              <w:rPr>
                <w:snapToGrid w:val="0"/>
              </w:rPr>
            </w:pPr>
          </w:p>
        </w:tc>
        <w:tc>
          <w:tcPr>
            <w:tcW w:w="1379" w:type="dxa"/>
          </w:tcPr>
          <w:p w14:paraId="552CEB93" w14:textId="77777777" w:rsidR="00B82A84" w:rsidRPr="00967518" w:rsidRDefault="00B82A84" w:rsidP="006A05CB">
            <w:pPr>
              <w:pStyle w:val="TAL"/>
              <w:rPr>
                <w:snapToGrid w:val="0"/>
              </w:rPr>
            </w:pPr>
          </w:p>
        </w:tc>
      </w:tr>
      <w:tr w:rsidR="00B82A84" w:rsidRPr="00967518" w14:paraId="6431C329" w14:textId="77777777" w:rsidTr="00B82A84">
        <w:tblPrEx>
          <w:tblCellMar>
            <w:left w:w="108" w:type="dxa"/>
            <w:right w:w="108" w:type="dxa"/>
          </w:tblCellMar>
        </w:tblPrEx>
        <w:tc>
          <w:tcPr>
            <w:tcW w:w="4535" w:type="dxa"/>
          </w:tcPr>
          <w:p w14:paraId="028100FC"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dl-P0-PSSCH-PSCCH-r16</w:t>
            </w:r>
          </w:p>
        </w:tc>
        <w:tc>
          <w:tcPr>
            <w:tcW w:w="2415" w:type="dxa"/>
          </w:tcPr>
          <w:p w14:paraId="2A0F759A" w14:textId="77777777" w:rsidR="00B82A84" w:rsidRPr="00967518" w:rsidRDefault="00B82A84" w:rsidP="006A05CB">
            <w:pPr>
              <w:pStyle w:val="TAL"/>
              <w:rPr>
                <w:snapToGrid w:val="0"/>
                <w:lang w:eastAsia="zh-CN"/>
              </w:rPr>
            </w:pPr>
            <w:r w:rsidRPr="00967518">
              <w:rPr>
                <w:snapToGrid w:val="0"/>
                <w:lang w:eastAsia="zh-CN"/>
              </w:rPr>
              <w:t>Not present</w:t>
            </w:r>
          </w:p>
        </w:tc>
        <w:tc>
          <w:tcPr>
            <w:tcW w:w="1418" w:type="dxa"/>
          </w:tcPr>
          <w:p w14:paraId="2E1F5550" w14:textId="77777777" w:rsidR="00B82A84" w:rsidRPr="00967518" w:rsidRDefault="00B82A84" w:rsidP="006A05CB">
            <w:pPr>
              <w:pStyle w:val="TAL"/>
              <w:rPr>
                <w:snapToGrid w:val="0"/>
              </w:rPr>
            </w:pPr>
          </w:p>
        </w:tc>
        <w:tc>
          <w:tcPr>
            <w:tcW w:w="1379" w:type="dxa"/>
          </w:tcPr>
          <w:p w14:paraId="0318A9AB" w14:textId="77777777" w:rsidR="00B82A84" w:rsidRPr="00967518" w:rsidRDefault="00B82A84" w:rsidP="006A05CB">
            <w:pPr>
              <w:pStyle w:val="TAL"/>
              <w:rPr>
                <w:snapToGrid w:val="0"/>
              </w:rPr>
            </w:pPr>
          </w:p>
        </w:tc>
      </w:tr>
      <w:tr w:rsidR="00B82A84" w:rsidRPr="00967518" w14:paraId="48C93EB5" w14:textId="77777777" w:rsidTr="00B82A84">
        <w:tblPrEx>
          <w:tblCellMar>
            <w:left w:w="108" w:type="dxa"/>
            <w:right w:w="108" w:type="dxa"/>
          </w:tblCellMar>
        </w:tblPrEx>
        <w:tc>
          <w:tcPr>
            <w:tcW w:w="4535" w:type="dxa"/>
          </w:tcPr>
          <w:p w14:paraId="6418E505"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dl-Alpha-PSFCH-r16</w:t>
            </w:r>
          </w:p>
        </w:tc>
        <w:tc>
          <w:tcPr>
            <w:tcW w:w="2415" w:type="dxa"/>
          </w:tcPr>
          <w:p w14:paraId="2A16DB97" w14:textId="77777777" w:rsidR="00B82A84" w:rsidRPr="00967518" w:rsidRDefault="00B82A84" w:rsidP="006A05CB">
            <w:pPr>
              <w:pStyle w:val="TAL"/>
              <w:rPr>
                <w:snapToGrid w:val="0"/>
                <w:lang w:eastAsia="zh-CN"/>
              </w:rPr>
            </w:pPr>
            <w:r w:rsidRPr="00967518">
              <w:rPr>
                <w:snapToGrid w:val="0"/>
                <w:lang w:eastAsia="zh-CN"/>
              </w:rPr>
              <w:t>Not present</w:t>
            </w:r>
          </w:p>
        </w:tc>
        <w:tc>
          <w:tcPr>
            <w:tcW w:w="1418" w:type="dxa"/>
          </w:tcPr>
          <w:p w14:paraId="49F3037A" w14:textId="77777777" w:rsidR="00B82A84" w:rsidRPr="00967518" w:rsidRDefault="00B82A84" w:rsidP="006A05CB">
            <w:pPr>
              <w:pStyle w:val="TAL"/>
              <w:rPr>
                <w:snapToGrid w:val="0"/>
              </w:rPr>
            </w:pPr>
          </w:p>
        </w:tc>
        <w:tc>
          <w:tcPr>
            <w:tcW w:w="1379" w:type="dxa"/>
          </w:tcPr>
          <w:p w14:paraId="0AD92E13" w14:textId="77777777" w:rsidR="00B82A84" w:rsidRPr="00967518" w:rsidRDefault="00B82A84" w:rsidP="006A05CB">
            <w:pPr>
              <w:pStyle w:val="TAL"/>
              <w:rPr>
                <w:snapToGrid w:val="0"/>
              </w:rPr>
            </w:pPr>
          </w:p>
        </w:tc>
      </w:tr>
      <w:tr w:rsidR="00B82A84" w:rsidRPr="00967518" w14:paraId="6FC8D663" w14:textId="77777777" w:rsidTr="00B82A84">
        <w:tblPrEx>
          <w:tblCellMar>
            <w:left w:w="108" w:type="dxa"/>
            <w:right w:w="108" w:type="dxa"/>
          </w:tblCellMar>
        </w:tblPrEx>
        <w:tc>
          <w:tcPr>
            <w:tcW w:w="4535" w:type="dxa"/>
          </w:tcPr>
          <w:p w14:paraId="6B777B3F"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r w:rsidRPr="00967518">
              <w:t>dl-P0-PSFCH-r16</w:t>
            </w:r>
          </w:p>
        </w:tc>
        <w:tc>
          <w:tcPr>
            <w:tcW w:w="2415" w:type="dxa"/>
          </w:tcPr>
          <w:p w14:paraId="61C00364" w14:textId="77777777" w:rsidR="00B82A84" w:rsidRPr="00967518" w:rsidRDefault="00B82A84" w:rsidP="006A05CB">
            <w:pPr>
              <w:pStyle w:val="TAL"/>
              <w:rPr>
                <w:snapToGrid w:val="0"/>
                <w:lang w:eastAsia="zh-CN"/>
              </w:rPr>
            </w:pPr>
            <w:r w:rsidRPr="00967518">
              <w:rPr>
                <w:snapToGrid w:val="0"/>
                <w:lang w:eastAsia="zh-CN"/>
              </w:rPr>
              <w:t>Not present</w:t>
            </w:r>
          </w:p>
        </w:tc>
        <w:tc>
          <w:tcPr>
            <w:tcW w:w="1418" w:type="dxa"/>
          </w:tcPr>
          <w:p w14:paraId="1E4EF590" w14:textId="77777777" w:rsidR="00B82A84" w:rsidRPr="00967518" w:rsidRDefault="00B82A84" w:rsidP="006A05CB">
            <w:pPr>
              <w:pStyle w:val="TAL"/>
              <w:rPr>
                <w:snapToGrid w:val="0"/>
              </w:rPr>
            </w:pPr>
          </w:p>
        </w:tc>
        <w:tc>
          <w:tcPr>
            <w:tcW w:w="1379" w:type="dxa"/>
          </w:tcPr>
          <w:p w14:paraId="562F4DCF" w14:textId="77777777" w:rsidR="00B82A84" w:rsidRPr="00967518" w:rsidRDefault="00B82A84" w:rsidP="006A05CB">
            <w:pPr>
              <w:pStyle w:val="TAL"/>
              <w:rPr>
                <w:snapToGrid w:val="0"/>
              </w:rPr>
            </w:pPr>
          </w:p>
        </w:tc>
      </w:tr>
      <w:tr w:rsidR="00B82A84" w:rsidRPr="00967518" w14:paraId="00F58E53" w14:textId="77777777" w:rsidTr="00B82A84">
        <w:tblPrEx>
          <w:tblCellMar>
            <w:left w:w="108" w:type="dxa"/>
            <w:right w:w="108" w:type="dxa"/>
          </w:tblCellMar>
        </w:tblPrEx>
        <w:tc>
          <w:tcPr>
            <w:tcW w:w="4535" w:type="dxa"/>
          </w:tcPr>
          <w:p w14:paraId="06D58C27" w14:textId="77777777" w:rsidR="00B82A84" w:rsidRPr="00967518" w:rsidRDefault="00B82A84" w:rsidP="006A05CB">
            <w:pPr>
              <w:pStyle w:val="TAL"/>
              <w:rPr>
                <w:rFonts w:eastAsia="SimSun"/>
                <w:snapToGrid w:val="0"/>
                <w:lang w:eastAsia="zh-CN"/>
              </w:rPr>
            </w:pPr>
            <w:r w:rsidRPr="00967518">
              <w:rPr>
                <w:rFonts w:eastAsia="SimSun"/>
                <w:snapToGrid w:val="0"/>
                <w:lang w:eastAsia="zh-CN"/>
              </w:rPr>
              <w:t xml:space="preserve">  }</w:t>
            </w:r>
          </w:p>
        </w:tc>
        <w:tc>
          <w:tcPr>
            <w:tcW w:w="2415" w:type="dxa"/>
          </w:tcPr>
          <w:p w14:paraId="496E7521" w14:textId="77777777" w:rsidR="00B82A84" w:rsidRPr="00967518" w:rsidRDefault="00B82A84" w:rsidP="006A05CB">
            <w:pPr>
              <w:pStyle w:val="TAL"/>
              <w:rPr>
                <w:snapToGrid w:val="0"/>
                <w:lang w:eastAsia="zh-CN"/>
              </w:rPr>
            </w:pPr>
          </w:p>
        </w:tc>
        <w:tc>
          <w:tcPr>
            <w:tcW w:w="1418" w:type="dxa"/>
          </w:tcPr>
          <w:p w14:paraId="2D905F56" w14:textId="77777777" w:rsidR="00B82A84" w:rsidRPr="00967518" w:rsidRDefault="00B82A84" w:rsidP="006A05CB">
            <w:pPr>
              <w:pStyle w:val="TAL"/>
              <w:rPr>
                <w:snapToGrid w:val="0"/>
              </w:rPr>
            </w:pPr>
          </w:p>
        </w:tc>
        <w:tc>
          <w:tcPr>
            <w:tcW w:w="1379" w:type="dxa"/>
          </w:tcPr>
          <w:p w14:paraId="16A632BF" w14:textId="77777777" w:rsidR="00B82A84" w:rsidRPr="00967518" w:rsidRDefault="00B82A84" w:rsidP="006A05CB">
            <w:pPr>
              <w:pStyle w:val="TAL"/>
              <w:rPr>
                <w:snapToGrid w:val="0"/>
              </w:rPr>
            </w:pPr>
          </w:p>
        </w:tc>
      </w:tr>
      <w:tr w:rsidR="00B82A84" w:rsidRPr="00967518" w14:paraId="50B10826" w14:textId="77777777" w:rsidTr="00B82A84">
        <w:tblPrEx>
          <w:tblCellMar>
            <w:left w:w="108" w:type="dxa"/>
            <w:right w:w="108" w:type="dxa"/>
          </w:tblCellMar>
        </w:tblPrEx>
        <w:tc>
          <w:tcPr>
            <w:tcW w:w="4535" w:type="dxa"/>
            <w:tcBorders>
              <w:bottom w:val="single" w:sz="4" w:space="0" w:color="auto"/>
            </w:tcBorders>
          </w:tcPr>
          <w:p w14:paraId="6761BDD2" w14:textId="77777777" w:rsidR="00B82A84" w:rsidRPr="00967518" w:rsidRDefault="00B82A84" w:rsidP="006A05CB">
            <w:pPr>
              <w:pStyle w:val="TAL"/>
            </w:pPr>
            <w:r w:rsidRPr="00967518">
              <w:t>}</w:t>
            </w:r>
          </w:p>
        </w:tc>
        <w:tc>
          <w:tcPr>
            <w:tcW w:w="2415" w:type="dxa"/>
          </w:tcPr>
          <w:p w14:paraId="2BBC1FEC" w14:textId="77777777" w:rsidR="00B82A84" w:rsidRPr="00967518" w:rsidRDefault="00B82A84" w:rsidP="006A05CB">
            <w:pPr>
              <w:pStyle w:val="TAL"/>
            </w:pPr>
          </w:p>
        </w:tc>
        <w:tc>
          <w:tcPr>
            <w:tcW w:w="1418" w:type="dxa"/>
          </w:tcPr>
          <w:p w14:paraId="6B215E9F" w14:textId="77777777" w:rsidR="00B82A84" w:rsidRPr="00967518" w:rsidRDefault="00B82A84" w:rsidP="006A05CB">
            <w:pPr>
              <w:pStyle w:val="TAL"/>
            </w:pPr>
          </w:p>
        </w:tc>
        <w:tc>
          <w:tcPr>
            <w:tcW w:w="1379" w:type="dxa"/>
          </w:tcPr>
          <w:p w14:paraId="7A37FB4F" w14:textId="77777777" w:rsidR="00B82A84" w:rsidRPr="00967518" w:rsidRDefault="00B82A84" w:rsidP="006A05CB">
            <w:pPr>
              <w:pStyle w:val="TAL"/>
            </w:pPr>
          </w:p>
        </w:tc>
      </w:tr>
    </w:tbl>
    <w:p w14:paraId="32927CC9" w14:textId="507149C4" w:rsidR="00B82A84" w:rsidRPr="00967518" w:rsidRDefault="00B82A84" w:rsidP="00B82A84"/>
    <w:p w14:paraId="5E8C11F6" w14:textId="77777777" w:rsidR="00B82A84" w:rsidRPr="00967518" w:rsidRDefault="00B82A84" w:rsidP="00B82A84">
      <w:pPr>
        <w:sectPr w:rsidR="00B82A84" w:rsidRPr="00967518" w:rsidSect="006A5E9E">
          <w:pgSz w:w="11906" w:h="16838"/>
          <w:pgMar w:top="1418" w:right="1134" w:bottom="1134" w:left="1134" w:header="851" w:footer="340" w:gutter="0"/>
          <w:cols w:space="708"/>
          <w:docGrid w:linePitch="360"/>
        </w:sectPr>
      </w:pPr>
    </w:p>
    <w:p w14:paraId="2527BDF8" w14:textId="7D2231AE" w:rsidR="00B82A84" w:rsidRPr="00967518" w:rsidRDefault="00B82A84" w:rsidP="00B82A84">
      <w:pPr>
        <w:pStyle w:val="H6"/>
      </w:pPr>
      <w:r w:rsidRPr="00967518">
        <w:t>6.2E.2.2.5</w:t>
      </w:r>
      <w:r w:rsidRPr="00967518">
        <w:tab/>
        <w:t>Test requirement</w:t>
      </w:r>
    </w:p>
    <w:p w14:paraId="561AF833" w14:textId="77777777" w:rsidR="00B82A84" w:rsidRPr="00967518" w:rsidRDefault="00B82A84" w:rsidP="00B82A84">
      <w:r w:rsidRPr="00967518">
        <w:t>The maximum output power, derived in step 4 shall be within the range prescribed by the nominal maximum output power and tolerance in Table 6.2E.2.2.5-1.</w:t>
      </w:r>
    </w:p>
    <w:p w14:paraId="63B0964A" w14:textId="77777777" w:rsidR="00B82A84" w:rsidRPr="00967518" w:rsidRDefault="00B82A84" w:rsidP="00B82A84">
      <w:pPr>
        <w:pStyle w:val="TH"/>
      </w:pPr>
      <w:r w:rsidRPr="00967518">
        <w:t>Table 6.2E.2.2.5-1: UE MPR test requirement for inter-band con-current NR V2X operation</w:t>
      </w:r>
    </w:p>
    <w:tbl>
      <w:tblPr>
        <w:tblStyle w:val="TableGrid"/>
        <w:tblW w:w="13347" w:type="dxa"/>
        <w:tblLook w:val="04A0" w:firstRow="1" w:lastRow="0" w:firstColumn="1" w:lastColumn="0" w:noHBand="0" w:noVBand="1"/>
      </w:tblPr>
      <w:tblGrid>
        <w:gridCol w:w="317"/>
        <w:gridCol w:w="1224"/>
        <w:gridCol w:w="698"/>
        <w:gridCol w:w="725"/>
        <w:gridCol w:w="1005"/>
        <w:gridCol w:w="1018"/>
        <w:gridCol w:w="1277"/>
        <w:gridCol w:w="1391"/>
        <w:gridCol w:w="830"/>
        <w:gridCol w:w="843"/>
        <w:gridCol w:w="1060"/>
        <w:gridCol w:w="1073"/>
        <w:gridCol w:w="940"/>
        <w:gridCol w:w="946"/>
      </w:tblGrid>
      <w:tr w:rsidR="00B82A84" w:rsidRPr="00967518" w14:paraId="1D660B9B" w14:textId="77777777" w:rsidTr="006A05CB">
        <w:tc>
          <w:tcPr>
            <w:tcW w:w="0" w:type="auto"/>
          </w:tcPr>
          <w:p w14:paraId="088285F4" w14:textId="77777777" w:rsidR="00B82A84" w:rsidRPr="00967518" w:rsidRDefault="00B82A84" w:rsidP="006A05CB">
            <w:pPr>
              <w:pStyle w:val="TAH"/>
            </w:pPr>
          </w:p>
        </w:tc>
        <w:tc>
          <w:tcPr>
            <w:tcW w:w="0" w:type="auto"/>
          </w:tcPr>
          <w:p w14:paraId="125998CA" w14:textId="77777777" w:rsidR="00B82A84" w:rsidRPr="00967518" w:rsidRDefault="00B82A84" w:rsidP="006A05CB">
            <w:pPr>
              <w:pStyle w:val="TAH"/>
              <w:rPr>
                <w:rFonts w:eastAsia="DengXian"/>
                <w:vertAlign w:val="subscript"/>
                <w:lang w:eastAsia="zh-CN"/>
              </w:rPr>
            </w:pPr>
            <w:r w:rsidRPr="00967518">
              <w:rPr>
                <w:lang w:eastAsia="zh-CN"/>
              </w:rPr>
              <w:t>P</w:t>
            </w:r>
            <w:r w:rsidRPr="00967518">
              <w:rPr>
                <w:vertAlign w:val="subscript"/>
                <w:lang w:eastAsia="zh-CN"/>
              </w:rPr>
              <w:t>PowerClass,NR</w:t>
            </w:r>
          </w:p>
          <w:p w14:paraId="12474B3D" w14:textId="77777777" w:rsidR="00B82A84" w:rsidRPr="00967518" w:rsidRDefault="00B82A84" w:rsidP="006A05CB">
            <w:pPr>
              <w:pStyle w:val="TAH"/>
            </w:pPr>
            <w:r w:rsidRPr="00967518">
              <w:t>(dBm)</w:t>
            </w:r>
          </w:p>
        </w:tc>
        <w:tc>
          <w:tcPr>
            <w:tcW w:w="0" w:type="auto"/>
          </w:tcPr>
          <w:p w14:paraId="541E0C12" w14:textId="77777777" w:rsidR="00B82A84" w:rsidRPr="00967518" w:rsidRDefault="00B82A84" w:rsidP="006A05CB">
            <w:pPr>
              <w:pStyle w:val="TAH"/>
            </w:pPr>
            <w:r w:rsidRPr="00967518">
              <w:t>MPR (dB)</w:t>
            </w:r>
          </w:p>
        </w:tc>
        <w:tc>
          <w:tcPr>
            <w:tcW w:w="0" w:type="auto"/>
          </w:tcPr>
          <w:p w14:paraId="1FC1EF20" w14:textId="77777777" w:rsidR="00B82A84" w:rsidRPr="00967518" w:rsidRDefault="00B82A84" w:rsidP="006A05CB">
            <w:pPr>
              <w:pStyle w:val="TAH"/>
            </w:pPr>
            <w:r w:rsidRPr="00967518">
              <w:t>ΔT</w:t>
            </w:r>
            <w:r w:rsidRPr="00967518">
              <w:rPr>
                <w:vertAlign w:val="subscript"/>
              </w:rPr>
              <w:t>C,c</w:t>
            </w:r>
            <w:r w:rsidRPr="00967518">
              <w:t xml:space="preserve"> (dB)</w:t>
            </w:r>
          </w:p>
        </w:tc>
        <w:tc>
          <w:tcPr>
            <w:tcW w:w="0" w:type="auto"/>
          </w:tcPr>
          <w:p w14:paraId="6DFF5745" w14:textId="77777777" w:rsidR="00B82A84" w:rsidRPr="00967518" w:rsidRDefault="00B82A84" w:rsidP="006A05CB">
            <w:pPr>
              <w:pStyle w:val="TAH"/>
              <w:rPr>
                <w:vertAlign w:val="subscript"/>
                <w:lang w:eastAsia="zh-CN"/>
              </w:rPr>
            </w:pPr>
            <w:r w:rsidRPr="00967518">
              <w:rPr>
                <w:lang w:eastAsia="zh-CN"/>
              </w:rPr>
              <w:t>P</w:t>
            </w:r>
            <w:r w:rsidRPr="00967518">
              <w:rPr>
                <w:vertAlign w:val="subscript"/>
                <w:lang w:eastAsia="zh-CN"/>
              </w:rPr>
              <w:t>CMAX_L,c, NR</w:t>
            </w:r>
          </w:p>
          <w:p w14:paraId="77C3D831" w14:textId="77777777" w:rsidR="00B82A84" w:rsidRPr="00967518" w:rsidRDefault="00B82A84" w:rsidP="006A05CB">
            <w:pPr>
              <w:pStyle w:val="TAH"/>
            </w:pPr>
            <w:r w:rsidRPr="00967518">
              <w:t>(dBm)</w:t>
            </w:r>
          </w:p>
        </w:tc>
        <w:tc>
          <w:tcPr>
            <w:tcW w:w="0" w:type="auto"/>
            <w:tcBorders>
              <w:right w:val="double" w:sz="4" w:space="0" w:color="auto"/>
            </w:tcBorders>
            <w:vAlign w:val="center"/>
          </w:tcPr>
          <w:p w14:paraId="2F49BFD2" w14:textId="77777777" w:rsidR="00B82A84" w:rsidRPr="00967518" w:rsidRDefault="00B82A84" w:rsidP="006A05CB">
            <w:pPr>
              <w:pStyle w:val="TAH"/>
            </w:pPr>
            <w:r w:rsidRPr="00967518">
              <w:rPr>
                <w:lang w:eastAsia="zh-CN"/>
              </w:rPr>
              <w:t>P</w:t>
            </w:r>
            <w:r w:rsidRPr="00967518">
              <w:rPr>
                <w:vertAlign w:val="subscript"/>
                <w:lang w:eastAsia="zh-CN"/>
              </w:rPr>
              <w:t>CMAX_H,c, NR</w:t>
            </w:r>
          </w:p>
          <w:p w14:paraId="3B50A40C" w14:textId="77777777" w:rsidR="00B82A84" w:rsidRPr="00967518" w:rsidRDefault="00B82A84" w:rsidP="006A05CB">
            <w:pPr>
              <w:pStyle w:val="TAH"/>
            </w:pPr>
            <w:r w:rsidRPr="00967518">
              <w:t>(dB)</w:t>
            </w:r>
          </w:p>
        </w:tc>
        <w:tc>
          <w:tcPr>
            <w:tcW w:w="0" w:type="auto"/>
            <w:tcBorders>
              <w:left w:val="double" w:sz="4" w:space="0" w:color="auto"/>
            </w:tcBorders>
          </w:tcPr>
          <w:p w14:paraId="1FB22226" w14:textId="77777777" w:rsidR="00B82A84" w:rsidRPr="00967518" w:rsidRDefault="00B82A84" w:rsidP="006A05CB">
            <w:pPr>
              <w:pStyle w:val="TAH"/>
              <w:rPr>
                <w:rFonts w:eastAsia="DengXian"/>
                <w:vertAlign w:val="subscript"/>
                <w:lang w:eastAsia="zh-CN"/>
              </w:rPr>
            </w:pPr>
            <w:r w:rsidRPr="00967518">
              <w:rPr>
                <w:lang w:eastAsia="zh-CN"/>
              </w:rPr>
              <w:t>P</w:t>
            </w:r>
            <w:r w:rsidRPr="00967518">
              <w:rPr>
                <w:vertAlign w:val="subscript"/>
                <w:lang w:eastAsia="zh-CN"/>
              </w:rPr>
              <w:t>PowerClass,V2X</w:t>
            </w:r>
          </w:p>
          <w:p w14:paraId="0FD4D1B7" w14:textId="77777777" w:rsidR="00B82A84" w:rsidRPr="00967518" w:rsidRDefault="00B82A84" w:rsidP="006A05CB">
            <w:pPr>
              <w:pStyle w:val="TAH"/>
            </w:pPr>
            <w:r w:rsidRPr="00967518">
              <w:t>(dBm)</w:t>
            </w:r>
          </w:p>
        </w:tc>
        <w:tc>
          <w:tcPr>
            <w:tcW w:w="0" w:type="auto"/>
            <w:tcBorders>
              <w:right w:val="double" w:sz="4" w:space="0" w:color="auto"/>
            </w:tcBorders>
            <w:vAlign w:val="center"/>
          </w:tcPr>
          <w:p w14:paraId="727E1F03" w14:textId="77777777" w:rsidR="00B82A84" w:rsidRPr="00967518" w:rsidRDefault="00B82A84" w:rsidP="006A05CB">
            <w:pPr>
              <w:pStyle w:val="TAH"/>
              <w:rPr>
                <w:highlight w:val="yellow"/>
                <w:lang w:bidi="bn-IN"/>
              </w:rPr>
            </w:pPr>
            <w:r w:rsidRPr="00967518">
              <w:rPr>
                <w:lang w:eastAsia="zh-CN"/>
              </w:rPr>
              <w:t>P</w:t>
            </w:r>
            <w:r w:rsidRPr="00967518">
              <w:rPr>
                <w:vertAlign w:val="subscript"/>
                <w:lang w:eastAsia="zh-CN"/>
              </w:rPr>
              <w:t>CMAX_H,f,c,V2X</w:t>
            </w:r>
            <w:r w:rsidRPr="00967518">
              <w:t xml:space="preserve"> (dBm)</w:t>
            </w:r>
          </w:p>
        </w:tc>
        <w:tc>
          <w:tcPr>
            <w:tcW w:w="0" w:type="auto"/>
            <w:tcBorders>
              <w:left w:val="double" w:sz="4" w:space="0" w:color="auto"/>
            </w:tcBorders>
          </w:tcPr>
          <w:p w14:paraId="6B78A582" w14:textId="77777777" w:rsidR="00B82A84" w:rsidRPr="00967518" w:rsidRDefault="00B82A84" w:rsidP="006A05CB">
            <w:pPr>
              <w:pStyle w:val="TAH"/>
              <w:rPr>
                <w:vertAlign w:val="subscript"/>
                <w:lang w:bidi="bn-IN"/>
              </w:rPr>
            </w:pPr>
            <w:r w:rsidRPr="00967518">
              <w:rPr>
                <w:lang w:bidi="bn-IN"/>
              </w:rPr>
              <w:t>P</w:t>
            </w:r>
            <w:r w:rsidRPr="00967518">
              <w:rPr>
                <w:vertAlign w:val="subscript"/>
                <w:lang w:bidi="bn-IN"/>
              </w:rPr>
              <w:t>CMAX_L</w:t>
            </w:r>
          </w:p>
          <w:p w14:paraId="0E7249F7" w14:textId="77777777" w:rsidR="00B82A84" w:rsidRPr="00967518" w:rsidRDefault="00B82A84" w:rsidP="006A05CB">
            <w:pPr>
              <w:pStyle w:val="TAH"/>
              <w:rPr>
                <w:vertAlign w:val="subscript"/>
                <w:lang w:bidi="bn-IN"/>
              </w:rPr>
            </w:pPr>
            <w:r w:rsidRPr="00967518">
              <w:t>(dBm)</w:t>
            </w:r>
          </w:p>
          <w:p w14:paraId="518C4532" w14:textId="77777777" w:rsidR="00B82A84" w:rsidRPr="00967518" w:rsidRDefault="00B82A84" w:rsidP="006A05CB">
            <w:pPr>
              <w:pStyle w:val="TAH"/>
              <w:rPr>
                <w:lang w:eastAsia="zh-CN"/>
              </w:rPr>
            </w:pPr>
          </w:p>
        </w:tc>
        <w:tc>
          <w:tcPr>
            <w:tcW w:w="0" w:type="auto"/>
          </w:tcPr>
          <w:p w14:paraId="0D477F69" w14:textId="77777777" w:rsidR="00B82A84" w:rsidRPr="00967518" w:rsidRDefault="00B82A84" w:rsidP="006A05CB">
            <w:pPr>
              <w:pStyle w:val="TAH"/>
              <w:rPr>
                <w:vertAlign w:val="subscript"/>
                <w:lang w:bidi="bn-IN"/>
              </w:rPr>
            </w:pPr>
            <w:r w:rsidRPr="00967518">
              <w:rPr>
                <w:lang w:bidi="bn-IN"/>
              </w:rPr>
              <w:t>P</w:t>
            </w:r>
            <w:r w:rsidRPr="00967518">
              <w:rPr>
                <w:vertAlign w:val="subscript"/>
                <w:lang w:bidi="bn-IN"/>
              </w:rPr>
              <w:t>CMAX_H</w:t>
            </w:r>
          </w:p>
          <w:p w14:paraId="0AEF965F" w14:textId="77777777" w:rsidR="00B82A84" w:rsidRPr="00967518" w:rsidRDefault="00B82A84" w:rsidP="006A05CB">
            <w:pPr>
              <w:pStyle w:val="TAH"/>
              <w:rPr>
                <w:lang w:eastAsia="zh-CN"/>
              </w:rPr>
            </w:pPr>
            <w:r w:rsidRPr="00967518">
              <w:t>(dBm)</w:t>
            </w:r>
          </w:p>
        </w:tc>
        <w:tc>
          <w:tcPr>
            <w:tcW w:w="0" w:type="auto"/>
            <w:vAlign w:val="center"/>
          </w:tcPr>
          <w:p w14:paraId="246868F8" w14:textId="77777777" w:rsidR="00B82A84" w:rsidRPr="00967518" w:rsidRDefault="00B82A84" w:rsidP="006A05CB">
            <w:pPr>
              <w:pStyle w:val="TAH"/>
              <w:rPr>
                <w:lang w:eastAsia="zh-CN"/>
              </w:rPr>
            </w:pPr>
            <w:r w:rsidRPr="00967518">
              <w:rPr>
                <w:lang w:eastAsia="zh-CN"/>
              </w:rPr>
              <w:t>T(</w:t>
            </w:r>
            <w:r w:rsidRPr="00967518">
              <w:rPr>
                <w:rFonts w:cs="Geneva"/>
                <w:lang w:bidi="bn-IN"/>
              </w:rPr>
              <w:t>P</w:t>
            </w:r>
            <w:r w:rsidRPr="00967518">
              <w:rPr>
                <w:rFonts w:cs="Geneva"/>
                <w:vertAlign w:val="subscript"/>
                <w:lang w:bidi="bn-IN"/>
              </w:rPr>
              <w:t>CMAX_L</w:t>
            </w:r>
            <w:r w:rsidRPr="00967518">
              <w:rPr>
                <w:lang w:eastAsia="zh-CN"/>
              </w:rPr>
              <w:t>)</w:t>
            </w:r>
          </w:p>
          <w:p w14:paraId="548FBD3F" w14:textId="77777777" w:rsidR="00B82A84" w:rsidRPr="00967518" w:rsidRDefault="00B82A84" w:rsidP="006A05CB">
            <w:pPr>
              <w:pStyle w:val="TAH"/>
            </w:pPr>
            <w:r w:rsidRPr="00967518">
              <w:t>(dB)</w:t>
            </w:r>
          </w:p>
        </w:tc>
        <w:tc>
          <w:tcPr>
            <w:tcW w:w="0" w:type="auto"/>
          </w:tcPr>
          <w:p w14:paraId="295BFAD8" w14:textId="77777777" w:rsidR="00B82A84" w:rsidRPr="00967518" w:rsidRDefault="00B82A84" w:rsidP="006A05CB">
            <w:pPr>
              <w:pStyle w:val="TAH"/>
              <w:rPr>
                <w:lang w:eastAsia="zh-CN"/>
              </w:rPr>
            </w:pPr>
            <w:r w:rsidRPr="00967518">
              <w:rPr>
                <w:lang w:eastAsia="zh-CN"/>
              </w:rPr>
              <w:t>T(</w:t>
            </w:r>
            <w:r w:rsidRPr="00967518">
              <w:rPr>
                <w:rFonts w:cs="Geneva"/>
                <w:lang w:bidi="bn-IN"/>
              </w:rPr>
              <w:t>P</w:t>
            </w:r>
            <w:r w:rsidRPr="00967518">
              <w:rPr>
                <w:rFonts w:cs="Geneva"/>
                <w:vertAlign w:val="subscript"/>
                <w:lang w:bidi="bn-IN"/>
              </w:rPr>
              <w:t>CMAX_H</w:t>
            </w:r>
            <w:r w:rsidRPr="00967518">
              <w:rPr>
                <w:lang w:eastAsia="zh-CN"/>
              </w:rPr>
              <w:t>)</w:t>
            </w:r>
          </w:p>
          <w:p w14:paraId="48B30BF5" w14:textId="77777777" w:rsidR="00B82A84" w:rsidRPr="00967518" w:rsidRDefault="00B82A84" w:rsidP="006A05CB">
            <w:pPr>
              <w:pStyle w:val="TAH"/>
            </w:pPr>
            <w:r w:rsidRPr="00967518">
              <w:t>(dB)</w:t>
            </w:r>
          </w:p>
        </w:tc>
        <w:tc>
          <w:tcPr>
            <w:tcW w:w="0" w:type="auto"/>
            <w:vAlign w:val="center"/>
          </w:tcPr>
          <w:p w14:paraId="17DE8787" w14:textId="77777777" w:rsidR="00B82A84" w:rsidRPr="00967518" w:rsidRDefault="00B82A84" w:rsidP="006A05CB">
            <w:pPr>
              <w:pStyle w:val="TAH"/>
            </w:pPr>
            <w:r w:rsidRPr="00967518">
              <w:t>Upper limit (dBm)</w:t>
            </w:r>
          </w:p>
        </w:tc>
        <w:tc>
          <w:tcPr>
            <w:tcW w:w="0" w:type="auto"/>
            <w:vAlign w:val="center"/>
          </w:tcPr>
          <w:p w14:paraId="4F02117F" w14:textId="77777777" w:rsidR="00B82A84" w:rsidRPr="00967518" w:rsidRDefault="00B82A84" w:rsidP="006A05CB">
            <w:pPr>
              <w:pStyle w:val="TAH"/>
            </w:pPr>
            <w:r w:rsidRPr="00967518">
              <w:t>Lower limit (dBm)</w:t>
            </w:r>
          </w:p>
        </w:tc>
      </w:tr>
      <w:tr w:rsidR="00B82A84" w:rsidRPr="00967518" w14:paraId="07001CED" w14:textId="77777777" w:rsidTr="006A05CB">
        <w:tc>
          <w:tcPr>
            <w:tcW w:w="0" w:type="auto"/>
          </w:tcPr>
          <w:p w14:paraId="6ED8044F" w14:textId="77777777" w:rsidR="00B82A84" w:rsidRPr="00967518" w:rsidRDefault="00B82A84" w:rsidP="006A05CB">
            <w:pPr>
              <w:pStyle w:val="TAC"/>
              <w:rPr>
                <w:rFonts w:eastAsia="SimSun"/>
                <w:lang w:eastAsia="zh-CN"/>
              </w:rPr>
            </w:pPr>
            <w:r w:rsidRPr="00967518">
              <w:rPr>
                <w:rFonts w:eastAsia="SimSun"/>
                <w:lang w:eastAsia="zh-CN"/>
              </w:rPr>
              <w:t>1</w:t>
            </w:r>
          </w:p>
        </w:tc>
        <w:tc>
          <w:tcPr>
            <w:tcW w:w="0" w:type="auto"/>
          </w:tcPr>
          <w:p w14:paraId="702A4415"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Pr>
          <w:p w14:paraId="2082BD5C" w14:textId="77777777" w:rsidR="00B82A84" w:rsidRPr="00967518" w:rsidRDefault="00B82A84" w:rsidP="006A05CB">
            <w:pPr>
              <w:pStyle w:val="TAC"/>
              <w:rPr>
                <w:rFonts w:eastAsia="SimSun"/>
                <w:lang w:eastAsia="zh-CN"/>
              </w:rPr>
            </w:pPr>
            <w:r w:rsidRPr="00967518">
              <w:rPr>
                <w:rFonts w:eastAsia="SimSun"/>
                <w:lang w:eastAsia="zh-CN"/>
              </w:rPr>
              <w:t>0</w:t>
            </w:r>
          </w:p>
        </w:tc>
        <w:tc>
          <w:tcPr>
            <w:tcW w:w="0" w:type="auto"/>
          </w:tcPr>
          <w:p w14:paraId="52A74345" w14:textId="77777777" w:rsidR="00B82A84" w:rsidRPr="00967518" w:rsidRDefault="00B82A84" w:rsidP="006A05CB">
            <w:pPr>
              <w:pStyle w:val="TAC"/>
              <w:rPr>
                <w:rFonts w:eastAsia="SimSun"/>
                <w:lang w:eastAsia="zh-CN"/>
              </w:rPr>
            </w:pPr>
            <w:r w:rsidRPr="00967518">
              <w:rPr>
                <w:rFonts w:eastAsia="SimSun"/>
                <w:lang w:eastAsia="zh-CN"/>
              </w:rPr>
              <w:t>0</w:t>
            </w:r>
          </w:p>
        </w:tc>
        <w:tc>
          <w:tcPr>
            <w:tcW w:w="0" w:type="auto"/>
          </w:tcPr>
          <w:p w14:paraId="75CC8787"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right w:val="double" w:sz="4" w:space="0" w:color="auto"/>
            </w:tcBorders>
          </w:tcPr>
          <w:p w14:paraId="4278419A"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1A7978A8"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right w:val="double" w:sz="4" w:space="0" w:color="auto"/>
            </w:tcBorders>
          </w:tcPr>
          <w:p w14:paraId="411671FD"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151FD027" w14:textId="77777777" w:rsidR="00B82A84" w:rsidRPr="00967518" w:rsidRDefault="00B82A84" w:rsidP="006A05CB">
            <w:pPr>
              <w:pStyle w:val="TAC"/>
            </w:pPr>
            <w:r w:rsidRPr="00967518">
              <w:rPr>
                <w:rFonts w:eastAsia="SimSun"/>
                <w:lang w:eastAsia="zh-CN"/>
              </w:rPr>
              <w:t>23</w:t>
            </w:r>
          </w:p>
        </w:tc>
        <w:tc>
          <w:tcPr>
            <w:tcW w:w="0" w:type="auto"/>
          </w:tcPr>
          <w:p w14:paraId="00812876" w14:textId="77777777" w:rsidR="00B82A84" w:rsidRPr="00967518" w:rsidRDefault="00B82A84" w:rsidP="006A05CB">
            <w:pPr>
              <w:pStyle w:val="TAC"/>
              <w:rPr>
                <w:rFonts w:eastAsia="SimSun"/>
                <w:lang w:eastAsia="zh-CN"/>
              </w:rPr>
            </w:pPr>
            <w:r w:rsidRPr="00967518">
              <w:rPr>
                <w:rFonts w:eastAsia="SimSun"/>
                <w:lang w:eastAsia="zh-CN"/>
              </w:rPr>
              <w:t>26</w:t>
            </w:r>
          </w:p>
        </w:tc>
        <w:tc>
          <w:tcPr>
            <w:tcW w:w="0" w:type="auto"/>
          </w:tcPr>
          <w:p w14:paraId="75F9E47F" w14:textId="77777777" w:rsidR="00B82A84" w:rsidRPr="00967518" w:rsidRDefault="00B82A84" w:rsidP="006A05CB">
            <w:pPr>
              <w:pStyle w:val="TAC"/>
              <w:rPr>
                <w:rFonts w:eastAsia="SimSun"/>
                <w:lang w:eastAsia="zh-CN"/>
              </w:rPr>
            </w:pPr>
            <w:r w:rsidRPr="00967518">
              <w:rPr>
                <w:rFonts w:eastAsia="SimSun"/>
                <w:lang w:eastAsia="zh-CN"/>
              </w:rPr>
              <w:t>3</w:t>
            </w:r>
          </w:p>
        </w:tc>
        <w:tc>
          <w:tcPr>
            <w:tcW w:w="0" w:type="auto"/>
          </w:tcPr>
          <w:p w14:paraId="0EBFCDBC" w14:textId="77777777" w:rsidR="00B82A84" w:rsidRPr="00967518" w:rsidRDefault="00B82A84" w:rsidP="006A05CB">
            <w:pPr>
              <w:pStyle w:val="TAC"/>
              <w:rPr>
                <w:rFonts w:eastAsia="SimSun"/>
                <w:lang w:eastAsia="zh-CN"/>
              </w:rPr>
            </w:pPr>
            <w:r w:rsidRPr="00967518">
              <w:rPr>
                <w:rFonts w:eastAsia="SimSun"/>
                <w:lang w:eastAsia="zh-CN"/>
              </w:rPr>
              <w:t>2</w:t>
            </w:r>
          </w:p>
        </w:tc>
        <w:tc>
          <w:tcPr>
            <w:tcW w:w="0" w:type="auto"/>
          </w:tcPr>
          <w:p w14:paraId="6F444C08" w14:textId="77777777" w:rsidR="00B82A84" w:rsidRPr="00967518" w:rsidRDefault="00B82A84" w:rsidP="006A05CB">
            <w:pPr>
              <w:pStyle w:val="TAC"/>
              <w:rPr>
                <w:rFonts w:eastAsia="SimSun"/>
                <w:lang w:eastAsia="zh-CN"/>
              </w:rPr>
            </w:pPr>
            <w:r w:rsidRPr="00967518">
              <w:rPr>
                <w:rFonts w:eastAsia="SimSun"/>
                <w:lang w:eastAsia="zh-CN"/>
              </w:rPr>
              <w:t>28+TT</w:t>
            </w:r>
          </w:p>
        </w:tc>
        <w:tc>
          <w:tcPr>
            <w:tcW w:w="0" w:type="auto"/>
          </w:tcPr>
          <w:p w14:paraId="2A25CB97" w14:textId="77777777" w:rsidR="00B82A84" w:rsidRPr="00967518" w:rsidRDefault="00B82A84" w:rsidP="006A05CB">
            <w:pPr>
              <w:pStyle w:val="TAC"/>
              <w:rPr>
                <w:rFonts w:eastAsia="SimSun"/>
                <w:lang w:eastAsia="zh-CN"/>
              </w:rPr>
            </w:pPr>
            <w:r w:rsidRPr="00967518">
              <w:rPr>
                <w:rFonts w:eastAsia="SimSun"/>
                <w:lang w:eastAsia="zh-CN"/>
              </w:rPr>
              <w:t>20-TT</w:t>
            </w:r>
          </w:p>
        </w:tc>
      </w:tr>
      <w:tr w:rsidR="00B82A84" w:rsidRPr="00967518" w14:paraId="4F02A968" w14:textId="77777777" w:rsidTr="006A05CB">
        <w:tc>
          <w:tcPr>
            <w:tcW w:w="0" w:type="auto"/>
          </w:tcPr>
          <w:p w14:paraId="2A626500" w14:textId="77777777" w:rsidR="00B82A84" w:rsidRPr="00967518" w:rsidRDefault="00B82A84" w:rsidP="006A05CB">
            <w:pPr>
              <w:pStyle w:val="TAC"/>
              <w:rPr>
                <w:rFonts w:eastAsia="SimSun"/>
                <w:lang w:eastAsia="zh-CN"/>
              </w:rPr>
            </w:pPr>
            <w:r w:rsidRPr="00967518">
              <w:rPr>
                <w:rFonts w:eastAsia="SimSun"/>
                <w:lang w:eastAsia="zh-CN"/>
              </w:rPr>
              <w:t>2</w:t>
            </w:r>
          </w:p>
        </w:tc>
        <w:tc>
          <w:tcPr>
            <w:tcW w:w="0" w:type="auto"/>
          </w:tcPr>
          <w:p w14:paraId="1BC96D9F" w14:textId="77777777" w:rsidR="00B82A84" w:rsidRPr="00967518" w:rsidRDefault="00B82A84" w:rsidP="006A05CB">
            <w:pPr>
              <w:pStyle w:val="TAC"/>
            </w:pPr>
            <w:r w:rsidRPr="00967518">
              <w:rPr>
                <w:rFonts w:eastAsia="SimSun"/>
                <w:lang w:eastAsia="zh-CN"/>
              </w:rPr>
              <w:t>23</w:t>
            </w:r>
          </w:p>
        </w:tc>
        <w:tc>
          <w:tcPr>
            <w:tcW w:w="0" w:type="auto"/>
          </w:tcPr>
          <w:p w14:paraId="197F1E38" w14:textId="77777777" w:rsidR="00B82A84" w:rsidRPr="00967518" w:rsidRDefault="00B82A84" w:rsidP="006A05CB">
            <w:pPr>
              <w:pStyle w:val="TAC"/>
              <w:rPr>
                <w:rFonts w:eastAsia="SimSun"/>
                <w:lang w:eastAsia="zh-CN"/>
              </w:rPr>
            </w:pPr>
            <w:r w:rsidRPr="00967518">
              <w:rPr>
                <w:rFonts w:eastAsia="SimSun"/>
                <w:lang w:eastAsia="zh-CN"/>
              </w:rPr>
              <w:t>6.5</w:t>
            </w:r>
          </w:p>
        </w:tc>
        <w:tc>
          <w:tcPr>
            <w:tcW w:w="0" w:type="auto"/>
          </w:tcPr>
          <w:p w14:paraId="3CB6F953" w14:textId="77777777" w:rsidR="00B82A84" w:rsidRPr="00967518" w:rsidRDefault="00B82A84" w:rsidP="006A05CB">
            <w:pPr>
              <w:pStyle w:val="TAC"/>
              <w:rPr>
                <w:rFonts w:eastAsia="SimSun"/>
                <w:lang w:eastAsia="zh-CN"/>
              </w:rPr>
            </w:pPr>
            <w:r w:rsidRPr="00967518">
              <w:rPr>
                <w:rFonts w:eastAsia="SimSun"/>
                <w:lang w:eastAsia="zh-CN"/>
              </w:rPr>
              <w:t>0</w:t>
            </w:r>
          </w:p>
        </w:tc>
        <w:tc>
          <w:tcPr>
            <w:tcW w:w="0" w:type="auto"/>
          </w:tcPr>
          <w:p w14:paraId="5287BAB8" w14:textId="77777777" w:rsidR="00B82A84" w:rsidRPr="00967518" w:rsidRDefault="00B82A84" w:rsidP="006A05CB">
            <w:pPr>
              <w:pStyle w:val="TAC"/>
              <w:rPr>
                <w:rFonts w:eastAsia="SimSun"/>
                <w:lang w:eastAsia="zh-CN"/>
              </w:rPr>
            </w:pPr>
            <w:r w:rsidRPr="00967518">
              <w:rPr>
                <w:rFonts w:eastAsia="SimSun"/>
                <w:lang w:eastAsia="zh-CN"/>
              </w:rPr>
              <w:t>16.5</w:t>
            </w:r>
          </w:p>
        </w:tc>
        <w:tc>
          <w:tcPr>
            <w:tcW w:w="0" w:type="auto"/>
            <w:tcBorders>
              <w:right w:val="double" w:sz="4" w:space="0" w:color="auto"/>
            </w:tcBorders>
          </w:tcPr>
          <w:p w14:paraId="3C130F51"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423F7489" w14:textId="77777777" w:rsidR="00B82A84" w:rsidRPr="00967518" w:rsidRDefault="00B82A84" w:rsidP="006A05CB">
            <w:pPr>
              <w:pStyle w:val="TAC"/>
            </w:pPr>
            <w:r w:rsidRPr="00967518">
              <w:rPr>
                <w:rFonts w:eastAsia="SimSun"/>
                <w:lang w:eastAsia="zh-CN"/>
              </w:rPr>
              <w:t>23</w:t>
            </w:r>
          </w:p>
        </w:tc>
        <w:tc>
          <w:tcPr>
            <w:tcW w:w="0" w:type="auto"/>
            <w:tcBorders>
              <w:right w:val="double" w:sz="4" w:space="0" w:color="auto"/>
            </w:tcBorders>
          </w:tcPr>
          <w:p w14:paraId="17668B02"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53EF7A08" w14:textId="77777777" w:rsidR="00B82A84" w:rsidRPr="00967518" w:rsidRDefault="00B82A84" w:rsidP="006A05CB">
            <w:pPr>
              <w:pStyle w:val="TAC"/>
            </w:pPr>
            <w:r w:rsidRPr="00967518">
              <w:rPr>
                <w:rFonts w:eastAsia="SimSun"/>
                <w:lang w:eastAsia="zh-CN"/>
              </w:rPr>
              <w:t>16.5</w:t>
            </w:r>
          </w:p>
        </w:tc>
        <w:tc>
          <w:tcPr>
            <w:tcW w:w="0" w:type="auto"/>
          </w:tcPr>
          <w:p w14:paraId="2529687D" w14:textId="77777777" w:rsidR="00B82A84" w:rsidRPr="00967518" w:rsidRDefault="00B82A84" w:rsidP="006A05CB">
            <w:pPr>
              <w:pStyle w:val="TAC"/>
              <w:rPr>
                <w:rFonts w:eastAsia="SimSun"/>
                <w:lang w:eastAsia="zh-CN"/>
              </w:rPr>
            </w:pPr>
            <w:r w:rsidRPr="00967518">
              <w:rPr>
                <w:rFonts w:eastAsia="SimSun"/>
                <w:lang w:eastAsia="zh-CN"/>
              </w:rPr>
              <w:t>26</w:t>
            </w:r>
          </w:p>
        </w:tc>
        <w:tc>
          <w:tcPr>
            <w:tcW w:w="0" w:type="auto"/>
          </w:tcPr>
          <w:p w14:paraId="409A463F" w14:textId="77777777" w:rsidR="00B82A84" w:rsidRPr="00967518" w:rsidRDefault="00B82A84" w:rsidP="006A05CB">
            <w:pPr>
              <w:pStyle w:val="TAC"/>
              <w:rPr>
                <w:rFonts w:eastAsia="SimSun"/>
                <w:lang w:eastAsia="zh-CN"/>
              </w:rPr>
            </w:pPr>
            <w:r w:rsidRPr="00967518">
              <w:rPr>
                <w:rFonts w:eastAsia="SimSun"/>
                <w:lang w:eastAsia="zh-CN"/>
              </w:rPr>
              <w:t>5</w:t>
            </w:r>
          </w:p>
        </w:tc>
        <w:tc>
          <w:tcPr>
            <w:tcW w:w="0" w:type="auto"/>
          </w:tcPr>
          <w:p w14:paraId="7985B99F" w14:textId="77777777" w:rsidR="00B82A84" w:rsidRPr="00967518" w:rsidRDefault="00B82A84" w:rsidP="006A05CB">
            <w:pPr>
              <w:pStyle w:val="TAC"/>
            </w:pPr>
            <w:r w:rsidRPr="00967518">
              <w:rPr>
                <w:rFonts w:eastAsia="SimSun"/>
                <w:lang w:eastAsia="zh-CN"/>
              </w:rPr>
              <w:t>2</w:t>
            </w:r>
          </w:p>
        </w:tc>
        <w:tc>
          <w:tcPr>
            <w:tcW w:w="0" w:type="auto"/>
          </w:tcPr>
          <w:p w14:paraId="1A2F07B1" w14:textId="77777777" w:rsidR="00B82A84" w:rsidRPr="00967518" w:rsidRDefault="00B82A84" w:rsidP="006A05CB">
            <w:pPr>
              <w:pStyle w:val="TAC"/>
              <w:rPr>
                <w:rFonts w:eastAsia="SimSun"/>
                <w:lang w:eastAsia="zh-CN"/>
              </w:rPr>
            </w:pPr>
            <w:r w:rsidRPr="00967518">
              <w:rPr>
                <w:rFonts w:eastAsia="SimSun"/>
                <w:lang w:eastAsia="zh-CN"/>
              </w:rPr>
              <w:t>28+TT</w:t>
            </w:r>
          </w:p>
        </w:tc>
        <w:tc>
          <w:tcPr>
            <w:tcW w:w="0" w:type="auto"/>
          </w:tcPr>
          <w:p w14:paraId="1946DFC1" w14:textId="77777777" w:rsidR="00B82A84" w:rsidRPr="00967518" w:rsidRDefault="00B82A84" w:rsidP="006A05CB">
            <w:pPr>
              <w:pStyle w:val="TAC"/>
              <w:rPr>
                <w:rFonts w:eastAsia="SimSun"/>
                <w:lang w:eastAsia="zh-CN"/>
              </w:rPr>
            </w:pPr>
            <w:r w:rsidRPr="00967518">
              <w:rPr>
                <w:rFonts w:eastAsia="SimSun"/>
                <w:lang w:eastAsia="zh-CN"/>
              </w:rPr>
              <w:t>11.5-TT</w:t>
            </w:r>
          </w:p>
        </w:tc>
      </w:tr>
      <w:tr w:rsidR="00B82A84" w:rsidRPr="00967518" w14:paraId="003813AB" w14:textId="77777777" w:rsidTr="006A05CB">
        <w:tc>
          <w:tcPr>
            <w:tcW w:w="0" w:type="auto"/>
          </w:tcPr>
          <w:p w14:paraId="3429E0C2" w14:textId="77777777" w:rsidR="00B82A84" w:rsidRPr="00967518" w:rsidRDefault="00B82A84" w:rsidP="006A05CB">
            <w:pPr>
              <w:pStyle w:val="TAC"/>
              <w:rPr>
                <w:rFonts w:eastAsia="SimSun"/>
                <w:lang w:eastAsia="zh-CN"/>
              </w:rPr>
            </w:pPr>
            <w:r w:rsidRPr="00967518">
              <w:rPr>
                <w:rFonts w:eastAsia="SimSun"/>
                <w:lang w:eastAsia="zh-CN"/>
              </w:rPr>
              <w:t>3</w:t>
            </w:r>
          </w:p>
        </w:tc>
        <w:tc>
          <w:tcPr>
            <w:tcW w:w="0" w:type="auto"/>
          </w:tcPr>
          <w:p w14:paraId="45A0547C" w14:textId="77777777" w:rsidR="00B82A84" w:rsidRPr="00967518" w:rsidRDefault="00B82A84" w:rsidP="006A05CB">
            <w:pPr>
              <w:pStyle w:val="TAC"/>
            </w:pPr>
            <w:r w:rsidRPr="00967518">
              <w:rPr>
                <w:rFonts w:eastAsia="SimSun"/>
                <w:lang w:eastAsia="zh-CN"/>
              </w:rPr>
              <w:t>23</w:t>
            </w:r>
          </w:p>
        </w:tc>
        <w:tc>
          <w:tcPr>
            <w:tcW w:w="0" w:type="auto"/>
          </w:tcPr>
          <w:p w14:paraId="32D5E301" w14:textId="77777777" w:rsidR="00B82A84" w:rsidRPr="00967518" w:rsidRDefault="00B82A84" w:rsidP="006A05CB">
            <w:pPr>
              <w:pStyle w:val="TAC"/>
              <w:rPr>
                <w:rFonts w:eastAsia="SimSun"/>
                <w:lang w:eastAsia="zh-CN"/>
              </w:rPr>
            </w:pPr>
            <w:r w:rsidRPr="00967518">
              <w:rPr>
                <w:rFonts w:eastAsia="SimSun"/>
                <w:lang w:eastAsia="zh-CN"/>
              </w:rPr>
              <w:t>0</w:t>
            </w:r>
          </w:p>
        </w:tc>
        <w:tc>
          <w:tcPr>
            <w:tcW w:w="0" w:type="auto"/>
          </w:tcPr>
          <w:p w14:paraId="52725B8E" w14:textId="77777777" w:rsidR="00B82A84" w:rsidRPr="00967518" w:rsidRDefault="00B82A84" w:rsidP="006A05CB">
            <w:pPr>
              <w:pStyle w:val="TAC"/>
              <w:rPr>
                <w:rFonts w:eastAsia="SimSun"/>
                <w:lang w:eastAsia="zh-CN"/>
              </w:rPr>
            </w:pPr>
            <w:r w:rsidRPr="00967518">
              <w:rPr>
                <w:rFonts w:eastAsia="SimSun"/>
                <w:lang w:eastAsia="zh-CN"/>
              </w:rPr>
              <w:t>0</w:t>
            </w:r>
          </w:p>
        </w:tc>
        <w:tc>
          <w:tcPr>
            <w:tcW w:w="0" w:type="auto"/>
          </w:tcPr>
          <w:p w14:paraId="082F274A"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right w:val="double" w:sz="4" w:space="0" w:color="auto"/>
            </w:tcBorders>
          </w:tcPr>
          <w:p w14:paraId="1402E70D"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4E6694CB" w14:textId="77777777" w:rsidR="00B82A84" w:rsidRPr="00967518" w:rsidRDefault="00B82A84" w:rsidP="006A05CB">
            <w:pPr>
              <w:pStyle w:val="TAC"/>
            </w:pPr>
            <w:r w:rsidRPr="00967518">
              <w:rPr>
                <w:rFonts w:eastAsia="SimSun"/>
                <w:lang w:eastAsia="zh-CN"/>
              </w:rPr>
              <w:t>23</w:t>
            </w:r>
          </w:p>
        </w:tc>
        <w:tc>
          <w:tcPr>
            <w:tcW w:w="0" w:type="auto"/>
            <w:tcBorders>
              <w:right w:val="double" w:sz="4" w:space="0" w:color="auto"/>
            </w:tcBorders>
          </w:tcPr>
          <w:p w14:paraId="50671CFE"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1ED00FAC" w14:textId="77777777" w:rsidR="00B82A84" w:rsidRPr="00967518" w:rsidRDefault="00B82A84" w:rsidP="006A05CB">
            <w:pPr>
              <w:pStyle w:val="TAC"/>
            </w:pPr>
            <w:r w:rsidRPr="00967518">
              <w:rPr>
                <w:rFonts w:eastAsia="SimSun"/>
                <w:lang w:eastAsia="zh-CN"/>
              </w:rPr>
              <w:t>23</w:t>
            </w:r>
          </w:p>
        </w:tc>
        <w:tc>
          <w:tcPr>
            <w:tcW w:w="0" w:type="auto"/>
          </w:tcPr>
          <w:p w14:paraId="2EF5F355" w14:textId="77777777" w:rsidR="00B82A84" w:rsidRPr="00967518" w:rsidRDefault="00B82A84" w:rsidP="006A05CB">
            <w:pPr>
              <w:pStyle w:val="TAC"/>
              <w:rPr>
                <w:rFonts w:eastAsia="SimSun"/>
                <w:lang w:eastAsia="zh-CN"/>
              </w:rPr>
            </w:pPr>
            <w:r w:rsidRPr="00967518">
              <w:rPr>
                <w:rFonts w:eastAsia="SimSun"/>
                <w:lang w:eastAsia="zh-CN"/>
              </w:rPr>
              <w:t>26</w:t>
            </w:r>
          </w:p>
        </w:tc>
        <w:tc>
          <w:tcPr>
            <w:tcW w:w="0" w:type="auto"/>
          </w:tcPr>
          <w:p w14:paraId="2C84C00C" w14:textId="77777777" w:rsidR="00B82A84" w:rsidRPr="00967518" w:rsidRDefault="00B82A84" w:rsidP="006A05CB">
            <w:pPr>
              <w:pStyle w:val="TAC"/>
              <w:rPr>
                <w:rFonts w:eastAsia="SimSun"/>
                <w:lang w:eastAsia="zh-CN"/>
              </w:rPr>
            </w:pPr>
            <w:r w:rsidRPr="00967518">
              <w:rPr>
                <w:rFonts w:eastAsia="SimSun"/>
                <w:lang w:eastAsia="zh-CN"/>
              </w:rPr>
              <w:t>3</w:t>
            </w:r>
          </w:p>
        </w:tc>
        <w:tc>
          <w:tcPr>
            <w:tcW w:w="0" w:type="auto"/>
          </w:tcPr>
          <w:p w14:paraId="7BC860BA" w14:textId="77777777" w:rsidR="00B82A84" w:rsidRPr="00967518" w:rsidRDefault="00B82A84" w:rsidP="006A05CB">
            <w:pPr>
              <w:pStyle w:val="TAC"/>
            </w:pPr>
            <w:r w:rsidRPr="00967518">
              <w:rPr>
                <w:rFonts w:eastAsia="SimSun"/>
                <w:lang w:eastAsia="zh-CN"/>
              </w:rPr>
              <w:t>2</w:t>
            </w:r>
          </w:p>
        </w:tc>
        <w:tc>
          <w:tcPr>
            <w:tcW w:w="0" w:type="auto"/>
          </w:tcPr>
          <w:p w14:paraId="5133ADA4" w14:textId="77777777" w:rsidR="00B82A84" w:rsidRPr="00967518" w:rsidRDefault="00B82A84" w:rsidP="006A05CB">
            <w:pPr>
              <w:pStyle w:val="TAC"/>
              <w:rPr>
                <w:rFonts w:eastAsia="SimSun"/>
                <w:lang w:eastAsia="zh-CN"/>
              </w:rPr>
            </w:pPr>
            <w:r w:rsidRPr="00967518">
              <w:rPr>
                <w:rFonts w:eastAsia="SimSun"/>
                <w:lang w:eastAsia="zh-CN"/>
              </w:rPr>
              <w:t>28+TT</w:t>
            </w:r>
          </w:p>
        </w:tc>
        <w:tc>
          <w:tcPr>
            <w:tcW w:w="0" w:type="auto"/>
          </w:tcPr>
          <w:p w14:paraId="46993FF9" w14:textId="77777777" w:rsidR="00B82A84" w:rsidRPr="00967518" w:rsidRDefault="00B82A84" w:rsidP="006A05CB">
            <w:pPr>
              <w:pStyle w:val="TAC"/>
            </w:pPr>
            <w:r w:rsidRPr="00967518">
              <w:rPr>
                <w:rFonts w:eastAsia="SimSun"/>
                <w:lang w:eastAsia="zh-CN"/>
              </w:rPr>
              <w:t>20-TT</w:t>
            </w:r>
          </w:p>
        </w:tc>
      </w:tr>
      <w:tr w:rsidR="00B82A84" w:rsidRPr="00967518" w14:paraId="44943579" w14:textId="77777777" w:rsidTr="006A05CB">
        <w:tc>
          <w:tcPr>
            <w:tcW w:w="0" w:type="auto"/>
          </w:tcPr>
          <w:p w14:paraId="0257434B" w14:textId="77777777" w:rsidR="00B82A84" w:rsidRPr="00967518" w:rsidRDefault="00B82A84" w:rsidP="006A05CB">
            <w:pPr>
              <w:pStyle w:val="TAC"/>
              <w:rPr>
                <w:rFonts w:eastAsia="SimSun"/>
                <w:lang w:eastAsia="zh-CN"/>
              </w:rPr>
            </w:pPr>
            <w:r w:rsidRPr="00967518">
              <w:rPr>
                <w:rFonts w:eastAsia="SimSun"/>
                <w:lang w:eastAsia="zh-CN"/>
              </w:rPr>
              <w:t>4</w:t>
            </w:r>
          </w:p>
        </w:tc>
        <w:tc>
          <w:tcPr>
            <w:tcW w:w="0" w:type="auto"/>
          </w:tcPr>
          <w:p w14:paraId="68BD4240" w14:textId="77777777" w:rsidR="00B82A84" w:rsidRPr="00967518" w:rsidRDefault="00B82A84" w:rsidP="006A05CB">
            <w:pPr>
              <w:pStyle w:val="TAC"/>
            </w:pPr>
            <w:r w:rsidRPr="00967518">
              <w:rPr>
                <w:rFonts w:eastAsia="SimSun"/>
                <w:lang w:eastAsia="zh-CN"/>
              </w:rPr>
              <w:t>23</w:t>
            </w:r>
          </w:p>
        </w:tc>
        <w:tc>
          <w:tcPr>
            <w:tcW w:w="0" w:type="auto"/>
          </w:tcPr>
          <w:p w14:paraId="3FA38DB2" w14:textId="77777777" w:rsidR="00B82A84" w:rsidRPr="00967518" w:rsidRDefault="00B82A84" w:rsidP="006A05CB">
            <w:pPr>
              <w:pStyle w:val="TAC"/>
              <w:rPr>
                <w:rFonts w:eastAsia="SimSun"/>
                <w:lang w:eastAsia="zh-CN"/>
              </w:rPr>
            </w:pPr>
            <w:r w:rsidRPr="00967518">
              <w:rPr>
                <w:rFonts w:eastAsia="SimSun"/>
                <w:lang w:eastAsia="zh-CN"/>
              </w:rPr>
              <w:t>6.5</w:t>
            </w:r>
          </w:p>
        </w:tc>
        <w:tc>
          <w:tcPr>
            <w:tcW w:w="0" w:type="auto"/>
          </w:tcPr>
          <w:p w14:paraId="007FB445" w14:textId="77777777" w:rsidR="00B82A84" w:rsidRPr="00967518" w:rsidRDefault="00B82A84" w:rsidP="006A05CB">
            <w:pPr>
              <w:pStyle w:val="TAC"/>
              <w:rPr>
                <w:rFonts w:eastAsia="SimSun"/>
                <w:lang w:eastAsia="zh-CN"/>
              </w:rPr>
            </w:pPr>
            <w:r w:rsidRPr="00967518">
              <w:rPr>
                <w:rFonts w:eastAsia="SimSun"/>
                <w:lang w:eastAsia="zh-CN"/>
              </w:rPr>
              <w:t>0</w:t>
            </w:r>
          </w:p>
        </w:tc>
        <w:tc>
          <w:tcPr>
            <w:tcW w:w="0" w:type="auto"/>
          </w:tcPr>
          <w:p w14:paraId="3E335CEF" w14:textId="77777777" w:rsidR="00B82A84" w:rsidRPr="00967518" w:rsidRDefault="00B82A84" w:rsidP="006A05CB">
            <w:pPr>
              <w:pStyle w:val="TAC"/>
              <w:rPr>
                <w:rFonts w:eastAsia="SimSun"/>
                <w:lang w:eastAsia="zh-CN"/>
              </w:rPr>
            </w:pPr>
            <w:r w:rsidRPr="00967518">
              <w:rPr>
                <w:rFonts w:eastAsia="SimSun"/>
                <w:lang w:eastAsia="zh-CN"/>
              </w:rPr>
              <w:t>16.5</w:t>
            </w:r>
          </w:p>
        </w:tc>
        <w:tc>
          <w:tcPr>
            <w:tcW w:w="0" w:type="auto"/>
            <w:tcBorders>
              <w:right w:val="double" w:sz="4" w:space="0" w:color="auto"/>
            </w:tcBorders>
          </w:tcPr>
          <w:p w14:paraId="53811A8F"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1AE4CE2C" w14:textId="77777777" w:rsidR="00B82A84" w:rsidRPr="00967518" w:rsidRDefault="00B82A84" w:rsidP="006A05CB">
            <w:pPr>
              <w:pStyle w:val="TAC"/>
            </w:pPr>
            <w:r w:rsidRPr="00967518">
              <w:rPr>
                <w:rFonts w:eastAsia="SimSun"/>
                <w:lang w:eastAsia="zh-CN"/>
              </w:rPr>
              <w:t>23</w:t>
            </w:r>
          </w:p>
        </w:tc>
        <w:tc>
          <w:tcPr>
            <w:tcW w:w="0" w:type="auto"/>
            <w:tcBorders>
              <w:right w:val="double" w:sz="4" w:space="0" w:color="auto"/>
            </w:tcBorders>
          </w:tcPr>
          <w:p w14:paraId="56C628E0" w14:textId="77777777" w:rsidR="00B82A84" w:rsidRPr="00967518" w:rsidRDefault="00B82A84" w:rsidP="006A05CB">
            <w:pPr>
              <w:pStyle w:val="TAC"/>
              <w:rPr>
                <w:rFonts w:eastAsia="SimSun"/>
                <w:lang w:eastAsia="zh-CN"/>
              </w:rPr>
            </w:pPr>
            <w:r w:rsidRPr="00967518">
              <w:rPr>
                <w:rFonts w:eastAsia="SimSun"/>
                <w:lang w:eastAsia="zh-CN"/>
              </w:rPr>
              <w:t>23</w:t>
            </w:r>
          </w:p>
        </w:tc>
        <w:tc>
          <w:tcPr>
            <w:tcW w:w="0" w:type="auto"/>
            <w:tcBorders>
              <w:left w:val="double" w:sz="4" w:space="0" w:color="auto"/>
            </w:tcBorders>
          </w:tcPr>
          <w:p w14:paraId="0B1B10BD" w14:textId="77777777" w:rsidR="00B82A84" w:rsidRPr="00967518" w:rsidRDefault="00B82A84" w:rsidP="006A05CB">
            <w:pPr>
              <w:pStyle w:val="TAC"/>
            </w:pPr>
            <w:r w:rsidRPr="00967518">
              <w:rPr>
                <w:rFonts w:eastAsia="SimSun"/>
                <w:lang w:eastAsia="zh-CN"/>
              </w:rPr>
              <w:t>16.5</w:t>
            </w:r>
          </w:p>
        </w:tc>
        <w:tc>
          <w:tcPr>
            <w:tcW w:w="0" w:type="auto"/>
          </w:tcPr>
          <w:p w14:paraId="285DE3B3" w14:textId="77777777" w:rsidR="00B82A84" w:rsidRPr="00967518" w:rsidRDefault="00B82A84" w:rsidP="006A05CB">
            <w:pPr>
              <w:pStyle w:val="TAC"/>
              <w:rPr>
                <w:rFonts w:eastAsia="SimSun"/>
                <w:lang w:eastAsia="zh-CN"/>
              </w:rPr>
            </w:pPr>
            <w:r w:rsidRPr="00967518">
              <w:rPr>
                <w:rFonts w:eastAsia="SimSun"/>
                <w:lang w:eastAsia="zh-CN"/>
              </w:rPr>
              <w:t>26</w:t>
            </w:r>
          </w:p>
        </w:tc>
        <w:tc>
          <w:tcPr>
            <w:tcW w:w="0" w:type="auto"/>
          </w:tcPr>
          <w:p w14:paraId="34F516FB" w14:textId="77777777" w:rsidR="00B82A84" w:rsidRPr="00967518" w:rsidRDefault="00B82A84" w:rsidP="006A05CB">
            <w:pPr>
              <w:pStyle w:val="TAC"/>
              <w:rPr>
                <w:rFonts w:eastAsia="SimSun"/>
                <w:lang w:eastAsia="zh-CN"/>
              </w:rPr>
            </w:pPr>
            <w:r w:rsidRPr="00967518">
              <w:rPr>
                <w:rFonts w:eastAsia="SimSun"/>
                <w:lang w:eastAsia="zh-CN"/>
              </w:rPr>
              <w:t>5</w:t>
            </w:r>
          </w:p>
        </w:tc>
        <w:tc>
          <w:tcPr>
            <w:tcW w:w="0" w:type="auto"/>
          </w:tcPr>
          <w:p w14:paraId="397F6391" w14:textId="77777777" w:rsidR="00B82A84" w:rsidRPr="00967518" w:rsidRDefault="00B82A84" w:rsidP="006A05CB">
            <w:pPr>
              <w:pStyle w:val="TAC"/>
            </w:pPr>
            <w:r w:rsidRPr="00967518">
              <w:rPr>
                <w:rFonts w:eastAsia="SimSun"/>
                <w:lang w:eastAsia="zh-CN"/>
              </w:rPr>
              <w:t>2</w:t>
            </w:r>
          </w:p>
        </w:tc>
        <w:tc>
          <w:tcPr>
            <w:tcW w:w="0" w:type="auto"/>
          </w:tcPr>
          <w:p w14:paraId="671B76FB" w14:textId="77777777" w:rsidR="00B82A84" w:rsidRPr="00967518" w:rsidRDefault="00B82A84" w:rsidP="006A05CB">
            <w:pPr>
              <w:pStyle w:val="TAC"/>
              <w:rPr>
                <w:rFonts w:eastAsia="SimSun"/>
                <w:lang w:eastAsia="zh-CN"/>
              </w:rPr>
            </w:pPr>
            <w:r w:rsidRPr="00967518">
              <w:rPr>
                <w:rFonts w:eastAsia="SimSun"/>
                <w:lang w:eastAsia="zh-CN"/>
              </w:rPr>
              <w:t>28+TT</w:t>
            </w:r>
          </w:p>
        </w:tc>
        <w:tc>
          <w:tcPr>
            <w:tcW w:w="0" w:type="auto"/>
          </w:tcPr>
          <w:p w14:paraId="23B07C10" w14:textId="77777777" w:rsidR="00B82A84" w:rsidRPr="00967518" w:rsidRDefault="00B82A84" w:rsidP="006A05CB">
            <w:pPr>
              <w:pStyle w:val="TAC"/>
            </w:pPr>
            <w:r w:rsidRPr="00967518">
              <w:rPr>
                <w:rFonts w:eastAsia="SimSun"/>
                <w:lang w:eastAsia="zh-CN"/>
              </w:rPr>
              <w:t>11.5-TT</w:t>
            </w:r>
          </w:p>
        </w:tc>
      </w:tr>
    </w:tbl>
    <w:p w14:paraId="04D43DA0" w14:textId="77777777" w:rsidR="00B82A84" w:rsidRPr="00967518" w:rsidRDefault="00B82A84" w:rsidP="00B82A84"/>
    <w:p w14:paraId="5D4CCE5B" w14:textId="77777777" w:rsidR="00B82A84" w:rsidRPr="00967518" w:rsidRDefault="00B82A84" w:rsidP="00B82A84">
      <w:pPr>
        <w:pStyle w:val="TH"/>
      </w:pPr>
      <w:r w:rsidRPr="00967518">
        <w:t>Table 6.2E.2.2.5-2: Test Tolerance (inter-band con-current NR V2X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B82A84" w:rsidRPr="00967518" w14:paraId="6D8AEDD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69571D7" w14:textId="77777777" w:rsidR="00B82A84" w:rsidRPr="00967518" w:rsidRDefault="00B82A8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E3D3DD1" w14:textId="77777777" w:rsidR="00B82A84" w:rsidRPr="00967518" w:rsidRDefault="00B82A8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E79464D" w14:textId="77777777" w:rsidR="00B82A84" w:rsidRPr="00967518" w:rsidRDefault="00B82A84" w:rsidP="006A05CB">
            <w:pPr>
              <w:pStyle w:val="TAH"/>
            </w:pPr>
            <w:r w:rsidRPr="00967518">
              <w:t>4.2GHz &lt; f ≤ 6.0GHz</w:t>
            </w:r>
          </w:p>
        </w:tc>
      </w:tr>
      <w:tr w:rsidR="00B82A84" w:rsidRPr="00967518" w14:paraId="3A0EED84"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hideMark/>
          </w:tcPr>
          <w:p w14:paraId="05D2F9DF" w14:textId="77777777" w:rsidR="00B82A84" w:rsidRPr="00967518" w:rsidRDefault="00B82A8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9C88C4C" w14:textId="77777777" w:rsidR="00B82A84" w:rsidRPr="00967518" w:rsidRDefault="00B82A84" w:rsidP="006A05CB">
            <w:pPr>
              <w:pStyle w:val="TAC"/>
              <w:rPr>
                <w:rFonts w:cs="Arial"/>
                <w:lang w:eastAsia="ja-JP"/>
              </w:rPr>
            </w:pPr>
            <w:r w:rsidRPr="00967518">
              <w:rPr>
                <w:rFonts w:cs="Arial"/>
                <w:lang w:eastAsia="ja-JP"/>
              </w:rPr>
              <w:t>0.7 dB</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DBB007F" w14:textId="77777777" w:rsidR="00B82A84" w:rsidRPr="00967518" w:rsidRDefault="00B82A84" w:rsidP="006A05CB">
            <w:pPr>
              <w:pStyle w:val="TAC"/>
              <w:rPr>
                <w:rFonts w:cs="Arial"/>
                <w:lang w:eastAsia="ja-JP"/>
              </w:rPr>
            </w:pPr>
            <w:r w:rsidRPr="00967518">
              <w:rPr>
                <w:rFonts w:cs="Arial"/>
                <w:lang w:eastAsia="ja-JP"/>
              </w:rPr>
              <w:t>1.0 dB</w:t>
            </w:r>
          </w:p>
        </w:tc>
      </w:tr>
    </w:tbl>
    <w:p w14:paraId="3B7C16EC" w14:textId="77777777" w:rsidR="00B82A84" w:rsidRPr="00967518" w:rsidRDefault="00B82A84" w:rsidP="00B82A84"/>
    <w:p w14:paraId="1F0415DF" w14:textId="77777777" w:rsidR="00685206" w:rsidRPr="00967518" w:rsidRDefault="00685206" w:rsidP="00685206">
      <w:pPr>
        <w:pStyle w:val="Heading3"/>
      </w:pPr>
      <w:r w:rsidRPr="00967518">
        <w:t>6.2E.3</w:t>
      </w:r>
      <w:r w:rsidRPr="00967518">
        <w:tab/>
        <w:t>UE additional maximum output power reduction for V2X</w:t>
      </w:r>
    </w:p>
    <w:p w14:paraId="7AC7DF1B" w14:textId="77777777" w:rsidR="00685206" w:rsidRPr="00967518" w:rsidRDefault="00685206" w:rsidP="00685206">
      <w:pPr>
        <w:pStyle w:val="Heading4"/>
      </w:pPr>
      <w:r w:rsidRPr="00967518">
        <w:t>6.2E.3.0</w:t>
      </w:r>
      <w:r w:rsidRPr="00967518">
        <w:tab/>
        <w:t>Minimum conformance requirements</w:t>
      </w:r>
    </w:p>
    <w:p w14:paraId="60C6F981" w14:textId="77777777" w:rsidR="00685206" w:rsidRPr="00967518" w:rsidRDefault="00685206" w:rsidP="00685206">
      <w:pPr>
        <w:pStyle w:val="H6"/>
      </w:pPr>
      <w:r w:rsidRPr="00967518">
        <w:t>6.2E.3.0.1</w:t>
      </w:r>
      <w:r w:rsidRPr="00967518">
        <w:tab/>
        <w:t>General</w:t>
      </w:r>
    </w:p>
    <w:p w14:paraId="4C5EBCE1" w14:textId="77777777" w:rsidR="00685206" w:rsidRPr="00967518" w:rsidRDefault="00685206" w:rsidP="00685206">
      <w:r w:rsidRPr="00967518">
        <w:t>For the applied maximum output power reduction is obtained by taking the maximum value of MPR requirements specified in clause 6.2E.2.0 and A-MPR requirements specified in current clause.</w:t>
      </w:r>
    </w:p>
    <w:p w14:paraId="6980D69B" w14:textId="77777777" w:rsidR="00685206" w:rsidRPr="00967518" w:rsidRDefault="00685206" w:rsidP="00685206">
      <w:r w:rsidRPr="00967518">
        <w:t>Additional emission requirements can be indicated by the network or pre-configured radio parameters. Each additional emission requirement is associated with a unique network signalling (NS) value indicated in RRC signalling by an NR frequency band number of the applicable operating band and an associated value in the field [additionalSpectrumEmission]. Throughout this specification, the notion of indication or signalling of an NS value refers to the corresponding indication of an NR V2X frequency band number of the applicable operating band, the IE field [freqBandIndicatorNR] and an associated value of [additionalSpectrumEmission] in the relevant RRC information elements [6].</w:t>
      </w:r>
    </w:p>
    <w:p w14:paraId="0EB5F478" w14:textId="77777777" w:rsidR="00685206" w:rsidRPr="00967518" w:rsidRDefault="00685206" w:rsidP="00685206">
      <w:r w:rsidRPr="00967518">
        <w:t>To meet the additional requirements, additional maximum power reduction (A-MPR) is allowed for the maximum output power as specified in Table 6.2.1-1. Unless stated otherwise, the total reduction to UE maximum output power is max(MPR, A-MPR) where MPR is defined in clause 6.2E.2.0. Outer and inner allocation notation used in clause 6.2E.3.0.2 is defined in clause 6.2E.2.0. In absence of modulation and waveform types the A-MPR applies to all modulation and waveform types.</w:t>
      </w:r>
    </w:p>
    <w:p w14:paraId="7570523E" w14:textId="77777777" w:rsidR="00685206" w:rsidRPr="00967518" w:rsidRDefault="00685206" w:rsidP="00685206">
      <w:pPr>
        <w:pStyle w:val="TH"/>
      </w:pPr>
      <w:bookmarkStart w:id="435" w:name="_CRTable6_2E_3_11"/>
      <w:r w:rsidRPr="00967518">
        <w:t xml:space="preserve">Table </w:t>
      </w:r>
      <w:bookmarkEnd w:id="435"/>
      <w:r w:rsidRPr="00967518">
        <w:t>6.2E.3.0.1-1: Additional Maximum Power Reduction (A-MPR) for PC3 NR V2X</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1872"/>
        <w:gridCol w:w="851"/>
        <w:gridCol w:w="1669"/>
        <w:gridCol w:w="1312"/>
        <w:gridCol w:w="1417"/>
      </w:tblGrid>
      <w:tr w:rsidR="00685206" w:rsidRPr="00967518" w14:paraId="262717F4" w14:textId="77777777" w:rsidTr="00952000">
        <w:trPr>
          <w:trHeight w:val="187"/>
          <w:jc w:val="center"/>
        </w:trPr>
        <w:tc>
          <w:tcPr>
            <w:tcW w:w="1100" w:type="dxa"/>
          </w:tcPr>
          <w:p w14:paraId="71100CA1" w14:textId="77777777" w:rsidR="00685206" w:rsidRPr="00967518" w:rsidRDefault="00685206" w:rsidP="00952000">
            <w:pPr>
              <w:pStyle w:val="TAH"/>
            </w:pPr>
            <w:r w:rsidRPr="00967518">
              <w:t>Network Signalling value</w:t>
            </w:r>
          </w:p>
        </w:tc>
        <w:tc>
          <w:tcPr>
            <w:tcW w:w="1872" w:type="dxa"/>
            <w:shd w:val="clear" w:color="auto" w:fill="auto"/>
          </w:tcPr>
          <w:p w14:paraId="0FC1834A" w14:textId="77777777" w:rsidR="00685206" w:rsidRPr="00967518" w:rsidRDefault="00685206" w:rsidP="00952000">
            <w:pPr>
              <w:pStyle w:val="TAH"/>
            </w:pPr>
            <w:r w:rsidRPr="00967518">
              <w:t>Requirements (clause)</w:t>
            </w:r>
          </w:p>
        </w:tc>
        <w:tc>
          <w:tcPr>
            <w:tcW w:w="851" w:type="dxa"/>
            <w:shd w:val="clear" w:color="auto" w:fill="auto"/>
          </w:tcPr>
          <w:p w14:paraId="0DD658AC" w14:textId="77777777" w:rsidR="00685206" w:rsidRPr="00967518" w:rsidRDefault="00685206" w:rsidP="00952000">
            <w:pPr>
              <w:pStyle w:val="TAH"/>
            </w:pPr>
            <w:r w:rsidRPr="00967518">
              <w:t>NR Band</w:t>
            </w:r>
          </w:p>
        </w:tc>
        <w:tc>
          <w:tcPr>
            <w:tcW w:w="1669" w:type="dxa"/>
            <w:shd w:val="clear" w:color="auto" w:fill="auto"/>
          </w:tcPr>
          <w:p w14:paraId="73146718" w14:textId="77777777" w:rsidR="00685206" w:rsidRPr="00967518" w:rsidRDefault="00685206" w:rsidP="00952000">
            <w:pPr>
              <w:pStyle w:val="TAH"/>
            </w:pPr>
            <w:r w:rsidRPr="00967518">
              <w:t>Channel bandwidth (MHz)</w:t>
            </w:r>
          </w:p>
        </w:tc>
        <w:tc>
          <w:tcPr>
            <w:tcW w:w="1312" w:type="dxa"/>
            <w:shd w:val="clear" w:color="auto" w:fill="auto"/>
          </w:tcPr>
          <w:p w14:paraId="70C3EECA" w14:textId="77777777" w:rsidR="00685206" w:rsidRPr="00967518" w:rsidRDefault="00685206" w:rsidP="00952000">
            <w:pPr>
              <w:pStyle w:val="TAH"/>
            </w:pPr>
            <w:r w:rsidRPr="00967518">
              <w:t>Resources Blocks (NRB)</w:t>
            </w:r>
          </w:p>
        </w:tc>
        <w:tc>
          <w:tcPr>
            <w:tcW w:w="1417" w:type="dxa"/>
          </w:tcPr>
          <w:p w14:paraId="27ACAAF4" w14:textId="77777777" w:rsidR="00685206" w:rsidRPr="00967518" w:rsidRDefault="00685206" w:rsidP="00952000">
            <w:pPr>
              <w:pStyle w:val="TAH"/>
            </w:pPr>
            <w:r w:rsidRPr="00967518">
              <w:t>A-MPR (dB)</w:t>
            </w:r>
          </w:p>
        </w:tc>
      </w:tr>
      <w:tr w:rsidR="00685206" w:rsidRPr="00967518" w14:paraId="2B99B3A4" w14:textId="77777777" w:rsidTr="00952000">
        <w:trPr>
          <w:trHeight w:val="187"/>
          <w:jc w:val="center"/>
        </w:trPr>
        <w:tc>
          <w:tcPr>
            <w:tcW w:w="1100" w:type="dxa"/>
          </w:tcPr>
          <w:p w14:paraId="44CE9FCA" w14:textId="77777777" w:rsidR="00685206" w:rsidRPr="00967518" w:rsidRDefault="00685206" w:rsidP="00952000">
            <w:pPr>
              <w:pStyle w:val="TAC"/>
            </w:pPr>
            <w:r w:rsidRPr="00967518">
              <w:t>NS_01</w:t>
            </w:r>
          </w:p>
        </w:tc>
        <w:tc>
          <w:tcPr>
            <w:tcW w:w="1872" w:type="dxa"/>
            <w:shd w:val="clear" w:color="auto" w:fill="auto"/>
          </w:tcPr>
          <w:p w14:paraId="45D4F268" w14:textId="77777777" w:rsidR="00685206" w:rsidRPr="00967518" w:rsidRDefault="00685206" w:rsidP="00952000">
            <w:pPr>
              <w:pStyle w:val="TAC"/>
            </w:pPr>
          </w:p>
        </w:tc>
        <w:tc>
          <w:tcPr>
            <w:tcW w:w="851" w:type="dxa"/>
            <w:shd w:val="clear" w:color="auto" w:fill="auto"/>
          </w:tcPr>
          <w:p w14:paraId="15645A73" w14:textId="77777777" w:rsidR="00685206" w:rsidRPr="00967518" w:rsidRDefault="00685206" w:rsidP="00952000">
            <w:pPr>
              <w:pStyle w:val="TAC"/>
            </w:pPr>
            <w:r w:rsidRPr="00967518">
              <w:t>Table 5.2E.1-1</w:t>
            </w:r>
          </w:p>
        </w:tc>
        <w:tc>
          <w:tcPr>
            <w:tcW w:w="1669" w:type="dxa"/>
            <w:shd w:val="clear" w:color="auto" w:fill="auto"/>
          </w:tcPr>
          <w:p w14:paraId="45EE9903" w14:textId="77777777" w:rsidR="00685206" w:rsidRPr="00967518" w:rsidRDefault="00685206" w:rsidP="00952000">
            <w:pPr>
              <w:pStyle w:val="TAC"/>
            </w:pPr>
            <w:r w:rsidRPr="00967518">
              <w:t>10, 20, 30, 40</w:t>
            </w:r>
          </w:p>
        </w:tc>
        <w:tc>
          <w:tcPr>
            <w:tcW w:w="1312" w:type="dxa"/>
            <w:shd w:val="clear" w:color="auto" w:fill="auto"/>
          </w:tcPr>
          <w:p w14:paraId="6D70DA82" w14:textId="77777777" w:rsidR="00685206" w:rsidRPr="00967518" w:rsidRDefault="00685206" w:rsidP="00952000">
            <w:pPr>
              <w:pStyle w:val="TAC"/>
            </w:pPr>
            <w:r w:rsidRPr="00967518">
              <w:t>Table 5.3.2-1</w:t>
            </w:r>
          </w:p>
        </w:tc>
        <w:tc>
          <w:tcPr>
            <w:tcW w:w="1417" w:type="dxa"/>
          </w:tcPr>
          <w:p w14:paraId="1D7BA5F0" w14:textId="77777777" w:rsidR="00685206" w:rsidRPr="00967518" w:rsidRDefault="00685206" w:rsidP="00952000">
            <w:pPr>
              <w:pStyle w:val="TAC"/>
            </w:pPr>
            <w:r w:rsidRPr="00967518">
              <w:t>N/A</w:t>
            </w:r>
          </w:p>
        </w:tc>
      </w:tr>
      <w:tr w:rsidR="00685206" w:rsidRPr="00967518" w14:paraId="372B8FBF" w14:textId="77777777" w:rsidTr="00952000">
        <w:trPr>
          <w:trHeight w:val="187"/>
          <w:jc w:val="center"/>
        </w:trPr>
        <w:tc>
          <w:tcPr>
            <w:tcW w:w="1100" w:type="dxa"/>
          </w:tcPr>
          <w:p w14:paraId="428D710C" w14:textId="77777777" w:rsidR="00685206" w:rsidRPr="00967518" w:rsidRDefault="00685206" w:rsidP="00952000">
            <w:pPr>
              <w:pStyle w:val="TAC"/>
            </w:pPr>
            <w:r w:rsidRPr="00967518">
              <w:t>NS_33</w:t>
            </w:r>
          </w:p>
        </w:tc>
        <w:tc>
          <w:tcPr>
            <w:tcW w:w="1872" w:type="dxa"/>
            <w:shd w:val="clear" w:color="auto" w:fill="auto"/>
          </w:tcPr>
          <w:p w14:paraId="4736A45D" w14:textId="77777777" w:rsidR="00685206" w:rsidRPr="00967518" w:rsidRDefault="00685206" w:rsidP="00952000">
            <w:pPr>
              <w:pStyle w:val="TAC"/>
            </w:pPr>
            <w:r w:rsidRPr="00967518">
              <w:t>6.5E.2.3.0.1 (A-SEM)</w:t>
            </w:r>
          </w:p>
          <w:p w14:paraId="164C56CF" w14:textId="77777777" w:rsidR="00685206" w:rsidRPr="00967518" w:rsidRDefault="00685206" w:rsidP="00952000">
            <w:pPr>
              <w:pStyle w:val="TAC"/>
            </w:pPr>
            <w:r w:rsidRPr="00967518">
              <w:t>6.5E.3.3.0 (A-SE)</w:t>
            </w:r>
          </w:p>
        </w:tc>
        <w:tc>
          <w:tcPr>
            <w:tcW w:w="851" w:type="dxa"/>
            <w:shd w:val="clear" w:color="auto" w:fill="auto"/>
          </w:tcPr>
          <w:p w14:paraId="09AB0092" w14:textId="77777777" w:rsidR="00685206" w:rsidRPr="00967518" w:rsidRDefault="00685206" w:rsidP="00952000">
            <w:pPr>
              <w:pStyle w:val="TAC"/>
            </w:pPr>
            <w:r w:rsidRPr="00967518">
              <w:t>n47</w:t>
            </w:r>
          </w:p>
        </w:tc>
        <w:tc>
          <w:tcPr>
            <w:tcW w:w="1669" w:type="dxa"/>
            <w:shd w:val="clear" w:color="auto" w:fill="auto"/>
          </w:tcPr>
          <w:p w14:paraId="00418B74" w14:textId="77777777" w:rsidR="00685206" w:rsidRPr="00967518" w:rsidRDefault="00685206" w:rsidP="00952000">
            <w:pPr>
              <w:pStyle w:val="TAC"/>
            </w:pPr>
            <w:r w:rsidRPr="00967518">
              <w:t>10</w:t>
            </w:r>
          </w:p>
        </w:tc>
        <w:tc>
          <w:tcPr>
            <w:tcW w:w="2729" w:type="dxa"/>
            <w:gridSpan w:val="2"/>
            <w:shd w:val="clear" w:color="auto" w:fill="auto"/>
          </w:tcPr>
          <w:p w14:paraId="6D8F8D45" w14:textId="77777777" w:rsidR="00685206" w:rsidRPr="00967518" w:rsidRDefault="00685206" w:rsidP="00952000">
            <w:pPr>
              <w:pStyle w:val="TAC"/>
            </w:pPr>
            <w:r w:rsidRPr="00967518">
              <w:t>Clause 6.2E.3.0.2</w:t>
            </w:r>
          </w:p>
        </w:tc>
      </w:tr>
      <w:tr w:rsidR="00685206" w:rsidRPr="00967518" w14:paraId="53461BF0" w14:textId="77777777" w:rsidTr="00952000">
        <w:trPr>
          <w:trHeight w:val="187"/>
          <w:jc w:val="center"/>
        </w:trPr>
        <w:tc>
          <w:tcPr>
            <w:tcW w:w="1100" w:type="dxa"/>
          </w:tcPr>
          <w:p w14:paraId="1D366808" w14:textId="77777777" w:rsidR="00685206" w:rsidRPr="00967518" w:rsidRDefault="00685206" w:rsidP="00952000">
            <w:pPr>
              <w:pStyle w:val="TAC"/>
            </w:pPr>
            <w:r w:rsidRPr="00967518">
              <w:t>NS_52</w:t>
            </w:r>
          </w:p>
        </w:tc>
        <w:tc>
          <w:tcPr>
            <w:tcW w:w="1872" w:type="dxa"/>
            <w:shd w:val="clear" w:color="auto" w:fill="auto"/>
          </w:tcPr>
          <w:p w14:paraId="4B41C5FC" w14:textId="77777777" w:rsidR="00685206" w:rsidRPr="00967518" w:rsidRDefault="00685206" w:rsidP="00952000">
            <w:pPr>
              <w:pStyle w:val="TAC"/>
            </w:pPr>
            <w:r w:rsidRPr="00967518">
              <w:t>6.5E.2.3.0.2 (A-SEM)</w:t>
            </w:r>
          </w:p>
        </w:tc>
        <w:tc>
          <w:tcPr>
            <w:tcW w:w="851" w:type="dxa"/>
            <w:shd w:val="clear" w:color="auto" w:fill="auto"/>
          </w:tcPr>
          <w:p w14:paraId="35552E89" w14:textId="77777777" w:rsidR="00685206" w:rsidRPr="00967518" w:rsidRDefault="00685206" w:rsidP="00952000">
            <w:pPr>
              <w:pStyle w:val="TAC"/>
            </w:pPr>
            <w:r w:rsidRPr="00967518">
              <w:t>n47</w:t>
            </w:r>
          </w:p>
        </w:tc>
        <w:tc>
          <w:tcPr>
            <w:tcW w:w="1669" w:type="dxa"/>
            <w:shd w:val="clear" w:color="auto" w:fill="auto"/>
          </w:tcPr>
          <w:p w14:paraId="1FE71D61" w14:textId="77777777" w:rsidR="00685206" w:rsidRPr="00967518" w:rsidRDefault="00685206" w:rsidP="00952000">
            <w:pPr>
              <w:pStyle w:val="TAC"/>
            </w:pPr>
            <w:r w:rsidRPr="00967518">
              <w:t>40</w:t>
            </w:r>
          </w:p>
        </w:tc>
        <w:tc>
          <w:tcPr>
            <w:tcW w:w="2729" w:type="dxa"/>
            <w:gridSpan w:val="2"/>
            <w:shd w:val="clear" w:color="auto" w:fill="auto"/>
          </w:tcPr>
          <w:p w14:paraId="005EE364" w14:textId="77777777" w:rsidR="00685206" w:rsidRPr="00967518" w:rsidRDefault="00685206" w:rsidP="00952000">
            <w:pPr>
              <w:pStyle w:val="TAC"/>
            </w:pPr>
            <w:r w:rsidRPr="00967518">
              <w:t>Clause 6.2E.3.0.3</w:t>
            </w:r>
          </w:p>
        </w:tc>
      </w:tr>
    </w:tbl>
    <w:p w14:paraId="43AAB143" w14:textId="77777777" w:rsidR="00685206" w:rsidRPr="00967518" w:rsidRDefault="00685206" w:rsidP="00685206"/>
    <w:p w14:paraId="065F2EDC" w14:textId="77FA90D5" w:rsidR="00685206" w:rsidRPr="00967518" w:rsidRDefault="00685206" w:rsidP="00685206">
      <w:pPr>
        <w:pStyle w:val="TH"/>
      </w:pPr>
      <w:bookmarkStart w:id="436" w:name="_CRTable6_2E_3_12"/>
      <w:r w:rsidRPr="00967518">
        <w:t xml:space="preserve">Table </w:t>
      </w:r>
      <w:bookmarkEnd w:id="436"/>
      <w:r w:rsidRPr="00967518">
        <w:t xml:space="preserve">6.2E.3.0.1-2: Mapping of network </w:t>
      </w:r>
      <w:r w:rsidR="00223BAC" w:rsidRPr="00967518">
        <w:t>signalling</w:t>
      </w:r>
      <w:r w:rsidRPr="00967518">
        <w:t xml:space="preserve"> label</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8"/>
        <w:gridCol w:w="1092"/>
        <w:gridCol w:w="1092"/>
        <w:gridCol w:w="1092"/>
        <w:gridCol w:w="1092"/>
        <w:gridCol w:w="1092"/>
        <w:gridCol w:w="1092"/>
        <w:gridCol w:w="1092"/>
        <w:gridCol w:w="1099"/>
      </w:tblGrid>
      <w:tr w:rsidR="00685206" w:rsidRPr="00967518" w14:paraId="1F216B37" w14:textId="77777777" w:rsidTr="00952000">
        <w:trPr>
          <w:trHeight w:val="187"/>
        </w:trPr>
        <w:tc>
          <w:tcPr>
            <w:tcW w:w="1048" w:type="dxa"/>
            <w:tcBorders>
              <w:top w:val="single" w:sz="4" w:space="0" w:color="auto"/>
              <w:left w:val="single" w:sz="4" w:space="0" w:color="auto"/>
              <w:bottom w:val="nil"/>
              <w:right w:val="single" w:sz="4" w:space="0" w:color="auto"/>
            </w:tcBorders>
            <w:shd w:val="clear" w:color="auto" w:fill="auto"/>
            <w:vAlign w:val="center"/>
            <w:hideMark/>
          </w:tcPr>
          <w:p w14:paraId="0C956765" w14:textId="77777777" w:rsidR="00685206" w:rsidRPr="00967518" w:rsidRDefault="00685206" w:rsidP="00952000">
            <w:pPr>
              <w:pStyle w:val="TAH"/>
            </w:pPr>
            <w:r w:rsidRPr="00967518">
              <w:t>NR V2X operating bands</w:t>
            </w:r>
          </w:p>
        </w:tc>
        <w:tc>
          <w:tcPr>
            <w:tcW w:w="8743" w:type="dxa"/>
            <w:gridSpan w:val="8"/>
            <w:tcBorders>
              <w:top w:val="single" w:sz="4" w:space="0" w:color="auto"/>
              <w:left w:val="single" w:sz="4" w:space="0" w:color="auto"/>
              <w:bottom w:val="single" w:sz="4" w:space="0" w:color="auto"/>
              <w:right w:val="single" w:sz="4" w:space="0" w:color="auto"/>
            </w:tcBorders>
          </w:tcPr>
          <w:p w14:paraId="5AAC4D61" w14:textId="77777777" w:rsidR="00685206" w:rsidRPr="00967518" w:rsidRDefault="00685206" w:rsidP="00952000">
            <w:pPr>
              <w:pStyle w:val="TAH"/>
            </w:pPr>
            <w:r w:rsidRPr="00967518">
              <w:t>Value of additionalSpectrumEmission</w:t>
            </w:r>
          </w:p>
        </w:tc>
      </w:tr>
      <w:tr w:rsidR="00685206" w:rsidRPr="00967518" w14:paraId="0B5822F7" w14:textId="77777777" w:rsidTr="00952000">
        <w:trPr>
          <w:trHeight w:val="187"/>
        </w:trPr>
        <w:tc>
          <w:tcPr>
            <w:tcW w:w="1048" w:type="dxa"/>
            <w:tcBorders>
              <w:top w:val="nil"/>
              <w:left w:val="single" w:sz="4" w:space="0" w:color="auto"/>
              <w:bottom w:val="single" w:sz="4" w:space="0" w:color="auto"/>
              <w:right w:val="single" w:sz="4" w:space="0" w:color="auto"/>
            </w:tcBorders>
            <w:shd w:val="clear" w:color="auto" w:fill="auto"/>
            <w:vAlign w:val="center"/>
            <w:hideMark/>
          </w:tcPr>
          <w:p w14:paraId="601AE2D0"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tcPr>
          <w:p w14:paraId="027C2A7F" w14:textId="77777777" w:rsidR="00685206" w:rsidRPr="00967518" w:rsidRDefault="00685206" w:rsidP="00952000">
            <w:pPr>
              <w:pStyle w:val="TAC"/>
            </w:pPr>
            <w:r w:rsidRPr="00967518">
              <w:t>0</w:t>
            </w:r>
          </w:p>
        </w:tc>
        <w:tc>
          <w:tcPr>
            <w:tcW w:w="1092" w:type="dxa"/>
            <w:tcBorders>
              <w:top w:val="single" w:sz="4" w:space="0" w:color="auto"/>
              <w:left w:val="single" w:sz="4" w:space="0" w:color="auto"/>
              <w:bottom w:val="single" w:sz="4" w:space="0" w:color="auto"/>
              <w:right w:val="single" w:sz="4" w:space="0" w:color="auto"/>
            </w:tcBorders>
          </w:tcPr>
          <w:p w14:paraId="7076F0F2" w14:textId="77777777" w:rsidR="00685206" w:rsidRPr="00967518" w:rsidRDefault="00685206" w:rsidP="00952000">
            <w:pPr>
              <w:pStyle w:val="TAC"/>
            </w:pPr>
            <w:r w:rsidRPr="00967518">
              <w:t>1</w:t>
            </w:r>
          </w:p>
        </w:tc>
        <w:tc>
          <w:tcPr>
            <w:tcW w:w="1092" w:type="dxa"/>
            <w:tcBorders>
              <w:top w:val="single" w:sz="4" w:space="0" w:color="auto"/>
              <w:left w:val="single" w:sz="4" w:space="0" w:color="auto"/>
              <w:bottom w:val="single" w:sz="4" w:space="0" w:color="auto"/>
              <w:right w:val="single" w:sz="4" w:space="0" w:color="auto"/>
            </w:tcBorders>
          </w:tcPr>
          <w:p w14:paraId="1E067791" w14:textId="77777777" w:rsidR="00685206" w:rsidRPr="00967518" w:rsidRDefault="00685206" w:rsidP="00952000">
            <w:pPr>
              <w:pStyle w:val="TAC"/>
            </w:pPr>
            <w:r w:rsidRPr="00967518">
              <w:t>2</w:t>
            </w:r>
          </w:p>
        </w:tc>
        <w:tc>
          <w:tcPr>
            <w:tcW w:w="1092" w:type="dxa"/>
            <w:tcBorders>
              <w:top w:val="single" w:sz="4" w:space="0" w:color="auto"/>
              <w:left w:val="single" w:sz="4" w:space="0" w:color="auto"/>
              <w:bottom w:val="single" w:sz="4" w:space="0" w:color="auto"/>
              <w:right w:val="single" w:sz="4" w:space="0" w:color="auto"/>
            </w:tcBorders>
          </w:tcPr>
          <w:p w14:paraId="7925C59F" w14:textId="77777777" w:rsidR="00685206" w:rsidRPr="00967518" w:rsidRDefault="00685206" w:rsidP="00952000">
            <w:pPr>
              <w:pStyle w:val="TAC"/>
            </w:pPr>
            <w:r w:rsidRPr="00967518">
              <w:t>3</w:t>
            </w:r>
          </w:p>
        </w:tc>
        <w:tc>
          <w:tcPr>
            <w:tcW w:w="1092" w:type="dxa"/>
            <w:tcBorders>
              <w:top w:val="single" w:sz="4" w:space="0" w:color="auto"/>
              <w:left w:val="single" w:sz="4" w:space="0" w:color="auto"/>
              <w:bottom w:val="single" w:sz="4" w:space="0" w:color="auto"/>
              <w:right w:val="single" w:sz="4" w:space="0" w:color="auto"/>
            </w:tcBorders>
          </w:tcPr>
          <w:p w14:paraId="391B5DB2" w14:textId="77777777" w:rsidR="00685206" w:rsidRPr="00967518" w:rsidRDefault="00685206" w:rsidP="00952000">
            <w:pPr>
              <w:pStyle w:val="TAC"/>
            </w:pPr>
            <w:r w:rsidRPr="00967518">
              <w:t>4</w:t>
            </w:r>
          </w:p>
        </w:tc>
        <w:tc>
          <w:tcPr>
            <w:tcW w:w="1092" w:type="dxa"/>
            <w:tcBorders>
              <w:top w:val="single" w:sz="4" w:space="0" w:color="auto"/>
              <w:left w:val="single" w:sz="4" w:space="0" w:color="auto"/>
              <w:bottom w:val="single" w:sz="4" w:space="0" w:color="auto"/>
              <w:right w:val="single" w:sz="4" w:space="0" w:color="auto"/>
            </w:tcBorders>
          </w:tcPr>
          <w:p w14:paraId="69E65618" w14:textId="77777777" w:rsidR="00685206" w:rsidRPr="00967518" w:rsidRDefault="00685206" w:rsidP="00952000">
            <w:pPr>
              <w:pStyle w:val="TAC"/>
            </w:pPr>
            <w:r w:rsidRPr="00967518">
              <w:t>5</w:t>
            </w:r>
          </w:p>
        </w:tc>
        <w:tc>
          <w:tcPr>
            <w:tcW w:w="1092" w:type="dxa"/>
            <w:tcBorders>
              <w:top w:val="single" w:sz="4" w:space="0" w:color="auto"/>
              <w:left w:val="single" w:sz="4" w:space="0" w:color="auto"/>
              <w:bottom w:val="single" w:sz="4" w:space="0" w:color="auto"/>
              <w:right w:val="single" w:sz="4" w:space="0" w:color="auto"/>
            </w:tcBorders>
          </w:tcPr>
          <w:p w14:paraId="4481CE28" w14:textId="77777777" w:rsidR="00685206" w:rsidRPr="00967518" w:rsidRDefault="00685206" w:rsidP="00952000">
            <w:pPr>
              <w:pStyle w:val="TAC"/>
            </w:pPr>
            <w:r w:rsidRPr="00967518">
              <w:t>6</w:t>
            </w:r>
          </w:p>
        </w:tc>
        <w:tc>
          <w:tcPr>
            <w:tcW w:w="1092" w:type="dxa"/>
            <w:tcBorders>
              <w:top w:val="single" w:sz="4" w:space="0" w:color="auto"/>
              <w:left w:val="single" w:sz="4" w:space="0" w:color="auto"/>
              <w:bottom w:val="single" w:sz="4" w:space="0" w:color="auto"/>
              <w:right w:val="single" w:sz="4" w:space="0" w:color="auto"/>
            </w:tcBorders>
          </w:tcPr>
          <w:p w14:paraId="42CE9C8A" w14:textId="77777777" w:rsidR="00685206" w:rsidRPr="00967518" w:rsidRDefault="00685206" w:rsidP="00952000">
            <w:pPr>
              <w:pStyle w:val="TAC"/>
            </w:pPr>
            <w:r w:rsidRPr="00967518">
              <w:t>7</w:t>
            </w:r>
          </w:p>
        </w:tc>
      </w:tr>
      <w:tr w:rsidR="00685206" w:rsidRPr="00967518" w14:paraId="5C0EAAFA" w14:textId="77777777" w:rsidTr="00952000">
        <w:trPr>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4F42267C" w14:textId="77777777" w:rsidR="00685206" w:rsidRPr="00967518" w:rsidRDefault="00685206" w:rsidP="00952000">
            <w:pPr>
              <w:pStyle w:val="TAC"/>
            </w:pPr>
            <w:r w:rsidRPr="00967518">
              <w:t>n38</w:t>
            </w:r>
          </w:p>
        </w:tc>
        <w:tc>
          <w:tcPr>
            <w:tcW w:w="1092" w:type="dxa"/>
            <w:tcBorders>
              <w:top w:val="single" w:sz="4" w:space="0" w:color="auto"/>
              <w:left w:val="single" w:sz="4" w:space="0" w:color="auto"/>
              <w:bottom w:val="single" w:sz="4" w:space="0" w:color="auto"/>
              <w:right w:val="single" w:sz="4" w:space="0" w:color="auto"/>
            </w:tcBorders>
            <w:vAlign w:val="center"/>
          </w:tcPr>
          <w:p w14:paraId="37CB4B33" w14:textId="77777777" w:rsidR="00685206" w:rsidRPr="00967518" w:rsidRDefault="00685206" w:rsidP="00952000">
            <w:pPr>
              <w:pStyle w:val="TAC"/>
            </w:pPr>
            <w:r w:rsidRPr="00967518">
              <w:t>NS_01</w:t>
            </w:r>
          </w:p>
        </w:tc>
        <w:tc>
          <w:tcPr>
            <w:tcW w:w="1092" w:type="dxa"/>
            <w:tcBorders>
              <w:top w:val="single" w:sz="4" w:space="0" w:color="auto"/>
              <w:left w:val="single" w:sz="4" w:space="0" w:color="auto"/>
              <w:bottom w:val="single" w:sz="4" w:space="0" w:color="auto"/>
              <w:right w:val="single" w:sz="4" w:space="0" w:color="auto"/>
            </w:tcBorders>
            <w:vAlign w:val="center"/>
          </w:tcPr>
          <w:p w14:paraId="0D10A970"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5340F338"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7DBF9AC2"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AA10880"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ECFF270"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1A9487A9"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F25111F" w14:textId="77777777" w:rsidR="00685206" w:rsidRPr="00967518" w:rsidRDefault="00685206" w:rsidP="00952000">
            <w:pPr>
              <w:pStyle w:val="TAC"/>
            </w:pPr>
          </w:p>
        </w:tc>
      </w:tr>
      <w:tr w:rsidR="00685206" w:rsidRPr="00967518" w14:paraId="079A3F95" w14:textId="77777777" w:rsidTr="00952000">
        <w:trPr>
          <w:trHeight w:val="187"/>
        </w:trPr>
        <w:tc>
          <w:tcPr>
            <w:tcW w:w="1048" w:type="dxa"/>
            <w:tcBorders>
              <w:top w:val="single" w:sz="4" w:space="0" w:color="auto"/>
              <w:left w:val="single" w:sz="4" w:space="0" w:color="auto"/>
              <w:bottom w:val="single" w:sz="4" w:space="0" w:color="auto"/>
              <w:right w:val="single" w:sz="4" w:space="0" w:color="auto"/>
            </w:tcBorders>
            <w:vAlign w:val="center"/>
          </w:tcPr>
          <w:p w14:paraId="39C2150F" w14:textId="77777777" w:rsidR="00685206" w:rsidRPr="00967518" w:rsidRDefault="00685206" w:rsidP="00952000">
            <w:pPr>
              <w:pStyle w:val="TAC"/>
            </w:pPr>
            <w:r w:rsidRPr="00967518">
              <w:t>n47</w:t>
            </w:r>
          </w:p>
        </w:tc>
        <w:tc>
          <w:tcPr>
            <w:tcW w:w="1092" w:type="dxa"/>
            <w:tcBorders>
              <w:top w:val="single" w:sz="4" w:space="0" w:color="auto"/>
              <w:left w:val="single" w:sz="4" w:space="0" w:color="auto"/>
              <w:bottom w:val="single" w:sz="4" w:space="0" w:color="auto"/>
              <w:right w:val="single" w:sz="4" w:space="0" w:color="auto"/>
            </w:tcBorders>
            <w:vAlign w:val="center"/>
          </w:tcPr>
          <w:p w14:paraId="65AEAAED" w14:textId="77777777" w:rsidR="00685206" w:rsidRPr="00967518" w:rsidRDefault="00685206" w:rsidP="00952000">
            <w:pPr>
              <w:pStyle w:val="TAC"/>
            </w:pPr>
            <w:r w:rsidRPr="00967518">
              <w:t>NS_01</w:t>
            </w:r>
          </w:p>
        </w:tc>
        <w:tc>
          <w:tcPr>
            <w:tcW w:w="1092" w:type="dxa"/>
            <w:tcBorders>
              <w:top w:val="single" w:sz="4" w:space="0" w:color="auto"/>
              <w:left w:val="single" w:sz="4" w:space="0" w:color="auto"/>
              <w:bottom w:val="single" w:sz="4" w:space="0" w:color="auto"/>
              <w:right w:val="single" w:sz="4" w:space="0" w:color="auto"/>
            </w:tcBorders>
            <w:vAlign w:val="center"/>
          </w:tcPr>
          <w:p w14:paraId="78E03510" w14:textId="77777777" w:rsidR="00685206" w:rsidRPr="00967518" w:rsidRDefault="00685206" w:rsidP="00952000">
            <w:pPr>
              <w:pStyle w:val="TAC"/>
            </w:pPr>
            <w:r w:rsidRPr="00967518">
              <w:t>NS_33</w:t>
            </w:r>
          </w:p>
        </w:tc>
        <w:tc>
          <w:tcPr>
            <w:tcW w:w="1092" w:type="dxa"/>
            <w:tcBorders>
              <w:top w:val="single" w:sz="4" w:space="0" w:color="auto"/>
              <w:left w:val="single" w:sz="4" w:space="0" w:color="auto"/>
              <w:bottom w:val="single" w:sz="4" w:space="0" w:color="auto"/>
              <w:right w:val="single" w:sz="4" w:space="0" w:color="auto"/>
            </w:tcBorders>
            <w:vAlign w:val="center"/>
          </w:tcPr>
          <w:p w14:paraId="4C60A764" w14:textId="77777777" w:rsidR="00685206" w:rsidRPr="00967518" w:rsidRDefault="00685206" w:rsidP="00952000">
            <w:pPr>
              <w:pStyle w:val="TAC"/>
            </w:pPr>
            <w:r w:rsidRPr="00967518">
              <w:t>NS_52</w:t>
            </w:r>
          </w:p>
        </w:tc>
        <w:tc>
          <w:tcPr>
            <w:tcW w:w="1092" w:type="dxa"/>
            <w:tcBorders>
              <w:top w:val="single" w:sz="4" w:space="0" w:color="auto"/>
              <w:left w:val="single" w:sz="4" w:space="0" w:color="auto"/>
              <w:bottom w:val="single" w:sz="4" w:space="0" w:color="auto"/>
              <w:right w:val="single" w:sz="4" w:space="0" w:color="auto"/>
            </w:tcBorders>
            <w:vAlign w:val="center"/>
          </w:tcPr>
          <w:p w14:paraId="3302757B"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061B479"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3F552FB1"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421379CF" w14:textId="77777777" w:rsidR="00685206" w:rsidRPr="00967518" w:rsidRDefault="00685206" w:rsidP="00952000">
            <w:pPr>
              <w:pStyle w:val="TAC"/>
            </w:pPr>
          </w:p>
        </w:tc>
        <w:tc>
          <w:tcPr>
            <w:tcW w:w="1092" w:type="dxa"/>
            <w:tcBorders>
              <w:top w:val="single" w:sz="4" w:space="0" w:color="auto"/>
              <w:left w:val="single" w:sz="4" w:space="0" w:color="auto"/>
              <w:bottom w:val="single" w:sz="4" w:space="0" w:color="auto"/>
              <w:right w:val="single" w:sz="4" w:space="0" w:color="auto"/>
            </w:tcBorders>
            <w:vAlign w:val="center"/>
          </w:tcPr>
          <w:p w14:paraId="0034E0A1" w14:textId="77777777" w:rsidR="00685206" w:rsidRPr="00967518" w:rsidRDefault="00685206" w:rsidP="00952000">
            <w:pPr>
              <w:pStyle w:val="TAC"/>
            </w:pPr>
          </w:p>
        </w:tc>
      </w:tr>
      <w:tr w:rsidR="00685206" w:rsidRPr="00967518" w14:paraId="032FE03E" w14:textId="77777777" w:rsidTr="00952000">
        <w:trPr>
          <w:trHeight w:val="187"/>
        </w:trPr>
        <w:tc>
          <w:tcPr>
            <w:tcW w:w="9791" w:type="dxa"/>
            <w:gridSpan w:val="9"/>
            <w:tcBorders>
              <w:top w:val="single" w:sz="4" w:space="0" w:color="auto"/>
              <w:left w:val="single" w:sz="4" w:space="0" w:color="auto"/>
              <w:bottom w:val="single" w:sz="4" w:space="0" w:color="auto"/>
              <w:right w:val="single" w:sz="4" w:space="0" w:color="auto"/>
            </w:tcBorders>
            <w:vAlign w:val="center"/>
          </w:tcPr>
          <w:p w14:paraId="4385E85C" w14:textId="77777777" w:rsidR="00685206" w:rsidRPr="00967518" w:rsidRDefault="00685206" w:rsidP="00952000">
            <w:pPr>
              <w:pStyle w:val="TAN"/>
            </w:pPr>
            <w:r w:rsidRPr="00967518">
              <w:t>NOTE:</w:t>
            </w:r>
            <w:r w:rsidRPr="00967518">
              <w:tab/>
              <w:t>[additionalSpectrumEmission] corresponds to an information element of the same name defined in clause 6.3.2 of TS 38.331 [7].</w:t>
            </w:r>
          </w:p>
        </w:tc>
      </w:tr>
    </w:tbl>
    <w:p w14:paraId="5EBA5202" w14:textId="77777777" w:rsidR="00685206" w:rsidRPr="00967518" w:rsidRDefault="00685206" w:rsidP="00685206"/>
    <w:p w14:paraId="2CE90C5E" w14:textId="77777777" w:rsidR="00685206" w:rsidRPr="00967518" w:rsidRDefault="00685206" w:rsidP="00685206">
      <w:r w:rsidRPr="00967518">
        <w:t>For UE with two transmit antenna connectors, the A-MPR values specified in clause 6.2E.3.0.2 and 6.2E.3.0.3 shall apply to the maximum output power specified in Table 6.2E.1.0.1-1. The requirements shall be met with the SL MIMO configurations specified in Table 6.2D.1-2. For UE supporting SL MIMO, the maximum output power is defined as the sum of the maximum output power from each UE antenna connector. Unless stated otherwise, an A-MPR of 0 dB shall be used.</w:t>
      </w:r>
    </w:p>
    <w:p w14:paraId="038C4360" w14:textId="77777777" w:rsidR="00685206" w:rsidRPr="00967518" w:rsidRDefault="00685206" w:rsidP="00685206">
      <w:r w:rsidRPr="00967518">
        <w:t>For the UE maximum output power modified by A-MPR, the power limits specified in clause 6.2E.4.0 apply.</w:t>
      </w:r>
    </w:p>
    <w:p w14:paraId="37016975" w14:textId="77777777" w:rsidR="00685206" w:rsidRPr="00967518" w:rsidRDefault="00685206" w:rsidP="00685206">
      <w:pPr>
        <w:pStyle w:val="H6"/>
      </w:pPr>
      <w:r w:rsidRPr="00967518">
        <w:t>6.2E.3.0.2</w:t>
      </w:r>
      <w:r w:rsidRPr="00967518">
        <w:tab/>
        <w:t>A-MPR for Power class 3 V2X UE by NS_33</w:t>
      </w:r>
    </w:p>
    <w:p w14:paraId="4C376E17" w14:textId="77777777" w:rsidR="00685206" w:rsidRPr="00967518" w:rsidRDefault="00685206" w:rsidP="00685206">
      <w:r w:rsidRPr="00967518">
        <w:t>When NS_33 is indicated by the network or pre-configured radio parameters for NR V2X UE, the additional maximum output power reduction specified as</w:t>
      </w:r>
    </w:p>
    <w:p w14:paraId="0587583A" w14:textId="7FA0CD7C" w:rsidR="00685206" w:rsidRPr="00967518" w:rsidRDefault="00685206" w:rsidP="00685206">
      <w:pPr>
        <w:pStyle w:val="EQ"/>
        <w:jc w:val="center"/>
        <w:rPr>
          <w:noProof w:val="0"/>
        </w:rPr>
      </w:pPr>
      <w:r w:rsidRPr="00967518">
        <w:rPr>
          <w:noProof w:val="0"/>
        </w:rPr>
        <w:t>A-MPR = CEIL {MA, 0.5}</w:t>
      </w:r>
    </w:p>
    <w:p w14:paraId="345063D1" w14:textId="77777777" w:rsidR="00685206" w:rsidRPr="00967518" w:rsidRDefault="00685206" w:rsidP="00685206">
      <w:r w:rsidRPr="00967518">
        <w:t>Where MA is defined as follows</w:t>
      </w:r>
    </w:p>
    <w:p w14:paraId="0B120BFD" w14:textId="2435D3B5" w:rsidR="00685206" w:rsidRPr="00967518" w:rsidRDefault="00685206" w:rsidP="00685206">
      <w:pPr>
        <w:pStyle w:val="EQ"/>
        <w:jc w:val="center"/>
        <w:rPr>
          <w:noProof w:val="0"/>
        </w:rPr>
      </w:pPr>
      <w:r w:rsidRPr="00967518">
        <w:rPr>
          <w:noProof w:val="0"/>
        </w:rPr>
        <w:t>MA = A-MPRBase + Gpost connector* A-MPRStep</w:t>
      </w:r>
    </w:p>
    <w:p w14:paraId="4E62B231" w14:textId="77777777" w:rsidR="00685206" w:rsidRPr="00967518" w:rsidRDefault="00685206" w:rsidP="00685206">
      <w:r w:rsidRPr="00967518">
        <w:t xml:space="preserve">CEIL{MA, 0.5} means rounding upwards to closest 0.5dB. </w:t>
      </w:r>
    </w:p>
    <w:p w14:paraId="3B5ACE01" w14:textId="77777777" w:rsidR="00685206" w:rsidRPr="00967518" w:rsidRDefault="00685206" w:rsidP="00685206">
      <w:r w:rsidRPr="00967518">
        <w:t>A-MPRBase  and A-MPRStep  are specified in Tables 6.2E.3.0.2-1, 6.2E.3.0.2-2 is allowed when network signalling value is provided. A-MPRBase is the default A-MPR value when no Gpost connector is declared. The supported post antenna connector gain Gpost connector is declared by the UE following the principle described in annex I in [28]. The A-MPRstep is the increase in A-MPR allowance to allow UE to meet tighter conducted A-SE and A-SEM requirements with higher value of declared Gpost connector.</w:t>
      </w:r>
    </w:p>
    <w:p w14:paraId="259DCBCA" w14:textId="77777777" w:rsidR="00685206" w:rsidRPr="00967518" w:rsidRDefault="00685206" w:rsidP="00685206">
      <w:r w:rsidRPr="00967518">
        <w:t>For the contiguous PSSCH and PSCCH transmission when NS_33 is indicated by the network or pre-configured radio parameters for NR V2X UE, the NR UE allow the follow A-MPR requirements.</w:t>
      </w:r>
    </w:p>
    <w:p w14:paraId="319FCC8A" w14:textId="77777777" w:rsidR="00685206" w:rsidRPr="00967518" w:rsidRDefault="00685206" w:rsidP="00685206">
      <w:pPr>
        <w:pStyle w:val="TH"/>
      </w:pPr>
      <w:bookmarkStart w:id="437" w:name="_CRTable6_2E_3_21"/>
      <w:r w:rsidRPr="00967518">
        <w:t xml:space="preserve">Table </w:t>
      </w:r>
      <w:bookmarkEnd w:id="437"/>
      <w:r w:rsidRPr="00967518">
        <w:t>6.2E.3.0.2-1: A-MPR for PSSCH/PSCCH by NS_33 (at Fc =5860MHz)</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347"/>
        <w:gridCol w:w="1418"/>
        <w:gridCol w:w="1456"/>
        <w:gridCol w:w="1397"/>
        <w:gridCol w:w="883"/>
        <w:gridCol w:w="1012"/>
      </w:tblGrid>
      <w:tr w:rsidR="00685206" w:rsidRPr="00967518" w14:paraId="517CC73B" w14:textId="77777777" w:rsidTr="00952000">
        <w:trPr>
          <w:jc w:val="center"/>
        </w:trPr>
        <w:tc>
          <w:tcPr>
            <w:tcW w:w="1347" w:type="dxa"/>
            <w:tcBorders>
              <w:bottom w:val="nil"/>
            </w:tcBorders>
            <w:shd w:val="clear" w:color="auto" w:fill="auto"/>
            <w:tcMar>
              <w:top w:w="15" w:type="dxa"/>
              <w:left w:w="108" w:type="dxa"/>
              <w:bottom w:w="0" w:type="dxa"/>
              <w:right w:w="108" w:type="dxa"/>
            </w:tcMar>
            <w:hideMark/>
          </w:tcPr>
          <w:p w14:paraId="5A76A0E6" w14:textId="77777777" w:rsidR="00685206" w:rsidRPr="00967518" w:rsidRDefault="00685206" w:rsidP="00952000">
            <w:pPr>
              <w:pStyle w:val="TAH"/>
            </w:pPr>
            <w:r w:rsidRPr="00967518">
              <w:t>Carrier frequency [MHz]</w:t>
            </w:r>
          </w:p>
        </w:tc>
        <w:tc>
          <w:tcPr>
            <w:tcW w:w="1418" w:type="dxa"/>
            <w:tcBorders>
              <w:bottom w:val="nil"/>
            </w:tcBorders>
            <w:shd w:val="clear" w:color="auto" w:fill="auto"/>
            <w:tcMar>
              <w:top w:w="15" w:type="dxa"/>
              <w:left w:w="108" w:type="dxa"/>
              <w:bottom w:w="0" w:type="dxa"/>
              <w:right w:w="108" w:type="dxa"/>
            </w:tcMar>
            <w:hideMark/>
          </w:tcPr>
          <w:p w14:paraId="14077E6F" w14:textId="77777777" w:rsidR="00685206" w:rsidRPr="00967518" w:rsidRDefault="00685206" w:rsidP="00952000">
            <w:pPr>
              <w:pStyle w:val="TAH"/>
            </w:pPr>
            <w:r w:rsidRPr="00967518">
              <w:t>Resources Blocks (LCRB)</w:t>
            </w:r>
          </w:p>
        </w:tc>
        <w:tc>
          <w:tcPr>
            <w:tcW w:w="1456" w:type="dxa"/>
            <w:tcBorders>
              <w:bottom w:val="nil"/>
            </w:tcBorders>
            <w:shd w:val="clear" w:color="auto" w:fill="auto"/>
            <w:tcMar>
              <w:top w:w="15" w:type="dxa"/>
              <w:left w:w="108" w:type="dxa"/>
              <w:bottom w:w="0" w:type="dxa"/>
              <w:right w:w="108" w:type="dxa"/>
            </w:tcMar>
            <w:hideMark/>
          </w:tcPr>
          <w:p w14:paraId="7E8A2ADB" w14:textId="77777777" w:rsidR="00685206" w:rsidRPr="00967518" w:rsidRDefault="00685206" w:rsidP="00952000">
            <w:pPr>
              <w:pStyle w:val="TAH"/>
            </w:pPr>
            <w:r w:rsidRPr="00967518">
              <w:t>Start Resource</w:t>
            </w:r>
          </w:p>
          <w:p w14:paraId="159B1F27" w14:textId="77777777" w:rsidR="00685206" w:rsidRPr="00967518" w:rsidRDefault="00685206" w:rsidP="00952000">
            <w:pPr>
              <w:pStyle w:val="TAH"/>
            </w:pPr>
            <w:r w:rsidRPr="00967518">
              <w:t>Block</w:t>
            </w:r>
          </w:p>
        </w:tc>
        <w:tc>
          <w:tcPr>
            <w:tcW w:w="3292" w:type="dxa"/>
            <w:gridSpan w:val="3"/>
            <w:shd w:val="clear" w:color="auto" w:fill="auto"/>
            <w:tcMar>
              <w:top w:w="15" w:type="dxa"/>
              <w:left w:w="108" w:type="dxa"/>
              <w:bottom w:w="0" w:type="dxa"/>
              <w:right w:w="108" w:type="dxa"/>
            </w:tcMar>
            <w:hideMark/>
          </w:tcPr>
          <w:p w14:paraId="7B06DDED" w14:textId="77777777" w:rsidR="00685206" w:rsidRPr="00967518" w:rsidRDefault="00685206" w:rsidP="00952000">
            <w:pPr>
              <w:pStyle w:val="TAH"/>
            </w:pPr>
            <w:r w:rsidRPr="00967518">
              <w:t>A-MPRBase (dB)</w:t>
            </w:r>
          </w:p>
        </w:tc>
      </w:tr>
      <w:tr w:rsidR="00685206" w:rsidRPr="00967518" w14:paraId="3E3B9143" w14:textId="77777777" w:rsidTr="00952000">
        <w:trPr>
          <w:jc w:val="center"/>
        </w:trPr>
        <w:tc>
          <w:tcPr>
            <w:tcW w:w="1347" w:type="dxa"/>
            <w:tcBorders>
              <w:top w:val="nil"/>
              <w:bottom w:val="single" w:sz="4" w:space="0" w:color="auto"/>
            </w:tcBorders>
            <w:shd w:val="clear" w:color="auto" w:fill="auto"/>
            <w:hideMark/>
          </w:tcPr>
          <w:p w14:paraId="3AF3FF45" w14:textId="77777777" w:rsidR="00685206" w:rsidRPr="00967518" w:rsidRDefault="00685206" w:rsidP="00952000">
            <w:pPr>
              <w:pStyle w:val="TAH"/>
            </w:pPr>
          </w:p>
        </w:tc>
        <w:tc>
          <w:tcPr>
            <w:tcW w:w="1418" w:type="dxa"/>
            <w:tcBorders>
              <w:top w:val="nil"/>
              <w:bottom w:val="single" w:sz="4" w:space="0" w:color="auto"/>
            </w:tcBorders>
            <w:shd w:val="clear" w:color="auto" w:fill="auto"/>
            <w:hideMark/>
          </w:tcPr>
          <w:p w14:paraId="3D94D5EE" w14:textId="77777777" w:rsidR="00685206" w:rsidRPr="00967518" w:rsidRDefault="00685206" w:rsidP="00952000">
            <w:pPr>
              <w:pStyle w:val="TAH"/>
            </w:pPr>
          </w:p>
        </w:tc>
        <w:tc>
          <w:tcPr>
            <w:tcW w:w="1456" w:type="dxa"/>
            <w:tcBorders>
              <w:top w:val="nil"/>
            </w:tcBorders>
            <w:shd w:val="clear" w:color="auto" w:fill="auto"/>
            <w:hideMark/>
          </w:tcPr>
          <w:p w14:paraId="11DFD977" w14:textId="77777777" w:rsidR="00685206" w:rsidRPr="00967518" w:rsidRDefault="00685206" w:rsidP="00952000">
            <w:pPr>
              <w:pStyle w:val="TAH"/>
            </w:pPr>
          </w:p>
        </w:tc>
        <w:tc>
          <w:tcPr>
            <w:tcW w:w="1397" w:type="dxa"/>
            <w:shd w:val="clear" w:color="auto" w:fill="auto"/>
            <w:tcMar>
              <w:top w:w="15" w:type="dxa"/>
              <w:left w:w="108" w:type="dxa"/>
              <w:bottom w:w="0" w:type="dxa"/>
              <w:right w:w="108" w:type="dxa"/>
            </w:tcMar>
            <w:hideMark/>
          </w:tcPr>
          <w:p w14:paraId="53A66114" w14:textId="77777777" w:rsidR="00685206" w:rsidRPr="00967518" w:rsidRDefault="00685206" w:rsidP="00952000">
            <w:pPr>
              <w:pStyle w:val="TAH"/>
            </w:pPr>
            <w:r w:rsidRPr="00967518">
              <w:t>QPSK/16QAM</w:t>
            </w:r>
          </w:p>
        </w:tc>
        <w:tc>
          <w:tcPr>
            <w:tcW w:w="883" w:type="dxa"/>
            <w:shd w:val="clear" w:color="auto" w:fill="auto"/>
            <w:tcMar>
              <w:top w:w="15" w:type="dxa"/>
              <w:left w:w="108" w:type="dxa"/>
              <w:bottom w:w="0" w:type="dxa"/>
              <w:right w:w="108" w:type="dxa"/>
            </w:tcMar>
            <w:hideMark/>
          </w:tcPr>
          <w:p w14:paraId="30E7149B" w14:textId="77777777" w:rsidR="00685206" w:rsidRPr="00967518" w:rsidRDefault="00685206" w:rsidP="00952000">
            <w:pPr>
              <w:pStyle w:val="TAH"/>
            </w:pPr>
            <w:r w:rsidRPr="00967518">
              <w:t>64QAM</w:t>
            </w:r>
          </w:p>
        </w:tc>
        <w:tc>
          <w:tcPr>
            <w:tcW w:w="1012" w:type="dxa"/>
            <w:shd w:val="clear" w:color="auto" w:fill="auto"/>
            <w:tcMar>
              <w:top w:w="15" w:type="dxa"/>
              <w:left w:w="108" w:type="dxa"/>
              <w:bottom w:w="0" w:type="dxa"/>
              <w:right w:w="108" w:type="dxa"/>
            </w:tcMar>
            <w:hideMark/>
          </w:tcPr>
          <w:p w14:paraId="2C0E5E12" w14:textId="77777777" w:rsidR="00685206" w:rsidRPr="00967518" w:rsidRDefault="00685206" w:rsidP="00952000">
            <w:pPr>
              <w:pStyle w:val="TAH"/>
            </w:pPr>
            <w:r w:rsidRPr="00967518">
              <w:t>256QAM</w:t>
            </w:r>
          </w:p>
        </w:tc>
      </w:tr>
      <w:tr w:rsidR="00685206" w:rsidRPr="00967518" w14:paraId="2FFDD029" w14:textId="77777777" w:rsidTr="00952000">
        <w:trPr>
          <w:jc w:val="center"/>
        </w:trPr>
        <w:tc>
          <w:tcPr>
            <w:tcW w:w="1347" w:type="dxa"/>
            <w:tcBorders>
              <w:bottom w:val="nil"/>
            </w:tcBorders>
            <w:shd w:val="clear" w:color="auto" w:fill="auto"/>
            <w:tcMar>
              <w:top w:w="15" w:type="dxa"/>
              <w:left w:w="108" w:type="dxa"/>
              <w:bottom w:w="0" w:type="dxa"/>
              <w:right w:w="108" w:type="dxa"/>
            </w:tcMar>
            <w:hideMark/>
          </w:tcPr>
          <w:p w14:paraId="0E407E13" w14:textId="77777777" w:rsidR="00685206" w:rsidRPr="00967518" w:rsidRDefault="00685206" w:rsidP="00952000">
            <w:pPr>
              <w:pStyle w:val="TAC"/>
            </w:pPr>
            <w:r w:rsidRPr="00967518">
              <w:t>5860</w:t>
            </w:r>
          </w:p>
        </w:tc>
        <w:tc>
          <w:tcPr>
            <w:tcW w:w="1418" w:type="dxa"/>
            <w:tcBorders>
              <w:bottom w:val="nil"/>
            </w:tcBorders>
            <w:shd w:val="clear" w:color="auto" w:fill="auto"/>
            <w:tcMar>
              <w:top w:w="15" w:type="dxa"/>
              <w:left w:w="108" w:type="dxa"/>
              <w:bottom w:w="0" w:type="dxa"/>
              <w:right w:w="108" w:type="dxa"/>
            </w:tcMar>
            <w:hideMark/>
          </w:tcPr>
          <w:p w14:paraId="5B31645C" w14:textId="77777777" w:rsidR="00685206" w:rsidRPr="00967518" w:rsidRDefault="00685206" w:rsidP="00952000">
            <w:pPr>
              <w:pStyle w:val="TAC"/>
            </w:pPr>
            <w:r w:rsidRPr="00967518">
              <w:t>≥ 10 and ≤ 15</w:t>
            </w:r>
          </w:p>
        </w:tc>
        <w:tc>
          <w:tcPr>
            <w:tcW w:w="1456" w:type="dxa"/>
            <w:shd w:val="clear" w:color="auto" w:fill="auto"/>
            <w:tcMar>
              <w:top w:w="15" w:type="dxa"/>
              <w:left w:w="108" w:type="dxa"/>
              <w:bottom w:w="0" w:type="dxa"/>
              <w:right w:w="108" w:type="dxa"/>
            </w:tcMar>
            <w:hideMark/>
          </w:tcPr>
          <w:p w14:paraId="10E405E0" w14:textId="77777777" w:rsidR="00685206" w:rsidRPr="00967518" w:rsidRDefault="00685206" w:rsidP="00952000">
            <w:pPr>
              <w:pStyle w:val="TAC"/>
            </w:pPr>
            <w:r w:rsidRPr="00967518">
              <w:t>0</w:t>
            </w:r>
          </w:p>
        </w:tc>
        <w:tc>
          <w:tcPr>
            <w:tcW w:w="3292" w:type="dxa"/>
            <w:gridSpan w:val="3"/>
            <w:shd w:val="clear" w:color="auto" w:fill="auto"/>
            <w:tcMar>
              <w:top w:w="15" w:type="dxa"/>
              <w:left w:w="108" w:type="dxa"/>
              <w:bottom w:w="0" w:type="dxa"/>
              <w:right w:w="108" w:type="dxa"/>
            </w:tcMar>
            <w:hideMark/>
          </w:tcPr>
          <w:p w14:paraId="16C21DCC" w14:textId="77777777" w:rsidR="00685206" w:rsidRPr="00967518" w:rsidRDefault="00685206" w:rsidP="00952000">
            <w:pPr>
              <w:pStyle w:val="TAC"/>
            </w:pPr>
            <w:r w:rsidRPr="00967518">
              <w:t>≤ 24</w:t>
            </w:r>
          </w:p>
        </w:tc>
      </w:tr>
      <w:tr w:rsidR="00685206" w:rsidRPr="00967518" w14:paraId="1F61E669" w14:textId="77777777" w:rsidTr="00952000">
        <w:trPr>
          <w:jc w:val="center"/>
        </w:trPr>
        <w:tc>
          <w:tcPr>
            <w:tcW w:w="1347" w:type="dxa"/>
            <w:tcBorders>
              <w:top w:val="nil"/>
              <w:bottom w:val="nil"/>
            </w:tcBorders>
            <w:shd w:val="clear" w:color="auto" w:fill="auto"/>
            <w:hideMark/>
          </w:tcPr>
          <w:p w14:paraId="37277F73" w14:textId="77777777" w:rsidR="00685206" w:rsidRPr="00967518" w:rsidRDefault="00685206" w:rsidP="00952000">
            <w:pPr>
              <w:pStyle w:val="TAC"/>
            </w:pPr>
          </w:p>
        </w:tc>
        <w:tc>
          <w:tcPr>
            <w:tcW w:w="1418" w:type="dxa"/>
            <w:tcBorders>
              <w:top w:val="nil"/>
            </w:tcBorders>
            <w:shd w:val="clear" w:color="auto" w:fill="auto"/>
            <w:hideMark/>
          </w:tcPr>
          <w:p w14:paraId="01512E5B"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226C08CA" w14:textId="77777777" w:rsidR="00685206" w:rsidRPr="00967518" w:rsidRDefault="00685206" w:rsidP="00952000">
            <w:pPr>
              <w:pStyle w:val="TAC"/>
            </w:pPr>
            <w:r w:rsidRPr="00967518">
              <w:t>≥ 1 and ≤ 3</w:t>
            </w:r>
          </w:p>
        </w:tc>
        <w:tc>
          <w:tcPr>
            <w:tcW w:w="3292" w:type="dxa"/>
            <w:gridSpan w:val="3"/>
            <w:shd w:val="clear" w:color="auto" w:fill="auto"/>
            <w:tcMar>
              <w:top w:w="15" w:type="dxa"/>
              <w:left w:w="108" w:type="dxa"/>
              <w:bottom w:w="0" w:type="dxa"/>
              <w:right w:w="108" w:type="dxa"/>
            </w:tcMar>
            <w:hideMark/>
          </w:tcPr>
          <w:p w14:paraId="2599FBE9" w14:textId="77777777" w:rsidR="00685206" w:rsidRPr="00967518" w:rsidRDefault="00685206" w:rsidP="00952000">
            <w:pPr>
              <w:pStyle w:val="TAC"/>
            </w:pPr>
            <w:r w:rsidRPr="00967518">
              <w:t>≤19</w:t>
            </w:r>
          </w:p>
        </w:tc>
      </w:tr>
      <w:tr w:rsidR="00685206" w:rsidRPr="00967518" w14:paraId="7A6CD3BD" w14:textId="77777777" w:rsidTr="00952000">
        <w:trPr>
          <w:jc w:val="center"/>
        </w:trPr>
        <w:tc>
          <w:tcPr>
            <w:tcW w:w="1347" w:type="dxa"/>
            <w:tcBorders>
              <w:top w:val="nil"/>
              <w:bottom w:val="nil"/>
            </w:tcBorders>
            <w:shd w:val="clear" w:color="auto" w:fill="auto"/>
            <w:hideMark/>
          </w:tcPr>
          <w:p w14:paraId="09D1144A" w14:textId="77777777" w:rsidR="00685206" w:rsidRPr="00967518" w:rsidRDefault="00685206" w:rsidP="00952000">
            <w:pPr>
              <w:pStyle w:val="TAC"/>
            </w:pPr>
          </w:p>
        </w:tc>
        <w:tc>
          <w:tcPr>
            <w:tcW w:w="1418" w:type="dxa"/>
            <w:tcBorders>
              <w:bottom w:val="single" w:sz="4" w:space="0" w:color="auto"/>
            </w:tcBorders>
            <w:shd w:val="clear" w:color="auto" w:fill="auto"/>
            <w:tcMar>
              <w:top w:w="15" w:type="dxa"/>
              <w:left w:w="108" w:type="dxa"/>
              <w:bottom w:w="0" w:type="dxa"/>
              <w:right w:w="108" w:type="dxa"/>
            </w:tcMar>
            <w:hideMark/>
          </w:tcPr>
          <w:p w14:paraId="35041750" w14:textId="77777777" w:rsidR="00685206" w:rsidRPr="00967518" w:rsidRDefault="00685206" w:rsidP="00952000">
            <w:pPr>
              <w:pStyle w:val="TAC"/>
            </w:pPr>
            <w:r w:rsidRPr="00967518">
              <w:t>≥ 10 and ≤ 15</w:t>
            </w:r>
          </w:p>
        </w:tc>
        <w:tc>
          <w:tcPr>
            <w:tcW w:w="1456" w:type="dxa"/>
            <w:shd w:val="clear" w:color="auto" w:fill="auto"/>
            <w:tcMar>
              <w:top w:w="15" w:type="dxa"/>
              <w:left w:w="108" w:type="dxa"/>
              <w:bottom w:w="0" w:type="dxa"/>
              <w:right w:w="108" w:type="dxa"/>
            </w:tcMar>
            <w:hideMark/>
          </w:tcPr>
          <w:p w14:paraId="78FF31A3" w14:textId="77777777" w:rsidR="00685206" w:rsidRPr="00967518" w:rsidRDefault="00685206" w:rsidP="00952000">
            <w:pPr>
              <w:pStyle w:val="TAC"/>
            </w:pPr>
            <w:r w:rsidRPr="00967518">
              <w:t>≥ 26 and ≤ 38</w:t>
            </w:r>
          </w:p>
        </w:tc>
        <w:tc>
          <w:tcPr>
            <w:tcW w:w="3292" w:type="dxa"/>
            <w:gridSpan w:val="3"/>
            <w:shd w:val="clear" w:color="auto" w:fill="auto"/>
            <w:tcMar>
              <w:top w:w="15" w:type="dxa"/>
              <w:left w:w="108" w:type="dxa"/>
              <w:bottom w:w="0" w:type="dxa"/>
              <w:right w:w="108" w:type="dxa"/>
            </w:tcMar>
            <w:hideMark/>
          </w:tcPr>
          <w:p w14:paraId="71202D0A" w14:textId="77777777" w:rsidR="00685206" w:rsidRPr="00967518" w:rsidRDefault="00685206" w:rsidP="00952000">
            <w:pPr>
              <w:pStyle w:val="TAC"/>
            </w:pPr>
            <w:r w:rsidRPr="00967518">
              <w:t>≤6</w:t>
            </w:r>
          </w:p>
        </w:tc>
      </w:tr>
      <w:tr w:rsidR="00685206" w:rsidRPr="00967518" w14:paraId="299AFCCC" w14:textId="77777777" w:rsidTr="00952000">
        <w:trPr>
          <w:jc w:val="center"/>
        </w:trPr>
        <w:tc>
          <w:tcPr>
            <w:tcW w:w="1347" w:type="dxa"/>
            <w:tcBorders>
              <w:top w:val="nil"/>
              <w:bottom w:val="nil"/>
            </w:tcBorders>
            <w:shd w:val="clear" w:color="auto" w:fill="auto"/>
          </w:tcPr>
          <w:p w14:paraId="3C03E449" w14:textId="77777777" w:rsidR="00685206" w:rsidRPr="00967518" w:rsidRDefault="00685206" w:rsidP="00952000">
            <w:pPr>
              <w:pStyle w:val="TAC"/>
            </w:pPr>
          </w:p>
        </w:tc>
        <w:tc>
          <w:tcPr>
            <w:tcW w:w="1418" w:type="dxa"/>
            <w:tcBorders>
              <w:bottom w:val="single" w:sz="4" w:space="0" w:color="auto"/>
            </w:tcBorders>
            <w:shd w:val="clear" w:color="auto" w:fill="auto"/>
            <w:tcMar>
              <w:top w:w="15" w:type="dxa"/>
              <w:left w:w="108" w:type="dxa"/>
              <w:bottom w:w="0" w:type="dxa"/>
              <w:right w:w="108" w:type="dxa"/>
            </w:tcMar>
          </w:tcPr>
          <w:p w14:paraId="7C598A46" w14:textId="77777777" w:rsidR="00685206" w:rsidRPr="00967518" w:rsidRDefault="00685206" w:rsidP="00952000">
            <w:pPr>
              <w:pStyle w:val="TAC"/>
            </w:pPr>
            <w:r w:rsidRPr="00967518">
              <w:t>≥ 10 and ≤ 15</w:t>
            </w:r>
          </w:p>
        </w:tc>
        <w:tc>
          <w:tcPr>
            <w:tcW w:w="1456" w:type="dxa"/>
            <w:shd w:val="clear" w:color="auto" w:fill="auto"/>
            <w:tcMar>
              <w:top w:w="15" w:type="dxa"/>
              <w:left w:w="108" w:type="dxa"/>
              <w:bottom w:w="0" w:type="dxa"/>
              <w:right w:w="108" w:type="dxa"/>
            </w:tcMar>
          </w:tcPr>
          <w:p w14:paraId="121AA3C2" w14:textId="77777777" w:rsidR="00685206" w:rsidRPr="00967518" w:rsidRDefault="00685206" w:rsidP="00952000">
            <w:pPr>
              <w:pStyle w:val="TAC"/>
            </w:pPr>
            <w:r w:rsidRPr="00967518">
              <w:t>≥38</w:t>
            </w:r>
          </w:p>
        </w:tc>
        <w:tc>
          <w:tcPr>
            <w:tcW w:w="3292" w:type="dxa"/>
            <w:gridSpan w:val="3"/>
            <w:shd w:val="clear" w:color="auto" w:fill="auto"/>
            <w:tcMar>
              <w:top w:w="15" w:type="dxa"/>
              <w:left w:w="108" w:type="dxa"/>
              <w:bottom w:w="0" w:type="dxa"/>
              <w:right w:w="108" w:type="dxa"/>
            </w:tcMar>
          </w:tcPr>
          <w:p w14:paraId="2308F490" w14:textId="77777777" w:rsidR="00685206" w:rsidRPr="00967518" w:rsidRDefault="00685206" w:rsidP="00952000">
            <w:pPr>
              <w:pStyle w:val="TAC"/>
            </w:pPr>
            <w:r w:rsidRPr="00967518">
              <w:t>≤ 6</w:t>
            </w:r>
          </w:p>
        </w:tc>
      </w:tr>
      <w:tr w:rsidR="00685206" w:rsidRPr="00967518" w14:paraId="66E9EAC6" w14:textId="77777777" w:rsidTr="00952000">
        <w:trPr>
          <w:jc w:val="center"/>
        </w:trPr>
        <w:tc>
          <w:tcPr>
            <w:tcW w:w="1347" w:type="dxa"/>
            <w:tcBorders>
              <w:top w:val="nil"/>
              <w:bottom w:val="nil"/>
            </w:tcBorders>
            <w:shd w:val="clear" w:color="auto" w:fill="auto"/>
            <w:hideMark/>
          </w:tcPr>
          <w:p w14:paraId="39E0F8B3" w14:textId="77777777" w:rsidR="00685206" w:rsidRPr="00967518" w:rsidRDefault="00685206" w:rsidP="00952000">
            <w:pPr>
              <w:pStyle w:val="TAC"/>
            </w:pPr>
          </w:p>
        </w:tc>
        <w:tc>
          <w:tcPr>
            <w:tcW w:w="1418" w:type="dxa"/>
            <w:tcBorders>
              <w:bottom w:val="nil"/>
            </w:tcBorders>
            <w:shd w:val="clear" w:color="auto" w:fill="auto"/>
            <w:tcMar>
              <w:top w:w="15" w:type="dxa"/>
              <w:left w:w="108" w:type="dxa"/>
              <w:bottom w:w="0" w:type="dxa"/>
              <w:right w:w="108" w:type="dxa"/>
            </w:tcMar>
            <w:hideMark/>
          </w:tcPr>
          <w:p w14:paraId="06B1B5A9" w14:textId="77777777" w:rsidR="00685206" w:rsidRPr="00967518" w:rsidRDefault="00685206" w:rsidP="00952000">
            <w:pPr>
              <w:pStyle w:val="TAC"/>
            </w:pPr>
            <w:r w:rsidRPr="00967518">
              <w:t>≥ 10 and ≤ 20</w:t>
            </w:r>
          </w:p>
        </w:tc>
        <w:tc>
          <w:tcPr>
            <w:tcW w:w="1456" w:type="dxa"/>
            <w:shd w:val="clear" w:color="auto" w:fill="auto"/>
            <w:tcMar>
              <w:top w:w="15" w:type="dxa"/>
              <w:left w:w="108" w:type="dxa"/>
              <w:bottom w:w="0" w:type="dxa"/>
              <w:right w:w="108" w:type="dxa"/>
            </w:tcMar>
            <w:hideMark/>
          </w:tcPr>
          <w:p w14:paraId="6A92C492" w14:textId="77777777" w:rsidR="00685206" w:rsidRPr="00967518" w:rsidRDefault="00685206" w:rsidP="00952000">
            <w:pPr>
              <w:pStyle w:val="TAC"/>
            </w:pPr>
            <w:r w:rsidRPr="00967518">
              <w:t>≥ 12 and ≤ 14</w:t>
            </w:r>
          </w:p>
        </w:tc>
        <w:tc>
          <w:tcPr>
            <w:tcW w:w="3292" w:type="dxa"/>
            <w:gridSpan w:val="3"/>
            <w:shd w:val="clear" w:color="auto" w:fill="auto"/>
            <w:tcMar>
              <w:top w:w="15" w:type="dxa"/>
              <w:left w:w="108" w:type="dxa"/>
              <w:bottom w:w="0" w:type="dxa"/>
              <w:right w:w="108" w:type="dxa"/>
            </w:tcMar>
            <w:hideMark/>
          </w:tcPr>
          <w:p w14:paraId="1B8C0D60" w14:textId="77777777" w:rsidR="00685206" w:rsidRPr="00967518" w:rsidRDefault="00685206" w:rsidP="00952000">
            <w:pPr>
              <w:pStyle w:val="TAC"/>
            </w:pPr>
            <w:r w:rsidRPr="00967518">
              <w:t>≤11</w:t>
            </w:r>
          </w:p>
        </w:tc>
      </w:tr>
      <w:tr w:rsidR="00685206" w:rsidRPr="00967518" w14:paraId="2376AB16" w14:textId="77777777" w:rsidTr="00952000">
        <w:trPr>
          <w:jc w:val="center"/>
        </w:trPr>
        <w:tc>
          <w:tcPr>
            <w:tcW w:w="1347" w:type="dxa"/>
            <w:tcBorders>
              <w:top w:val="nil"/>
              <w:bottom w:val="nil"/>
            </w:tcBorders>
            <w:shd w:val="clear" w:color="auto" w:fill="auto"/>
            <w:hideMark/>
          </w:tcPr>
          <w:p w14:paraId="36E09209" w14:textId="77777777" w:rsidR="00685206" w:rsidRPr="00967518" w:rsidRDefault="00685206" w:rsidP="00952000">
            <w:pPr>
              <w:pStyle w:val="TAC"/>
            </w:pPr>
          </w:p>
        </w:tc>
        <w:tc>
          <w:tcPr>
            <w:tcW w:w="1418" w:type="dxa"/>
            <w:tcBorders>
              <w:top w:val="nil"/>
              <w:bottom w:val="nil"/>
            </w:tcBorders>
            <w:shd w:val="clear" w:color="auto" w:fill="auto"/>
            <w:hideMark/>
          </w:tcPr>
          <w:p w14:paraId="604F3085"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59054292" w14:textId="77777777" w:rsidR="00685206" w:rsidRPr="00967518" w:rsidRDefault="00685206" w:rsidP="00952000">
            <w:pPr>
              <w:pStyle w:val="TAC"/>
            </w:pPr>
            <w:r w:rsidRPr="00967518">
              <w:t>≥ 15 and ≤ 19</w:t>
            </w:r>
          </w:p>
        </w:tc>
        <w:tc>
          <w:tcPr>
            <w:tcW w:w="3292" w:type="dxa"/>
            <w:gridSpan w:val="3"/>
            <w:shd w:val="clear" w:color="auto" w:fill="auto"/>
            <w:tcMar>
              <w:top w:w="15" w:type="dxa"/>
              <w:left w:w="108" w:type="dxa"/>
              <w:bottom w:w="0" w:type="dxa"/>
              <w:right w:w="108" w:type="dxa"/>
            </w:tcMar>
            <w:hideMark/>
          </w:tcPr>
          <w:p w14:paraId="39D7B63A" w14:textId="77777777" w:rsidR="00685206" w:rsidRPr="00967518" w:rsidRDefault="00685206" w:rsidP="00952000">
            <w:pPr>
              <w:pStyle w:val="TAC"/>
            </w:pPr>
            <w:r w:rsidRPr="00967518">
              <w:t>≤9.5</w:t>
            </w:r>
          </w:p>
        </w:tc>
      </w:tr>
      <w:tr w:rsidR="00685206" w:rsidRPr="00967518" w14:paraId="01350501" w14:textId="77777777" w:rsidTr="00952000">
        <w:trPr>
          <w:jc w:val="center"/>
        </w:trPr>
        <w:tc>
          <w:tcPr>
            <w:tcW w:w="1347" w:type="dxa"/>
            <w:tcBorders>
              <w:top w:val="nil"/>
              <w:bottom w:val="nil"/>
            </w:tcBorders>
            <w:shd w:val="clear" w:color="auto" w:fill="auto"/>
            <w:hideMark/>
          </w:tcPr>
          <w:p w14:paraId="1A8E2092" w14:textId="77777777" w:rsidR="00685206" w:rsidRPr="00967518" w:rsidRDefault="00685206" w:rsidP="00952000">
            <w:pPr>
              <w:pStyle w:val="TAC"/>
            </w:pPr>
          </w:p>
        </w:tc>
        <w:tc>
          <w:tcPr>
            <w:tcW w:w="1418" w:type="dxa"/>
            <w:tcBorders>
              <w:top w:val="nil"/>
              <w:bottom w:val="single" w:sz="4" w:space="0" w:color="auto"/>
            </w:tcBorders>
            <w:shd w:val="clear" w:color="auto" w:fill="auto"/>
            <w:hideMark/>
          </w:tcPr>
          <w:p w14:paraId="59842FA5"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3F24A608" w14:textId="77777777" w:rsidR="00685206" w:rsidRPr="00967518" w:rsidRDefault="00685206" w:rsidP="00952000">
            <w:pPr>
              <w:pStyle w:val="TAC"/>
            </w:pPr>
            <w:r w:rsidRPr="00967518">
              <w:t>≥ 20 and ≤ 25</w:t>
            </w:r>
          </w:p>
        </w:tc>
        <w:tc>
          <w:tcPr>
            <w:tcW w:w="3292" w:type="dxa"/>
            <w:gridSpan w:val="3"/>
            <w:shd w:val="clear" w:color="auto" w:fill="auto"/>
            <w:tcMar>
              <w:top w:w="15" w:type="dxa"/>
              <w:left w:w="108" w:type="dxa"/>
              <w:bottom w:w="0" w:type="dxa"/>
              <w:right w:w="108" w:type="dxa"/>
            </w:tcMar>
            <w:hideMark/>
          </w:tcPr>
          <w:p w14:paraId="7C02599E" w14:textId="77777777" w:rsidR="00685206" w:rsidRPr="00967518" w:rsidRDefault="00685206" w:rsidP="00952000">
            <w:pPr>
              <w:pStyle w:val="TAC"/>
            </w:pPr>
            <w:r w:rsidRPr="00967518">
              <w:t>≤8.0</w:t>
            </w:r>
          </w:p>
        </w:tc>
      </w:tr>
      <w:tr w:rsidR="00685206" w:rsidRPr="00967518" w14:paraId="4382F34C" w14:textId="77777777" w:rsidTr="00952000">
        <w:trPr>
          <w:jc w:val="center"/>
        </w:trPr>
        <w:tc>
          <w:tcPr>
            <w:tcW w:w="1347" w:type="dxa"/>
            <w:tcBorders>
              <w:top w:val="nil"/>
              <w:bottom w:val="nil"/>
            </w:tcBorders>
            <w:shd w:val="clear" w:color="auto" w:fill="auto"/>
          </w:tcPr>
          <w:p w14:paraId="6A0D9B8D" w14:textId="77777777" w:rsidR="00685206" w:rsidRPr="00967518" w:rsidRDefault="00685206" w:rsidP="00952000">
            <w:pPr>
              <w:pStyle w:val="TAC"/>
            </w:pPr>
          </w:p>
        </w:tc>
        <w:tc>
          <w:tcPr>
            <w:tcW w:w="1418" w:type="dxa"/>
            <w:tcBorders>
              <w:top w:val="nil"/>
              <w:bottom w:val="single" w:sz="4" w:space="0" w:color="auto"/>
            </w:tcBorders>
            <w:shd w:val="clear" w:color="auto" w:fill="auto"/>
          </w:tcPr>
          <w:p w14:paraId="2715662A" w14:textId="77777777" w:rsidR="00685206" w:rsidRPr="00967518" w:rsidRDefault="00685206" w:rsidP="00952000">
            <w:pPr>
              <w:pStyle w:val="TAC"/>
            </w:pPr>
            <w:r w:rsidRPr="00967518">
              <w:t>&gt; 15 and &lt; 25</w:t>
            </w:r>
          </w:p>
        </w:tc>
        <w:tc>
          <w:tcPr>
            <w:tcW w:w="1456" w:type="dxa"/>
            <w:shd w:val="clear" w:color="auto" w:fill="auto"/>
            <w:tcMar>
              <w:top w:w="15" w:type="dxa"/>
              <w:left w:w="108" w:type="dxa"/>
              <w:bottom w:w="0" w:type="dxa"/>
              <w:right w:w="108" w:type="dxa"/>
            </w:tcMar>
          </w:tcPr>
          <w:p w14:paraId="7AFD1473" w14:textId="77777777" w:rsidR="00685206" w:rsidRPr="00967518" w:rsidRDefault="00685206" w:rsidP="00952000">
            <w:pPr>
              <w:pStyle w:val="TAC"/>
            </w:pPr>
            <w:r w:rsidRPr="00967518">
              <w:t>≥ 25</w:t>
            </w:r>
          </w:p>
        </w:tc>
        <w:tc>
          <w:tcPr>
            <w:tcW w:w="3292" w:type="dxa"/>
            <w:gridSpan w:val="3"/>
            <w:shd w:val="clear" w:color="auto" w:fill="auto"/>
            <w:tcMar>
              <w:top w:w="15" w:type="dxa"/>
              <w:left w:w="108" w:type="dxa"/>
              <w:bottom w:w="0" w:type="dxa"/>
              <w:right w:w="108" w:type="dxa"/>
            </w:tcMar>
          </w:tcPr>
          <w:p w14:paraId="5A066CA6" w14:textId="77777777" w:rsidR="00685206" w:rsidRPr="00967518" w:rsidRDefault="00685206" w:rsidP="00952000">
            <w:pPr>
              <w:pStyle w:val="TAC"/>
            </w:pPr>
            <w:r w:rsidRPr="00967518">
              <w:t>≤ 8</w:t>
            </w:r>
          </w:p>
        </w:tc>
      </w:tr>
      <w:tr w:rsidR="00685206" w:rsidRPr="00967518" w14:paraId="7D5512CF" w14:textId="77777777" w:rsidTr="00952000">
        <w:trPr>
          <w:jc w:val="center"/>
        </w:trPr>
        <w:tc>
          <w:tcPr>
            <w:tcW w:w="1347" w:type="dxa"/>
            <w:tcBorders>
              <w:top w:val="nil"/>
              <w:bottom w:val="nil"/>
            </w:tcBorders>
            <w:shd w:val="clear" w:color="auto" w:fill="auto"/>
            <w:hideMark/>
          </w:tcPr>
          <w:p w14:paraId="11BC8008" w14:textId="77777777" w:rsidR="00685206" w:rsidRPr="00967518" w:rsidRDefault="00685206" w:rsidP="00952000">
            <w:pPr>
              <w:pStyle w:val="TAC"/>
            </w:pPr>
          </w:p>
        </w:tc>
        <w:tc>
          <w:tcPr>
            <w:tcW w:w="1418" w:type="dxa"/>
            <w:tcBorders>
              <w:bottom w:val="nil"/>
            </w:tcBorders>
            <w:shd w:val="clear" w:color="auto" w:fill="auto"/>
            <w:tcMar>
              <w:top w:w="15" w:type="dxa"/>
              <w:left w:w="108" w:type="dxa"/>
              <w:bottom w:w="0" w:type="dxa"/>
              <w:right w:w="108" w:type="dxa"/>
            </w:tcMar>
            <w:hideMark/>
          </w:tcPr>
          <w:p w14:paraId="07886915" w14:textId="77777777" w:rsidR="00685206" w:rsidRPr="00967518" w:rsidRDefault="00685206" w:rsidP="00952000">
            <w:pPr>
              <w:pStyle w:val="TAC"/>
            </w:pPr>
            <w:r w:rsidRPr="00967518">
              <w:t>≥ 10 and &lt; 40</w:t>
            </w:r>
          </w:p>
        </w:tc>
        <w:tc>
          <w:tcPr>
            <w:tcW w:w="1456" w:type="dxa"/>
            <w:shd w:val="clear" w:color="auto" w:fill="auto"/>
            <w:tcMar>
              <w:top w:w="15" w:type="dxa"/>
              <w:left w:w="108" w:type="dxa"/>
              <w:bottom w:w="0" w:type="dxa"/>
              <w:right w:w="108" w:type="dxa"/>
            </w:tcMar>
            <w:hideMark/>
          </w:tcPr>
          <w:p w14:paraId="17340A9F" w14:textId="77777777" w:rsidR="00685206" w:rsidRPr="00967518" w:rsidRDefault="00685206" w:rsidP="00952000">
            <w:pPr>
              <w:pStyle w:val="TAC"/>
            </w:pPr>
            <w:r w:rsidRPr="00967518">
              <w:t>≥ 4 and ≤7</w:t>
            </w:r>
          </w:p>
        </w:tc>
        <w:tc>
          <w:tcPr>
            <w:tcW w:w="3292" w:type="dxa"/>
            <w:gridSpan w:val="3"/>
            <w:shd w:val="clear" w:color="auto" w:fill="auto"/>
            <w:tcMar>
              <w:top w:w="15" w:type="dxa"/>
              <w:left w:w="108" w:type="dxa"/>
              <w:bottom w:w="0" w:type="dxa"/>
              <w:right w:w="108" w:type="dxa"/>
            </w:tcMar>
            <w:hideMark/>
          </w:tcPr>
          <w:p w14:paraId="42882DE2" w14:textId="77777777" w:rsidR="00685206" w:rsidRPr="00967518" w:rsidRDefault="00685206" w:rsidP="00952000">
            <w:pPr>
              <w:pStyle w:val="TAC"/>
            </w:pPr>
            <w:r w:rsidRPr="00967518">
              <w:t>≤ 16</w:t>
            </w:r>
          </w:p>
        </w:tc>
      </w:tr>
      <w:tr w:rsidR="00685206" w:rsidRPr="00967518" w14:paraId="27A478FC" w14:textId="77777777" w:rsidTr="00952000">
        <w:trPr>
          <w:jc w:val="center"/>
        </w:trPr>
        <w:tc>
          <w:tcPr>
            <w:tcW w:w="1347" w:type="dxa"/>
            <w:tcBorders>
              <w:top w:val="nil"/>
              <w:bottom w:val="nil"/>
            </w:tcBorders>
            <w:shd w:val="clear" w:color="auto" w:fill="auto"/>
            <w:hideMark/>
          </w:tcPr>
          <w:p w14:paraId="43BF9BFD" w14:textId="77777777" w:rsidR="00685206" w:rsidRPr="00967518" w:rsidRDefault="00685206" w:rsidP="00952000">
            <w:pPr>
              <w:pStyle w:val="TAC"/>
            </w:pPr>
          </w:p>
        </w:tc>
        <w:tc>
          <w:tcPr>
            <w:tcW w:w="1418" w:type="dxa"/>
            <w:tcBorders>
              <w:top w:val="nil"/>
            </w:tcBorders>
            <w:shd w:val="clear" w:color="auto" w:fill="auto"/>
            <w:hideMark/>
          </w:tcPr>
          <w:p w14:paraId="28D01E71"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532C8D3F" w14:textId="77777777" w:rsidR="00685206" w:rsidRPr="00967518" w:rsidRDefault="00685206" w:rsidP="00952000">
            <w:pPr>
              <w:pStyle w:val="TAC"/>
            </w:pPr>
            <w:r w:rsidRPr="00967518">
              <w:t>≥ 8 and ≤ 11</w:t>
            </w:r>
          </w:p>
        </w:tc>
        <w:tc>
          <w:tcPr>
            <w:tcW w:w="3292" w:type="dxa"/>
            <w:gridSpan w:val="3"/>
            <w:shd w:val="clear" w:color="auto" w:fill="auto"/>
            <w:tcMar>
              <w:top w:w="15" w:type="dxa"/>
              <w:left w:w="108" w:type="dxa"/>
              <w:bottom w:w="0" w:type="dxa"/>
              <w:right w:w="108" w:type="dxa"/>
            </w:tcMar>
            <w:hideMark/>
          </w:tcPr>
          <w:p w14:paraId="6F338C91" w14:textId="77777777" w:rsidR="00685206" w:rsidRPr="00967518" w:rsidRDefault="00685206" w:rsidP="00952000">
            <w:pPr>
              <w:pStyle w:val="TAC"/>
            </w:pPr>
            <w:r w:rsidRPr="00967518">
              <w:t>≤ 13.5</w:t>
            </w:r>
          </w:p>
        </w:tc>
      </w:tr>
      <w:tr w:rsidR="00685206" w:rsidRPr="00967518" w14:paraId="22A16B92" w14:textId="77777777" w:rsidTr="00952000">
        <w:trPr>
          <w:jc w:val="center"/>
        </w:trPr>
        <w:tc>
          <w:tcPr>
            <w:tcW w:w="1347" w:type="dxa"/>
            <w:tcBorders>
              <w:top w:val="nil"/>
              <w:bottom w:val="nil"/>
            </w:tcBorders>
            <w:shd w:val="clear" w:color="auto" w:fill="auto"/>
            <w:hideMark/>
          </w:tcPr>
          <w:p w14:paraId="6BC21B02" w14:textId="77777777" w:rsidR="00685206" w:rsidRPr="00967518" w:rsidRDefault="00685206" w:rsidP="00952000">
            <w:pPr>
              <w:pStyle w:val="TAC"/>
            </w:pPr>
          </w:p>
        </w:tc>
        <w:tc>
          <w:tcPr>
            <w:tcW w:w="1418" w:type="dxa"/>
            <w:tcBorders>
              <w:bottom w:val="single" w:sz="4" w:space="0" w:color="auto"/>
            </w:tcBorders>
            <w:shd w:val="clear" w:color="auto" w:fill="auto"/>
            <w:tcMar>
              <w:top w:w="15" w:type="dxa"/>
              <w:left w:w="108" w:type="dxa"/>
              <w:bottom w:w="0" w:type="dxa"/>
              <w:right w:w="108" w:type="dxa"/>
            </w:tcMar>
            <w:hideMark/>
          </w:tcPr>
          <w:p w14:paraId="1093162A" w14:textId="77777777" w:rsidR="00685206" w:rsidRPr="00967518" w:rsidRDefault="00685206" w:rsidP="00952000">
            <w:pPr>
              <w:pStyle w:val="TAC"/>
            </w:pPr>
            <w:r w:rsidRPr="00967518">
              <w:t xml:space="preserve">≥ 20 and &lt; 40 </w:t>
            </w:r>
          </w:p>
        </w:tc>
        <w:tc>
          <w:tcPr>
            <w:tcW w:w="1456" w:type="dxa"/>
            <w:shd w:val="clear" w:color="auto" w:fill="auto"/>
            <w:tcMar>
              <w:top w:w="15" w:type="dxa"/>
              <w:left w:w="108" w:type="dxa"/>
              <w:bottom w:w="0" w:type="dxa"/>
              <w:right w:w="108" w:type="dxa"/>
            </w:tcMar>
            <w:hideMark/>
          </w:tcPr>
          <w:p w14:paraId="75C5F53D" w14:textId="77777777" w:rsidR="00685206" w:rsidRPr="00967518" w:rsidRDefault="00685206" w:rsidP="00952000">
            <w:pPr>
              <w:pStyle w:val="TAC"/>
            </w:pPr>
            <w:r w:rsidRPr="00967518">
              <w:t>≥ 0 and ≤ 3</w:t>
            </w:r>
          </w:p>
        </w:tc>
        <w:tc>
          <w:tcPr>
            <w:tcW w:w="3292" w:type="dxa"/>
            <w:gridSpan w:val="3"/>
            <w:shd w:val="clear" w:color="auto" w:fill="auto"/>
            <w:tcMar>
              <w:top w:w="15" w:type="dxa"/>
              <w:left w:w="108" w:type="dxa"/>
              <w:bottom w:w="0" w:type="dxa"/>
              <w:right w:w="108" w:type="dxa"/>
            </w:tcMar>
            <w:hideMark/>
          </w:tcPr>
          <w:p w14:paraId="465E16E7" w14:textId="77777777" w:rsidR="00685206" w:rsidRPr="00967518" w:rsidRDefault="00685206" w:rsidP="00952000">
            <w:pPr>
              <w:pStyle w:val="TAC"/>
            </w:pPr>
            <w:r w:rsidRPr="00967518">
              <w:t>≤ 22</w:t>
            </w:r>
          </w:p>
        </w:tc>
      </w:tr>
      <w:tr w:rsidR="00685206" w:rsidRPr="00967518" w14:paraId="54D8E654" w14:textId="77777777" w:rsidTr="00952000">
        <w:trPr>
          <w:jc w:val="center"/>
        </w:trPr>
        <w:tc>
          <w:tcPr>
            <w:tcW w:w="1347" w:type="dxa"/>
            <w:tcBorders>
              <w:top w:val="nil"/>
              <w:bottom w:val="nil"/>
            </w:tcBorders>
            <w:shd w:val="clear" w:color="auto" w:fill="auto"/>
            <w:hideMark/>
          </w:tcPr>
          <w:p w14:paraId="25A876BD" w14:textId="77777777" w:rsidR="00685206" w:rsidRPr="00967518" w:rsidRDefault="00685206" w:rsidP="00952000">
            <w:pPr>
              <w:pStyle w:val="TAC"/>
            </w:pPr>
          </w:p>
        </w:tc>
        <w:tc>
          <w:tcPr>
            <w:tcW w:w="1418" w:type="dxa"/>
            <w:tcBorders>
              <w:bottom w:val="nil"/>
            </w:tcBorders>
            <w:shd w:val="clear" w:color="auto" w:fill="auto"/>
            <w:tcMar>
              <w:top w:w="15" w:type="dxa"/>
              <w:left w:w="108" w:type="dxa"/>
              <w:bottom w:w="0" w:type="dxa"/>
              <w:right w:w="108" w:type="dxa"/>
            </w:tcMar>
            <w:hideMark/>
          </w:tcPr>
          <w:p w14:paraId="4ADFFB10" w14:textId="77777777" w:rsidR="00685206" w:rsidRPr="00967518" w:rsidRDefault="00685206" w:rsidP="00952000">
            <w:pPr>
              <w:pStyle w:val="TAC"/>
            </w:pPr>
            <w:r w:rsidRPr="00967518">
              <w:t>≥ 25 and &lt; 40</w:t>
            </w:r>
          </w:p>
        </w:tc>
        <w:tc>
          <w:tcPr>
            <w:tcW w:w="1456" w:type="dxa"/>
            <w:shd w:val="clear" w:color="auto" w:fill="auto"/>
            <w:tcMar>
              <w:top w:w="15" w:type="dxa"/>
              <w:left w:w="108" w:type="dxa"/>
              <w:bottom w:w="0" w:type="dxa"/>
              <w:right w:w="108" w:type="dxa"/>
            </w:tcMar>
            <w:hideMark/>
          </w:tcPr>
          <w:p w14:paraId="0DAF7CD1" w14:textId="77777777" w:rsidR="00685206" w:rsidRPr="00967518" w:rsidRDefault="00685206" w:rsidP="00952000">
            <w:pPr>
              <w:pStyle w:val="TAC"/>
            </w:pPr>
            <w:r w:rsidRPr="00967518">
              <w:t>≥ 16 and ≤ 21</w:t>
            </w:r>
          </w:p>
        </w:tc>
        <w:tc>
          <w:tcPr>
            <w:tcW w:w="3292" w:type="dxa"/>
            <w:gridSpan w:val="3"/>
            <w:shd w:val="clear" w:color="auto" w:fill="auto"/>
            <w:tcMar>
              <w:top w:w="15" w:type="dxa"/>
              <w:left w:w="108" w:type="dxa"/>
              <w:bottom w:w="0" w:type="dxa"/>
              <w:right w:w="108" w:type="dxa"/>
            </w:tcMar>
            <w:hideMark/>
          </w:tcPr>
          <w:p w14:paraId="205415E6" w14:textId="77777777" w:rsidR="00685206" w:rsidRPr="00967518" w:rsidRDefault="00685206" w:rsidP="00952000">
            <w:pPr>
              <w:pStyle w:val="TAC"/>
            </w:pPr>
            <w:r w:rsidRPr="00967518">
              <w:t>≤ 9.5</w:t>
            </w:r>
          </w:p>
        </w:tc>
      </w:tr>
      <w:tr w:rsidR="00685206" w:rsidRPr="00967518" w14:paraId="198C74B9" w14:textId="77777777" w:rsidTr="00952000">
        <w:trPr>
          <w:jc w:val="center"/>
        </w:trPr>
        <w:tc>
          <w:tcPr>
            <w:tcW w:w="1347" w:type="dxa"/>
            <w:tcBorders>
              <w:top w:val="nil"/>
              <w:bottom w:val="nil"/>
            </w:tcBorders>
            <w:shd w:val="clear" w:color="auto" w:fill="auto"/>
            <w:hideMark/>
          </w:tcPr>
          <w:p w14:paraId="20091330" w14:textId="77777777" w:rsidR="00685206" w:rsidRPr="00967518" w:rsidRDefault="00685206" w:rsidP="00952000">
            <w:pPr>
              <w:pStyle w:val="TAC"/>
            </w:pPr>
          </w:p>
        </w:tc>
        <w:tc>
          <w:tcPr>
            <w:tcW w:w="1418" w:type="dxa"/>
            <w:tcBorders>
              <w:top w:val="nil"/>
            </w:tcBorders>
            <w:shd w:val="clear" w:color="auto" w:fill="auto"/>
            <w:hideMark/>
          </w:tcPr>
          <w:p w14:paraId="1731D6C8"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6E096EED" w14:textId="77777777" w:rsidR="00685206" w:rsidRPr="00967518" w:rsidRDefault="00685206" w:rsidP="00952000">
            <w:pPr>
              <w:pStyle w:val="TAC"/>
            </w:pPr>
            <w:r w:rsidRPr="00967518">
              <w:t>≥ 22 and ≤ 27</w:t>
            </w:r>
          </w:p>
        </w:tc>
        <w:tc>
          <w:tcPr>
            <w:tcW w:w="3292" w:type="dxa"/>
            <w:gridSpan w:val="3"/>
            <w:shd w:val="clear" w:color="auto" w:fill="auto"/>
            <w:tcMar>
              <w:top w:w="15" w:type="dxa"/>
              <w:left w:w="108" w:type="dxa"/>
              <w:bottom w:w="0" w:type="dxa"/>
              <w:right w:w="108" w:type="dxa"/>
            </w:tcMar>
            <w:hideMark/>
          </w:tcPr>
          <w:p w14:paraId="7AF163BE" w14:textId="77777777" w:rsidR="00685206" w:rsidRPr="00967518" w:rsidRDefault="00685206" w:rsidP="00952000">
            <w:pPr>
              <w:pStyle w:val="TAC"/>
            </w:pPr>
            <w:r w:rsidRPr="00967518">
              <w:t>≤ 8.0</w:t>
            </w:r>
          </w:p>
        </w:tc>
      </w:tr>
      <w:tr w:rsidR="00685206" w:rsidRPr="00967518" w14:paraId="26CEF875" w14:textId="77777777" w:rsidTr="00952000">
        <w:trPr>
          <w:jc w:val="center"/>
        </w:trPr>
        <w:tc>
          <w:tcPr>
            <w:tcW w:w="1347" w:type="dxa"/>
            <w:tcBorders>
              <w:top w:val="nil"/>
              <w:bottom w:val="nil"/>
            </w:tcBorders>
            <w:shd w:val="clear" w:color="auto" w:fill="auto"/>
            <w:hideMark/>
          </w:tcPr>
          <w:p w14:paraId="3C66AB0F" w14:textId="77777777" w:rsidR="00685206" w:rsidRPr="00967518" w:rsidRDefault="00685206" w:rsidP="00952000">
            <w:pPr>
              <w:pStyle w:val="TAC"/>
            </w:pPr>
          </w:p>
        </w:tc>
        <w:tc>
          <w:tcPr>
            <w:tcW w:w="1418" w:type="dxa"/>
            <w:tcBorders>
              <w:bottom w:val="single" w:sz="4" w:space="0" w:color="auto"/>
            </w:tcBorders>
            <w:shd w:val="clear" w:color="auto" w:fill="auto"/>
            <w:tcMar>
              <w:top w:w="15" w:type="dxa"/>
              <w:left w:w="108" w:type="dxa"/>
              <w:bottom w:w="0" w:type="dxa"/>
              <w:right w:w="108" w:type="dxa"/>
            </w:tcMar>
            <w:hideMark/>
          </w:tcPr>
          <w:p w14:paraId="49BD2DB9" w14:textId="77777777" w:rsidR="00685206" w:rsidRPr="00967518" w:rsidRDefault="00685206" w:rsidP="00952000">
            <w:pPr>
              <w:pStyle w:val="TAC"/>
            </w:pPr>
            <w:r w:rsidRPr="00967518">
              <w:t>≥ 24 and ≤ 40</w:t>
            </w:r>
          </w:p>
        </w:tc>
        <w:tc>
          <w:tcPr>
            <w:tcW w:w="1456" w:type="dxa"/>
            <w:shd w:val="clear" w:color="auto" w:fill="auto"/>
            <w:tcMar>
              <w:top w:w="15" w:type="dxa"/>
              <w:left w:w="108" w:type="dxa"/>
              <w:bottom w:w="0" w:type="dxa"/>
              <w:right w:w="108" w:type="dxa"/>
            </w:tcMar>
            <w:hideMark/>
          </w:tcPr>
          <w:p w14:paraId="798FF2C9" w14:textId="77777777" w:rsidR="00685206" w:rsidRPr="00967518" w:rsidRDefault="00685206" w:rsidP="00952000">
            <w:pPr>
              <w:pStyle w:val="TAC"/>
            </w:pPr>
            <w:r w:rsidRPr="00967518">
              <w:t>≥ 12 and ≤ 15</w:t>
            </w:r>
          </w:p>
        </w:tc>
        <w:tc>
          <w:tcPr>
            <w:tcW w:w="3292" w:type="dxa"/>
            <w:gridSpan w:val="3"/>
            <w:shd w:val="clear" w:color="auto" w:fill="auto"/>
            <w:tcMar>
              <w:top w:w="15" w:type="dxa"/>
              <w:left w:w="108" w:type="dxa"/>
              <w:bottom w:w="0" w:type="dxa"/>
              <w:right w:w="108" w:type="dxa"/>
            </w:tcMar>
            <w:hideMark/>
          </w:tcPr>
          <w:p w14:paraId="22620E65" w14:textId="77777777" w:rsidR="00685206" w:rsidRPr="00967518" w:rsidRDefault="00685206" w:rsidP="00952000">
            <w:pPr>
              <w:pStyle w:val="TAC"/>
            </w:pPr>
            <w:r w:rsidRPr="00967518">
              <w:t>≤ 12</w:t>
            </w:r>
          </w:p>
        </w:tc>
      </w:tr>
      <w:tr w:rsidR="00685206" w:rsidRPr="00967518" w14:paraId="005F735D" w14:textId="77777777" w:rsidTr="00952000">
        <w:trPr>
          <w:jc w:val="center"/>
        </w:trPr>
        <w:tc>
          <w:tcPr>
            <w:tcW w:w="1347" w:type="dxa"/>
            <w:tcBorders>
              <w:top w:val="nil"/>
              <w:bottom w:val="nil"/>
            </w:tcBorders>
            <w:shd w:val="clear" w:color="auto" w:fill="auto"/>
            <w:hideMark/>
          </w:tcPr>
          <w:p w14:paraId="6D1E6A15" w14:textId="77777777" w:rsidR="00685206" w:rsidRPr="00967518" w:rsidRDefault="00685206" w:rsidP="00952000">
            <w:pPr>
              <w:pStyle w:val="TAC"/>
            </w:pPr>
          </w:p>
        </w:tc>
        <w:tc>
          <w:tcPr>
            <w:tcW w:w="1418" w:type="dxa"/>
            <w:tcBorders>
              <w:bottom w:val="nil"/>
            </w:tcBorders>
            <w:shd w:val="clear" w:color="auto" w:fill="auto"/>
            <w:tcMar>
              <w:top w:w="15" w:type="dxa"/>
              <w:left w:w="108" w:type="dxa"/>
              <w:bottom w:w="0" w:type="dxa"/>
              <w:right w:w="108" w:type="dxa"/>
            </w:tcMar>
            <w:hideMark/>
          </w:tcPr>
          <w:p w14:paraId="42D88FB4" w14:textId="77777777" w:rsidR="00685206" w:rsidRPr="00967518" w:rsidRDefault="00685206" w:rsidP="00952000">
            <w:pPr>
              <w:pStyle w:val="TAC"/>
            </w:pPr>
            <w:r w:rsidRPr="00967518">
              <w:t>40 and 45</w:t>
            </w:r>
          </w:p>
        </w:tc>
        <w:tc>
          <w:tcPr>
            <w:tcW w:w="1456" w:type="dxa"/>
            <w:shd w:val="clear" w:color="auto" w:fill="auto"/>
            <w:tcMar>
              <w:top w:w="15" w:type="dxa"/>
              <w:left w:w="108" w:type="dxa"/>
              <w:bottom w:w="0" w:type="dxa"/>
              <w:right w:w="108" w:type="dxa"/>
            </w:tcMar>
            <w:hideMark/>
          </w:tcPr>
          <w:p w14:paraId="090DD1C6" w14:textId="77777777" w:rsidR="00685206" w:rsidRPr="00967518" w:rsidRDefault="00685206" w:rsidP="00952000">
            <w:pPr>
              <w:pStyle w:val="TAC"/>
            </w:pPr>
            <w:r w:rsidRPr="00967518">
              <w:t>0 and 1</w:t>
            </w:r>
          </w:p>
        </w:tc>
        <w:tc>
          <w:tcPr>
            <w:tcW w:w="3292" w:type="dxa"/>
            <w:gridSpan w:val="3"/>
            <w:shd w:val="clear" w:color="auto" w:fill="auto"/>
            <w:tcMar>
              <w:top w:w="15" w:type="dxa"/>
              <w:left w:w="108" w:type="dxa"/>
              <w:bottom w:w="0" w:type="dxa"/>
              <w:right w:w="108" w:type="dxa"/>
            </w:tcMar>
            <w:hideMark/>
          </w:tcPr>
          <w:p w14:paraId="72354330" w14:textId="77777777" w:rsidR="00685206" w:rsidRPr="00967518" w:rsidRDefault="00685206" w:rsidP="00952000">
            <w:pPr>
              <w:pStyle w:val="TAC"/>
            </w:pPr>
            <w:r w:rsidRPr="00967518">
              <w:t>≤ 19</w:t>
            </w:r>
          </w:p>
        </w:tc>
      </w:tr>
      <w:tr w:rsidR="00685206" w:rsidRPr="00967518" w14:paraId="4B9ECDA6" w14:textId="77777777" w:rsidTr="00952000">
        <w:trPr>
          <w:jc w:val="center"/>
        </w:trPr>
        <w:tc>
          <w:tcPr>
            <w:tcW w:w="1347" w:type="dxa"/>
            <w:tcBorders>
              <w:top w:val="nil"/>
              <w:bottom w:val="nil"/>
            </w:tcBorders>
            <w:shd w:val="clear" w:color="auto" w:fill="auto"/>
            <w:hideMark/>
          </w:tcPr>
          <w:p w14:paraId="68D9720D" w14:textId="77777777" w:rsidR="00685206" w:rsidRPr="00967518" w:rsidRDefault="00685206" w:rsidP="00952000">
            <w:pPr>
              <w:pStyle w:val="TAC"/>
            </w:pPr>
          </w:p>
        </w:tc>
        <w:tc>
          <w:tcPr>
            <w:tcW w:w="1418" w:type="dxa"/>
            <w:tcBorders>
              <w:top w:val="nil"/>
              <w:bottom w:val="nil"/>
            </w:tcBorders>
            <w:shd w:val="clear" w:color="auto" w:fill="auto"/>
            <w:hideMark/>
          </w:tcPr>
          <w:p w14:paraId="78F9508F"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0F94857F" w14:textId="77777777" w:rsidR="00685206" w:rsidRPr="00967518" w:rsidRDefault="00685206" w:rsidP="00952000">
            <w:pPr>
              <w:pStyle w:val="TAC"/>
            </w:pPr>
            <w:r w:rsidRPr="00967518">
              <w:t>≥ 2 and ≤ 5</w:t>
            </w:r>
          </w:p>
        </w:tc>
        <w:tc>
          <w:tcPr>
            <w:tcW w:w="3292" w:type="dxa"/>
            <w:gridSpan w:val="3"/>
            <w:shd w:val="clear" w:color="auto" w:fill="auto"/>
            <w:tcMar>
              <w:top w:w="15" w:type="dxa"/>
              <w:left w:w="108" w:type="dxa"/>
              <w:bottom w:w="0" w:type="dxa"/>
              <w:right w:w="108" w:type="dxa"/>
            </w:tcMar>
            <w:hideMark/>
          </w:tcPr>
          <w:p w14:paraId="4FD2233D" w14:textId="77777777" w:rsidR="00685206" w:rsidRPr="00967518" w:rsidRDefault="00685206" w:rsidP="00952000">
            <w:pPr>
              <w:pStyle w:val="TAC"/>
            </w:pPr>
            <w:r w:rsidRPr="00967518">
              <w:t>≤ 16</w:t>
            </w:r>
          </w:p>
        </w:tc>
      </w:tr>
      <w:tr w:rsidR="00685206" w:rsidRPr="00967518" w14:paraId="7DA18238" w14:textId="77777777" w:rsidTr="00952000">
        <w:trPr>
          <w:jc w:val="center"/>
        </w:trPr>
        <w:tc>
          <w:tcPr>
            <w:tcW w:w="1347" w:type="dxa"/>
            <w:tcBorders>
              <w:top w:val="nil"/>
              <w:bottom w:val="nil"/>
            </w:tcBorders>
            <w:shd w:val="clear" w:color="auto" w:fill="auto"/>
            <w:hideMark/>
          </w:tcPr>
          <w:p w14:paraId="26444820" w14:textId="77777777" w:rsidR="00685206" w:rsidRPr="00967518" w:rsidRDefault="00685206" w:rsidP="00952000">
            <w:pPr>
              <w:pStyle w:val="TAC"/>
            </w:pPr>
          </w:p>
        </w:tc>
        <w:tc>
          <w:tcPr>
            <w:tcW w:w="1418" w:type="dxa"/>
            <w:tcBorders>
              <w:top w:val="nil"/>
            </w:tcBorders>
            <w:shd w:val="clear" w:color="auto" w:fill="auto"/>
            <w:hideMark/>
          </w:tcPr>
          <w:p w14:paraId="248FBFE7" w14:textId="77777777" w:rsidR="00685206" w:rsidRPr="00967518" w:rsidRDefault="00685206" w:rsidP="00952000">
            <w:pPr>
              <w:pStyle w:val="TAC"/>
            </w:pPr>
          </w:p>
        </w:tc>
        <w:tc>
          <w:tcPr>
            <w:tcW w:w="1456" w:type="dxa"/>
            <w:shd w:val="clear" w:color="auto" w:fill="auto"/>
            <w:tcMar>
              <w:top w:w="15" w:type="dxa"/>
              <w:left w:w="108" w:type="dxa"/>
              <w:bottom w:w="0" w:type="dxa"/>
              <w:right w:w="108" w:type="dxa"/>
            </w:tcMar>
            <w:hideMark/>
          </w:tcPr>
          <w:p w14:paraId="39C1D750" w14:textId="77777777" w:rsidR="00685206" w:rsidRPr="00967518" w:rsidRDefault="00685206" w:rsidP="00952000">
            <w:pPr>
              <w:pStyle w:val="TAC"/>
            </w:pPr>
            <w:r w:rsidRPr="00967518">
              <w:t>≥ 6 and ≤ 11</w:t>
            </w:r>
          </w:p>
        </w:tc>
        <w:tc>
          <w:tcPr>
            <w:tcW w:w="3292" w:type="dxa"/>
            <w:gridSpan w:val="3"/>
            <w:shd w:val="clear" w:color="auto" w:fill="auto"/>
            <w:tcMar>
              <w:top w:w="15" w:type="dxa"/>
              <w:left w:w="108" w:type="dxa"/>
              <w:bottom w:w="0" w:type="dxa"/>
              <w:right w:w="108" w:type="dxa"/>
            </w:tcMar>
            <w:hideMark/>
          </w:tcPr>
          <w:p w14:paraId="5C6DDC19" w14:textId="77777777" w:rsidR="00685206" w:rsidRPr="00967518" w:rsidRDefault="00685206" w:rsidP="00952000">
            <w:pPr>
              <w:pStyle w:val="TAC"/>
            </w:pPr>
            <w:r w:rsidRPr="00967518">
              <w:t>≤ 13.5</w:t>
            </w:r>
          </w:p>
        </w:tc>
      </w:tr>
      <w:tr w:rsidR="00685206" w:rsidRPr="00967518" w14:paraId="66264B01" w14:textId="77777777" w:rsidTr="00952000">
        <w:trPr>
          <w:jc w:val="center"/>
        </w:trPr>
        <w:tc>
          <w:tcPr>
            <w:tcW w:w="1347" w:type="dxa"/>
            <w:tcBorders>
              <w:top w:val="nil"/>
            </w:tcBorders>
            <w:shd w:val="clear" w:color="auto" w:fill="auto"/>
            <w:hideMark/>
          </w:tcPr>
          <w:p w14:paraId="380DA810" w14:textId="77777777" w:rsidR="00685206" w:rsidRPr="00967518" w:rsidRDefault="00685206" w:rsidP="00952000">
            <w:pPr>
              <w:pStyle w:val="TAC"/>
            </w:pPr>
          </w:p>
        </w:tc>
        <w:tc>
          <w:tcPr>
            <w:tcW w:w="1418" w:type="dxa"/>
            <w:shd w:val="clear" w:color="auto" w:fill="auto"/>
            <w:tcMar>
              <w:top w:w="15" w:type="dxa"/>
              <w:left w:w="108" w:type="dxa"/>
              <w:bottom w:w="0" w:type="dxa"/>
              <w:right w:w="108" w:type="dxa"/>
            </w:tcMar>
            <w:hideMark/>
          </w:tcPr>
          <w:p w14:paraId="7EF54241" w14:textId="77777777" w:rsidR="00685206" w:rsidRPr="00967518" w:rsidRDefault="00685206" w:rsidP="00952000">
            <w:pPr>
              <w:pStyle w:val="TAC"/>
            </w:pPr>
            <w:r w:rsidRPr="00967518">
              <w:t>&gt;45</w:t>
            </w:r>
          </w:p>
        </w:tc>
        <w:tc>
          <w:tcPr>
            <w:tcW w:w="1456" w:type="dxa"/>
            <w:shd w:val="clear" w:color="auto" w:fill="auto"/>
            <w:tcMar>
              <w:top w:w="15" w:type="dxa"/>
              <w:left w:w="108" w:type="dxa"/>
              <w:bottom w:w="0" w:type="dxa"/>
              <w:right w:w="108" w:type="dxa"/>
            </w:tcMar>
            <w:hideMark/>
          </w:tcPr>
          <w:p w14:paraId="21FBACA7" w14:textId="77777777" w:rsidR="00685206" w:rsidRPr="00967518" w:rsidRDefault="00685206" w:rsidP="00952000">
            <w:pPr>
              <w:pStyle w:val="TAC"/>
            </w:pPr>
            <w:r w:rsidRPr="00967518">
              <w:t>≥ 0</w:t>
            </w:r>
          </w:p>
        </w:tc>
        <w:tc>
          <w:tcPr>
            <w:tcW w:w="3292" w:type="dxa"/>
            <w:gridSpan w:val="3"/>
            <w:shd w:val="clear" w:color="auto" w:fill="auto"/>
            <w:tcMar>
              <w:top w:w="15" w:type="dxa"/>
              <w:left w:w="108" w:type="dxa"/>
              <w:bottom w:w="0" w:type="dxa"/>
              <w:right w:w="108" w:type="dxa"/>
            </w:tcMar>
            <w:hideMark/>
          </w:tcPr>
          <w:p w14:paraId="4F1B5204" w14:textId="77777777" w:rsidR="00685206" w:rsidRPr="00967518" w:rsidRDefault="00685206" w:rsidP="00952000">
            <w:pPr>
              <w:pStyle w:val="TAC"/>
            </w:pPr>
            <w:r w:rsidRPr="00967518">
              <w:t>≤ 16</w:t>
            </w:r>
          </w:p>
        </w:tc>
      </w:tr>
      <w:tr w:rsidR="00685206" w:rsidRPr="00967518" w14:paraId="192D5B2D" w14:textId="77777777" w:rsidTr="00952000">
        <w:trPr>
          <w:jc w:val="center"/>
        </w:trPr>
        <w:tc>
          <w:tcPr>
            <w:tcW w:w="7513" w:type="dxa"/>
            <w:gridSpan w:val="6"/>
            <w:vAlign w:val="center"/>
          </w:tcPr>
          <w:p w14:paraId="66184040" w14:textId="77777777" w:rsidR="00685206" w:rsidRPr="00967518" w:rsidRDefault="00685206" w:rsidP="00952000">
            <w:pPr>
              <w:pStyle w:val="TAN"/>
            </w:pPr>
            <w:r w:rsidRPr="00967518">
              <w:t>NOTE 1:</w:t>
            </w:r>
            <w:r w:rsidRPr="00967518">
              <w:tab/>
              <w:t>A-MPRstep =1.2 dB is applied for RBstart 0 and 1 and A-MPRstep =0.7 dB is applied for all other RBstart</w:t>
            </w:r>
          </w:p>
          <w:p w14:paraId="4B65BDC0" w14:textId="77777777" w:rsidR="00685206" w:rsidRPr="00967518" w:rsidRDefault="00685206" w:rsidP="00952000">
            <w:pPr>
              <w:pStyle w:val="TAN"/>
            </w:pPr>
            <w:r w:rsidRPr="00967518">
              <w:t>NOTE 2:</w:t>
            </w:r>
            <w:r w:rsidRPr="00967518">
              <w:tab/>
              <w:t>Applicable for Channel Bandwidth = 10 MHz</w:t>
            </w:r>
          </w:p>
        </w:tc>
      </w:tr>
    </w:tbl>
    <w:p w14:paraId="7C0F7A73" w14:textId="77777777" w:rsidR="00685206" w:rsidRPr="00967518" w:rsidRDefault="00685206" w:rsidP="00685206"/>
    <w:p w14:paraId="78D99B50" w14:textId="77777777" w:rsidR="00685206" w:rsidRPr="00967518" w:rsidRDefault="00685206" w:rsidP="00685206">
      <w:pPr>
        <w:pStyle w:val="TH"/>
      </w:pPr>
      <w:bookmarkStart w:id="438" w:name="_CRTable6_2E_3_22"/>
      <w:r w:rsidRPr="00967518">
        <w:t xml:space="preserve">Table </w:t>
      </w:r>
      <w:bookmarkEnd w:id="438"/>
      <w:r w:rsidRPr="00967518">
        <w:t>6.2E.3.0.2-2: A-MPR for PSSCH/PSCCH by NS_33 (at other carrier frequency)</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2"/>
        <w:gridCol w:w="1139"/>
        <w:gridCol w:w="856"/>
        <w:gridCol w:w="980"/>
        <w:gridCol w:w="947"/>
        <w:gridCol w:w="1105"/>
        <w:gridCol w:w="1655"/>
      </w:tblGrid>
      <w:tr w:rsidR="00685206" w:rsidRPr="00967518" w14:paraId="1FAA674C" w14:textId="77777777" w:rsidTr="00952000">
        <w:trPr>
          <w:jc w:val="center"/>
        </w:trPr>
        <w:tc>
          <w:tcPr>
            <w:tcW w:w="1672" w:type="dxa"/>
            <w:tcBorders>
              <w:bottom w:val="nil"/>
            </w:tcBorders>
            <w:shd w:val="clear" w:color="auto" w:fill="auto"/>
            <w:tcMar>
              <w:top w:w="15" w:type="dxa"/>
              <w:left w:w="99" w:type="dxa"/>
              <w:bottom w:w="0" w:type="dxa"/>
              <w:right w:w="99" w:type="dxa"/>
            </w:tcMar>
            <w:hideMark/>
          </w:tcPr>
          <w:p w14:paraId="4F2850E9" w14:textId="77777777" w:rsidR="00685206" w:rsidRPr="00967518" w:rsidRDefault="00685206" w:rsidP="00952000">
            <w:pPr>
              <w:pStyle w:val="TAH"/>
            </w:pPr>
            <w:r w:rsidRPr="00967518">
              <w:t>Carrier frequency [MHz]</w:t>
            </w:r>
          </w:p>
        </w:tc>
        <w:tc>
          <w:tcPr>
            <w:tcW w:w="1139" w:type="dxa"/>
            <w:tcBorders>
              <w:bottom w:val="nil"/>
            </w:tcBorders>
            <w:shd w:val="clear" w:color="auto" w:fill="auto"/>
            <w:tcMar>
              <w:top w:w="15" w:type="dxa"/>
              <w:left w:w="99" w:type="dxa"/>
              <w:bottom w:w="0" w:type="dxa"/>
              <w:right w:w="99" w:type="dxa"/>
            </w:tcMar>
            <w:hideMark/>
          </w:tcPr>
          <w:p w14:paraId="58B4D66E" w14:textId="77777777" w:rsidR="00685206" w:rsidRPr="00967518" w:rsidRDefault="00685206" w:rsidP="00952000">
            <w:pPr>
              <w:pStyle w:val="TAH"/>
            </w:pPr>
            <w:r w:rsidRPr="00967518">
              <w:t>RB allocations</w:t>
            </w:r>
          </w:p>
        </w:tc>
        <w:tc>
          <w:tcPr>
            <w:tcW w:w="3888" w:type="dxa"/>
            <w:gridSpan w:val="4"/>
            <w:shd w:val="clear" w:color="auto" w:fill="auto"/>
            <w:tcMar>
              <w:top w:w="15" w:type="dxa"/>
              <w:left w:w="99" w:type="dxa"/>
              <w:bottom w:w="0" w:type="dxa"/>
              <w:right w:w="99" w:type="dxa"/>
            </w:tcMar>
            <w:hideMark/>
          </w:tcPr>
          <w:p w14:paraId="2C93275C" w14:textId="77777777" w:rsidR="00685206" w:rsidRPr="00967518" w:rsidRDefault="00685206" w:rsidP="00952000">
            <w:pPr>
              <w:pStyle w:val="TAH"/>
            </w:pPr>
            <w:r w:rsidRPr="00967518">
              <w:t>A-MPRBase  (dB)</w:t>
            </w:r>
          </w:p>
        </w:tc>
        <w:tc>
          <w:tcPr>
            <w:tcW w:w="1655" w:type="dxa"/>
            <w:vMerge w:val="restart"/>
          </w:tcPr>
          <w:p w14:paraId="2459AF64" w14:textId="77777777" w:rsidR="00685206" w:rsidRPr="00967518" w:rsidRDefault="00685206" w:rsidP="00952000">
            <w:pPr>
              <w:pStyle w:val="TAH"/>
            </w:pPr>
            <w:r w:rsidRPr="00967518">
              <w:t>A-MPRstep (dB)</w:t>
            </w:r>
          </w:p>
        </w:tc>
      </w:tr>
      <w:tr w:rsidR="00685206" w:rsidRPr="00967518" w14:paraId="0B6C5FEE" w14:textId="77777777" w:rsidTr="00952000">
        <w:trPr>
          <w:jc w:val="center"/>
        </w:trPr>
        <w:tc>
          <w:tcPr>
            <w:tcW w:w="0" w:type="auto"/>
            <w:tcBorders>
              <w:top w:val="nil"/>
              <w:bottom w:val="single" w:sz="4" w:space="0" w:color="auto"/>
            </w:tcBorders>
            <w:shd w:val="clear" w:color="auto" w:fill="auto"/>
            <w:hideMark/>
          </w:tcPr>
          <w:p w14:paraId="67498B86" w14:textId="77777777" w:rsidR="00685206" w:rsidRPr="00967518" w:rsidRDefault="00685206" w:rsidP="00952000">
            <w:pPr>
              <w:pStyle w:val="TAH"/>
            </w:pPr>
          </w:p>
        </w:tc>
        <w:tc>
          <w:tcPr>
            <w:tcW w:w="0" w:type="auto"/>
            <w:tcBorders>
              <w:top w:val="nil"/>
            </w:tcBorders>
            <w:shd w:val="clear" w:color="auto" w:fill="auto"/>
            <w:hideMark/>
          </w:tcPr>
          <w:p w14:paraId="0B7A875F" w14:textId="77777777" w:rsidR="00685206" w:rsidRPr="00967518" w:rsidRDefault="00685206" w:rsidP="00952000">
            <w:pPr>
              <w:pStyle w:val="TAH"/>
            </w:pPr>
          </w:p>
        </w:tc>
        <w:tc>
          <w:tcPr>
            <w:tcW w:w="856" w:type="dxa"/>
            <w:shd w:val="clear" w:color="auto" w:fill="auto"/>
            <w:tcMar>
              <w:top w:w="15" w:type="dxa"/>
              <w:left w:w="99" w:type="dxa"/>
              <w:bottom w:w="0" w:type="dxa"/>
              <w:right w:w="99" w:type="dxa"/>
            </w:tcMar>
            <w:hideMark/>
          </w:tcPr>
          <w:p w14:paraId="76A80C5E" w14:textId="77777777" w:rsidR="00685206" w:rsidRPr="00967518" w:rsidRDefault="00685206" w:rsidP="00952000">
            <w:pPr>
              <w:pStyle w:val="TAH"/>
            </w:pPr>
            <w:r w:rsidRPr="00967518">
              <w:t>QPSK</w:t>
            </w:r>
          </w:p>
        </w:tc>
        <w:tc>
          <w:tcPr>
            <w:tcW w:w="980" w:type="dxa"/>
            <w:shd w:val="clear" w:color="auto" w:fill="auto"/>
            <w:tcMar>
              <w:top w:w="15" w:type="dxa"/>
              <w:left w:w="99" w:type="dxa"/>
              <w:bottom w:w="0" w:type="dxa"/>
              <w:right w:w="99" w:type="dxa"/>
            </w:tcMar>
            <w:hideMark/>
          </w:tcPr>
          <w:p w14:paraId="27EF6F95" w14:textId="77777777" w:rsidR="00685206" w:rsidRPr="00967518" w:rsidRDefault="00685206" w:rsidP="00952000">
            <w:pPr>
              <w:pStyle w:val="TAH"/>
            </w:pPr>
            <w:r w:rsidRPr="00967518">
              <w:t>16QAM</w:t>
            </w:r>
          </w:p>
        </w:tc>
        <w:tc>
          <w:tcPr>
            <w:tcW w:w="947" w:type="dxa"/>
            <w:tcBorders>
              <w:bottom w:val="single" w:sz="4" w:space="0" w:color="auto"/>
            </w:tcBorders>
            <w:shd w:val="clear" w:color="auto" w:fill="auto"/>
            <w:tcMar>
              <w:top w:w="15" w:type="dxa"/>
              <w:left w:w="99" w:type="dxa"/>
              <w:bottom w:w="0" w:type="dxa"/>
              <w:right w:w="99" w:type="dxa"/>
            </w:tcMar>
            <w:hideMark/>
          </w:tcPr>
          <w:p w14:paraId="27985D4E" w14:textId="77777777" w:rsidR="00685206" w:rsidRPr="00967518" w:rsidRDefault="00685206" w:rsidP="00952000">
            <w:pPr>
              <w:pStyle w:val="TAH"/>
            </w:pPr>
            <w:r w:rsidRPr="00967518">
              <w:t>64QAM</w:t>
            </w:r>
          </w:p>
        </w:tc>
        <w:tc>
          <w:tcPr>
            <w:tcW w:w="1105" w:type="dxa"/>
            <w:tcBorders>
              <w:bottom w:val="single" w:sz="4" w:space="0" w:color="auto"/>
            </w:tcBorders>
            <w:shd w:val="clear" w:color="auto" w:fill="auto"/>
            <w:tcMar>
              <w:top w:w="15" w:type="dxa"/>
              <w:left w:w="99" w:type="dxa"/>
              <w:bottom w:w="0" w:type="dxa"/>
              <w:right w:w="99" w:type="dxa"/>
            </w:tcMar>
            <w:hideMark/>
          </w:tcPr>
          <w:p w14:paraId="1B403954" w14:textId="77777777" w:rsidR="00685206" w:rsidRPr="00967518" w:rsidRDefault="00685206" w:rsidP="00952000">
            <w:pPr>
              <w:pStyle w:val="TAH"/>
            </w:pPr>
            <w:r w:rsidRPr="00967518">
              <w:t>256QAM</w:t>
            </w:r>
          </w:p>
        </w:tc>
        <w:tc>
          <w:tcPr>
            <w:tcW w:w="1655" w:type="dxa"/>
            <w:vMerge/>
            <w:tcBorders>
              <w:bottom w:val="single" w:sz="4" w:space="0" w:color="auto"/>
            </w:tcBorders>
          </w:tcPr>
          <w:p w14:paraId="09E403A4" w14:textId="77777777" w:rsidR="00685206" w:rsidRPr="00967518" w:rsidRDefault="00685206" w:rsidP="00952000">
            <w:pPr>
              <w:pStyle w:val="TAH"/>
            </w:pPr>
          </w:p>
        </w:tc>
      </w:tr>
      <w:tr w:rsidR="00685206" w:rsidRPr="00967518" w14:paraId="546219A2" w14:textId="77777777" w:rsidTr="00952000">
        <w:trPr>
          <w:jc w:val="center"/>
        </w:trPr>
        <w:tc>
          <w:tcPr>
            <w:tcW w:w="1672" w:type="dxa"/>
            <w:tcBorders>
              <w:bottom w:val="nil"/>
            </w:tcBorders>
            <w:shd w:val="clear" w:color="auto" w:fill="auto"/>
            <w:tcMar>
              <w:top w:w="15" w:type="dxa"/>
              <w:left w:w="99" w:type="dxa"/>
              <w:bottom w:w="0" w:type="dxa"/>
              <w:right w:w="99" w:type="dxa"/>
            </w:tcMar>
            <w:hideMark/>
          </w:tcPr>
          <w:p w14:paraId="57A8ED86" w14:textId="77777777" w:rsidR="00685206" w:rsidRPr="00967518" w:rsidRDefault="00685206" w:rsidP="00952000">
            <w:pPr>
              <w:pStyle w:val="TAC"/>
            </w:pPr>
            <w:r w:rsidRPr="00967518">
              <w:t>5870, 5880, 5890, 5900, 5910, 5920</w:t>
            </w:r>
          </w:p>
        </w:tc>
        <w:tc>
          <w:tcPr>
            <w:tcW w:w="1139" w:type="dxa"/>
            <w:shd w:val="clear" w:color="auto" w:fill="auto"/>
            <w:tcMar>
              <w:top w:w="15" w:type="dxa"/>
              <w:left w:w="99" w:type="dxa"/>
              <w:bottom w:w="0" w:type="dxa"/>
              <w:right w:w="99" w:type="dxa"/>
            </w:tcMar>
            <w:hideMark/>
          </w:tcPr>
          <w:p w14:paraId="06AD1323" w14:textId="77777777" w:rsidR="00685206" w:rsidRPr="00967518" w:rsidRDefault="00685206" w:rsidP="00952000">
            <w:pPr>
              <w:pStyle w:val="TAC"/>
            </w:pPr>
            <w:r w:rsidRPr="00967518">
              <w:t>Inner</w:t>
            </w:r>
          </w:p>
        </w:tc>
        <w:tc>
          <w:tcPr>
            <w:tcW w:w="1836" w:type="dxa"/>
            <w:gridSpan w:val="2"/>
            <w:shd w:val="clear" w:color="auto" w:fill="auto"/>
            <w:tcMar>
              <w:top w:w="15" w:type="dxa"/>
              <w:left w:w="99" w:type="dxa"/>
              <w:bottom w:w="0" w:type="dxa"/>
              <w:right w:w="99" w:type="dxa"/>
            </w:tcMar>
            <w:hideMark/>
          </w:tcPr>
          <w:p w14:paraId="38C3D6F2" w14:textId="77777777" w:rsidR="00685206" w:rsidRPr="00967518" w:rsidRDefault="00685206" w:rsidP="00952000">
            <w:pPr>
              <w:pStyle w:val="TAC"/>
            </w:pPr>
            <w:r w:rsidRPr="00967518">
              <w:t>≤ 3.0</w:t>
            </w:r>
          </w:p>
        </w:tc>
        <w:tc>
          <w:tcPr>
            <w:tcW w:w="947" w:type="dxa"/>
            <w:tcBorders>
              <w:bottom w:val="nil"/>
            </w:tcBorders>
            <w:shd w:val="clear" w:color="auto" w:fill="auto"/>
            <w:tcMar>
              <w:top w:w="15" w:type="dxa"/>
              <w:left w:w="99" w:type="dxa"/>
              <w:bottom w:w="0" w:type="dxa"/>
              <w:right w:w="99" w:type="dxa"/>
            </w:tcMar>
            <w:hideMark/>
          </w:tcPr>
          <w:p w14:paraId="4C19C25A" w14:textId="77777777" w:rsidR="00685206" w:rsidRPr="00967518" w:rsidRDefault="00685206" w:rsidP="00952000">
            <w:pPr>
              <w:pStyle w:val="TAC"/>
            </w:pPr>
            <w:r w:rsidRPr="00967518">
              <w:t>≤ 5.0</w:t>
            </w:r>
          </w:p>
        </w:tc>
        <w:tc>
          <w:tcPr>
            <w:tcW w:w="1105" w:type="dxa"/>
            <w:tcBorders>
              <w:bottom w:val="nil"/>
            </w:tcBorders>
            <w:shd w:val="clear" w:color="auto" w:fill="auto"/>
            <w:tcMar>
              <w:top w:w="15" w:type="dxa"/>
              <w:left w:w="99" w:type="dxa"/>
              <w:bottom w:w="0" w:type="dxa"/>
              <w:right w:w="99" w:type="dxa"/>
            </w:tcMar>
            <w:hideMark/>
          </w:tcPr>
          <w:p w14:paraId="1341D8A1" w14:textId="77777777" w:rsidR="00685206" w:rsidRPr="00967518" w:rsidRDefault="00685206" w:rsidP="00952000">
            <w:pPr>
              <w:pStyle w:val="TAC"/>
            </w:pPr>
            <w:r w:rsidRPr="00967518">
              <w:t>≤ 6.0</w:t>
            </w:r>
          </w:p>
        </w:tc>
        <w:tc>
          <w:tcPr>
            <w:tcW w:w="1655" w:type="dxa"/>
            <w:tcBorders>
              <w:bottom w:val="nil"/>
            </w:tcBorders>
            <w:shd w:val="clear" w:color="auto" w:fill="auto"/>
          </w:tcPr>
          <w:p w14:paraId="60205B79" w14:textId="77777777" w:rsidR="00685206" w:rsidRPr="00967518" w:rsidRDefault="00685206" w:rsidP="00952000">
            <w:pPr>
              <w:pStyle w:val="TAC"/>
            </w:pPr>
            <w:r w:rsidRPr="00967518">
              <w:t>0.5</w:t>
            </w:r>
          </w:p>
        </w:tc>
      </w:tr>
      <w:tr w:rsidR="00685206" w:rsidRPr="00967518" w14:paraId="276FC2EB" w14:textId="77777777" w:rsidTr="00952000">
        <w:trPr>
          <w:jc w:val="center"/>
        </w:trPr>
        <w:tc>
          <w:tcPr>
            <w:tcW w:w="0" w:type="auto"/>
            <w:tcBorders>
              <w:top w:val="nil"/>
            </w:tcBorders>
            <w:shd w:val="clear" w:color="auto" w:fill="auto"/>
            <w:hideMark/>
          </w:tcPr>
          <w:p w14:paraId="527E2C2D" w14:textId="77777777" w:rsidR="00685206" w:rsidRPr="00967518" w:rsidRDefault="00685206" w:rsidP="00952000">
            <w:pPr>
              <w:pStyle w:val="TAC"/>
            </w:pPr>
          </w:p>
        </w:tc>
        <w:tc>
          <w:tcPr>
            <w:tcW w:w="1139" w:type="dxa"/>
            <w:shd w:val="clear" w:color="auto" w:fill="auto"/>
            <w:tcMar>
              <w:top w:w="15" w:type="dxa"/>
              <w:left w:w="99" w:type="dxa"/>
              <w:bottom w:w="0" w:type="dxa"/>
              <w:right w:w="99" w:type="dxa"/>
            </w:tcMar>
            <w:hideMark/>
          </w:tcPr>
          <w:p w14:paraId="4D718966" w14:textId="77777777" w:rsidR="00685206" w:rsidRPr="00967518" w:rsidRDefault="00685206" w:rsidP="00952000">
            <w:pPr>
              <w:pStyle w:val="TAC"/>
            </w:pPr>
            <w:r w:rsidRPr="00967518">
              <w:t>Outer</w:t>
            </w:r>
          </w:p>
        </w:tc>
        <w:tc>
          <w:tcPr>
            <w:tcW w:w="1836" w:type="dxa"/>
            <w:gridSpan w:val="2"/>
            <w:shd w:val="clear" w:color="auto" w:fill="auto"/>
            <w:tcMar>
              <w:top w:w="15" w:type="dxa"/>
              <w:left w:w="99" w:type="dxa"/>
              <w:bottom w:w="0" w:type="dxa"/>
              <w:right w:w="99" w:type="dxa"/>
            </w:tcMar>
            <w:hideMark/>
          </w:tcPr>
          <w:p w14:paraId="17B0D9BC" w14:textId="77777777" w:rsidR="00685206" w:rsidRPr="00967518" w:rsidRDefault="00685206" w:rsidP="00952000">
            <w:pPr>
              <w:pStyle w:val="TAC"/>
            </w:pPr>
            <w:r w:rsidRPr="00967518">
              <w:t>≤ 4.5</w:t>
            </w:r>
          </w:p>
        </w:tc>
        <w:tc>
          <w:tcPr>
            <w:tcW w:w="0" w:type="auto"/>
            <w:tcBorders>
              <w:top w:val="nil"/>
            </w:tcBorders>
            <w:shd w:val="clear" w:color="auto" w:fill="auto"/>
            <w:hideMark/>
          </w:tcPr>
          <w:p w14:paraId="769DC64E" w14:textId="77777777" w:rsidR="00685206" w:rsidRPr="00967518" w:rsidRDefault="00685206" w:rsidP="00952000">
            <w:pPr>
              <w:pStyle w:val="TAC"/>
            </w:pPr>
          </w:p>
        </w:tc>
        <w:tc>
          <w:tcPr>
            <w:tcW w:w="0" w:type="auto"/>
            <w:tcBorders>
              <w:top w:val="nil"/>
            </w:tcBorders>
            <w:shd w:val="clear" w:color="auto" w:fill="auto"/>
            <w:hideMark/>
          </w:tcPr>
          <w:p w14:paraId="1DCD8357" w14:textId="77777777" w:rsidR="00685206" w:rsidRPr="00967518" w:rsidRDefault="00685206" w:rsidP="00952000">
            <w:pPr>
              <w:pStyle w:val="TAC"/>
            </w:pPr>
          </w:p>
        </w:tc>
        <w:tc>
          <w:tcPr>
            <w:tcW w:w="1655" w:type="dxa"/>
            <w:tcBorders>
              <w:top w:val="nil"/>
            </w:tcBorders>
            <w:shd w:val="clear" w:color="auto" w:fill="auto"/>
          </w:tcPr>
          <w:p w14:paraId="703474BF" w14:textId="77777777" w:rsidR="00685206" w:rsidRPr="00967518" w:rsidRDefault="00685206" w:rsidP="00952000">
            <w:pPr>
              <w:pStyle w:val="TAC"/>
            </w:pPr>
          </w:p>
        </w:tc>
      </w:tr>
      <w:tr w:rsidR="00685206" w:rsidRPr="00967518" w14:paraId="747D0781" w14:textId="77777777" w:rsidTr="00952000">
        <w:trPr>
          <w:jc w:val="center"/>
        </w:trPr>
        <w:tc>
          <w:tcPr>
            <w:tcW w:w="8354" w:type="dxa"/>
            <w:gridSpan w:val="7"/>
            <w:vAlign w:val="center"/>
          </w:tcPr>
          <w:p w14:paraId="05956AD8" w14:textId="77777777" w:rsidR="00685206" w:rsidRPr="00967518" w:rsidRDefault="00685206" w:rsidP="00952000">
            <w:pPr>
              <w:pStyle w:val="TAN"/>
            </w:pPr>
            <w:r w:rsidRPr="00967518">
              <w:t>NOTE 1:</w:t>
            </w:r>
            <w:r w:rsidRPr="00967518">
              <w:tab/>
              <w:t>Inner and Outer RB allocations are defined in clause 6.2E.2.2</w:t>
            </w:r>
          </w:p>
          <w:p w14:paraId="5030A028" w14:textId="77777777" w:rsidR="00685206" w:rsidRPr="00967518" w:rsidRDefault="00685206" w:rsidP="00952000">
            <w:pPr>
              <w:pStyle w:val="TAN"/>
            </w:pPr>
            <w:r w:rsidRPr="00967518">
              <w:t>NOTE 2:</w:t>
            </w:r>
            <w:r w:rsidRPr="00967518">
              <w:tab/>
              <w:t>Applicable for Channel Bandwidth = 10 MHz</w:t>
            </w:r>
          </w:p>
        </w:tc>
      </w:tr>
    </w:tbl>
    <w:p w14:paraId="7B95CC0E" w14:textId="77777777" w:rsidR="00685206" w:rsidRPr="00967518" w:rsidRDefault="00685206" w:rsidP="00685206"/>
    <w:p w14:paraId="3CC24061" w14:textId="77777777" w:rsidR="00685206" w:rsidRPr="00967518" w:rsidRDefault="00685206" w:rsidP="00685206">
      <w:r w:rsidRPr="00967518">
        <w:t>For the simultaneous PSFCH transmission when NS_33 is indicated by the network or pre-configured radio parameters for NR V2X UE, the NR UE allow the follow A-MPR requirements</w:t>
      </w:r>
    </w:p>
    <w:p w14:paraId="032C967E" w14:textId="77777777" w:rsidR="00685206" w:rsidRPr="00967518" w:rsidRDefault="00685206" w:rsidP="00685206">
      <w:pPr>
        <w:pStyle w:val="TH"/>
      </w:pPr>
      <w:r w:rsidRPr="00967518">
        <w:t>Table 6.2E.3.0.2-3: A-MPR for simultaneous PSFCH by NS_33</w:t>
      </w:r>
    </w:p>
    <w:tbl>
      <w:tblPr>
        <w:tblW w:w="8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29"/>
        <w:gridCol w:w="1134"/>
        <w:gridCol w:w="993"/>
        <w:gridCol w:w="1275"/>
        <w:gridCol w:w="1560"/>
        <w:gridCol w:w="1275"/>
        <w:gridCol w:w="1370"/>
      </w:tblGrid>
      <w:tr w:rsidR="00685206" w:rsidRPr="00967518" w14:paraId="1442C9D2" w14:textId="77777777" w:rsidTr="00952000">
        <w:trPr>
          <w:jc w:val="center"/>
        </w:trPr>
        <w:tc>
          <w:tcPr>
            <w:tcW w:w="1129" w:type="dxa"/>
            <w:tcBorders>
              <w:top w:val="single" w:sz="4" w:space="0" w:color="auto"/>
              <w:left w:val="single" w:sz="4" w:space="0" w:color="auto"/>
              <w:bottom w:val="nil"/>
              <w:right w:val="single" w:sz="4" w:space="0" w:color="auto"/>
            </w:tcBorders>
            <w:shd w:val="clear" w:color="auto" w:fill="FFFFFF"/>
            <w:hideMark/>
          </w:tcPr>
          <w:p w14:paraId="60961DAA" w14:textId="77777777" w:rsidR="00685206" w:rsidRPr="00967518" w:rsidRDefault="00685206" w:rsidP="00952000">
            <w:pPr>
              <w:pStyle w:val="TAH"/>
            </w:pPr>
            <w:r w:rsidRPr="00967518">
              <w:t>Channel Bandwidth</w:t>
            </w:r>
          </w:p>
          <w:p w14:paraId="79FCDDF2" w14:textId="77777777" w:rsidR="00685206" w:rsidRPr="00967518" w:rsidRDefault="00685206" w:rsidP="00952000">
            <w:pPr>
              <w:pStyle w:val="TAH"/>
            </w:pPr>
            <w:r w:rsidRPr="00967518">
              <w:t>[MHz]</w:t>
            </w:r>
          </w:p>
        </w:tc>
        <w:tc>
          <w:tcPr>
            <w:tcW w:w="1134" w:type="dxa"/>
            <w:tcBorders>
              <w:top w:val="single" w:sz="4" w:space="0" w:color="auto"/>
              <w:left w:val="single" w:sz="4" w:space="0" w:color="auto"/>
              <w:bottom w:val="nil"/>
              <w:right w:val="single" w:sz="4" w:space="0" w:color="auto"/>
            </w:tcBorders>
            <w:shd w:val="clear" w:color="auto" w:fill="FFFFFF"/>
            <w:hideMark/>
          </w:tcPr>
          <w:p w14:paraId="74DB7FED" w14:textId="78365B5E" w:rsidR="00685206" w:rsidRPr="00967518" w:rsidRDefault="00223BAC" w:rsidP="00952000">
            <w:pPr>
              <w:pStyle w:val="TAH"/>
            </w:pPr>
            <w:r w:rsidRPr="00967518">
              <w:t>Centre</w:t>
            </w:r>
            <w:r w:rsidR="00685206" w:rsidRPr="00967518">
              <w:t xml:space="preserve"> Frequency</w:t>
            </w:r>
          </w:p>
          <w:p w14:paraId="23C7A069" w14:textId="77777777" w:rsidR="00685206" w:rsidRPr="00967518" w:rsidRDefault="00685206" w:rsidP="00952000">
            <w:pPr>
              <w:pStyle w:val="TAH"/>
            </w:pPr>
            <w:r w:rsidRPr="00967518">
              <w:t>[MHz]</w:t>
            </w:r>
          </w:p>
        </w:tc>
        <w:tc>
          <w:tcPr>
            <w:tcW w:w="993" w:type="dxa"/>
            <w:tcBorders>
              <w:top w:val="single" w:sz="4" w:space="0" w:color="auto"/>
              <w:left w:val="single" w:sz="4" w:space="0" w:color="auto"/>
              <w:bottom w:val="nil"/>
              <w:right w:val="single" w:sz="4" w:space="0" w:color="auto"/>
            </w:tcBorders>
            <w:shd w:val="clear" w:color="auto" w:fill="FFFFFF"/>
            <w:hideMark/>
          </w:tcPr>
          <w:p w14:paraId="3C61929E" w14:textId="77777777" w:rsidR="00685206" w:rsidRPr="00967518" w:rsidRDefault="00685206" w:rsidP="00952000">
            <w:pPr>
              <w:pStyle w:val="TAH"/>
            </w:pPr>
            <w:r w:rsidRPr="00967518">
              <w:t>RB allocation</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6429344" w14:textId="071CD732" w:rsidR="00685206" w:rsidRPr="00967518" w:rsidRDefault="00685206" w:rsidP="00952000">
            <w:pPr>
              <w:pStyle w:val="TAH"/>
            </w:pPr>
            <w:r w:rsidRPr="00967518">
              <w:t>A-MPRBase (dB)</w:t>
            </w:r>
          </w:p>
        </w:tc>
        <w:tc>
          <w:tcPr>
            <w:tcW w:w="1370" w:type="dxa"/>
            <w:tcBorders>
              <w:top w:val="single" w:sz="4" w:space="0" w:color="auto"/>
              <w:left w:val="single" w:sz="4" w:space="0" w:color="auto"/>
              <w:bottom w:val="nil"/>
              <w:right w:val="single" w:sz="4" w:space="0" w:color="auto"/>
            </w:tcBorders>
            <w:shd w:val="clear" w:color="auto" w:fill="FFFFFF"/>
            <w:hideMark/>
          </w:tcPr>
          <w:p w14:paraId="43183F57" w14:textId="77777777" w:rsidR="00685206" w:rsidRPr="00967518" w:rsidRDefault="00685206" w:rsidP="00952000">
            <w:pPr>
              <w:pStyle w:val="TAH"/>
            </w:pPr>
            <w:r w:rsidRPr="00967518">
              <w:t>A-MPRstep (dB)</w:t>
            </w:r>
          </w:p>
        </w:tc>
      </w:tr>
      <w:tr w:rsidR="00685206" w:rsidRPr="00967518" w14:paraId="1770271A" w14:textId="77777777" w:rsidTr="00952000">
        <w:trPr>
          <w:jc w:val="center"/>
        </w:trPr>
        <w:tc>
          <w:tcPr>
            <w:tcW w:w="0" w:type="auto"/>
            <w:tcBorders>
              <w:top w:val="nil"/>
              <w:left w:val="single" w:sz="4" w:space="0" w:color="auto"/>
              <w:bottom w:val="single" w:sz="4" w:space="0" w:color="auto"/>
              <w:right w:val="single" w:sz="4" w:space="0" w:color="auto"/>
            </w:tcBorders>
            <w:shd w:val="clear" w:color="auto" w:fill="FFFFFF"/>
            <w:hideMark/>
          </w:tcPr>
          <w:p w14:paraId="61452F44" w14:textId="77777777" w:rsidR="00685206" w:rsidRPr="00967518" w:rsidRDefault="00685206" w:rsidP="00952000">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36332376" w14:textId="77777777" w:rsidR="00685206" w:rsidRPr="00967518" w:rsidRDefault="00685206" w:rsidP="00952000">
            <w:pPr>
              <w:pStyle w:val="TAH"/>
            </w:pPr>
          </w:p>
        </w:tc>
        <w:tc>
          <w:tcPr>
            <w:tcW w:w="0" w:type="auto"/>
            <w:tcBorders>
              <w:top w:val="nil"/>
              <w:left w:val="single" w:sz="4" w:space="0" w:color="auto"/>
              <w:bottom w:val="single" w:sz="4" w:space="0" w:color="auto"/>
              <w:right w:val="single" w:sz="4" w:space="0" w:color="auto"/>
            </w:tcBorders>
            <w:shd w:val="clear" w:color="auto" w:fill="FFFFFF"/>
            <w:hideMark/>
          </w:tcPr>
          <w:p w14:paraId="62E444F3" w14:textId="77777777" w:rsidR="00685206" w:rsidRPr="00967518" w:rsidRDefault="00685206" w:rsidP="00952000">
            <w:pPr>
              <w:pStyle w:val="TAH"/>
            </w:pP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6A360B5F" w14:textId="77777777" w:rsidR="00685206" w:rsidRPr="00967518" w:rsidRDefault="00685206" w:rsidP="00952000">
            <w:pPr>
              <w:pStyle w:val="TAH"/>
            </w:pPr>
            <w:r w:rsidRPr="00967518">
              <w:t>0 ≤ NGap / NRB &lt; 0.15</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365F2756" w14:textId="77777777" w:rsidR="00685206" w:rsidRPr="00967518" w:rsidRDefault="00685206" w:rsidP="00952000">
            <w:pPr>
              <w:pStyle w:val="TAH"/>
            </w:pPr>
            <w:r w:rsidRPr="00967518">
              <w:t>0.15≤ NGap / NRB &lt; 0.3</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7B74D053" w14:textId="77777777" w:rsidR="00685206" w:rsidRPr="00967518" w:rsidRDefault="00685206" w:rsidP="00952000">
            <w:pPr>
              <w:pStyle w:val="TAH"/>
            </w:pPr>
            <w:r w:rsidRPr="00967518">
              <w:t>0.3≤ NGap / NRB ≤ 1</w:t>
            </w:r>
          </w:p>
        </w:tc>
        <w:tc>
          <w:tcPr>
            <w:tcW w:w="0" w:type="auto"/>
            <w:tcBorders>
              <w:top w:val="nil"/>
              <w:left w:val="single" w:sz="4" w:space="0" w:color="auto"/>
              <w:bottom w:val="single" w:sz="4" w:space="0" w:color="auto"/>
              <w:right w:val="single" w:sz="4" w:space="0" w:color="auto"/>
            </w:tcBorders>
            <w:shd w:val="clear" w:color="auto" w:fill="FFFFFF"/>
            <w:hideMark/>
          </w:tcPr>
          <w:p w14:paraId="4B69084C" w14:textId="77777777" w:rsidR="00685206" w:rsidRPr="00967518" w:rsidRDefault="00685206" w:rsidP="00952000">
            <w:pPr>
              <w:pStyle w:val="TAH"/>
            </w:pPr>
          </w:p>
        </w:tc>
      </w:tr>
      <w:tr w:rsidR="00685206" w:rsidRPr="00967518" w14:paraId="40BE83BF" w14:textId="77777777" w:rsidTr="00952000">
        <w:trPr>
          <w:jc w:val="center"/>
        </w:trPr>
        <w:tc>
          <w:tcPr>
            <w:tcW w:w="1129" w:type="dxa"/>
            <w:vMerge w:val="restart"/>
            <w:tcBorders>
              <w:top w:val="single" w:sz="4" w:space="0" w:color="auto"/>
              <w:left w:val="single" w:sz="4" w:space="0" w:color="auto"/>
              <w:bottom w:val="nil"/>
              <w:right w:val="single" w:sz="4" w:space="0" w:color="auto"/>
            </w:tcBorders>
            <w:shd w:val="clear" w:color="auto" w:fill="FFFFFF"/>
            <w:hideMark/>
          </w:tcPr>
          <w:p w14:paraId="4498BB9B" w14:textId="77777777" w:rsidR="00685206" w:rsidRPr="00967518" w:rsidRDefault="00685206" w:rsidP="00952000">
            <w:pPr>
              <w:pStyle w:val="TAC"/>
            </w:pPr>
            <w:r w:rsidRPr="00967518">
              <w:t>10</w:t>
            </w:r>
          </w:p>
        </w:tc>
        <w:tc>
          <w:tcPr>
            <w:tcW w:w="1134" w:type="dxa"/>
            <w:tcBorders>
              <w:top w:val="single" w:sz="4" w:space="0" w:color="auto"/>
              <w:left w:val="single" w:sz="4" w:space="0" w:color="auto"/>
              <w:bottom w:val="nil"/>
              <w:right w:val="single" w:sz="4" w:space="0" w:color="auto"/>
            </w:tcBorders>
            <w:shd w:val="clear" w:color="auto" w:fill="FFFFFF"/>
            <w:hideMark/>
          </w:tcPr>
          <w:p w14:paraId="3261F4C3" w14:textId="77777777" w:rsidR="00685206" w:rsidRPr="00967518" w:rsidRDefault="00685206" w:rsidP="00952000">
            <w:pPr>
              <w:pStyle w:val="TAC"/>
            </w:pPr>
            <w:r w:rsidRPr="00967518">
              <w:t>586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72F7B34E" w14:textId="77777777" w:rsidR="00685206" w:rsidRPr="00967518" w:rsidRDefault="00685206" w:rsidP="00952000">
            <w:pPr>
              <w:pStyle w:val="TAC"/>
            </w:pPr>
            <w:r w:rsidRPr="00967518">
              <w:t>NRB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23A6A8B4" w14:textId="77777777" w:rsidR="00685206" w:rsidRPr="00967518" w:rsidRDefault="00685206" w:rsidP="00952000">
            <w:pPr>
              <w:pStyle w:val="TAC"/>
            </w:pPr>
            <w:r w:rsidRPr="00967518">
              <w:t>19.0</w:t>
            </w:r>
          </w:p>
        </w:tc>
        <w:tc>
          <w:tcPr>
            <w:tcW w:w="1370" w:type="dxa"/>
            <w:tcBorders>
              <w:top w:val="single" w:sz="4" w:space="0" w:color="auto"/>
              <w:left w:val="single" w:sz="4" w:space="0" w:color="auto"/>
              <w:bottom w:val="nil"/>
              <w:right w:val="single" w:sz="4" w:space="0" w:color="auto"/>
            </w:tcBorders>
            <w:shd w:val="clear" w:color="auto" w:fill="FFFFFF"/>
            <w:hideMark/>
          </w:tcPr>
          <w:p w14:paraId="4BA2D47C" w14:textId="77777777" w:rsidR="00685206" w:rsidRPr="00967518" w:rsidRDefault="00685206" w:rsidP="00952000">
            <w:pPr>
              <w:pStyle w:val="TAC"/>
            </w:pPr>
            <w:r w:rsidRPr="00967518">
              <w:t>1.0</w:t>
            </w:r>
          </w:p>
        </w:tc>
      </w:tr>
      <w:tr w:rsidR="00685206" w:rsidRPr="00967518" w14:paraId="7CF0932A" w14:textId="77777777" w:rsidTr="00952000">
        <w:trPr>
          <w:jc w:val="center"/>
        </w:trPr>
        <w:tc>
          <w:tcPr>
            <w:tcW w:w="0" w:type="auto"/>
            <w:vMerge/>
            <w:tcBorders>
              <w:top w:val="nil"/>
              <w:left w:val="single" w:sz="4" w:space="0" w:color="auto"/>
              <w:bottom w:val="nil"/>
              <w:right w:val="single" w:sz="4" w:space="0" w:color="auto"/>
            </w:tcBorders>
            <w:hideMark/>
          </w:tcPr>
          <w:p w14:paraId="67D10309" w14:textId="77777777" w:rsidR="00685206" w:rsidRPr="00967518" w:rsidRDefault="00685206" w:rsidP="00952000">
            <w:pPr>
              <w:pStyle w:val="TAC"/>
            </w:pPr>
          </w:p>
        </w:tc>
        <w:tc>
          <w:tcPr>
            <w:tcW w:w="0" w:type="auto"/>
            <w:tcBorders>
              <w:top w:val="nil"/>
              <w:left w:val="single" w:sz="4" w:space="0" w:color="auto"/>
              <w:bottom w:val="single" w:sz="4" w:space="0" w:color="auto"/>
              <w:right w:val="single" w:sz="4" w:space="0" w:color="auto"/>
            </w:tcBorders>
            <w:shd w:val="clear" w:color="auto" w:fill="FFFFFF"/>
            <w:hideMark/>
          </w:tcPr>
          <w:p w14:paraId="586E6981" w14:textId="77777777" w:rsidR="00685206" w:rsidRPr="00967518" w:rsidRDefault="00685206" w:rsidP="00952000">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1ED24FA9" w14:textId="77777777" w:rsidR="00685206" w:rsidRPr="00967518" w:rsidRDefault="00685206" w:rsidP="00952000">
            <w:pPr>
              <w:pStyle w:val="TAC"/>
            </w:pPr>
            <w:r w:rsidRPr="00967518">
              <w:t>NRB &gt;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546B90D" w14:textId="77777777" w:rsidR="00685206" w:rsidRPr="00967518" w:rsidRDefault="00685206" w:rsidP="00952000">
            <w:pPr>
              <w:pStyle w:val="TAC"/>
            </w:pPr>
            <w:r w:rsidRPr="00967518">
              <w:t>22.0</w:t>
            </w:r>
          </w:p>
        </w:tc>
        <w:tc>
          <w:tcPr>
            <w:tcW w:w="0" w:type="auto"/>
            <w:tcBorders>
              <w:top w:val="nil"/>
              <w:left w:val="single" w:sz="4" w:space="0" w:color="auto"/>
              <w:bottom w:val="single" w:sz="4" w:space="0" w:color="auto"/>
              <w:right w:val="single" w:sz="4" w:space="0" w:color="auto"/>
            </w:tcBorders>
            <w:shd w:val="clear" w:color="auto" w:fill="FFFFFF"/>
            <w:hideMark/>
          </w:tcPr>
          <w:p w14:paraId="0535D31C" w14:textId="77777777" w:rsidR="00685206" w:rsidRPr="00967518" w:rsidRDefault="00685206" w:rsidP="00952000">
            <w:pPr>
              <w:pStyle w:val="TAC"/>
            </w:pPr>
          </w:p>
        </w:tc>
      </w:tr>
      <w:tr w:rsidR="00685206" w:rsidRPr="00967518" w14:paraId="0683C944" w14:textId="77777777" w:rsidTr="00952000">
        <w:trPr>
          <w:jc w:val="center"/>
        </w:trPr>
        <w:tc>
          <w:tcPr>
            <w:tcW w:w="0" w:type="auto"/>
            <w:vMerge w:val="restart"/>
            <w:tcBorders>
              <w:top w:val="nil"/>
              <w:left w:val="single" w:sz="4" w:space="0" w:color="auto"/>
              <w:bottom w:val="nil"/>
              <w:right w:val="single" w:sz="4" w:space="0" w:color="auto"/>
            </w:tcBorders>
            <w:shd w:val="clear" w:color="auto" w:fill="FFFFFF"/>
            <w:hideMark/>
          </w:tcPr>
          <w:p w14:paraId="344AA2BA" w14:textId="77777777" w:rsidR="00685206" w:rsidRPr="00967518" w:rsidRDefault="00685206" w:rsidP="00952000">
            <w:pPr>
              <w:pStyle w:val="TAC"/>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E5185C6" w14:textId="77777777" w:rsidR="00685206" w:rsidRPr="00967518" w:rsidRDefault="00685206" w:rsidP="00952000">
            <w:pPr>
              <w:pStyle w:val="TAC"/>
            </w:pPr>
            <w:r w:rsidRPr="00967518">
              <w:t>5870, 5880, 5890, 5900, 5910, 5920</w:t>
            </w: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0885CC5B" w14:textId="77777777" w:rsidR="00685206" w:rsidRPr="00967518" w:rsidRDefault="00685206" w:rsidP="00952000">
            <w:pPr>
              <w:pStyle w:val="TAC"/>
            </w:pPr>
            <w:r w:rsidRPr="00967518">
              <w:t>NRB =1</w:t>
            </w:r>
          </w:p>
        </w:tc>
        <w:tc>
          <w:tcPr>
            <w:tcW w:w="4110" w:type="dxa"/>
            <w:gridSpan w:val="3"/>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FFD8738" w14:textId="77777777" w:rsidR="00685206" w:rsidRPr="00967518" w:rsidRDefault="00685206" w:rsidP="00952000">
            <w:pPr>
              <w:pStyle w:val="TAC"/>
            </w:pPr>
            <w:r w:rsidRPr="00967518">
              <w:t>5</w:t>
            </w:r>
          </w:p>
        </w:tc>
        <w:tc>
          <w:tcPr>
            <w:tcW w:w="1370" w:type="dxa"/>
            <w:tcBorders>
              <w:top w:val="single" w:sz="4" w:space="0" w:color="auto"/>
              <w:left w:val="single" w:sz="4" w:space="0" w:color="auto"/>
              <w:bottom w:val="nil"/>
              <w:right w:val="single" w:sz="4" w:space="0" w:color="auto"/>
            </w:tcBorders>
            <w:shd w:val="clear" w:color="auto" w:fill="FFFFFF"/>
            <w:hideMark/>
          </w:tcPr>
          <w:p w14:paraId="0C391FC0" w14:textId="77777777" w:rsidR="00685206" w:rsidRPr="00967518" w:rsidRDefault="00685206" w:rsidP="00952000">
            <w:pPr>
              <w:pStyle w:val="TAC"/>
            </w:pPr>
            <w:r w:rsidRPr="00967518">
              <w:t>0.8</w:t>
            </w:r>
          </w:p>
        </w:tc>
      </w:tr>
      <w:tr w:rsidR="00685206" w:rsidRPr="00967518" w14:paraId="364FACED" w14:textId="77777777" w:rsidTr="00952000">
        <w:trPr>
          <w:jc w:val="center"/>
        </w:trPr>
        <w:tc>
          <w:tcPr>
            <w:tcW w:w="0" w:type="auto"/>
            <w:vMerge/>
            <w:tcBorders>
              <w:top w:val="nil"/>
              <w:left w:val="single" w:sz="4" w:space="0" w:color="auto"/>
              <w:bottom w:val="single" w:sz="4" w:space="0" w:color="auto"/>
              <w:right w:val="single" w:sz="4" w:space="0" w:color="auto"/>
            </w:tcBorders>
            <w:hideMark/>
          </w:tcPr>
          <w:p w14:paraId="08CCF83E" w14:textId="77777777" w:rsidR="00685206" w:rsidRPr="00967518" w:rsidRDefault="00685206" w:rsidP="00952000">
            <w:pPr>
              <w:pStyle w:val="TAC"/>
            </w:pPr>
          </w:p>
        </w:tc>
        <w:tc>
          <w:tcPr>
            <w:tcW w:w="0" w:type="auto"/>
            <w:vMerge/>
            <w:tcBorders>
              <w:top w:val="single" w:sz="4" w:space="0" w:color="auto"/>
              <w:left w:val="single" w:sz="4" w:space="0" w:color="auto"/>
              <w:bottom w:val="single" w:sz="4" w:space="0" w:color="auto"/>
              <w:right w:val="single" w:sz="4" w:space="0" w:color="auto"/>
            </w:tcBorders>
            <w:hideMark/>
          </w:tcPr>
          <w:p w14:paraId="3A5C2164" w14:textId="77777777" w:rsidR="00685206" w:rsidRPr="00967518" w:rsidRDefault="00685206" w:rsidP="00952000">
            <w:pPr>
              <w:pStyle w:val="TAC"/>
            </w:pPr>
          </w:p>
        </w:tc>
        <w:tc>
          <w:tcPr>
            <w:tcW w:w="993" w:type="dxa"/>
            <w:tcBorders>
              <w:top w:val="single" w:sz="4" w:space="0" w:color="auto"/>
              <w:left w:val="single" w:sz="4" w:space="0" w:color="auto"/>
              <w:bottom w:val="single" w:sz="4" w:space="0" w:color="auto"/>
              <w:right w:val="single" w:sz="4" w:space="0" w:color="auto"/>
            </w:tcBorders>
            <w:shd w:val="clear" w:color="auto" w:fill="FFFFFF"/>
            <w:hideMark/>
          </w:tcPr>
          <w:p w14:paraId="7B79BC03" w14:textId="77777777" w:rsidR="00685206" w:rsidRPr="00967518" w:rsidRDefault="00685206" w:rsidP="00952000">
            <w:pPr>
              <w:pStyle w:val="TAC"/>
            </w:pPr>
            <w:r w:rsidRPr="00967518">
              <w:t>NRB &gt; 1</w:t>
            </w:r>
          </w:p>
        </w:tc>
        <w:tc>
          <w:tcPr>
            <w:tcW w:w="1275"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82EB242" w14:textId="77777777" w:rsidR="00685206" w:rsidRPr="00967518" w:rsidRDefault="00685206" w:rsidP="00952000">
            <w:pPr>
              <w:pStyle w:val="TAC"/>
            </w:pPr>
            <w:r w:rsidRPr="00967518">
              <w:t>14</w:t>
            </w:r>
          </w:p>
        </w:tc>
        <w:tc>
          <w:tcPr>
            <w:tcW w:w="1560" w:type="dxa"/>
            <w:tcBorders>
              <w:top w:val="single" w:sz="4" w:space="0" w:color="auto"/>
              <w:left w:val="single" w:sz="4" w:space="0" w:color="auto"/>
              <w:bottom w:val="single" w:sz="4" w:space="0" w:color="auto"/>
              <w:right w:val="single" w:sz="4" w:space="0" w:color="auto"/>
            </w:tcBorders>
            <w:shd w:val="clear" w:color="auto" w:fill="FFFFFF"/>
            <w:tcMar>
              <w:top w:w="15" w:type="dxa"/>
              <w:left w:w="70" w:type="dxa"/>
              <w:bottom w:w="0" w:type="dxa"/>
              <w:right w:w="70" w:type="dxa"/>
            </w:tcMar>
            <w:hideMark/>
          </w:tcPr>
          <w:p w14:paraId="02794880" w14:textId="77777777" w:rsidR="00685206" w:rsidRPr="00967518" w:rsidRDefault="00685206" w:rsidP="00952000">
            <w:pPr>
              <w:pStyle w:val="TAC"/>
            </w:pPr>
            <w:r w:rsidRPr="00967518">
              <w:t>7</w:t>
            </w:r>
          </w:p>
        </w:tc>
        <w:tc>
          <w:tcPr>
            <w:tcW w:w="1275" w:type="dxa"/>
            <w:tcBorders>
              <w:top w:val="single" w:sz="4" w:space="0" w:color="auto"/>
              <w:left w:val="single" w:sz="4" w:space="0" w:color="auto"/>
              <w:bottom w:val="single" w:sz="4" w:space="0" w:color="auto"/>
              <w:right w:val="single" w:sz="4" w:space="0" w:color="auto"/>
            </w:tcBorders>
            <w:shd w:val="clear" w:color="auto" w:fill="FFFFFF"/>
            <w:hideMark/>
          </w:tcPr>
          <w:p w14:paraId="01DF04A9" w14:textId="77777777" w:rsidR="00685206" w:rsidRPr="00967518" w:rsidRDefault="00685206" w:rsidP="00952000">
            <w:pPr>
              <w:pStyle w:val="TAC"/>
            </w:pPr>
            <w:r w:rsidRPr="00967518">
              <w:t>18.5</w:t>
            </w:r>
          </w:p>
        </w:tc>
        <w:tc>
          <w:tcPr>
            <w:tcW w:w="0" w:type="auto"/>
            <w:tcBorders>
              <w:top w:val="nil"/>
              <w:left w:val="single" w:sz="4" w:space="0" w:color="auto"/>
              <w:bottom w:val="single" w:sz="4" w:space="0" w:color="auto"/>
              <w:right w:val="single" w:sz="4" w:space="0" w:color="auto"/>
            </w:tcBorders>
            <w:shd w:val="clear" w:color="auto" w:fill="FFFFFF"/>
            <w:hideMark/>
          </w:tcPr>
          <w:p w14:paraId="63C276AD" w14:textId="77777777" w:rsidR="00685206" w:rsidRPr="00967518" w:rsidRDefault="00685206" w:rsidP="00952000">
            <w:pPr>
              <w:pStyle w:val="TAC"/>
            </w:pPr>
          </w:p>
        </w:tc>
      </w:tr>
      <w:tr w:rsidR="00685206" w:rsidRPr="00967518" w14:paraId="719F5A70" w14:textId="77777777" w:rsidTr="00952000">
        <w:trPr>
          <w:jc w:val="center"/>
        </w:trPr>
        <w:tc>
          <w:tcPr>
            <w:tcW w:w="8736" w:type="dxa"/>
            <w:gridSpan w:val="7"/>
            <w:tcBorders>
              <w:top w:val="single" w:sz="4" w:space="0" w:color="auto"/>
              <w:left w:val="single" w:sz="4" w:space="0" w:color="auto"/>
              <w:bottom w:val="single" w:sz="4" w:space="0" w:color="auto"/>
              <w:right w:val="single" w:sz="4" w:space="0" w:color="auto"/>
            </w:tcBorders>
            <w:shd w:val="clear" w:color="auto" w:fill="FFFFFF"/>
            <w:vAlign w:val="center"/>
            <w:hideMark/>
          </w:tcPr>
          <w:p w14:paraId="29A9C961" w14:textId="77777777" w:rsidR="00685206" w:rsidRPr="00967518" w:rsidRDefault="00685206" w:rsidP="00952000">
            <w:pPr>
              <w:pStyle w:val="TAN"/>
            </w:pPr>
            <w:r w:rsidRPr="00967518">
              <w:t>Note 1:</w:t>
            </w:r>
            <w:r w:rsidRPr="00967518">
              <w:tab/>
              <w:t>NGap is the gap RB amount between RBstart and RBend for contiguous and non-contiguous allocation simultaneous PSFCH transmission. (NGap = RBend - RBstart)</w:t>
            </w:r>
          </w:p>
        </w:tc>
      </w:tr>
    </w:tbl>
    <w:p w14:paraId="095D707A" w14:textId="77777777" w:rsidR="00685206" w:rsidRPr="00967518" w:rsidRDefault="00685206" w:rsidP="00685206"/>
    <w:p w14:paraId="60B0C079" w14:textId="77777777" w:rsidR="00685206" w:rsidRPr="00967518" w:rsidRDefault="00685206" w:rsidP="00685206">
      <w:r w:rsidRPr="00967518">
        <w:t>For the S-SSB transmission when NS_33 is indicated by the network or pre-configured radio parameters for NR V2X UE, the NR UE allow the follow A-MPR requirements.</w:t>
      </w:r>
    </w:p>
    <w:p w14:paraId="77D4DF16" w14:textId="77777777" w:rsidR="00685206" w:rsidRPr="00967518" w:rsidRDefault="00685206" w:rsidP="00685206">
      <w:pPr>
        <w:pStyle w:val="TH"/>
      </w:pPr>
      <w:bookmarkStart w:id="439" w:name="_CRTable6_2E_3_24"/>
      <w:r w:rsidRPr="00967518">
        <w:t xml:space="preserve">Table </w:t>
      </w:r>
      <w:bookmarkEnd w:id="439"/>
      <w:r w:rsidRPr="00967518">
        <w:t>6.2E.3.0.2-4: A-MPR for S-SSB transmission by NS_33</w:t>
      </w:r>
    </w:p>
    <w:tbl>
      <w:tblPr>
        <w:tblW w:w="8282" w:type="dxa"/>
        <w:jc w:val="center"/>
        <w:tblCellMar>
          <w:left w:w="0" w:type="dxa"/>
          <w:right w:w="0" w:type="dxa"/>
        </w:tblCellMar>
        <w:tblLook w:val="04A0" w:firstRow="1" w:lastRow="0" w:firstColumn="1" w:lastColumn="0" w:noHBand="0" w:noVBand="1"/>
      </w:tblPr>
      <w:tblGrid>
        <w:gridCol w:w="1735"/>
        <w:gridCol w:w="2328"/>
        <w:gridCol w:w="2328"/>
        <w:gridCol w:w="1891"/>
      </w:tblGrid>
      <w:tr w:rsidR="00685206" w:rsidRPr="00967518" w14:paraId="52F97F49" w14:textId="77777777" w:rsidTr="00952000">
        <w:trPr>
          <w:jc w:val="center"/>
        </w:trPr>
        <w:tc>
          <w:tcPr>
            <w:tcW w:w="1735"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3C7F35DF" w14:textId="77777777" w:rsidR="00685206" w:rsidRPr="00967518" w:rsidRDefault="00685206" w:rsidP="00952000">
            <w:pPr>
              <w:pStyle w:val="TAH"/>
            </w:pPr>
            <w:r w:rsidRPr="00967518">
              <w:t>Carrier Frequency (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77426E9F" w14:textId="77777777" w:rsidR="00685206" w:rsidRPr="00967518" w:rsidRDefault="00685206" w:rsidP="00952000">
            <w:pPr>
              <w:pStyle w:val="TAH"/>
            </w:pPr>
            <w:r w:rsidRPr="00967518">
              <w:t>RBStart * 12*SCS</w:t>
            </w:r>
          </w:p>
          <w:p w14:paraId="4A9AB5F5" w14:textId="77777777" w:rsidR="00685206" w:rsidRPr="00967518" w:rsidRDefault="00685206" w:rsidP="00952000">
            <w:pPr>
              <w:pStyle w:val="TAH"/>
            </w:pPr>
            <w:r w:rsidRPr="00967518">
              <w:t>[MHz]</w:t>
            </w:r>
          </w:p>
        </w:tc>
        <w:tc>
          <w:tcPr>
            <w:tcW w:w="2328" w:type="dxa"/>
            <w:tcBorders>
              <w:top w:val="single" w:sz="8" w:space="0" w:color="000000"/>
              <w:left w:val="single" w:sz="8" w:space="0" w:color="000000"/>
              <w:bottom w:val="single" w:sz="8" w:space="0" w:color="000000"/>
              <w:right w:val="single" w:sz="8" w:space="0" w:color="000000"/>
            </w:tcBorders>
            <w:tcMar>
              <w:top w:w="15" w:type="dxa"/>
              <w:left w:w="101" w:type="dxa"/>
              <w:bottom w:w="0" w:type="dxa"/>
              <w:right w:w="101" w:type="dxa"/>
            </w:tcMar>
            <w:hideMark/>
          </w:tcPr>
          <w:p w14:paraId="2C435CEF" w14:textId="77777777" w:rsidR="00685206" w:rsidRPr="00967518" w:rsidRDefault="00685206" w:rsidP="00952000">
            <w:pPr>
              <w:pStyle w:val="TAH"/>
            </w:pPr>
            <w:r w:rsidRPr="00967518">
              <w:t>A-MPRBase (dB)</w:t>
            </w:r>
          </w:p>
        </w:tc>
        <w:tc>
          <w:tcPr>
            <w:tcW w:w="1891" w:type="dxa"/>
            <w:tcBorders>
              <w:top w:val="single" w:sz="8" w:space="0" w:color="000000"/>
              <w:left w:val="single" w:sz="8" w:space="0" w:color="000000"/>
              <w:bottom w:val="single" w:sz="4" w:space="0" w:color="auto"/>
              <w:right w:val="single" w:sz="8" w:space="0" w:color="000000"/>
            </w:tcBorders>
            <w:tcMar>
              <w:top w:w="15" w:type="dxa"/>
              <w:left w:w="101" w:type="dxa"/>
              <w:bottom w:w="0" w:type="dxa"/>
              <w:right w:w="101" w:type="dxa"/>
            </w:tcMar>
            <w:hideMark/>
          </w:tcPr>
          <w:p w14:paraId="2F510A00" w14:textId="77777777" w:rsidR="00685206" w:rsidRPr="00967518" w:rsidRDefault="00685206" w:rsidP="00952000">
            <w:pPr>
              <w:pStyle w:val="TAH"/>
            </w:pPr>
            <w:r w:rsidRPr="00967518">
              <w:t>AMPRStep (dB)</w:t>
            </w:r>
          </w:p>
        </w:tc>
      </w:tr>
      <w:tr w:rsidR="00685206" w:rsidRPr="00967518" w14:paraId="2AC784BF" w14:textId="77777777" w:rsidTr="00952000">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4894F2D4" w14:textId="77777777" w:rsidR="00685206" w:rsidRPr="00967518" w:rsidRDefault="00685206" w:rsidP="00952000">
            <w:pPr>
              <w:pStyle w:val="TAC"/>
            </w:pPr>
            <w:r w:rsidRPr="00967518">
              <w:t>586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5348AA8" w14:textId="77777777" w:rsidR="00685206" w:rsidRPr="00967518" w:rsidRDefault="00685206" w:rsidP="00952000">
            <w:pPr>
              <w:pStyle w:val="TAC"/>
            </w:pPr>
            <w:r w:rsidRPr="00967518">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BB80821" w14:textId="77777777" w:rsidR="00685206" w:rsidRPr="00967518" w:rsidRDefault="00685206" w:rsidP="00952000">
            <w:pPr>
              <w:pStyle w:val="TAC"/>
            </w:pPr>
            <w:r w:rsidRPr="00967518">
              <w:t>≤ 25</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7E1C9D32" w14:textId="77777777" w:rsidR="00685206" w:rsidRPr="00967518" w:rsidRDefault="00685206" w:rsidP="00952000">
            <w:pPr>
              <w:pStyle w:val="TAC"/>
            </w:pPr>
            <w:r w:rsidRPr="00967518">
              <w:t>0.6</w:t>
            </w:r>
          </w:p>
        </w:tc>
      </w:tr>
      <w:tr w:rsidR="00685206" w:rsidRPr="00967518" w14:paraId="7969092C" w14:textId="77777777" w:rsidTr="00952000">
        <w:trPr>
          <w:jc w:val="center"/>
        </w:trPr>
        <w:tc>
          <w:tcPr>
            <w:tcW w:w="0" w:type="auto"/>
            <w:tcBorders>
              <w:left w:val="single" w:sz="4" w:space="0" w:color="auto"/>
              <w:right w:val="single" w:sz="4" w:space="0" w:color="auto"/>
            </w:tcBorders>
            <w:shd w:val="clear" w:color="auto" w:fill="auto"/>
            <w:hideMark/>
          </w:tcPr>
          <w:p w14:paraId="433C5759"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CEFC180" w14:textId="77777777" w:rsidR="00685206" w:rsidRPr="00967518" w:rsidRDefault="00685206" w:rsidP="00952000">
            <w:pPr>
              <w:pStyle w:val="TAC"/>
            </w:pPr>
            <w:r w:rsidRPr="00967518">
              <w:t>&gt;1.0 and ≤2.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14DF5958" w14:textId="77777777" w:rsidR="00685206" w:rsidRPr="00967518" w:rsidRDefault="00685206" w:rsidP="00952000">
            <w:pPr>
              <w:pStyle w:val="TAC"/>
            </w:pPr>
            <w:r w:rsidRPr="00967518">
              <w:t>≤ 19</w:t>
            </w:r>
          </w:p>
        </w:tc>
        <w:tc>
          <w:tcPr>
            <w:tcW w:w="0" w:type="auto"/>
            <w:tcBorders>
              <w:left w:val="single" w:sz="4" w:space="0" w:color="auto"/>
              <w:right w:val="single" w:sz="4" w:space="0" w:color="auto"/>
            </w:tcBorders>
            <w:shd w:val="clear" w:color="auto" w:fill="auto"/>
            <w:hideMark/>
          </w:tcPr>
          <w:p w14:paraId="57733299" w14:textId="77777777" w:rsidR="00685206" w:rsidRPr="00967518" w:rsidRDefault="00685206" w:rsidP="00952000">
            <w:pPr>
              <w:pStyle w:val="TAC"/>
            </w:pPr>
          </w:p>
        </w:tc>
      </w:tr>
      <w:tr w:rsidR="00685206" w:rsidRPr="00967518" w14:paraId="0229AF47" w14:textId="77777777" w:rsidTr="00952000">
        <w:trPr>
          <w:jc w:val="center"/>
        </w:trPr>
        <w:tc>
          <w:tcPr>
            <w:tcW w:w="0" w:type="auto"/>
            <w:tcBorders>
              <w:left w:val="single" w:sz="4" w:space="0" w:color="auto"/>
              <w:right w:val="single" w:sz="4" w:space="0" w:color="auto"/>
            </w:tcBorders>
            <w:shd w:val="clear" w:color="auto" w:fill="auto"/>
            <w:hideMark/>
          </w:tcPr>
          <w:p w14:paraId="4D91C4E9"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6C3BF615" w14:textId="77777777" w:rsidR="00685206" w:rsidRPr="00967518" w:rsidRDefault="00685206" w:rsidP="00952000">
            <w:pPr>
              <w:pStyle w:val="TAC"/>
            </w:pPr>
            <w:r w:rsidRPr="00967518">
              <w:t>&gt;2.0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535C82DB" w14:textId="77777777" w:rsidR="00685206" w:rsidRPr="00967518" w:rsidRDefault="00685206" w:rsidP="00952000">
            <w:pPr>
              <w:pStyle w:val="TAC"/>
            </w:pPr>
            <w:r w:rsidRPr="00967518">
              <w:t>≤ 12</w:t>
            </w:r>
          </w:p>
        </w:tc>
        <w:tc>
          <w:tcPr>
            <w:tcW w:w="0" w:type="auto"/>
            <w:tcBorders>
              <w:left w:val="single" w:sz="4" w:space="0" w:color="auto"/>
              <w:right w:val="single" w:sz="4" w:space="0" w:color="auto"/>
            </w:tcBorders>
            <w:shd w:val="clear" w:color="auto" w:fill="auto"/>
            <w:hideMark/>
          </w:tcPr>
          <w:p w14:paraId="1F14F5E2" w14:textId="77777777" w:rsidR="00685206" w:rsidRPr="00967518" w:rsidRDefault="00685206" w:rsidP="00952000">
            <w:pPr>
              <w:pStyle w:val="TAC"/>
            </w:pPr>
          </w:p>
        </w:tc>
      </w:tr>
      <w:tr w:rsidR="00685206" w:rsidRPr="00967518" w14:paraId="298A2D5D" w14:textId="77777777" w:rsidTr="00952000">
        <w:trPr>
          <w:jc w:val="center"/>
        </w:trPr>
        <w:tc>
          <w:tcPr>
            <w:tcW w:w="0" w:type="auto"/>
            <w:tcBorders>
              <w:left w:val="single" w:sz="4" w:space="0" w:color="auto"/>
              <w:right w:val="single" w:sz="4" w:space="0" w:color="auto"/>
            </w:tcBorders>
            <w:shd w:val="clear" w:color="auto" w:fill="auto"/>
            <w:hideMark/>
          </w:tcPr>
          <w:p w14:paraId="1435F7E9"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75745333" w14:textId="77777777" w:rsidR="00685206" w:rsidRPr="00967518" w:rsidRDefault="00685206" w:rsidP="00952000">
            <w:pPr>
              <w:pStyle w:val="TAC"/>
            </w:pPr>
            <w:r w:rsidRPr="00967518">
              <w:t>&gt;3.24 and ≤3.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AA8CD28" w14:textId="77777777" w:rsidR="00685206" w:rsidRPr="00967518" w:rsidRDefault="00685206" w:rsidP="00952000">
            <w:pPr>
              <w:pStyle w:val="TAC"/>
            </w:pPr>
            <w:r w:rsidRPr="00967518">
              <w:t>≤ 10</w:t>
            </w:r>
          </w:p>
        </w:tc>
        <w:tc>
          <w:tcPr>
            <w:tcW w:w="0" w:type="auto"/>
            <w:tcBorders>
              <w:left w:val="single" w:sz="4" w:space="0" w:color="auto"/>
              <w:right w:val="single" w:sz="4" w:space="0" w:color="auto"/>
            </w:tcBorders>
            <w:shd w:val="clear" w:color="auto" w:fill="auto"/>
            <w:hideMark/>
          </w:tcPr>
          <w:p w14:paraId="08D3344D" w14:textId="77777777" w:rsidR="00685206" w:rsidRPr="00967518" w:rsidRDefault="00685206" w:rsidP="00952000">
            <w:pPr>
              <w:pStyle w:val="TAC"/>
            </w:pPr>
          </w:p>
        </w:tc>
      </w:tr>
      <w:tr w:rsidR="00685206" w:rsidRPr="00967518" w14:paraId="297AEE98" w14:textId="77777777" w:rsidTr="00952000">
        <w:trPr>
          <w:jc w:val="center"/>
        </w:trPr>
        <w:tc>
          <w:tcPr>
            <w:tcW w:w="0" w:type="auto"/>
            <w:tcBorders>
              <w:left w:val="single" w:sz="4" w:space="0" w:color="auto"/>
              <w:bottom w:val="single" w:sz="4" w:space="0" w:color="auto"/>
              <w:right w:val="single" w:sz="4" w:space="0" w:color="auto"/>
            </w:tcBorders>
            <w:shd w:val="clear" w:color="auto" w:fill="auto"/>
            <w:hideMark/>
          </w:tcPr>
          <w:p w14:paraId="34FB15E3" w14:textId="77777777" w:rsidR="00685206" w:rsidRPr="00967518" w:rsidRDefault="00685206" w:rsidP="00952000">
            <w:pPr>
              <w:pStyle w:val="TAC"/>
            </w:pPr>
          </w:p>
        </w:tc>
        <w:tc>
          <w:tcPr>
            <w:tcW w:w="2328" w:type="dxa"/>
            <w:tcBorders>
              <w:top w:val="single" w:sz="8" w:space="0" w:color="000000"/>
              <w:left w:val="single" w:sz="4" w:space="0" w:color="auto"/>
              <w:right w:val="single" w:sz="8" w:space="0" w:color="000000"/>
            </w:tcBorders>
            <w:tcMar>
              <w:top w:w="15" w:type="dxa"/>
              <w:left w:w="101" w:type="dxa"/>
              <w:bottom w:w="0" w:type="dxa"/>
              <w:right w:w="101" w:type="dxa"/>
            </w:tcMar>
            <w:hideMark/>
          </w:tcPr>
          <w:p w14:paraId="1F837BC9" w14:textId="77777777" w:rsidR="00685206" w:rsidRPr="00967518" w:rsidRDefault="00685206" w:rsidP="00952000">
            <w:pPr>
              <w:pStyle w:val="TAC"/>
            </w:pPr>
            <w:r w:rsidRPr="00967518">
              <w:t>&gt;3.6</w:t>
            </w:r>
          </w:p>
        </w:tc>
        <w:tc>
          <w:tcPr>
            <w:tcW w:w="2328" w:type="dxa"/>
            <w:tcBorders>
              <w:top w:val="single" w:sz="8" w:space="0" w:color="000000"/>
              <w:left w:val="single" w:sz="8" w:space="0" w:color="000000"/>
              <w:right w:val="single" w:sz="4" w:space="0" w:color="auto"/>
            </w:tcBorders>
            <w:tcMar>
              <w:top w:w="15" w:type="dxa"/>
              <w:left w:w="101" w:type="dxa"/>
              <w:bottom w:w="0" w:type="dxa"/>
              <w:right w:w="101" w:type="dxa"/>
            </w:tcMar>
            <w:hideMark/>
          </w:tcPr>
          <w:p w14:paraId="12308B17" w14:textId="77777777" w:rsidR="00685206" w:rsidRPr="00967518" w:rsidRDefault="00685206" w:rsidP="00952000">
            <w:pPr>
              <w:pStyle w:val="TAC"/>
            </w:pPr>
            <w:r w:rsidRPr="00967518">
              <w:t>≤ 9</w:t>
            </w:r>
          </w:p>
        </w:tc>
        <w:tc>
          <w:tcPr>
            <w:tcW w:w="0" w:type="auto"/>
            <w:tcBorders>
              <w:left w:val="single" w:sz="4" w:space="0" w:color="auto"/>
              <w:bottom w:val="single" w:sz="4" w:space="0" w:color="auto"/>
              <w:right w:val="single" w:sz="4" w:space="0" w:color="auto"/>
            </w:tcBorders>
            <w:shd w:val="clear" w:color="auto" w:fill="auto"/>
            <w:hideMark/>
          </w:tcPr>
          <w:p w14:paraId="6B54A641" w14:textId="77777777" w:rsidR="00685206" w:rsidRPr="00967518" w:rsidRDefault="00685206" w:rsidP="00952000">
            <w:pPr>
              <w:pStyle w:val="TAC"/>
            </w:pPr>
          </w:p>
        </w:tc>
      </w:tr>
      <w:tr w:rsidR="00685206" w:rsidRPr="00967518" w14:paraId="74D84B59" w14:textId="77777777" w:rsidTr="00952000">
        <w:trPr>
          <w:jc w:val="center"/>
        </w:trPr>
        <w:tc>
          <w:tcPr>
            <w:tcW w:w="1735"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C20151B" w14:textId="77777777" w:rsidR="00685206" w:rsidRPr="00967518" w:rsidRDefault="00685206" w:rsidP="00952000">
            <w:pPr>
              <w:pStyle w:val="TAC"/>
            </w:pPr>
            <w:r w:rsidRPr="00967518">
              <w:t>5870, 5880, 5890, 5900, 5910, 5920</w:t>
            </w: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5D6AF7C" w14:textId="77777777" w:rsidR="00685206" w:rsidRPr="00967518" w:rsidRDefault="00685206" w:rsidP="00952000">
            <w:pPr>
              <w:pStyle w:val="TAC"/>
            </w:pPr>
            <w:r w:rsidRPr="00967518">
              <w:t>≤1.0</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3816F97F" w14:textId="77777777" w:rsidR="00685206" w:rsidRPr="00967518" w:rsidRDefault="00685206" w:rsidP="00952000">
            <w:pPr>
              <w:pStyle w:val="TAC"/>
            </w:pPr>
            <w:r w:rsidRPr="00967518">
              <w:t>≤ 7.0</w:t>
            </w:r>
          </w:p>
        </w:tc>
        <w:tc>
          <w:tcPr>
            <w:tcW w:w="1891" w:type="dxa"/>
            <w:tcBorders>
              <w:top w:val="single" w:sz="4" w:space="0" w:color="auto"/>
              <w:left w:val="single" w:sz="4" w:space="0" w:color="auto"/>
              <w:right w:val="single" w:sz="4" w:space="0" w:color="auto"/>
            </w:tcBorders>
            <w:shd w:val="clear" w:color="auto" w:fill="auto"/>
            <w:tcMar>
              <w:top w:w="15" w:type="dxa"/>
              <w:left w:w="101" w:type="dxa"/>
              <w:bottom w:w="0" w:type="dxa"/>
              <w:right w:w="101" w:type="dxa"/>
            </w:tcMar>
            <w:hideMark/>
          </w:tcPr>
          <w:p w14:paraId="646E419F" w14:textId="77777777" w:rsidR="00685206" w:rsidRPr="00967518" w:rsidRDefault="00685206" w:rsidP="00952000">
            <w:pPr>
              <w:pStyle w:val="TAC"/>
            </w:pPr>
            <w:r w:rsidRPr="00967518">
              <w:t>0.85</w:t>
            </w:r>
          </w:p>
        </w:tc>
      </w:tr>
      <w:tr w:rsidR="00685206" w:rsidRPr="00967518" w14:paraId="030CBAB8" w14:textId="77777777" w:rsidTr="00952000">
        <w:trPr>
          <w:jc w:val="center"/>
        </w:trPr>
        <w:tc>
          <w:tcPr>
            <w:tcW w:w="0" w:type="auto"/>
            <w:tcBorders>
              <w:left w:val="single" w:sz="4" w:space="0" w:color="auto"/>
              <w:right w:val="single" w:sz="4" w:space="0" w:color="auto"/>
            </w:tcBorders>
            <w:shd w:val="clear" w:color="auto" w:fill="auto"/>
            <w:hideMark/>
          </w:tcPr>
          <w:p w14:paraId="28CF8653"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3C60F4B2" w14:textId="77777777" w:rsidR="00685206" w:rsidRPr="00967518" w:rsidRDefault="00685206" w:rsidP="00952000">
            <w:pPr>
              <w:pStyle w:val="TAC"/>
            </w:pPr>
            <w:r w:rsidRPr="00967518">
              <w:t>&gt;1.0 and ≤1.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E9822A2" w14:textId="77777777" w:rsidR="00685206" w:rsidRPr="00967518" w:rsidRDefault="00685206" w:rsidP="00952000">
            <w:pPr>
              <w:pStyle w:val="TAC"/>
            </w:pPr>
            <w:r w:rsidRPr="00967518">
              <w:t>≤ 6.5</w:t>
            </w:r>
          </w:p>
        </w:tc>
        <w:tc>
          <w:tcPr>
            <w:tcW w:w="0" w:type="auto"/>
            <w:tcBorders>
              <w:left w:val="single" w:sz="4" w:space="0" w:color="auto"/>
              <w:right w:val="single" w:sz="4" w:space="0" w:color="auto"/>
            </w:tcBorders>
            <w:shd w:val="clear" w:color="auto" w:fill="auto"/>
            <w:hideMark/>
          </w:tcPr>
          <w:p w14:paraId="5D75961D" w14:textId="77777777" w:rsidR="00685206" w:rsidRPr="00967518" w:rsidRDefault="00685206" w:rsidP="00952000">
            <w:pPr>
              <w:pStyle w:val="TAC"/>
            </w:pPr>
          </w:p>
        </w:tc>
      </w:tr>
      <w:tr w:rsidR="00685206" w:rsidRPr="00967518" w14:paraId="0872E27C" w14:textId="77777777" w:rsidTr="00952000">
        <w:trPr>
          <w:jc w:val="center"/>
        </w:trPr>
        <w:tc>
          <w:tcPr>
            <w:tcW w:w="0" w:type="auto"/>
            <w:tcBorders>
              <w:left w:val="single" w:sz="4" w:space="0" w:color="auto"/>
              <w:right w:val="single" w:sz="4" w:space="0" w:color="auto"/>
            </w:tcBorders>
            <w:shd w:val="clear" w:color="auto" w:fill="auto"/>
            <w:hideMark/>
          </w:tcPr>
          <w:p w14:paraId="1A63D2B4"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0296FD2B" w14:textId="77777777" w:rsidR="00685206" w:rsidRPr="00967518" w:rsidRDefault="00685206" w:rsidP="00952000">
            <w:pPr>
              <w:pStyle w:val="TAC"/>
            </w:pPr>
            <w:r w:rsidRPr="00967518">
              <w:t>&gt;1.6 and ≤2.6</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757B0075" w14:textId="77777777" w:rsidR="00685206" w:rsidRPr="00967518" w:rsidRDefault="00685206" w:rsidP="00952000">
            <w:pPr>
              <w:pStyle w:val="TAC"/>
            </w:pPr>
            <w:r w:rsidRPr="00967518">
              <w:t>≤ 5.8</w:t>
            </w:r>
          </w:p>
        </w:tc>
        <w:tc>
          <w:tcPr>
            <w:tcW w:w="0" w:type="auto"/>
            <w:tcBorders>
              <w:left w:val="single" w:sz="4" w:space="0" w:color="auto"/>
              <w:right w:val="single" w:sz="4" w:space="0" w:color="auto"/>
            </w:tcBorders>
            <w:shd w:val="clear" w:color="auto" w:fill="auto"/>
            <w:hideMark/>
          </w:tcPr>
          <w:p w14:paraId="0ACD7E4C" w14:textId="77777777" w:rsidR="00685206" w:rsidRPr="00967518" w:rsidRDefault="00685206" w:rsidP="00952000">
            <w:pPr>
              <w:pStyle w:val="TAC"/>
            </w:pPr>
          </w:p>
        </w:tc>
      </w:tr>
      <w:tr w:rsidR="00685206" w:rsidRPr="00967518" w14:paraId="41C59BB6" w14:textId="77777777" w:rsidTr="00952000">
        <w:trPr>
          <w:jc w:val="center"/>
        </w:trPr>
        <w:tc>
          <w:tcPr>
            <w:tcW w:w="0" w:type="auto"/>
            <w:tcBorders>
              <w:left w:val="single" w:sz="4" w:space="0" w:color="auto"/>
              <w:right w:val="single" w:sz="4" w:space="0" w:color="auto"/>
            </w:tcBorders>
            <w:shd w:val="clear" w:color="auto" w:fill="auto"/>
            <w:hideMark/>
          </w:tcPr>
          <w:p w14:paraId="3A675D5A"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2A752947" w14:textId="77777777" w:rsidR="00685206" w:rsidRPr="00967518" w:rsidRDefault="00685206" w:rsidP="00952000">
            <w:pPr>
              <w:pStyle w:val="TAC"/>
            </w:pPr>
            <w:r w:rsidRPr="00967518">
              <w:t>&gt;2.6 and ≤3.24</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6BBD4BA0" w14:textId="77777777" w:rsidR="00685206" w:rsidRPr="00967518" w:rsidRDefault="00685206" w:rsidP="00952000">
            <w:pPr>
              <w:pStyle w:val="TAC"/>
            </w:pPr>
            <w:r w:rsidRPr="00967518">
              <w:t>≤ 4.5</w:t>
            </w:r>
          </w:p>
        </w:tc>
        <w:tc>
          <w:tcPr>
            <w:tcW w:w="0" w:type="auto"/>
            <w:tcBorders>
              <w:left w:val="single" w:sz="4" w:space="0" w:color="auto"/>
              <w:right w:val="single" w:sz="4" w:space="0" w:color="auto"/>
            </w:tcBorders>
            <w:shd w:val="clear" w:color="auto" w:fill="auto"/>
            <w:hideMark/>
          </w:tcPr>
          <w:p w14:paraId="580B3A3A" w14:textId="77777777" w:rsidR="00685206" w:rsidRPr="00967518" w:rsidRDefault="00685206" w:rsidP="00952000">
            <w:pPr>
              <w:pStyle w:val="TAC"/>
            </w:pPr>
          </w:p>
        </w:tc>
      </w:tr>
      <w:tr w:rsidR="00685206" w:rsidRPr="00967518" w14:paraId="29832636" w14:textId="77777777" w:rsidTr="00952000">
        <w:trPr>
          <w:jc w:val="center"/>
        </w:trPr>
        <w:tc>
          <w:tcPr>
            <w:tcW w:w="0" w:type="auto"/>
            <w:tcBorders>
              <w:left w:val="single" w:sz="4" w:space="0" w:color="auto"/>
              <w:right w:val="single" w:sz="4" w:space="0" w:color="auto"/>
            </w:tcBorders>
            <w:shd w:val="clear" w:color="auto" w:fill="auto"/>
            <w:hideMark/>
          </w:tcPr>
          <w:p w14:paraId="54F36A62"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19452691" w14:textId="77777777" w:rsidR="00685206" w:rsidRPr="00967518" w:rsidRDefault="00685206" w:rsidP="00952000">
            <w:pPr>
              <w:pStyle w:val="TAC"/>
            </w:pPr>
            <w:r w:rsidRPr="00967518">
              <w:t>&gt;3.24 and ≤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0CE550E9" w14:textId="77777777" w:rsidR="00685206" w:rsidRPr="00967518" w:rsidRDefault="00685206" w:rsidP="00952000">
            <w:pPr>
              <w:pStyle w:val="TAC"/>
            </w:pPr>
            <w:r w:rsidRPr="00967518">
              <w:t>≤ 5.5</w:t>
            </w:r>
          </w:p>
        </w:tc>
        <w:tc>
          <w:tcPr>
            <w:tcW w:w="0" w:type="auto"/>
            <w:tcBorders>
              <w:left w:val="single" w:sz="4" w:space="0" w:color="auto"/>
              <w:right w:val="single" w:sz="4" w:space="0" w:color="auto"/>
            </w:tcBorders>
            <w:shd w:val="clear" w:color="auto" w:fill="auto"/>
            <w:hideMark/>
          </w:tcPr>
          <w:p w14:paraId="545DB204" w14:textId="77777777" w:rsidR="00685206" w:rsidRPr="00967518" w:rsidRDefault="00685206" w:rsidP="00952000">
            <w:pPr>
              <w:pStyle w:val="TAC"/>
            </w:pPr>
          </w:p>
        </w:tc>
      </w:tr>
      <w:tr w:rsidR="00685206" w:rsidRPr="00967518" w14:paraId="30C4414E" w14:textId="77777777" w:rsidTr="00952000">
        <w:trPr>
          <w:jc w:val="center"/>
        </w:trPr>
        <w:tc>
          <w:tcPr>
            <w:tcW w:w="0" w:type="auto"/>
            <w:tcBorders>
              <w:left w:val="single" w:sz="4" w:space="0" w:color="auto"/>
              <w:bottom w:val="single" w:sz="4" w:space="0" w:color="auto"/>
              <w:right w:val="single" w:sz="4" w:space="0" w:color="auto"/>
            </w:tcBorders>
            <w:shd w:val="clear" w:color="auto" w:fill="auto"/>
            <w:hideMark/>
          </w:tcPr>
          <w:p w14:paraId="275DA888" w14:textId="77777777" w:rsidR="00685206" w:rsidRPr="00967518" w:rsidRDefault="00685206" w:rsidP="00952000">
            <w:pPr>
              <w:pStyle w:val="TAC"/>
            </w:pPr>
          </w:p>
        </w:tc>
        <w:tc>
          <w:tcPr>
            <w:tcW w:w="2328" w:type="dxa"/>
            <w:tcBorders>
              <w:top w:val="single" w:sz="8" w:space="0" w:color="000000"/>
              <w:left w:val="single" w:sz="4" w:space="0" w:color="auto"/>
              <w:bottom w:val="single" w:sz="8" w:space="0" w:color="000000"/>
              <w:right w:val="single" w:sz="8" w:space="0" w:color="000000"/>
            </w:tcBorders>
            <w:tcMar>
              <w:top w:w="15" w:type="dxa"/>
              <w:left w:w="101" w:type="dxa"/>
              <w:bottom w:w="0" w:type="dxa"/>
              <w:right w:w="101" w:type="dxa"/>
            </w:tcMar>
            <w:hideMark/>
          </w:tcPr>
          <w:p w14:paraId="4F1724C0" w14:textId="77777777" w:rsidR="00685206" w:rsidRPr="00967518" w:rsidRDefault="00685206" w:rsidP="00952000">
            <w:pPr>
              <w:pStyle w:val="TAC"/>
            </w:pPr>
            <w:r w:rsidRPr="00967518">
              <w:t>&gt;4.32</w:t>
            </w:r>
          </w:p>
        </w:tc>
        <w:tc>
          <w:tcPr>
            <w:tcW w:w="2328" w:type="dxa"/>
            <w:tcBorders>
              <w:top w:val="single" w:sz="8" w:space="0" w:color="000000"/>
              <w:left w:val="single" w:sz="8" w:space="0" w:color="000000"/>
              <w:bottom w:val="single" w:sz="8" w:space="0" w:color="000000"/>
              <w:right w:val="single" w:sz="4" w:space="0" w:color="auto"/>
            </w:tcBorders>
            <w:tcMar>
              <w:top w:w="15" w:type="dxa"/>
              <w:left w:w="101" w:type="dxa"/>
              <w:bottom w:w="0" w:type="dxa"/>
              <w:right w:w="101" w:type="dxa"/>
            </w:tcMar>
            <w:hideMark/>
          </w:tcPr>
          <w:p w14:paraId="45E9AE32" w14:textId="77777777" w:rsidR="00685206" w:rsidRPr="00967518" w:rsidRDefault="00685206" w:rsidP="00952000">
            <w:pPr>
              <w:pStyle w:val="TAC"/>
            </w:pPr>
            <w:r w:rsidRPr="00967518">
              <w:t>≤ 6.5</w:t>
            </w:r>
          </w:p>
        </w:tc>
        <w:tc>
          <w:tcPr>
            <w:tcW w:w="0" w:type="auto"/>
            <w:tcBorders>
              <w:left w:val="single" w:sz="4" w:space="0" w:color="auto"/>
              <w:bottom w:val="single" w:sz="4" w:space="0" w:color="auto"/>
              <w:right w:val="single" w:sz="4" w:space="0" w:color="auto"/>
            </w:tcBorders>
            <w:shd w:val="clear" w:color="auto" w:fill="auto"/>
            <w:hideMark/>
          </w:tcPr>
          <w:p w14:paraId="30CC82D7" w14:textId="77777777" w:rsidR="00685206" w:rsidRPr="00967518" w:rsidRDefault="00685206" w:rsidP="00952000">
            <w:pPr>
              <w:pStyle w:val="TAC"/>
            </w:pPr>
          </w:p>
        </w:tc>
      </w:tr>
    </w:tbl>
    <w:p w14:paraId="740A26F3" w14:textId="77777777" w:rsidR="00685206" w:rsidRPr="00967518" w:rsidRDefault="00685206" w:rsidP="00685206"/>
    <w:p w14:paraId="44851B68" w14:textId="77777777" w:rsidR="00685206" w:rsidRPr="00967518" w:rsidRDefault="00685206" w:rsidP="00685206">
      <w:pPr>
        <w:pStyle w:val="H6"/>
      </w:pPr>
      <w:r w:rsidRPr="00967518">
        <w:t>6.2E.3.0.3</w:t>
      </w:r>
      <w:r w:rsidRPr="00967518">
        <w:tab/>
        <w:t>A-MPR for Power class 3 V2X UE by NS_52</w:t>
      </w:r>
    </w:p>
    <w:p w14:paraId="41794A9C" w14:textId="77777777" w:rsidR="00685206" w:rsidRPr="00967518" w:rsidRDefault="00685206" w:rsidP="00685206">
      <w:r w:rsidRPr="00967518">
        <w:t>When NS_52 is indicated by the network or pre-configured radio parameters for NR V2X UE, the additional maximum output power reduction specified as</w:t>
      </w:r>
    </w:p>
    <w:p w14:paraId="653016BD" w14:textId="77777777" w:rsidR="00685206" w:rsidRPr="00967518" w:rsidRDefault="00685206" w:rsidP="00685206">
      <w:pPr>
        <w:pStyle w:val="EQ"/>
        <w:rPr>
          <w:noProof w:val="0"/>
        </w:rPr>
      </w:pPr>
      <w:r w:rsidRPr="00967518">
        <w:rPr>
          <w:noProof w:val="0"/>
        </w:rPr>
        <w:t>A-MPR = CEIL {MA, 0.5}</w:t>
      </w:r>
    </w:p>
    <w:p w14:paraId="00E54939" w14:textId="77777777" w:rsidR="00685206" w:rsidRPr="00967518" w:rsidRDefault="00685206" w:rsidP="00685206">
      <w:r w:rsidRPr="00967518">
        <w:t>Where MA is defined as follows</w:t>
      </w:r>
    </w:p>
    <w:p w14:paraId="7736CD25" w14:textId="2D2DF5EB" w:rsidR="00685206" w:rsidRPr="00967518" w:rsidRDefault="00685206" w:rsidP="00685206">
      <w:pPr>
        <w:pStyle w:val="EQ"/>
        <w:jc w:val="center"/>
        <w:rPr>
          <w:noProof w:val="0"/>
        </w:rPr>
      </w:pPr>
      <w:r w:rsidRPr="00967518">
        <w:rPr>
          <w:noProof w:val="0"/>
        </w:rPr>
        <w:t>MA = A-MPR</w:t>
      </w:r>
    </w:p>
    <w:p w14:paraId="0C69028D" w14:textId="77777777" w:rsidR="00685206" w:rsidRPr="00967518" w:rsidRDefault="00685206" w:rsidP="00685206">
      <w:r w:rsidRPr="00967518">
        <w:t>CEIL{MA, 0.5} means rounding upwards to closest 0.5dB.</w:t>
      </w:r>
    </w:p>
    <w:p w14:paraId="33938ED9" w14:textId="77777777" w:rsidR="00685206" w:rsidRPr="00967518" w:rsidRDefault="00685206" w:rsidP="00685206">
      <w:r w:rsidRPr="00967518">
        <w:t>For the contiguous PSSCH and PSCCH transmission when NS_52 is indicated by the network or pre-configured radio parameters for NR V2X UE, the NR UE allow the follow A-MPR requirements.</w:t>
      </w:r>
    </w:p>
    <w:p w14:paraId="3EDBFA71" w14:textId="77777777" w:rsidR="00685206" w:rsidRPr="00967518" w:rsidRDefault="00685206" w:rsidP="00685206">
      <w:pPr>
        <w:pStyle w:val="TH"/>
      </w:pPr>
      <w:bookmarkStart w:id="440" w:name="_CRTable6_2E_3_31"/>
      <w:r w:rsidRPr="00967518">
        <w:t xml:space="preserve">Table </w:t>
      </w:r>
      <w:bookmarkEnd w:id="440"/>
      <w:r w:rsidRPr="00967518">
        <w:t>6.2E.3.0.3-1: A-MPR for PSSCH/PSCCH by NS_52</w:t>
      </w:r>
    </w:p>
    <w:tbl>
      <w:tblPr>
        <w:tblW w:w="8895" w:type="dxa"/>
        <w:jc w:val="center"/>
        <w:tblCellMar>
          <w:left w:w="0" w:type="dxa"/>
          <w:right w:w="0" w:type="dxa"/>
        </w:tblCellMar>
        <w:tblLook w:val="04A0" w:firstRow="1" w:lastRow="0" w:firstColumn="1" w:lastColumn="0" w:noHBand="0" w:noVBand="1"/>
      </w:tblPr>
      <w:tblGrid>
        <w:gridCol w:w="1868"/>
        <w:gridCol w:w="1531"/>
        <w:gridCol w:w="1734"/>
        <w:gridCol w:w="1880"/>
        <w:gridCol w:w="1882"/>
      </w:tblGrid>
      <w:tr w:rsidR="00685206" w:rsidRPr="00967518" w14:paraId="7B390A87" w14:textId="77777777" w:rsidTr="00952000">
        <w:trPr>
          <w:trHeight w:val="187"/>
          <w:jc w:val="center"/>
        </w:trPr>
        <w:tc>
          <w:tcPr>
            <w:tcW w:w="1868"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18239233" w14:textId="77777777" w:rsidR="00685206" w:rsidRPr="00967518" w:rsidRDefault="00685206" w:rsidP="00952000">
            <w:pPr>
              <w:pStyle w:val="TAH"/>
            </w:pPr>
            <w:r w:rsidRPr="00967518">
              <w:t>Carrier frequency(MHz)</w:t>
            </w: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hideMark/>
          </w:tcPr>
          <w:p w14:paraId="27AC7D81" w14:textId="77777777" w:rsidR="00685206" w:rsidRPr="00967518" w:rsidRDefault="00685206" w:rsidP="00952000">
            <w:pPr>
              <w:pStyle w:val="TAH"/>
            </w:pPr>
            <w:r w:rsidRPr="00967518">
              <w:t>Modulation</w:t>
            </w:r>
          </w:p>
        </w:tc>
        <w:tc>
          <w:tcPr>
            <w:tcW w:w="5496" w:type="dxa"/>
            <w:gridSpan w:val="3"/>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hideMark/>
          </w:tcPr>
          <w:p w14:paraId="1F578293" w14:textId="77777777" w:rsidR="00685206" w:rsidRPr="00967518" w:rsidRDefault="00685206" w:rsidP="00952000">
            <w:pPr>
              <w:pStyle w:val="TAH"/>
            </w:pPr>
            <w:r w:rsidRPr="00967518">
              <w:t>A-MPR(dB)</w:t>
            </w:r>
          </w:p>
        </w:tc>
      </w:tr>
      <w:tr w:rsidR="00685206" w:rsidRPr="00967518" w14:paraId="794C8639" w14:textId="77777777" w:rsidTr="00952000">
        <w:trPr>
          <w:trHeight w:val="187"/>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655E809" w14:textId="77777777" w:rsidR="00685206" w:rsidRPr="00967518" w:rsidRDefault="00685206" w:rsidP="00952000">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8B37903" w14:textId="77777777" w:rsidR="00685206" w:rsidRPr="00967518" w:rsidRDefault="00685206" w:rsidP="00952000">
            <w:pPr>
              <w:pStyle w:val="TAH"/>
            </w:pPr>
          </w:p>
        </w:tc>
        <w:tc>
          <w:tcPr>
            <w:tcW w:w="1734" w:type="dxa"/>
            <w:tcBorders>
              <w:top w:val="single" w:sz="8" w:space="0" w:color="000000"/>
              <w:left w:val="single" w:sz="4" w:space="0" w:color="auto"/>
              <w:bottom w:val="single" w:sz="4" w:space="0" w:color="auto"/>
              <w:right w:val="single" w:sz="8" w:space="0" w:color="000000"/>
            </w:tcBorders>
            <w:shd w:val="clear" w:color="auto" w:fill="auto"/>
            <w:tcMar>
              <w:top w:w="15" w:type="dxa"/>
              <w:left w:w="108" w:type="dxa"/>
              <w:bottom w:w="0" w:type="dxa"/>
              <w:right w:w="108" w:type="dxa"/>
            </w:tcMar>
            <w:hideMark/>
          </w:tcPr>
          <w:p w14:paraId="58363677" w14:textId="77777777" w:rsidR="00685206" w:rsidRPr="00967518" w:rsidRDefault="00685206" w:rsidP="00952000">
            <w:pPr>
              <w:pStyle w:val="TAH"/>
            </w:pPr>
            <w:r w:rsidRPr="00967518">
              <w:t>Region 1</w:t>
            </w:r>
          </w:p>
        </w:tc>
        <w:tc>
          <w:tcPr>
            <w:tcW w:w="18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D44CEC" w14:textId="77777777" w:rsidR="00685206" w:rsidRPr="00967518" w:rsidRDefault="00685206" w:rsidP="00952000">
            <w:pPr>
              <w:pStyle w:val="TAH"/>
            </w:pPr>
            <w:r w:rsidRPr="00967518">
              <w:t>Region 2</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597BD79" w14:textId="77777777" w:rsidR="00685206" w:rsidRPr="00967518" w:rsidRDefault="00685206" w:rsidP="00952000">
            <w:pPr>
              <w:pStyle w:val="TAH"/>
            </w:pPr>
            <w:r w:rsidRPr="00967518">
              <w:t>Region 3</w:t>
            </w:r>
          </w:p>
        </w:tc>
      </w:tr>
      <w:tr w:rsidR="00685206" w:rsidRPr="00967518" w14:paraId="5C604FE3" w14:textId="77777777" w:rsidTr="00952000">
        <w:trPr>
          <w:trHeight w:val="187"/>
          <w:jc w:val="center"/>
        </w:trPr>
        <w:tc>
          <w:tcPr>
            <w:tcW w:w="1868"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07C62C8D" w14:textId="77777777" w:rsidR="00685206" w:rsidRPr="00967518" w:rsidRDefault="00685206" w:rsidP="00952000">
            <w:pPr>
              <w:pStyle w:val="TAC"/>
            </w:pPr>
            <w:r w:rsidRPr="00967518">
              <w:t>5885</w:t>
            </w: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58A7C9CE" w14:textId="77777777" w:rsidR="00685206" w:rsidRPr="00967518" w:rsidRDefault="00685206" w:rsidP="00952000">
            <w:pPr>
              <w:pStyle w:val="TAC"/>
            </w:pPr>
            <w:r w:rsidRPr="00967518">
              <w:t>QPSK</w:t>
            </w:r>
          </w:p>
        </w:tc>
        <w:tc>
          <w:tcPr>
            <w:tcW w:w="1734"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37F5C099" w14:textId="77777777" w:rsidR="00685206" w:rsidRPr="00967518" w:rsidRDefault="00685206" w:rsidP="00952000">
            <w:pPr>
              <w:pStyle w:val="TAC"/>
            </w:pPr>
            <w:r w:rsidRPr="00967518">
              <w:t>≤ 15</w:t>
            </w: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9EA8279" w14:textId="77777777" w:rsidR="00685206" w:rsidRPr="00967518" w:rsidRDefault="00685206" w:rsidP="00952000">
            <w:pPr>
              <w:pStyle w:val="TAC"/>
            </w:pPr>
            <w:r w:rsidRPr="00967518">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9C5471" w14:textId="77777777" w:rsidR="00685206" w:rsidRPr="00967518" w:rsidRDefault="00685206" w:rsidP="00952000">
            <w:pPr>
              <w:pStyle w:val="TAC"/>
            </w:pPr>
            <w:r w:rsidRPr="00967518">
              <w:t>≤ 5.5</w:t>
            </w:r>
          </w:p>
        </w:tc>
      </w:tr>
      <w:tr w:rsidR="00685206" w:rsidRPr="00967518" w14:paraId="5427790F" w14:textId="77777777" w:rsidTr="00952000">
        <w:trPr>
          <w:trHeight w:val="187"/>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E59353" w14:textId="77777777" w:rsidR="00685206" w:rsidRPr="00967518" w:rsidRDefault="00685206" w:rsidP="00952000">
            <w:pPr>
              <w:pStyle w:val="TAC"/>
            </w:pP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0351CB85" w14:textId="77777777" w:rsidR="00685206" w:rsidRPr="00967518" w:rsidRDefault="00685206" w:rsidP="00952000">
            <w:pPr>
              <w:pStyle w:val="TAC"/>
            </w:pPr>
            <w:r w:rsidRPr="00967518">
              <w:t>16QA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F9643C" w14:textId="77777777" w:rsidR="00685206" w:rsidRPr="00967518" w:rsidRDefault="00685206" w:rsidP="0095200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1875779" w14:textId="77777777" w:rsidR="00685206" w:rsidRPr="00967518" w:rsidRDefault="00685206" w:rsidP="00952000">
            <w:pPr>
              <w:pStyle w:val="TAC"/>
            </w:pPr>
            <w:r w:rsidRPr="00967518">
              <w:t>≤ 8.0</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338950" w14:textId="77777777" w:rsidR="00685206" w:rsidRPr="00967518" w:rsidRDefault="00685206" w:rsidP="00952000">
            <w:pPr>
              <w:pStyle w:val="TAC"/>
            </w:pPr>
            <w:r w:rsidRPr="00967518">
              <w:t>≤ 5.5</w:t>
            </w:r>
          </w:p>
        </w:tc>
      </w:tr>
      <w:tr w:rsidR="00685206" w:rsidRPr="00967518" w14:paraId="0D5070D5" w14:textId="77777777" w:rsidTr="00952000">
        <w:trPr>
          <w:trHeight w:val="187"/>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95C1ABB" w14:textId="77777777" w:rsidR="00685206" w:rsidRPr="00967518" w:rsidRDefault="00685206" w:rsidP="00952000">
            <w:pPr>
              <w:pStyle w:val="TAC"/>
            </w:pPr>
          </w:p>
        </w:tc>
        <w:tc>
          <w:tcPr>
            <w:tcW w:w="1531" w:type="dxa"/>
            <w:tcBorders>
              <w:top w:val="single" w:sz="4" w:space="0" w:color="auto"/>
              <w:left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hideMark/>
          </w:tcPr>
          <w:p w14:paraId="2D7A3779" w14:textId="77777777" w:rsidR="00685206" w:rsidRPr="00967518" w:rsidRDefault="00685206" w:rsidP="00952000">
            <w:pPr>
              <w:pStyle w:val="TAC"/>
            </w:pPr>
            <w:r w:rsidRPr="00967518">
              <w:t>64QA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4AEF7FF" w14:textId="77777777" w:rsidR="00685206" w:rsidRPr="00967518" w:rsidRDefault="00685206" w:rsidP="0095200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6CBFB7" w14:textId="77777777" w:rsidR="00685206" w:rsidRPr="00967518" w:rsidRDefault="00685206" w:rsidP="00952000">
            <w:pPr>
              <w:pStyle w:val="TAC"/>
            </w:pPr>
            <w:r w:rsidRPr="00967518">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2038D4B" w14:textId="77777777" w:rsidR="00685206" w:rsidRPr="00967518" w:rsidRDefault="00685206" w:rsidP="00952000">
            <w:pPr>
              <w:pStyle w:val="TAC"/>
            </w:pPr>
            <w:r w:rsidRPr="00967518">
              <w:t>≤ 5.5</w:t>
            </w:r>
          </w:p>
        </w:tc>
      </w:tr>
      <w:tr w:rsidR="00685206" w:rsidRPr="00967518" w14:paraId="794FE312" w14:textId="77777777" w:rsidTr="00952000">
        <w:trPr>
          <w:trHeight w:val="187"/>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2055526" w14:textId="77777777" w:rsidR="00685206" w:rsidRPr="00967518" w:rsidRDefault="00685206" w:rsidP="00952000">
            <w:pPr>
              <w:pStyle w:val="TAC"/>
            </w:pPr>
          </w:p>
        </w:tc>
        <w:tc>
          <w:tcPr>
            <w:tcW w:w="1531" w:type="dxa"/>
            <w:tcBorders>
              <w:top w:val="single" w:sz="4" w:space="0" w:color="auto"/>
              <w:left w:val="single" w:sz="4" w:space="0" w:color="auto"/>
              <w:bottom w:val="single" w:sz="8" w:space="0" w:color="000000"/>
              <w:right w:val="single" w:sz="4" w:space="0" w:color="auto"/>
            </w:tcBorders>
            <w:shd w:val="clear" w:color="auto" w:fill="auto"/>
            <w:tcMar>
              <w:top w:w="15" w:type="dxa"/>
              <w:left w:w="108" w:type="dxa"/>
              <w:bottom w:w="0" w:type="dxa"/>
              <w:right w:w="108" w:type="dxa"/>
            </w:tcMar>
            <w:vAlign w:val="center"/>
            <w:hideMark/>
          </w:tcPr>
          <w:p w14:paraId="01A06E5F" w14:textId="77777777" w:rsidR="00685206" w:rsidRPr="00967518" w:rsidRDefault="00685206" w:rsidP="00952000">
            <w:pPr>
              <w:pStyle w:val="TAC"/>
            </w:pPr>
            <w:r w:rsidRPr="00967518">
              <w:t>256QA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B6E4A5" w14:textId="77777777" w:rsidR="00685206" w:rsidRPr="00967518" w:rsidRDefault="00685206" w:rsidP="00952000">
            <w:pPr>
              <w:pStyle w:val="TAC"/>
            </w:pPr>
          </w:p>
        </w:tc>
        <w:tc>
          <w:tcPr>
            <w:tcW w:w="1880" w:type="dxa"/>
            <w:tcBorders>
              <w:top w:val="single" w:sz="8" w:space="0" w:color="000000"/>
              <w:left w:val="single" w:sz="4" w:space="0" w:color="auto"/>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6E2EE9" w14:textId="77777777" w:rsidR="00685206" w:rsidRPr="00967518" w:rsidRDefault="00685206" w:rsidP="00952000">
            <w:pPr>
              <w:pStyle w:val="TAC"/>
            </w:pPr>
            <w:r w:rsidRPr="00967518">
              <w:t>≤ 8.5</w:t>
            </w:r>
          </w:p>
        </w:tc>
        <w:tc>
          <w:tcPr>
            <w:tcW w:w="18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0A82FC" w14:textId="77777777" w:rsidR="00685206" w:rsidRPr="00967518" w:rsidRDefault="00685206" w:rsidP="00952000">
            <w:pPr>
              <w:pStyle w:val="TAC"/>
            </w:pPr>
            <w:r w:rsidRPr="00967518">
              <w:t>≤ 6.0</w:t>
            </w:r>
          </w:p>
        </w:tc>
      </w:tr>
      <w:tr w:rsidR="00685206" w:rsidRPr="00967518" w14:paraId="5C4E47B2" w14:textId="77777777" w:rsidTr="00952000">
        <w:trPr>
          <w:trHeight w:val="242"/>
          <w:jc w:val="center"/>
        </w:trPr>
        <w:tc>
          <w:tcPr>
            <w:tcW w:w="889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8C72E77" w14:textId="77777777" w:rsidR="00685206" w:rsidRPr="00967518" w:rsidRDefault="00685206" w:rsidP="00952000">
            <w:pPr>
              <w:pStyle w:val="TAN"/>
            </w:pPr>
            <w:r w:rsidRPr="00967518">
              <w:t>Note1:</w:t>
            </w:r>
            <w:r w:rsidRPr="00967518">
              <w:tab/>
              <w:t>Void.</w:t>
            </w:r>
          </w:p>
        </w:tc>
      </w:tr>
    </w:tbl>
    <w:p w14:paraId="422167E8" w14:textId="77777777" w:rsidR="00685206" w:rsidRPr="00967518" w:rsidRDefault="00685206" w:rsidP="00685206"/>
    <w:p w14:paraId="169C0CDF" w14:textId="77777777" w:rsidR="00685206" w:rsidRPr="00967518" w:rsidRDefault="00685206" w:rsidP="00685206">
      <w:r w:rsidRPr="00967518">
        <w:t>Where the following parameters are defined to specify valid RB allocation ranges for Region1, Region2 and Region3 according to RB allocations:</w:t>
      </w:r>
    </w:p>
    <w:p w14:paraId="7BA67577" w14:textId="77777777" w:rsidR="00685206" w:rsidRPr="00967518" w:rsidRDefault="00685206" w:rsidP="00685206">
      <w:pPr>
        <w:pStyle w:val="TH"/>
      </w:pPr>
      <w:bookmarkStart w:id="441" w:name="_CRTable6_2E_3_31a"/>
      <w:r w:rsidRPr="00967518">
        <w:t xml:space="preserve">Table </w:t>
      </w:r>
      <w:bookmarkEnd w:id="441"/>
      <w:r w:rsidRPr="00967518">
        <w:t>6.2E.3.0.3-1a: A-MPR Region definitions for PSSCH/PSCCH by NS_52</w:t>
      </w:r>
    </w:p>
    <w:tbl>
      <w:tblPr>
        <w:tblW w:w="9577"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135"/>
        <w:gridCol w:w="1071"/>
        <w:gridCol w:w="4469"/>
        <w:gridCol w:w="1910"/>
        <w:gridCol w:w="992"/>
      </w:tblGrid>
      <w:tr w:rsidR="00685206" w:rsidRPr="00967518" w14:paraId="26EDF433" w14:textId="77777777" w:rsidTr="00952000">
        <w:trPr>
          <w:trHeight w:val="187"/>
        </w:trPr>
        <w:tc>
          <w:tcPr>
            <w:tcW w:w="1135" w:type="dxa"/>
            <w:tcBorders>
              <w:bottom w:val="single" w:sz="4" w:space="0" w:color="auto"/>
            </w:tcBorders>
            <w:shd w:val="clear" w:color="auto" w:fill="auto"/>
            <w:tcMar>
              <w:top w:w="15" w:type="dxa"/>
              <w:left w:w="70" w:type="dxa"/>
              <w:bottom w:w="0" w:type="dxa"/>
              <w:right w:w="70" w:type="dxa"/>
            </w:tcMar>
            <w:hideMark/>
          </w:tcPr>
          <w:p w14:paraId="3BF547BF" w14:textId="77777777" w:rsidR="00685206" w:rsidRPr="00967518" w:rsidRDefault="00685206" w:rsidP="00952000">
            <w:pPr>
              <w:pStyle w:val="TAH"/>
            </w:pPr>
            <w:r w:rsidRPr="00967518">
              <w:t>Channel Bandwidth, MHz</w:t>
            </w:r>
          </w:p>
        </w:tc>
        <w:tc>
          <w:tcPr>
            <w:tcW w:w="1071" w:type="dxa"/>
            <w:tcBorders>
              <w:bottom w:val="single" w:sz="4" w:space="0" w:color="auto"/>
            </w:tcBorders>
            <w:shd w:val="clear" w:color="auto" w:fill="auto"/>
            <w:tcMar>
              <w:top w:w="15" w:type="dxa"/>
              <w:left w:w="70" w:type="dxa"/>
              <w:bottom w:w="0" w:type="dxa"/>
              <w:right w:w="70" w:type="dxa"/>
            </w:tcMar>
            <w:hideMark/>
          </w:tcPr>
          <w:p w14:paraId="4BCE4B6B" w14:textId="77777777" w:rsidR="00685206" w:rsidRPr="00967518" w:rsidRDefault="00685206" w:rsidP="00952000">
            <w:pPr>
              <w:pStyle w:val="TAH"/>
            </w:pPr>
            <w:r w:rsidRPr="00967518">
              <w:t>Carrier frequency (MHz)</w:t>
            </w:r>
          </w:p>
        </w:tc>
        <w:tc>
          <w:tcPr>
            <w:tcW w:w="6379" w:type="dxa"/>
            <w:gridSpan w:val="2"/>
            <w:shd w:val="clear" w:color="auto" w:fill="auto"/>
            <w:tcMar>
              <w:top w:w="15" w:type="dxa"/>
              <w:left w:w="70" w:type="dxa"/>
              <w:bottom w:w="0" w:type="dxa"/>
              <w:right w:w="70" w:type="dxa"/>
            </w:tcMar>
            <w:hideMark/>
          </w:tcPr>
          <w:p w14:paraId="44302A54" w14:textId="77777777" w:rsidR="00685206" w:rsidRPr="00967518" w:rsidRDefault="00685206" w:rsidP="00952000">
            <w:pPr>
              <w:pStyle w:val="TAH"/>
            </w:pPr>
            <w:r w:rsidRPr="00967518">
              <w:t>A-MPR parameters for region definitions</w:t>
            </w:r>
          </w:p>
        </w:tc>
        <w:tc>
          <w:tcPr>
            <w:tcW w:w="992" w:type="dxa"/>
            <w:tcBorders>
              <w:bottom w:val="single" w:sz="4" w:space="0" w:color="auto"/>
            </w:tcBorders>
            <w:shd w:val="clear" w:color="auto" w:fill="auto"/>
            <w:tcMar>
              <w:top w:w="15" w:type="dxa"/>
              <w:left w:w="70" w:type="dxa"/>
              <w:bottom w:w="0" w:type="dxa"/>
              <w:right w:w="70" w:type="dxa"/>
            </w:tcMar>
            <w:hideMark/>
          </w:tcPr>
          <w:p w14:paraId="06D4A5EC" w14:textId="77777777" w:rsidR="00685206" w:rsidRPr="00967518" w:rsidRDefault="00685206" w:rsidP="00952000">
            <w:pPr>
              <w:pStyle w:val="TAH"/>
            </w:pPr>
            <w:r w:rsidRPr="00967518">
              <w:t>A-MPR</w:t>
            </w:r>
          </w:p>
        </w:tc>
      </w:tr>
      <w:tr w:rsidR="00685206" w:rsidRPr="00967518" w14:paraId="20C2C2A3" w14:textId="77777777" w:rsidTr="00952000">
        <w:trPr>
          <w:trHeight w:val="187"/>
        </w:trPr>
        <w:tc>
          <w:tcPr>
            <w:tcW w:w="1135" w:type="dxa"/>
            <w:tcBorders>
              <w:top w:val="single" w:sz="4" w:space="0" w:color="auto"/>
              <w:bottom w:val="single" w:sz="4" w:space="0" w:color="auto"/>
            </w:tcBorders>
            <w:shd w:val="clear" w:color="auto" w:fill="auto"/>
            <w:hideMark/>
          </w:tcPr>
          <w:p w14:paraId="11BE1B7A" w14:textId="77777777" w:rsidR="00685206" w:rsidRPr="00967518" w:rsidRDefault="00685206" w:rsidP="00952000">
            <w:pPr>
              <w:pStyle w:val="TAH"/>
            </w:pPr>
          </w:p>
        </w:tc>
        <w:tc>
          <w:tcPr>
            <w:tcW w:w="1071" w:type="dxa"/>
            <w:tcBorders>
              <w:top w:val="single" w:sz="4" w:space="0" w:color="auto"/>
              <w:bottom w:val="single" w:sz="4" w:space="0" w:color="auto"/>
            </w:tcBorders>
            <w:shd w:val="clear" w:color="auto" w:fill="auto"/>
            <w:hideMark/>
          </w:tcPr>
          <w:p w14:paraId="4530CDB8" w14:textId="77777777" w:rsidR="00685206" w:rsidRPr="00967518" w:rsidRDefault="00685206" w:rsidP="00952000">
            <w:pPr>
              <w:pStyle w:val="TAH"/>
            </w:pPr>
          </w:p>
        </w:tc>
        <w:tc>
          <w:tcPr>
            <w:tcW w:w="4469" w:type="dxa"/>
            <w:tcBorders>
              <w:top w:val="single" w:sz="4" w:space="0" w:color="auto"/>
            </w:tcBorders>
            <w:shd w:val="clear" w:color="auto" w:fill="auto"/>
            <w:tcMar>
              <w:top w:w="15" w:type="dxa"/>
              <w:left w:w="70" w:type="dxa"/>
              <w:bottom w:w="0" w:type="dxa"/>
              <w:right w:w="70" w:type="dxa"/>
            </w:tcMar>
            <w:hideMark/>
          </w:tcPr>
          <w:p w14:paraId="7C50E0BC" w14:textId="77777777" w:rsidR="00685206" w:rsidRPr="00967518" w:rsidRDefault="00685206" w:rsidP="00952000">
            <w:pPr>
              <w:pStyle w:val="TAH"/>
            </w:pPr>
            <w:r w:rsidRPr="00967518">
              <w:t>RBstart or RBend</w:t>
            </w:r>
          </w:p>
        </w:tc>
        <w:tc>
          <w:tcPr>
            <w:tcW w:w="1910" w:type="dxa"/>
            <w:shd w:val="clear" w:color="auto" w:fill="auto"/>
            <w:tcMar>
              <w:top w:w="15" w:type="dxa"/>
              <w:left w:w="70" w:type="dxa"/>
              <w:bottom w:w="0" w:type="dxa"/>
              <w:right w:w="70" w:type="dxa"/>
            </w:tcMar>
            <w:hideMark/>
          </w:tcPr>
          <w:p w14:paraId="45CA84C8" w14:textId="77777777" w:rsidR="00685206" w:rsidRPr="00967518" w:rsidRDefault="00685206" w:rsidP="00952000">
            <w:pPr>
              <w:pStyle w:val="TAH"/>
            </w:pPr>
            <w:r w:rsidRPr="00967518">
              <w:t>LCRB</w:t>
            </w:r>
          </w:p>
        </w:tc>
        <w:tc>
          <w:tcPr>
            <w:tcW w:w="992" w:type="dxa"/>
            <w:tcBorders>
              <w:top w:val="single" w:sz="4" w:space="0" w:color="auto"/>
            </w:tcBorders>
            <w:shd w:val="clear" w:color="auto" w:fill="auto"/>
            <w:hideMark/>
          </w:tcPr>
          <w:p w14:paraId="0554C97F" w14:textId="77777777" w:rsidR="00685206" w:rsidRPr="00967518" w:rsidRDefault="00685206" w:rsidP="00952000">
            <w:pPr>
              <w:pStyle w:val="TAH"/>
            </w:pPr>
          </w:p>
        </w:tc>
      </w:tr>
      <w:tr w:rsidR="00685206" w:rsidRPr="00967518" w14:paraId="4418ABBF" w14:textId="77777777" w:rsidTr="00952000">
        <w:trPr>
          <w:trHeight w:val="187"/>
        </w:trPr>
        <w:tc>
          <w:tcPr>
            <w:tcW w:w="1135" w:type="dxa"/>
            <w:tcBorders>
              <w:bottom w:val="single" w:sz="4" w:space="0" w:color="auto"/>
            </w:tcBorders>
            <w:shd w:val="clear" w:color="auto" w:fill="auto"/>
            <w:tcMar>
              <w:top w:w="15" w:type="dxa"/>
              <w:left w:w="70" w:type="dxa"/>
              <w:bottom w:w="0" w:type="dxa"/>
              <w:right w:w="70" w:type="dxa"/>
            </w:tcMar>
            <w:hideMark/>
          </w:tcPr>
          <w:p w14:paraId="6AB1B537" w14:textId="77777777" w:rsidR="00685206" w:rsidRPr="00967518" w:rsidRDefault="00685206" w:rsidP="00952000">
            <w:pPr>
              <w:pStyle w:val="TAC"/>
            </w:pPr>
            <w:r w:rsidRPr="00967518">
              <w:t>40</w:t>
            </w:r>
          </w:p>
        </w:tc>
        <w:tc>
          <w:tcPr>
            <w:tcW w:w="1071" w:type="dxa"/>
            <w:tcBorders>
              <w:bottom w:val="single" w:sz="4" w:space="0" w:color="auto"/>
            </w:tcBorders>
            <w:shd w:val="clear" w:color="auto" w:fill="auto"/>
            <w:tcMar>
              <w:top w:w="15" w:type="dxa"/>
              <w:left w:w="70" w:type="dxa"/>
              <w:bottom w:w="0" w:type="dxa"/>
              <w:right w:w="70" w:type="dxa"/>
            </w:tcMar>
            <w:hideMark/>
          </w:tcPr>
          <w:p w14:paraId="3E81DC31" w14:textId="77777777" w:rsidR="00685206" w:rsidRPr="00967518" w:rsidRDefault="00685206" w:rsidP="00952000">
            <w:pPr>
              <w:pStyle w:val="TAC"/>
            </w:pPr>
            <w:r w:rsidRPr="00967518">
              <w:t>5885</w:t>
            </w:r>
          </w:p>
        </w:tc>
        <w:tc>
          <w:tcPr>
            <w:tcW w:w="4469" w:type="dxa"/>
            <w:shd w:val="clear" w:color="auto" w:fill="auto"/>
            <w:tcMar>
              <w:top w:w="15" w:type="dxa"/>
              <w:left w:w="70" w:type="dxa"/>
              <w:bottom w:w="0" w:type="dxa"/>
              <w:right w:w="70" w:type="dxa"/>
            </w:tcMar>
            <w:hideMark/>
          </w:tcPr>
          <w:p w14:paraId="16E91C25" w14:textId="77777777" w:rsidR="00685206" w:rsidRPr="00967518" w:rsidRDefault="00685206" w:rsidP="00952000">
            <w:pPr>
              <w:pStyle w:val="TAC"/>
            </w:pPr>
            <w:r w:rsidRPr="00967518">
              <w:t>RBstart ≤ floor(NRB*0.2) or RBend ≥ NRB - floor(NRB*0.2)</w:t>
            </w:r>
          </w:p>
        </w:tc>
        <w:tc>
          <w:tcPr>
            <w:tcW w:w="1910" w:type="dxa"/>
            <w:shd w:val="clear" w:color="auto" w:fill="auto"/>
            <w:tcMar>
              <w:top w:w="15" w:type="dxa"/>
              <w:left w:w="70" w:type="dxa"/>
              <w:bottom w:w="0" w:type="dxa"/>
              <w:right w:w="70" w:type="dxa"/>
            </w:tcMar>
            <w:hideMark/>
          </w:tcPr>
          <w:p w14:paraId="07E970D7" w14:textId="77777777" w:rsidR="00685206" w:rsidRPr="00967518" w:rsidRDefault="00685206" w:rsidP="00952000">
            <w:pPr>
              <w:pStyle w:val="TAC"/>
            </w:pPr>
            <w:r w:rsidRPr="00967518">
              <w:t>LCRB ≤floor(NRB*0.2)</w:t>
            </w:r>
          </w:p>
        </w:tc>
        <w:tc>
          <w:tcPr>
            <w:tcW w:w="992" w:type="dxa"/>
            <w:shd w:val="clear" w:color="auto" w:fill="auto"/>
            <w:tcMar>
              <w:top w:w="15" w:type="dxa"/>
              <w:left w:w="70" w:type="dxa"/>
              <w:bottom w:w="0" w:type="dxa"/>
              <w:right w:w="70" w:type="dxa"/>
            </w:tcMar>
            <w:hideMark/>
          </w:tcPr>
          <w:p w14:paraId="219AA0D4" w14:textId="77777777" w:rsidR="00685206" w:rsidRPr="00967518" w:rsidRDefault="00685206" w:rsidP="00952000">
            <w:pPr>
              <w:pStyle w:val="TAC"/>
            </w:pPr>
            <w:r w:rsidRPr="00967518">
              <w:t>Region 1</w:t>
            </w:r>
          </w:p>
        </w:tc>
      </w:tr>
      <w:tr w:rsidR="00685206" w:rsidRPr="00967518" w14:paraId="4C22A0D2" w14:textId="77777777" w:rsidTr="00952000">
        <w:trPr>
          <w:trHeight w:val="187"/>
        </w:trPr>
        <w:tc>
          <w:tcPr>
            <w:tcW w:w="1135" w:type="dxa"/>
            <w:tcBorders>
              <w:top w:val="single" w:sz="4" w:space="0" w:color="auto"/>
              <w:bottom w:val="single" w:sz="4" w:space="0" w:color="auto"/>
            </w:tcBorders>
            <w:shd w:val="clear" w:color="auto" w:fill="auto"/>
            <w:hideMark/>
          </w:tcPr>
          <w:p w14:paraId="0181AA36" w14:textId="77777777" w:rsidR="00685206" w:rsidRPr="00967518" w:rsidRDefault="00685206" w:rsidP="00952000">
            <w:pPr>
              <w:pStyle w:val="TAC"/>
            </w:pPr>
          </w:p>
        </w:tc>
        <w:tc>
          <w:tcPr>
            <w:tcW w:w="1071" w:type="dxa"/>
            <w:tcBorders>
              <w:top w:val="single" w:sz="4" w:space="0" w:color="auto"/>
              <w:bottom w:val="single" w:sz="4" w:space="0" w:color="auto"/>
            </w:tcBorders>
            <w:shd w:val="clear" w:color="auto" w:fill="auto"/>
            <w:hideMark/>
          </w:tcPr>
          <w:p w14:paraId="666B9BB4" w14:textId="77777777" w:rsidR="00685206" w:rsidRPr="00967518" w:rsidRDefault="00685206" w:rsidP="00952000">
            <w:pPr>
              <w:pStyle w:val="TAC"/>
            </w:pPr>
          </w:p>
        </w:tc>
        <w:tc>
          <w:tcPr>
            <w:tcW w:w="6379" w:type="dxa"/>
            <w:gridSpan w:val="2"/>
            <w:shd w:val="clear" w:color="auto" w:fill="auto"/>
            <w:tcMar>
              <w:top w:w="15" w:type="dxa"/>
              <w:left w:w="70" w:type="dxa"/>
              <w:bottom w:w="0" w:type="dxa"/>
              <w:right w:w="70" w:type="dxa"/>
            </w:tcMar>
            <w:hideMark/>
          </w:tcPr>
          <w:p w14:paraId="49412A2C" w14:textId="77777777" w:rsidR="00685206" w:rsidRPr="00967518" w:rsidRDefault="00685206" w:rsidP="00952000">
            <w:pPr>
              <w:pStyle w:val="TAC"/>
            </w:pPr>
            <w:r w:rsidRPr="00967518">
              <w:t>The RB allocation is in Region 2 allocation for all other allocations which are not a Region1 or Region3 allocation.</w:t>
            </w:r>
          </w:p>
        </w:tc>
        <w:tc>
          <w:tcPr>
            <w:tcW w:w="992" w:type="dxa"/>
            <w:shd w:val="clear" w:color="auto" w:fill="auto"/>
            <w:tcMar>
              <w:top w:w="15" w:type="dxa"/>
              <w:left w:w="70" w:type="dxa"/>
              <w:bottom w:w="0" w:type="dxa"/>
              <w:right w:w="70" w:type="dxa"/>
            </w:tcMar>
            <w:hideMark/>
          </w:tcPr>
          <w:p w14:paraId="63FBC0DC" w14:textId="77777777" w:rsidR="00685206" w:rsidRPr="00967518" w:rsidRDefault="00685206" w:rsidP="00952000">
            <w:pPr>
              <w:pStyle w:val="TAC"/>
            </w:pPr>
            <w:r w:rsidRPr="00967518">
              <w:t>Region 2</w:t>
            </w:r>
          </w:p>
        </w:tc>
      </w:tr>
      <w:tr w:rsidR="00685206" w:rsidRPr="00967518" w14:paraId="733B9355" w14:textId="77777777" w:rsidTr="00952000">
        <w:trPr>
          <w:trHeight w:val="187"/>
        </w:trPr>
        <w:tc>
          <w:tcPr>
            <w:tcW w:w="1135" w:type="dxa"/>
            <w:tcBorders>
              <w:top w:val="single" w:sz="4" w:space="0" w:color="auto"/>
            </w:tcBorders>
            <w:shd w:val="clear" w:color="auto" w:fill="auto"/>
            <w:hideMark/>
          </w:tcPr>
          <w:p w14:paraId="67807D84" w14:textId="77777777" w:rsidR="00685206" w:rsidRPr="00967518" w:rsidRDefault="00685206" w:rsidP="00952000">
            <w:pPr>
              <w:pStyle w:val="TAC"/>
            </w:pPr>
          </w:p>
        </w:tc>
        <w:tc>
          <w:tcPr>
            <w:tcW w:w="1071" w:type="dxa"/>
            <w:tcBorders>
              <w:top w:val="single" w:sz="4" w:space="0" w:color="auto"/>
            </w:tcBorders>
            <w:shd w:val="clear" w:color="auto" w:fill="auto"/>
            <w:hideMark/>
          </w:tcPr>
          <w:p w14:paraId="475C1A01" w14:textId="77777777" w:rsidR="00685206" w:rsidRPr="00967518" w:rsidRDefault="00685206" w:rsidP="00952000">
            <w:pPr>
              <w:pStyle w:val="TAC"/>
            </w:pPr>
          </w:p>
        </w:tc>
        <w:tc>
          <w:tcPr>
            <w:tcW w:w="4469" w:type="dxa"/>
            <w:shd w:val="clear" w:color="auto" w:fill="auto"/>
            <w:tcMar>
              <w:top w:w="15" w:type="dxa"/>
              <w:left w:w="70" w:type="dxa"/>
              <w:bottom w:w="0" w:type="dxa"/>
              <w:right w:w="70" w:type="dxa"/>
            </w:tcMar>
            <w:hideMark/>
          </w:tcPr>
          <w:p w14:paraId="335E652A" w14:textId="77777777" w:rsidR="00685206" w:rsidRPr="00967518" w:rsidRDefault="00685206" w:rsidP="00952000">
            <w:pPr>
              <w:pStyle w:val="TAC"/>
            </w:pPr>
            <w:r w:rsidRPr="00967518">
              <w:t>floor(NRB /3.5) ≤ RBstart ≤ NRB –floor(NRB /3.5) – LCRB</w:t>
            </w:r>
          </w:p>
        </w:tc>
        <w:tc>
          <w:tcPr>
            <w:tcW w:w="1910" w:type="dxa"/>
            <w:shd w:val="clear" w:color="auto" w:fill="auto"/>
            <w:tcMar>
              <w:top w:w="15" w:type="dxa"/>
              <w:left w:w="70" w:type="dxa"/>
              <w:bottom w:w="0" w:type="dxa"/>
              <w:right w:w="70" w:type="dxa"/>
            </w:tcMar>
            <w:hideMark/>
          </w:tcPr>
          <w:p w14:paraId="475BDD11" w14:textId="77777777" w:rsidR="00685206" w:rsidRPr="00967518" w:rsidRDefault="00685206" w:rsidP="00952000">
            <w:pPr>
              <w:pStyle w:val="TAC"/>
            </w:pPr>
            <w:r w:rsidRPr="00967518">
              <w:t>LCRB ≤ceil(NRB/3.5)</w:t>
            </w:r>
          </w:p>
        </w:tc>
        <w:tc>
          <w:tcPr>
            <w:tcW w:w="992" w:type="dxa"/>
            <w:shd w:val="clear" w:color="auto" w:fill="auto"/>
            <w:tcMar>
              <w:top w:w="15" w:type="dxa"/>
              <w:left w:w="70" w:type="dxa"/>
              <w:bottom w:w="0" w:type="dxa"/>
              <w:right w:w="70" w:type="dxa"/>
            </w:tcMar>
            <w:hideMark/>
          </w:tcPr>
          <w:p w14:paraId="2A3CA2BA" w14:textId="77777777" w:rsidR="00685206" w:rsidRPr="00967518" w:rsidRDefault="00685206" w:rsidP="00952000">
            <w:pPr>
              <w:pStyle w:val="TAC"/>
            </w:pPr>
            <w:r w:rsidRPr="00967518">
              <w:t>Region 3</w:t>
            </w:r>
          </w:p>
        </w:tc>
      </w:tr>
    </w:tbl>
    <w:p w14:paraId="4F9014F2" w14:textId="77777777" w:rsidR="00685206" w:rsidRPr="00967518" w:rsidRDefault="00685206" w:rsidP="00685206"/>
    <w:p w14:paraId="6580657F" w14:textId="77777777" w:rsidR="00685206" w:rsidRPr="00967518" w:rsidRDefault="00685206" w:rsidP="00685206">
      <w:r w:rsidRPr="00967518">
        <w:t>NRB is the maximum number of RBs for a given Channel bandwidth and sub-carrier spacing defined in Table 5.3.2-1 [3].</w:t>
      </w:r>
    </w:p>
    <w:p w14:paraId="09C2B453" w14:textId="77777777" w:rsidR="00685206" w:rsidRPr="00967518" w:rsidRDefault="00685206" w:rsidP="00685206">
      <w:r w:rsidRPr="00967518">
        <w:t>For the simultaneous PSFCH transmission when NS_52 is indicated by the network or pre-configured radio parameters for NR V2X UE, the NR UE allow the follow A-MPR requirements</w:t>
      </w:r>
    </w:p>
    <w:p w14:paraId="0D8C78F2" w14:textId="77777777" w:rsidR="00685206" w:rsidRPr="00967518" w:rsidRDefault="00685206" w:rsidP="00685206">
      <w:pPr>
        <w:pStyle w:val="TH"/>
      </w:pPr>
      <w:bookmarkStart w:id="442" w:name="_CRTable6_2E_3_32"/>
      <w:r w:rsidRPr="00967518">
        <w:t xml:space="preserve">Table </w:t>
      </w:r>
      <w:bookmarkEnd w:id="442"/>
      <w:r w:rsidRPr="00967518">
        <w:t>6.2E.3.0.3-2: A-MPR for simultaneous PSFCH by NS_52</w:t>
      </w:r>
    </w:p>
    <w:tbl>
      <w:tblPr>
        <w:tblW w:w="7646" w:type="dxa"/>
        <w:jc w:val="center"/>
        <w:tblLook w:val="04A0" w:firstRow="1" w:lastRow="0" w:firstColumn="1" w:lastColumn="0" w:noHBand="0" w:noVBand="1"/>
      </w:tblPr>
      <w:tblGrid>
        <w:gridCol w:w="2689"/>
        <w:gridCol w:w="2835"/>
        <w:gridCol w:w="2122"/>
      </w:tblGrid>
      <w:tr w:rsidR="00685206" w:rsidRPr="00967518" w14:paraId="041BEBD2" w14:textId="77777777" w:rsidTr="00952000">
        <w:trPr>
          <w:trHeight w:val="191"/>
          <w:jc w:val="center"/>
        </w:trPr>
        <w:tc>
          <w:tcPr>
            <w:tcW w:w="2689" w:type="dxa"/>
            <w:tcBorders>
              <w:top w:val="single" w:sz="4" w:space="0" w:color="auto"/>
              <w:left w:val="single" w:sz="4" w:space="0" w:color="auto"/>
              <w:bottom w:val="single" w:sz="4" w:space="0" w:color="auto"/>
              <w:right w:val="single" w:sz="4" w:space="0" w:color="auto"/>
            </w:tcBorders>
            <w:vAlign w:val="center"/>
          </w:tcPr>
          <w:p w14:paraId="61089682" w14:textId="77777777" w:rsidR="00685206" w:rsidRPr="00967518" w:rsidRDefault="00685206" w:rsidP="00952000">
            <w:pPr>
              <w:pStyle w:val="TAH"/>
            </w:pPr>
            <w:r w:rsidRPr="00967518">
              <w:t>Channel Bandwidth [MHz]</w:t>
            </w:r>
          </w:p>
        </w:tc>
        <w:tc>
          <w:tcPr>
            <w:tcW w:w="2835" w:type="dxa"/>
            <w:tcBorders>
              <w:top w:val="single" w:sz="4" w:space="0" w:color="auto"/>
              <w:left w:val="single" w:sz="4" w:space="0" w:color="auto"/>
              <w:bottom w:val="single" w:sz="4" w:space="0" w:color="auto"/>
              <w:right w:val="single" w:sz="4" w:space="0" w:color="auto"/>
            </w:tcBorders>
            <w:vAlign w:val="center"/>
          </w:tcPr>
          <w:p w14:paraId="2182D4B7" w14:textId="77777777" w:rsidR="00685206" w:rsidRPr="00967518" w:rsidRDefault="00685206" w:rsidP="00952000">
            <w:pPr>
              <w:pStyle w:val="TAH"/>
            </w:pPr>
            <w:r w:rsidRPr="00967518">
              <w:t>Carrier frequency [MHz]</w:t>
            </w:r>
          </w:p>
        </w:tc>
        <w:tc>
          <w:tcPr>
            <w:tcW w:w="2122" w:type="dxa"/>
            <w:tcBorders>
              <w:top w:val="single" w:sz="4" w:space="0" w:color="auto"/>
              <w:left w:val="single" w:sz="4" w:space="0" w:color="auto"/>
              <w:bottom w:val="single" w:sz="4" w:space="0" w:color="auto"/>
              <w:right w:val="single" w:sz="4" w:space="0" w:color="auto"/>
            </w:tcBorders>
          </w:tcPr>
          <w:p w14:paraId="33274201" w14:textId="77777777" w:rsidR="00685206" w:rsidRPr="00967518" w:rsidRDefault="00685206" w:rsidP="00952000">
            <w:pPr>
              <w:pStyle w:val="TAH"/>
            </w:pPr>
            <w:r w:rsidRPr="00967518">
              <w:t>A-MPR (dB)</w:t>
            </w:r>
          </w:p>
        </w:tc>
      </w:tr>
      <w:tr w:rsidR="00685206" w:rsidRPr="00967518" w14:paraId="04B4F84F" w14:textId="77777777" w:rsidTr="00952000">
        <w:trPr>
          <w:trHeight w:val="213"/>
          <w:jc w:val="center"/>
        </w:trPr>
        <w:tc>
          <w:tcPr>
            <w:tcW w:w="2689" w:type="dxa"/>
            <w:tcBorders>
              <w:left w:val="single" w:sz="4" w:space="0" w:color="auto"/>
              <w:bottom w:val="single" w:sz="4" w:space="0" w:color="auto"/>
              <w:right w:val="single" w:sz="4" w:space="0" w:color="auto"/>
            </w:tcBorders>
            <w:vAlign w:val="center"/>
          </w:tcPr>
          <w:p w14:paraId="3E328765" w14:textId="77777777" w:rsidR="00685206" w:rsidRPr="00967518" w:rsidRDefault="00685206" w:rsidP="00952000">
            <w:pPr>
              <w:pStyle w:val="TAC"/>
            </w:pPr>
            <w:r w:rsidRPr="00967518">
              <w:t>40 MHz</w:t>
            </w:r>
          </w:p>
        </w:tc>
        <w:tc>
          <w:tcPr>
            <w:tcW w:w="2835" w:type="dxa"/>
            <w:tcBorders>
              <w:left w:val="single" w:sz="4" w:space="0" w:color="auto"/>
              <w:bottom w:val="single" w:sz="4" w:space="0" w:color="auto"/>
              <w:right w:val="single" w:sz="4" w:space="0" w:color="auto"/>
            </w:tcBorders>
            <w:vAlign w:val="center"/>
          </w:tcPr>
          <w:p w14:paraId="3380F8B2" w14:textId="77777777" w:rsidR="00685206" w:rsidRPr="00967518" w:rsidRDefault="00685206" w:rsidP="00952000">
            <w:pPr>
              <w:pStyle w:val="TAC"/>
            </w:pPr>
            <w:r w:rsidRPr="00967518">
              <w:t>5885</w:t>
            </w:r>
          </w:p>
        </w:tc>
        <w:tc>
          <w:tcPr>
            <w:tcW w:w="2122" w:type="dxa"/>
            <w:tcBorders>
              <w:left w:val="single" w:sz="4" w:space="0" w:color="auto"/>
              <w:bottom w:val="single" w:sz="4" w:space="0" w:color="auto"/>
              <w:right w:val="single" w:sz="4" w:space="0" w:color="auto"/>
            </w:tcBorders>
            <w:vAlign w:val="center"/>
          </w:tcPr>
          <w:p w14:paraId="75D197AF" w14:textId="77777777" w:rsidR="00685206" w:rsidRPr="00967518" w:rsidRDefault="00685206" w:rsidP="00952000">
            <w:pPr>
              <w:pStyle w:val="TAC"/>
            </w:pPr>
            <w:r w:rsidRPr="00967518">
              <w:t>23.5</w:t>
            </w:r>
          </w:p>
        </w:tc>
      </w:tr>
    </w:tbl>
    <w:p w14:paraId="2DA6992F" w14:textId="77777777" w:rsidR="00685206" w:rsidRPr="00967518" w:rsidRDefault="00685206" w:rsidP="00685206"/>
    <w:p w14:paraId="6B4F7989" w14:textId="77777777" w:rsidR="00685206" w:rsidRPr="00967518" w:rsidRDefault="00685206" w:rsidP="00685206">
      <w:r w:rsidRPr="00967518">
        <w:t>For the S-SSB transmission when NS_52 is indicated by the network or pre-configured radio parameters for NR V2X UE, the NR UE allow the follow A-MPR requirements</w:t>
      </w:r>
    </w:p>
    <w:p w14:paraId="62F67853" w14:textId="77777777" w:rsidR="00685206" w:rsidRPr="00967518" w:rsidRDefault="00685206" w:rsidP="00685206">
      <w:pPr>
        <w:pStyle w:val="TH"/>
      </w:pPr>
      <w:bookmarkStart w:id="443" w:name="_CRTable6_2E_3_23"/>
      <w:r w:rsidRPr="00967518">
        <w:t xml:space="preserve">Table </w:t>
      </w:r>
      <w:bookmarkEnd w:id="443"/>
      <w:r w:rsidRPr="00967518">
        <w:t>6.2E.3.0.2-3: A-MPR for S-SSB transmission by NS_52</w:t>
      </w:r>
    </w:p>
    <w:tbl>
      <w:tblPr>
        <w:tblW w:w="0" w:type="auto"/>
        <w:jc w:val="center"/>
        <w:tblLook w:val="04A0" w:firstRow="1" w:lastRow="0" w:firstColumn="1" w:lastColumn="0" w:noHBand="0" w:noVBand="1"/>
      </w:tblPr>
      <w:tblGrid>
        <w:gridCol w:w="1784"/>
        <w:gridCol w:w="2039"/>
        <w:gridCol w:w="2133"/>
      </w:tblGrid>
      <w:tr w:rsidR="00685206" w:rsidRPr="00967518" w14:paraId="276F26B2" w14:textId="77777777" w:rsidTr="00952000">
        <w:trPr>
          <w:trHeight w:val="191"/>
          <w:jc w:val="center"/>
        </w:trPr>
        <w:tc>
          <w:tcPr>
            <w:tcW w:w="1784" w:type="dxa"/>
            <w:tcBorders>
              <w:top w:val="single" w:sz="4" w:space="0" w:color="auto"/>
              <w:left w:val="single" w:sz="4" w:space="0" w:color="auto"/>
              <w:bottom w:val="single" w:sz="4" w:space="0" w:color="auto"/>
              <w:right w:val="single" w:sz="4" w:space="0" w:color="auto"/>
            </w:tcBorders>
          </w:tcPr>
          <w:p w14:paraId="2472F639" w14:textId="77777777" w:rsidR="00685206" w:rsidRPr="00967518" w:rsidRDefault="00685206" w:rsidP="00952000">
            <w:pPr>
              <w:pStyle w:val="TAH"/>
            </w:pPr>
            <w:r w:rsidRPr="00967518">
              <w:t>Carrier Frequency [MHz]</w:t>
            </w:r>
          </w:p>
        </w:tc>
        <w:tc>
          <w:tcPr>
            <w:tcW w:w="2039" w:type="dxa"/>
            <w:tcBorders>
              <w:top w:val="single" w:sz="4" w:space="0" w:color="auto"/>
              <w:left w:val="single" w:sz="4" w:space="0" w:color="auto"/>
              <w:bottom w:val="single" w:sz="4" w:space="0" w:color="auto"/>
              <w:right w:val="single" w:sz="4" w:space="0" w:color="auto"/>
            </w:tcBorders>
          </w:tcPr>
          <w:p w14:paraId="695CBC06" w14:textId="77777777" w:rsidR="00685206" w:rsidRPr="00967518" w:rsidRDefault="00685206" w:rsidP="00952000">
            <w:pPr>
              <w:pStyle w:val="TAH"/>
            </w:pPr>
            <w:r w:rsidRPr="00967518">
              <w:t xml:space="preserve">RBStart * 12*SCS </w:t>
            </w:r>
          </w:p>
          <w:p w14:paraId="25A631C9" w14:textId="77777777" w:rsidR="00685206" w:rsidRPr="00967518" w:rsidRDefault="00685206" w:rsidP="00952000">
            <w:pPr>
              <w:pStyle w:val="TAH"/>
            </w:pPr>
            <w:r w:rsidRPr="00967518">
              <w:t>[MHz]</w:t>
            </w:r>
          </w:p>
        </w:tc>
        <w:tc>
          <w:tcPr>
            <w:tcW w:w="2133" w:type="dxa"/>
            <w:tcBorders>
              <w:top w:val="single" w:sz="4" w:space="0" w:color="auto"/>
              <w:left w:val="single" w:sz="4" w:space="0" w:color="auto"/>
              <w:bottom w:val="single" w:sz="4" w:space="0" w:color="auto"/>
              <w:right w:val="single" w:sz="4" w:space="0" w:color="auto"/>
            </w:tcBorders>
          </w:tcPr>
          <w:p w14:paraId="73D0AC4E" w14:textId="77777777" w:rsidR="00685206" w:rsidRPr="00967518" w:rsidRDefault="00685206" w:rsidP="00952000">
            <w:pPr>
              <w:pStyle w:val="TAH"/>
            </w:pPr>
            <w:r w:rsidRPr="00967518">
              <w:t>A-MPR (dB)</w:t>
            </w:r>
          </w:p>
        </w:tc>
      </w:tr>
      <w:tr w:rsidR="00685206" w:rsidRPr="00967518" w14:paraId="518DE2C8" w14:textId="77777777" w:rsidTr="00952000">
        <w:trPr>
          <w:trHeight w:val="213"/>
          <w:jc w:val="center"/>
        </w:trPr>
        <w:tc>
          <w:tcPr>
            <w:tcW w:w="1784" w:type="dxa"/>
            <w:tcBorders>
              <w:left w:val="single" w:sz="4" w:space="0" w:color="auto"/>
              <w:bottom w:val="single" w:sz="4" w:space="0" w:color="auto"/>
              <w:right w:val="single" w:sz="4" w:space="0" w:color="auto"/>
            </w:tcBorders>
            <w:shd w:val="clear" w:color="auto" w:fill="auto"/>
            <w:vAlign w:val="center"/>
          </w:tcPr>
          <w:p w14:paraId="6E2C45F7" w14:textId="77777777" w:rsidR="00685206" w:rsidRPr="00967518" w:rsidRDefault="00685206" w:rsidP="00952000">
            <w:pPr>
              <w:pStyle w:val="TAC"/>
            </w:pPr>
            <w:r w:rsidRPr="00967518">
              <w:t>5885</w:t>
            </w:r>
          </w:p>
        </w:tc>
        <w:tc>
          <w:tcPr>
            <w:tcW w:w="2039" w:type="dxa"/>
            <w:tcBorders>
              <w:top w:val="single" w:sz="4" w:space="0" w:color="auto"/>
              <w:left w:val="single" w:sz="4" w:space="0" w:color="auto"/>
              <w:bottom w:val="single" w:sz="4" w:space="0" w:color="auto"/>
              <w:right w:val="single" w:sz="4" w:space="0" w:color="auto"/>
            </w:tcBorders>
          </w:tcPr>
          <w:p w14:paraId="338503A0" w14:textId="77777777" w:rsidR="00685206" w:rsidRPr="00967518" w:rsidRDefault="00685206" w:rsidP="00952000">
            <w:pPr>
              <w:pStyle w:val="TAC"/>
            </w:pPr>
            <w:r w:rsidRPr="00967518">
              <w:t>≤ 7</w:t>
            </w:r>
          </w:p>
        </w:tc>
        <w:tc>
          <w:tcPr>
            <w:tcW w:w="2133" w:type="dxa"/>
            <w:tcBorders>
              <w:top w:val="single" w:sz="4" w:space="0" w:color="auto"/>
              <w:left w:val="single" w:sz="4" w:space="0" w:color="auto"/>
              <w:bottom w:val="single" w:sz="4" w:space="0" w:color="auto"/>
              <w:right w:val="single" w:sz="4" w:space="0" w:color="auto"/>
            </w:tcBorders>
          </w:tcPr>
          <w:p w14:paraId="10E8E460" w14:textId="77777777" w:rsidR="00685206" w:rsidRPr="00967518" w:rsidRDefault="00685206" w:rsidP="00952000">
            <w:pPr>
              <w:pStyle w:val="TAC"/>
            </w:pPr>
            <w:r w:rsidRPr="00967518">
              <w:t>≤ 16</w:t>
            </w:r>
          </w:p>
        </w:tc>
      </w:tr>
      <w:tr w:rsidR="00685206" w:rsidRPr="00967518" w14:paraId="1945DFE9" w14:textId="77777777" w:rsidTr="00952000">
        <w:trPr>
          <w:trHeight w:val="228"/>
          <w:jc w:val="center"/>
        </w:trPr>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4B41FD6E" w14:textId="77777777" w:rsidR="00685206" w:rsidRPr="00967518" w:rsidRDefault="00685206" w:rsidP="00952000">
            <w:pPr>
              <w:pStyle w:val="TAC"/>
            </w:pPr>
          </w:p>
        </w:tc>
        <w:tc>
          <w:tcPr>
            <w:tcW w:w="2039" w:type="dxa"/>
            <w:tcBorders>
              <w:top w:val="single" w:sz="4" w:space="0" w:color="auto"/>
              <w:left w:val="single" w:sz="4" w:space="0" w:color="auto"/>
              <w:bottom w:val="single" w:sz="4" w:space="0" w:color="auto"/>
              <w:right w:val="single" w:sz="4" w:space="0" w:color="auto"/>
            </w:tcBorders>
          </w:tcPr>
          <w:p w14:paraId="3DA43895" w14:textId="77777777" w:rsidR="00685206" w:rsidRPr="00967518" w:rsidRDefault="00685206" w:rsidP="00952000">
            <w:pPr>
              <w:pStyle w:val="TAC"/>
            </w:pPr>
            <w:r w:rsidRPr="00967518">
              <w:t>&gt; 7 and ≤ 12</w:t>
            </w:r>
          </w:p>
        </w:tc>
        <w:tc>
          <w:tcPr>
            <w:tcW w:w="2133" w:type="dxa"/>
            <w:tcBorders>
              <w:top w:val="single" w:sz="4" w:space="0" w:color="auto"/>
              <w:left w:val="single" w:sz="4" w:space="0" w:color="auto"/>
              <w:bottom w:val="single" w:sz="4" w:space="0" w:color="auto"/>
              <w:right w:val="single" w:sz="4" w:space="0" w:color="auto"/>
            </w:tcBorders>
          </w:tcPr>
          <w:p w14:paraId="601B7AE0" w14:textId="77777777" w:rsidR="00685206" w:rsidRPr="00967518" w:rsidRDefault="00685206" w:rsidP="00952000">
            <w:pPr>
              <w:pStyle w:val="TAC"/>
            </w:pPr>
            <w:r w:rsidRPr="00967518">
              <w:t>≤ 10.5</w:t>
            </w:r>
          </w:p>
        </w:tc>
      </w:tr>
      <w:tr w:rsidR="00685206" w:rsidRPr="00967518" w14:paraId="38AA6D72" w14:textId="77777777" w:rsidTr="00952000">
        <w:trPr>
          <w:trHeight w:val="228"/>
          <w:jc w:val="center"/>
        </w:trPr>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28AB9CC7" w14:textId="77777777" w:rsidR="00685206" w:rsidRPr="00967518" w:rsidRDefault="00685206" w:rsidP="00952000">
            <w:pPr>
              <w:pStyle w:val="TAC"/>
            </w:pPr>
          </w:p>
        </w:tc>
        <w:tc>
          <w:tcPr>
            <w:tcW w:w="2039" w:type="dxa"/>
            <w:tcBorders>
              <w:top w:val="single" w:sz="4" w:space="0" w:color="auto"/>
              <w:left w:val="single" w:sz="4" w:space="0" w:color="auto"/>
              <w:bottom w:val="single" w:sz="4" w:space="0" w:color="auto"/>
              <w:right w:val="single" w:sz="4" w:space="0" w:color="auto"/>
            </w:tcBorders>
          </w:tcPr>
          <w:p w14:paraId="5AAA3B6F" w14:textId="77777777" w:rsidR="00685206" w:rsidRPr="00967518" w:rsidRDefault="00685206" w:rsidP="00952000">
            <w:pPr>
              <w:pStyle w:val="TAC"/>
            </w:pPr>
            <w:r w:rsidRPr="00967518">
              <w:t>&gt; 12 and ≤ 19</w:t>
            </w:r>
          </w:p>
        </w:tc>
        <w:tc>
          <w:tcPr>
            <w:tcW w:w="2133" w:type="dxa"/>
            <w:tcBorders>
              <w:top w:val="single" w:sz="4" w:space="0" w:color="auto"/>
              <w:left w:val="single" w:sz="4" w:space="0" w:color="auto"/>
              <w:bottom w:val="single" w:sz="4" w:space="0" w:color="auto"/>
              <w:right w:val="single" w:sz="4" w:space="0" w:color="auto"/>
            </w:tcBorders>
          </w:tcPr>
          <w:p w14:paraId="4FB6F38E" w14:textId="77777777" w:rsidR="00685206" w:rsidRPr="00967518" w:rsidRDefault="00685206" w:rsidP="00952000">
            <w:pPr>
              <w:pStyle w:val="TAC"/>
            </w:pPr>
            <w:r w:rsidRPr="00967518">
              <w:t>≤ 4.0</w:t>
            </w:r>
          </w:p>
        </w:tc>
      </w:tr>
      <w:tr w:rsidR="00685206" w:rsidRPr="00967518" w14:paraId="2BAFC869" w14:textId="77777777" w:rsidTr="00952000">
        <w:trPr>
          <w:trHeight w:val="221"/>
          <w:jc w:val="center"/>
        </w:trPr>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7D35869A" w14:textId="77777777" w:rsidR="00685206" w:rsidRPr="00967518" w:rsidRDefault="00685206" w:rsidP="00952000">
            <w:pPr>
              <w:pStyle w:val="TAC"/>
            </w:pPr>
          </w:p>
        </w:tc>
        <w:tc>
          <w:tcPr>
            <w:tcW w:w="2039" w:type="dxa"/>
            <w:tcBorders>
              <w:top w:val="single" w:sz="4" w:space="0" w:color="auto"/>
              <w:left w:val="single" w:sz="4" w:space="0" w:color="auto"/>
              <w:bottom w:val="single" w:sz="4" w:space="0" w:color="auto"/>
              <w:right w:val="single" w:sz="4" w:space="0" w:color="auto"/>
            </w:tcBorders>
          </w:tcPr>
          <w:p w14:paraId="0979BA22" w14:textId="77777777" w:rsidR="00685206" w:rsidRPr="00967518" w:rsidRDefault="00685206" w:rsidP="00952000">
            <w:pPr>
              <w:pStyle w:val="TAC"/>
            </w:pPr>
            <w:r w:rsidRPr="00967518">
              <w:t>&gt; 19 and ≤ 25</w:t>
            </w:r>
          </w:p>
        </w:tc>
        <w:tc>
          <w:tcPr>
            <w:tcW w:w="2133" w:type="dxa"/>
            <w:tcBorders>
              <w:top w:val="single" w:sz="4" w:space="0" w:color="auto"/>
              <w:left w:val="single" w:sz="4" w:space="0" w:color="auto"/>
              <w:bottom w:val="single" w:sz="4" w:space="0" w:color="auto"/>
              <w:right w:val="single" w:sz="4" w:space="0" w:color="auto"/>
            </w:tcBorders>
          </w:tcPr>
          <w:p w14:paraId="1DE66B51" w14:textId="77777777" w:rsidR="00685206" w:rsidRPr="00967518" w:rsidRDefault="00685206" w:rsidP="00952000">
            <w:pPr>
              <w:pStyle w:val="TAC"/>
            </w:pPr>
            <w:r w:rsidRPr="00967518">
              <w:t>≤ 10.5</w:t>
            </w:r>
          </w:p>
        </w:tc>
      </w:tr>
      <w:tr w:rsidR="00685206" w:rsidRPr="00967518" w14:paraId="3A878D81" w14:textId="77777777" w:rsidTr="00952000">
        <w:trPr>
          <w:trHeight w:val="228"/>
          <w:jc w:val="center"/>
        </w:trPr>
        <w:tc>
          <w:tcPr>
            <w:tcW w:w="1784" w:type="dxa"/>
            <w:tcBorders>
              <w:top w:val="single" w:sz="4" w:space="0" w:color="auto"/>
              <w:left w:val="single" w:sz="4" w:space="0" w:color="auto"/>
              <w:bottom w:val="single" w:sz="4" w:space="0" w:color="auto"/>
              <w:right w:val="single" w:sz="4" w:space="0" w:color="auto"/>
            </w:tcBorders>
            <w:shd w:val="clear" w:color="auto" w:fill="auto"/>
            <w:vAlign w:val="center"/>
          </w:tcPr>
          <w:p w14:paraId="11A830A6" w14:textId="77777777" w:rsidR="00685206" w:rsidRPr="00967518" w:rsidRDefault="00685206" w:rsidP="00952000">
            <w:pPr>
              <w:pStyle w:val="TAC"/>
            </w:pPr>
          </w:p>
        </w:tc>
        <w:tc>
          <w:tcPr>
            <w:tcW w:w="2039" w:type="dxa"/>
            <w:tcBorders>
              <w:top w:val="single" w:sz="4" w:space="0" w:color="auto"/>
              <w:left w:val="single" w:sz="4" w:space="0" w:color="auto"/>
              <w:bottom w:val="single" w:sz="4" w:space="0" w:color="auto"/>
              <w:right w:val="single" w:sz="4" w:space="0" w:color="auto"/>
            </w:tcBorders>
          </w:tcPr>
          <w:p w14:paraId="7C5F153C" w14:textId="77777777" w:rsidR="00685206" w:rsidRPr="00967518" w:rsidRDefault="00685206" w:rsidP="00952000">
            <w:pPr>
              <w:pStyle w:val="TAC"/>
            </w:pPr>
            <w:r w:rsidRPr="00967518">
              <w:t>&gt; 25</w:t>
            </w:r>
          </w:p>
        </w:tc>
        <w:tc>
          <w:tcPr>
            <w:tcW w:w="2133" w:type="dxa"/>
            <w:tcBorders>
              <w:top w:val="single" w:sz="4" w:space="0" w:color="auto"/>
              <w:left w:val="single" w:sz="4" w:space="0" w:color="auto"/>
              <w:bottom w:val="single" w:sz="4" w:space="0" w:color="auto"/>
              <w:right w:val="single" w:sz="4" w:space="0" w:color="auto"/>
            </w:tcBorders>
          </w:tcPr>
          <w:p w14:paraId="66BEA331" w14:textId="77777777" w:rsidR="00685206" w:rsidRPr="00967518" w:rsidRDefault="00685206" w:rsidP="00952000">
            <w:pPr>
              <w:pStyle w:val="TAC"/>
            </w:pPr>
            <w:r w:rsidRPr="00967518">
              <w:t>≤ 16</w:t>
            </w:r>
          </w:p>
        </w:tc>
      </w:tr>
    </w:tbl>
    <w:p w14:paraId="7D4C6D9E" w14:textId="77777777" w:rsidR="00685206" w:rsidRPr="00967518" w:rsidRDefault="00685206" w:rsidP="00685206"/>
    <w:p w14:paraId="78164BD8" w14:textId="77777777" w:rsidR="00685206" w:rsidRPr="00967518" w:rsidRDefault="00685206" w:rsidP="00685206">
      <w:pPr>
        <w:pStyle w:val="H6"/>
      </w:pPr>
      <w:r w:rsidRPr="00967518">
        <w:t>6.2E.3.0.4</w:t>
      </w:r>
      <w:r w:rsidRPr="00967518">
        <w:tab/>
        <w:t>A-MPR for power class 3 V2X con-current operation</w:t>
      </w:r>
    </w:p>
    <w:p w14:paraId="0A688AA5" w14:textId="77777777" w:rsidR="00685206" w:rsidRPr="00967518" w:rsidRDefault="00685206" w:rsidP="00685206">
      <w:r w:rsidRPr="00967518">
        <w:t>For the inter-band con-current NR V2X operation, the allowed additional maximum power reduction (A-MPR) for the maximum output power shall be applied per each component carrier. The A-MPR requirements in clause 6.2.3.3 apply for NR Uu operation in licensed band, and the A-MPR requirements in clause 6.2E.3.0.2 and 6.2E.3.0.3 apply for NR sidelink operation in Band n47.</w:t>
      </w:r>
    </w:p>
    <w:p w14:paraId="679B8214" w14:textId="77777777" w:rsidR="00685206" w:rsidRPr="00967518" w:rsidRDefault="00685206" w:rsidP="00685206">
      <w:r w:rsidRPr="00967518">
        <w:t>The normative reference for this requirement is TS 38.101-1 [2] clause 6.2E.3.</w:t>
      </w:r>
    </w:p>
    <w:p w14:paraId="53DA2490" w14:textId="77777777" w:rsidR="00685206" w:rsidRPr="00967518" w:rsidRDefault="00685206" w:rsidP="00685206">
      <w:pPr>
        <w:pStyle w:val="Heading4"/>
      </w:pPr>
      <w:r w:rsidRPr="00967518">
        <w:t>6.2E.3.1</w:t>
      </w:r>
      <w:r w:rsidRPr="00967518">
        <w:tab/>
        <w:t>UE additional maximum output power reduction for V2X / non-concurrent operation</w:t>
      </w:r>
    </w:p>
    <w:p w14:paraId="72B98658" w14:textId="77777777" w:rsidR="00685206" w:rsidRPr="00967518" w:rsidRDefault="00685206" w:rsidP="00685206">
      <w:pPr>
        <w:pStyle w:val="H6"/>
      </w:pPr>
      <w:r w:rsidRPr="00967518">
        <w:t>6.2E.3.1.1</w:t>
      </w:r>
      <w:r w:rsidRPr="00967518">
        <w:tab/>
        <w:t>Test purpose</w:t>
      </w:r>
    </w:p>
    <w:p w14:paraId="5263DC99" w14:textId="3F209A78" w:rsidR="00685206" w:rsidRPr="00967518" w:rsidRDefault="00685206" w:rsidP="00685206">
      <w:r w:rsidRPr="00967518">
        <w:t xml:space="preserve">To verify that the reduction of UE transmitted power when additional emission requirements are </w:t>
      </w:r>
      <w:r w:rsidR="00223BAC" w:rsidRPr="00967518">
        <w:t>signalled</w:t>
      </w:r>
      <w:r w:rsidRPr="00967518">
        <w:t xml:space="preserve"> by the network in the field </w:t>
      </w:r>
      <w:r w:rsidRPr="00967518">
        <w:rPr>
          <w:i/>
        </w:rPr>
        <w:t>additionalSpectrumEmission</w:t>
      </w:r>
      <w:r w:rsidRPr="00967518">
        <w:t>.</w:t>
      </w:r>
    </w:p>
    <w:p w14:paraId="5C12B285" w14:textId="77777777" w:rsidR="00685206" w:rsidRPr="00967518" w:rsidRDefault="00685206" w:rsidP="00685206">
      <w:pPr>
        <w:pStyle w:val="H6"/>
      </w:pPr>
      <w:r w:rsidRPr="00967518">
        <w:t>6.2E.3.1.2</w:t>
      </w:r>
      <w:r w:rsidRPr="00967518">
        <w:tab/>
        <w:t>Test applicability</w:t>
      </w:r>
    </w:p>
    <w:p w14:paraId="54578975" w14:textId="77777777" w:rsidR="00685206" w:rsidRPr="00967518" w:rsidRDefault="00685206" w:rsidP="00685206">
      <w:r w:rsidRPr="00967518">
        <w:t>This test case applies to all types of UE release 16 and forward that support NR V2X sidelink communication.</w:t>
      </w:r>
    </w:p>
    <w:p w14:paraId="3D4131FC" w14:textId="77777777" w:rsidR="00685206" w:rsidRPr="00967518" w:rsidRDefault="00685206" w:rsidP="00685206">
      <w:pPr>
        <w:pStyle w:val="NO"/>
      </w:pPr>
      <w:r w:rsidRPr="00967518">
        <w:t>NOTE:</w:t>
      </w:r>
      <w:r w:rsidRPr="00967518">
        <w:tab/>
        <w:t>Test execution is not necessary if TS 38.521-1 6.5E.2.3.1 are executed.</w:t>
      </w:r>
    </w:p>
    <w:p w14:paraId="09275A48" w14:textId="77777777" w:rsidR="00685206" w:rsidRPr="00967518" w:rsidRDefault="00685206" w:rsidP="00685206">
      <w:pPr>
        <w:pStyle w:val="H6"/>
      </w:pPr>
      <w:r w:rsidRPr="00967518">
        <w:t>6.2E.3.1.3</w:t>
      </w:r>
      <w:r w:rsidRPr="00967518">
        <w:tab/>
        <w:t>Minimum conformance requirements</w:t>
      </w:r>
    </w:p>
    <w:p w14:paraId="45BF2571" w14:textId="77777777" w:rsidR="00685206" w:rsidRPr="00967518" w:rsidRDefault="00685206" w:rsidP="00685206">
      <w:r w:rsidRPr="00967518">
        <w:t>The minimum conformance requirements are defined in clause 6.2E.3.0.</w:t>
      </w:r>
    </w:p>
    <w:p w14:paraId="510C3D1C" w14:textId="77777777" w:rsidR="00685206" w:rsidRPr="00967518" w:rsidRDefault="00685206" w:rsidP="00685206">
      <w:pPr>
        <w:pStyle w:val="H6"/>
      </w:pPr>
      <w:r w:rsidRPr="00967518">
        <w:t>6.2E.3.1.4</w:t>
      </w:r>
      <w:r w:rsidRPr="00967518">
        <w:tab/>
        <w:t>Test description</w:t>
      </w:r>
    </w:p>
    <w:p w14:paraId="5D914BF0" w14:textId="77777777" w:rsidR="00685206" w:rsidRPr="00967518" w:rsidRDefault="00685206" w:rsidP="00685206">
      <w:pPr>
        <w:pStyle w:val="H6"/>
      </w:pPr>
      <w:r w:rsidRPr="00967518">
        <w:t>6.2E.3.1.4.1</w:t>
      </w:r>
      <w:r w:rsidRPr="00967518">
        <w:tab/>
        <w:t>Initial conditions</w:t>
      </w:r>
    </w:p>
    <w:p w14:paraId="2A1B1E31" w14:textId="77777777" w:rsidR="00685206" w:rsidRPr="00967518" w:rsidRDefault="00685206" w:rsidP="00685206">
      <w:r w:rsidRPr="00967518">
        <w:t>Initial conditions are a set of test configurations the UE needs to be tested in and the steps for the SS to take with the UE to reach the correct measurement state.</w:t>
      </w:r>
    </w:p>
    <w:p w14:paraId="6D61F5C5" w14:textId="77777777" w:rsidR="00685206" w:rsidRPr="00967518" w:rsidRDefault="00685206" w:rsidP="00685206">
      <w:r w:rsidRPr="00967518">
        <w:t xml:space="preserve">The initial test configurations consist of environmental conditions, test frequencies, test channel bandwidths and sub-carrier spacing based on NR operating bands specified in </w:t>
      </w:r>
      <w:bookmarkStart w:id="444" w:name="_Hlk158128966"/>
      <w:r w:rsidRPr="00967518">
        <w:t>Table 5.2E.1-1 a</w:t>
      </w:r>
      <w:bookmarkEnd w:id="444"/>
      <w:r w:rsidRPr="00967518">
        <w:t>nd Table 5.3.5-1. All of these configurations shall be tested with applicable test parameters for each combination of test channel bandwidth and sub-carrier spacing, and are shown in table 6.2E.3.1.4.1-1 to 6.2E.3.1.4.1-3. The details of the V2X reference measurement channels (RMCs) are specified in Annex A.7.5 and the GNSS configuration in TS 38.508-1 [5] subclause 4.11.</w:t>
      </w:r>
    </w:p>
    <w:p w14:paraId="621E7AB4" w14:textId="77777777" w:rsidR="00685206" w:rsidRPr="00967518" w:rsidRDefault="00685206" w:rsidP="00685206">
      <w:pPr>
        <w:pStyle w:val="TH"/>
      </w:pPr>
      <w:r w:rsidRPr="00967518">
        <w:t>Table 6.2E.3.1.4.1-1: Test Configuration Table for contiguous PSCCH and PSSCH allocation for NS_33</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1007"/>
        <w:gridCol w:w="3653"/>
      </w:tblGrid>
      <w:tr w:rsidR="00685206" w:rsidRPr="00967518" w14:paraId="7503F5E4" w14:textId="77777777" w:rsidTr="00952000">
        <w:trPr>
          <w:cantSplit/>
          <w:jc w:val="center"/>
        </w:trPr>
        <w:tc>
          <w:tcPr>
            <w:tcW w:w="8156" w:type="dxa"/>
            <w:gridSpan w:val="5"/>
          </w:tcPr>
          <w:p w14:paraId="46563A36" w14:textId="77777777" w:rsidR="00685206" w:rsidRPr="00967518" w:rsidRDefault="00685206" w:rsidP="00952000">
            <w:pPr>
              <w:pStyle w:val="TAH"/>
            </w:pPr>
            <w:r w:rsidRPr="00967518">
              <w:t>Initial Conditions</w:t>
            </w:r>
          </w:p>
        </w:tc>
      </w:tr>
      <w:tr w:rsidR="00685206" w:rsidRPr="00967518" w14:paraId="4271E00E" w14:textId="77777777" w:rsidTr="00952000">
        <w:trPr>
          <w:cantSplit/>
          <w:jc w:val="center"/>
        </w:trPr>
        <w:tc>
          <w:tcPr>
            <w:tcW w:w="3496" w:type="dxa"/>
            <w:gridSpan w:val="3"/>
          </w:tcPr>
          <w:p w14:paraId="33FD2896" w14:textId="77777777" w:rsidR="00685206" w:rsidRPr="00967518" w:rsidRDefault="00685206" w:rsidP="00952000">
            <w:pPr>
              <w:pStyle w:val="TAL"/>
            </w:pPr>
            <w:r w:rsidRPr="00967518">
              <w:t>Test Environment as specified in TS 38.508-1 [5] subclause 4.1</w:t>
            </w:r>
          </w:p>
        </w:tc>
        <w:tc>
          <w:tcPr>
            <w:tcW w:w="4660" w:type="dxa"/>
            <w:gridSpan w:val="2"/>
          </w:tcPr>
          <w:p w14:paraId="120AC69B" w14:textId="77777777" w:rsidR="00685206" w:rsidRPr="00967518" w:rsidRDefault="00685206" w:rsidP="00952000">
            <w:pPr>
              <w:pStyle w:val="TAL"/>
            </w:pPr>
            <w:r w:rsidRPr="00967518">
              <w:t>Normal</w:t>
            </w:r>
          </w:p>
        </w:tc>
      </w:tr>
      <w:tr w:rsidR="00685206" w:rsidRPr="00967518" w14:paraId="64C46A15" w14:textId="77777777" w:rsidTr="00952000">
        <w:trPr>
          <w:cantSplit/>
          <w:jc w:val="center"/>
        </w:trPr>
        <w:tc>
          <w:tcPr>
            <w:tcW w:w="3496" w:type="dxa"/>
            <w:gridSpan w:val="3"/>
          </w:tcPr>
          <w:p w14:paraId="25AD5852" w14:textId="77777777" w:rsidR="00685206" w:rsidRPr="00967518" w:rsidRDefault="00685206" w:rsidP="00952000">
            <w:pPr>
              <w:pStyle w:val="TAL"/>
            </w:pPr>
            <w:r w:rsidRPr="00967518">
              <w:t>Test Frequencies as specified in TS 38.508-1 [5] subclause 4.3.1.8</w:t>
            </w:r>
          </w:p>
        </w:tc>
        <w:tc>
          <w:tcPr>
            <w:tcW w:w="4660" w:type="dxa"/>
            <w:gridSpan w:val="2"/>
          </w:tcPr>
          <w:p w14:paraId="06221676" w14:textId="77777777" w:rsidR="00685206" w:rsidRPr="00967518" w:rsidRDefault="00685206" w:rsidP="00952000">
            <w:pPr>
              <w:pStyle w:val="TAL"/>
            </w:pPr>
            <w:r w:rsidRPr="00967518">
              <w:t>(See Freq column)</w:t>
            </w:r>
          </w:p>
        </w:tc>
      </w:tr>
      <w:tr w:rsidR="00685206" w:rsidRPr="00967518" w14:paraId="6E9097AD" w14:textId="77777777" w:rsidTr="00952000">
        <w:trPr>
          <w:cantSplit/>
          <w:jc w:val="center"/>
        </w:trPr>
        <w:tc>
          <w:tcPr>
            <w:tcW w:w="3496" w:type="dxa"/>
            <w:gridSpan w:val="3"/>
          </w:tcPr>
          <w:p w14:paraId="5E2690D4" w14:textId="77777777" w:rsidR="00685206" w:rsidRPr="00967518" w:rsidRDefault="00685206" w:rsidP="00952000">
            <w:pPr>
              <w:pStyle w:val="TAL"/>
            </w:pPr>
            <w:r w:rsidRPr="00967518">
              <w:t>Test Channel Bandwidths as specified TS 38.508-1 [5] subclause 4.3.1</w:t>
            </w:r>
          </w:p>
        </w:tc>
        <w:tc>
          <w:tcPr>
            <w:tcW w:w="4660" w:type="dxa"/>
            <w:gridSpan w:val="2"/>
          </w:tcPr>
          <w:p w14:paraId="088EEFC2" w14:textId="77777777" w:rsidR="00685206" w:rsidRPr="00967518" w:rsidRDefault="00685206" w:rsidP="00952000">
            <w:pPr>
              <w:pStyle w:val="TAL"/>
            </w:pPr>
            <w:r w:rsidRPr="00967518">
              <w:t>10MHz</w:t>
            </w:r>
          </w:p>
        </w:tc>
      </w:tr>
      <w:tr w:rsidR="00685206" w:rsidRPr="00967518" w14:paraId="3F8C64CA" w14:textId="77777777" w:rsidTr="00952000">
        <w:trPr>
          <w:cantSplit/>
          <w:jc w:val="center"/>
        </w:trPr>
        <w:tc>
          <w:tcPr>
            <w:tcW w:w="3496" w:type="dxa"/>
            <w:gridSpan w:val="3"/>
          </w:tcPr>
          <w:p w14:paraId="3C17BC83" w14:textId="77777777" w:rsidR="00685206" w:rsidRPr="00967518" w:rsidRDefault="00685206" w:rsidP="00952000">
            <w:pPr>
              <w:pStyle w:val="TAL"/>
            </w:pPr>
            <w:r w:rsidRPr="00967518">
              <w:t>Test SCS as specified in Table 5.3.5-1</w:t>
            </w:r>
          </w:p>
        </w:tc>
        <w:tc>
          <w:tcPr>
            <w:tcW w:w="4660" w:type="dxa"/>
            <w:gridSpan w:val="2"/>
          </w:tcPr>
          <w:p w14:paraId="75A7C062" w14:textId="77777777" w:rsidR="00685206" w:rsidRPr="00967518" w:rsidRDefault="00685206" w:rsidP="00952000">
            <w:pPr>
              <w:pStyle w:val="TAL"/>
            </w:pPr>
            <w:r w:rsidRPr="00967518">
              <w:t>Lowest, Highest</w:t>
            </w:r>
          </w:p>
        </w:tc>
      </w:tr>
      <w:tr w:rsidR="00685206" w:rsidRPr="00967518" w14:paraId="07E69DB1" w14:textId="77777777" w:rsidTr="00952000">
        <w:trPr>
          <w:cantSplit/>
          <w:jc w:val="center"/>
        </w:trPr>
        <w:tc>
          <w:tcPr>
            <w:tcW w:w="8156" w:type="dxa"/>
            <w:gridSpan w:val="5"/>
          </w:tcPr>
          <w:p w14:paraId="08037686" w14:textId="77777777" w:rsidR="00685206" w:rsidRPr="00967518" w:rsidRDefault="00685206" w:rsidP="00952000">
            <w:pPr>
              <w:pStyle w:val="TAH"/>
            </w:pPr>
            <w:r w:rsidRPr="00967518">
              <w:t>Test Parameters for Channel Bandwidths</w:t>
            </w:r>
          </w:p>
        </w:tc>
      </w:tr>
      <w:tr w:rsidR="00685206" w:rsidRPr="00967518" w14:paraId="0C7CFCA9" w14:textId="77777777" w:rsidTr="00952000">
        <w:trPr>
          <w:jc w:val="center"/>
        </w:trPr>
        <w:tc>
          <w:tcPr>
            <w:tcW w:w="1166" w:type="dxa"/>
          </w:tcPr>
          <w:p w14:paraId="353C4CD1" w14:textId="77777777" w:rsidR="00685206" w:rsidRPr="00967518" w:rsidRDefault="00685206" w:rsidP="00952000">
            <w:pPr>
              <w:pStyle w:val="TAH"/>
            </w:pPr>
            <w:r w:rsidRPr="00967518">
              <w:t>Test ID</w:t>
            </w:r>
          </w:p>
        </w:tc>
        <w:tc>
          <w:tcPr>
            <w:tcW w:w="1668" w:type="dxa"/>
          </w:tcPr>
          <w:p w14:paraId="655BCCA2" w14:textId="77777777" w:rsidR="00685206" w:rsidRPr="00967518" w:rsidRDefault="00685206" w:rsidP="00952000">
            <w:pPr>
              <w:pStyle w:val="TAH"/>
            </w:pPr>
            <w:r w:rsidRPr="00967518">
              <w:t>Freq</w:t>
            </w:r>
          </w:p>
        </w:tc>
        <w:tc>
          <w:tcPr>
            <w:tcW w:w="5322" w:type="dxa"/>
            <w:gridSpan w:val="3"/>
          </w:tcPr>
          <w:p w14:paraId="0DC65379" w14:textId="77777777" w:rsidR="00685206" w:rsidRPr="00967518" w:rsidRDefault="00685206" w:rsidP="00952000">
            <w:pPr>
              <w:pStyle w:val="TAH"/>
            </w:pPr>
            <w:r w:rsidRPr="00967518">
              <w:t>V2X Configuration to Transmit</w:t>
            </w:r>
          </w:p>
        </w:tc>
      </w:tr>
      <w:tr w:rsidR="00685206" w:rsidRPr="00967518" w14:paraId="5217F47C" w14:textId="77777777" w:rsidTr="00952000">
        <w:trPr>
          <w:jc w:val="center"/>
        </w:trPr>
        <w:tc>
          <w:tcPr>
            <w:tcW w:w="1166" w:type="dxa"/>
          </w:tcPr>
          <w:p w14:paraId="31F59F9C" w14:textId="77777777" w:rsidR="00685206" w:rsidRPr="00967518" w:rsidRDefault="00685206" w:rsidP="00952000">
            <w:pPr>
              <w:pStyle w:val="TAH"/>
            </w:pPr>
          </w:p>
        </w:tc>
        <w:tc>
          <w:tcPr>
            <w:tcW w:w="1668" w:type="dxa"/>
          </w:tcPr>
          <w:p w14:paraId="36F8F0B3" w14:textId="77777777" w:rsidR="00685206" w:rsidRPr="00967518" w:rsidRDefault="00685206" w:rsidP="00952000">
            <w:pPr>
              <w:pStyle w:val="TAH"/>
            </w:pPr>
            <w:r w:rsidRPr="00967518">
              <w:t>(MHz)</w:t>
            </w:r>
          </w:p>
        </w:tc>
        <w:tc>
          <w:tcPr>
            <w:tcW w:w="1669" w:type="dxa"/>
            <w:gridSpan w:val="2"/>
          </w:tcPr>
          <w:p w14:paraId="0736D261" w14:textId="77777777" w:rsidR="00685206" w:rsidRPr="00967518" w:rsidRDefault="00685206" w:rsidP="00952000">
            <w:pPr>
              <w:pStyle w:val="TAH"/>
            </w:pPr>
            <w:r w:rsidRPr="00967518">
              <w:t>Modulation</w:t>
            </w:r>
          </w:p>
        </w:tc>
        <w:tc>
          <w:tcPr>
            <w:tcW w:w="3653" w:type="dxa"/>
          </w:tcPr>
          <w:p w14:paraId="5D31946D" w14:textId="77777777" w:rsidR="00685206" w:rsidRPr="00967518" w:rsidRDefault="00685206" w:rsidP="00952000">
            <w:pPr>
              <w:pStyle w:val="TAH"/>
            </w:pPr>
            <w:r w:rsidRPr="00967518">
              <w:t>PSCCH and PSSCH RB allocation</w:t>
            </w:r>
          </w:p>
        </w:tc>
      </w:tr>
      <w:tr w:rsidR="00685206" w:rsidRPr="00967518" w14:paraId="3E4CA646" w14:textId="77777777" w:rsidTr="00952000">
        <w:trPr>
          <w:jc w:val="center"/>
        </w:trPr>
        <w:tc>
          <w:tcPr>
            <w:tcW w:w="1166" w:type="dxa"/>
          </w:tcPr>
          <w:p w14:paraId="7C0B1F8C" w14:textId="77777777" w:rsidR="00685206" w:rsidRPr="00967518" w:rsidRDefault="00685206" w:rsidP="00952000">
            <w:pPr>
              <w:pStyle w:val="TAC"/>
            </w:pPr>
            <w:r w:rsidRPr="00967518">
              <w:t>1</w:t>
            </w:r>
          </w:p>
        </w:tc>
        <w:tc>
          <w:tcPr>
            <w:tcW w:w="1668" w:type="dxa"/>
          </w:tcPr>
          <w:p w14:paraId="51C62A48" w14:textId="77777777" w:rsidR="00685206" w:rsidRPr="00967518" w:rsidRDefault="00685206" w:rsidP="00952000">
            <w:pPr>
              <w:pStyle w:val="TAC"/>
            </w:pPr>
            <w:r w:rsidRPr="00967518">
              <w:t>5860</w:t>
            </w:r>
          </w:p>
        </w:tc>
        <w:tc>
          <w:tcPr>
            <w:tcW w:w="1669" w:type="dxa"/>
            <w:gridSpan w:val="2"/>
          </w:tcPr>
          <w:p w14:paraId="3A50DFB4" w14:textId="77777777" w:rsidR="00685206" w:rsidRPr="00967518" w:rsidRDefault="00685206" w:rsidP="00952000">
            <w:pPr>
              <w:pStyle w:val="TAC"/>
            </w:pPr>
            <w:r w:rsidRPr="00967518">
              <w:t>64QAM</w:t>
            </w:r>
          </w:p>
        </w:tc>
        <w:tc>
          <w:tcPr>
            <w:tcW w:w="3653" w:type="dxa"/>
          </w:tcPr>
          <w:p w14:paraId="4BA2C42C" w14:textId="77777777" w:rsidR="00685206" w:rsidRPr="00967518" w:rsidRDefault="00685206" w:rsidP="00952000">
            <w:pPr>
              <w:pStyle w:val="TAC"/>
            </w:pPr>
            <w:r w:rsidRPr="00967518">
              <w:t>15@0</w:t>
            </w:r>
          </w:p>
        </w:tc>
      </w:tr>
      <w:tr w:rsidR="00685206" w:rsidRPr="00967518" w14:paraId="4EE7FEC8" w14:textId="77777777" w:rsidTr="00952000">
        <w:trPr>
          <w:jc w:val="center"/>
        </w:trPr>
        <w:tc>
          <w:tcPr>
            <w:tcW w:w="1166" w:type="dxa"/>
          </w:tcPr>
          <w:p w14:paraId="1D93A08D" w14:textId="77777777" w:rsidR="00685206" w:rsidRPr="00967518" w:rsidRDefault="00685206" w:rsidP="00952000">
            <w:pPr>
              <w:pStyle w:val="TAC"/>
            </w:pPr>
            <w:r w:rsidRPr="00967518">
              <w:t>2</w:t>
            </w:r>
          </w:p>
        </w:tc>
        <w:tc>
          <w:tcPr>
            <w:tcW w:w="1668" w:type="dxa"/>
          </w:tcPr>
          <w:p w14:paraId="438301E3" w14:textId="77777777" w:rsidR="00685206" w:rsidRPr="00967518" w:rsidRDefault="00685206" w:rsidP="00952000">
            <w:pPr>
              <w:pStyle w:val="TAC"/>
            </w:pPr>
            <w:r w:rsidRPr="00967518">
              <w:t>5860</w:t>
            </w:r>
          </w:p>
        </w:tc>
        <w:tc>
          <w:tcPr>
            <w:tcW w:w="1669" w:type="dxa"/>
            <w:gridSpan w:val="2"/>
          </w:tcPr>
          <w:p w14:paraId="13EC31F1" w14:textId="77777777" w:rsidR="00685206" w:rsidRPr="00967518" w:rsidRDefault="00685206" w:rsidP="00952000">
            <w:pPr>
              <w:pStyle w:val="TAC"/>
            </w:pPr>
            <w:r w:rsidRPr="00967518">
              <w:t>64QAM</w:t>
            </w:r>
          </w:p>
        </w:tc>
        <w:tc>
          <w:tcPr>
            <w:tcW w:w="3653" w:type="dxa"/>
          </w:tcPr>
          <w:p w14:paraId="6744A12C" w14:textId="77777777" w:rsidR="00685206" w:rsidRPr="00967518" w:rsidRDefault="00685206" w:rsidP="00952000">
            <w:pPr>
              <w:pStyle w:val="TAC"/>
            </w:pPr>
            <w:r w:rsidRPr="00967518">
              <w:t>15@1</w:t>
            </w:r>
          </w:p>
        </w:tc>
      </w:tr>
      <w:tr w:rsidR="00685206" w:rsidRPr="00967518" w14:paraId="60F6AD6A" w14:textId="77777777" w:rsidTr="00952000">
        <w:trPr>
          <w:jc w:val="center"/>
        </w:trPr>
        <w:tc>
          <w:tcPr>
            <w:tcW w:w="1166" w:type="dxa"/>
          </w:tcPr>
          <w:p w14:paraId="35262AC7" w14:textId="77777777" w:rsidR="00685206" w:rsidRPr="00967518" w:rsidRDefault="00685206" w:rsidP="00952000">
            <w:pPr>
              <w:pStyle w:val="TAC"/>
            </w:pPr>
            <w:r w:rsidRPr="00967518">
              <w:t>3</w:t>
            </w:r>
          </w:p>
        </w:tc>
        <w:tc>
          <w:tcPr>
            <w:tcW w:w="1668" w:type="dxa"/>
          </w:tcPr>
          <w:p w14:paraId="1443F242" w14:textId="77777777" w:rsidR="00685206" w:rsidRPr="00967518" w:rsidRDefault="00685206" w:rsidP="00952000">
            <w:pPr>
              <w:pStyle w:val="TAC"/>
            </w:pPr>
            <w:r w:rsidRPr="00967518">
              <w:t>5860</w:t>
            </w:r>
          </w:p>
        </w:tc>
        <w:tc>
          <w:tcPr>
            <w:tcW w:w="1669" w:type="dxa"/>
            <w:gridSpan w:val="2"/>
          </w:tcPr>
          <w:p w14:paraId="0DB178EA" w14:textId="77777777" w:rsidR="00685206" w:rsidRPr="00967518" w:rsidRDefault="00685206" w:rsidP="00952000">
            <w:pPr>
              <w:pStyle w:val="TAC"/>
            </w:pPr>
            <w:r w:rsidRPr="00967518">
              <w:t>64QAM</w:t>
            </w:r>
          </w:p>
        </w:tc>
        <w:tc>
          <w:tcPr>
            <w:tcW w:w="3653" w:type="dxa"/>
          </w:tcPr>
          <w:p w14:paraId="6C785F8E" w14:textId="77777777" w:rsidR="00685206" w:rsidRPr="00967518" w:rsidRDefault="00685206" w:rsidP="00952000">
            <w:pPr>
              <w:pStyle w:val="TAC"/>
            </w:pPr>
            <w:r w:rsidRPr="00967518">
              <w:t>15</w:t>
            </w:r>
            <w:r w:rsidRPr="00967518">
              <w:rPr>
                <w:lang w:eastAsia="zh-CN"/>
              </w:rPr>
              <w:t>@</w:t>
            </w:r>
            <w:r w:rsidRPr="00967518">
              <w:t>26</w:t>
            </w:r>
          </w:p>
        </w:tc>
      </w:tr>
      <w:tr w:rsidR="00685206" w:rsidRPr="00967518" w14:paraId="04A541D8" w14:textId="77777777" w:rsidTr="00952000">
        <w:trPr>
          <w:jc w:val="center"/>
        </w:trPr>
        <w:tc>
          <w:tcPr>
            <w:tcW w:w="1166" w:type="dxa"/>
          </w:tcPr>
          <w:p w14:paraId="7267ABD3" w14:textId="77777777" w:rsidR="00685206" w:rsidRPr="00967518" w:rsidRDefault="00685206" w:rsidP="00952000">
            <w:pPr>
              <w:pStyle w:val="TAC"/>
            </w:pPr>
            <w:r w:rsidRPr="00967518">
              <w:t>4</w:t>
            </w:r>
          </w:p>
        </w:tc>
        <w:tc>
          <w:tcPr>
            <w:tcW w:w="1668" w:type="dxa"/>
          </w:tcPr>
          <w:p w14:paraId="0E37A236" w14:textId="77777777" w:rsidR="00685206" w:rsidRPr="00967518" w:rsidRDefault="00685206" w:rsidP="00952000">
            <w:pPr>
              <w:pStyle w:val="TAC"/>
            </w:pPr>
            <w:r w:rsidRPr="00967518">
              <w:t>5860</w:t>
            </w:r>
          </w:p>
        </w:tc>
        <w:tc>
          <w:tcPr>
            <w:tcW w:w="1669" w:type="dxa"/>
            <w:gridSpan w:val="2"/>
          </w:tcPr>
          <w:p w14:paraId="07569C1B" w14:textId="77777777" w:rsidR="00685206" w:rsidRPr="00967518" w:rsidRDefault="00685206" w:rsidP="00952000">
            <w:pPr>
              <w:pStyle w:val="TAC"/>
            </w:pPr>
            <w:r w:rsidRPr="00967518">
              <w:t>64QAM</w:t>
            </w:r>
          </w:p>
        </w:tc>
        <w:tc>
          <w:tcPr>
            <w:tcW w:w="3653" w:type="dxa"/>
          </w:tcPr>
          <w:p w14:paraId="20AF6AE9" w14:textId="77777777" w:rsidR="00685206" w:rsidRPr="00967518" w:rsidRDefault="00685206" w:rsidP="00952000">
            <w:pPr>
              <w:pStyle w:val="TAC"/>
            </w:pPr>
            <w:r w:rsidRPr="00967518">
              <w:t>12@38</w:t>
            </w:r>
          </w:p>
        </w:tc>
      </w:tr>
      <w:tr w:rsidR="00685206" w:rsidRPr="00967518" w14:paraId="65A5119A" w14:textId="77777777" w:rsidTr="00952000">
        <w:trPr>
          <w:jc w:val="center"/>
        </w:trPr>
        <w:tc>
          <w:tcPr>
            <w:tcW w:w="1166" w:type="dxa"/>
          </w:tcPr>
          <w:p w14:paraId="52DB9CBC" w14:textId="77777777" w:rsidR="00685206" w:rsidRPr="00967518" w:rsidRDefault="00685206" w:rsidP="00952000">
            <w:pPr>
              <w:pStyle w:val="TAC"/>
            </w:pPr>
            <w:r w:rsidRPr="00967518">
              <w:t>5</w:t>
            </w:r>
          </w:p>
        </w:tc>
        <w:tc>
          <w:tcPr>
            <w:tcW w:w="1668" w:type="dxa"/>
          </w:tcPr>
          <w:p w14:paraId="4E18CB03" w14:textId="77777777" w:rsidR="00685206" w:rsidRPr="00967518" w:rsidRDefault="00685206" w:rsidP="00952000">
            <w:pPr>
              <w:pStyle w:val="TAC"/>
            </w:pPr>
            <w:r w:rsidRPr="00967518">
              <w:t>5860</w:t>
            </w:r>
          </w:p>
        </w:tc>
        <w:tc>
          <w:tcPr>
            <w:tcW w:w="1669" w:type="dxa"/>
            <w:gridSpan w:val="2"/>
          </w:tcPr>
          <w:p w14:paraId="28310F74" w14:textId="77777777" w:rsidR="00685206" w:rsidRPr="00967518" w:rsidRDefault="00685206" w:rsidP="00952000">
            <w:pPr>
              <w:pStyle w:val="TAC"/>
            </w:pPr>
            <w:r w:rsidRPr="00967518">
              <w:t>64QAM</w:t>
            </w:r>
          </w:p>
        </w:tc>
        <w:tc>
          <w:tcPr>
            <w:tcW w:w="3653" w:type="dxa"/>
          </w:tcPr>
          <w:p w14:paraId="7D2A950D" w14:textId="77777777" w:rsidR="00685206" w:rsidRPr="00967518" w:rsidRDefault="00685206" w:rsidP="00952000">
            <w:pPr>
              <w:pStyle w:val="TAC"/>
            </w:pPr>
            <w:r w:rsidRPr="00967518">
              <w:t>20@12</w:t>
            </w:r>
          </w:p>
        </w:tc>
      </w:tr>
      <w:tr w:rsidR="00685206" w:rsidRPr="00967518" w14:paraId="25855951" w14:textId="77777777" w:rsidTr="00952000">
        <w:trPr>
          <w:jc w:val="center"/>
        </w:trPr>
        <w:tc>
          <w:tcPr>
            <w:tcW w:w="1166" w:type="dxa"/>
          </w:tcPr>
          <w:p w14:paraId="08A120C8" w14:textId="77777777" w:rsidR="00685206" w:rsidRPr="00967518" w:rsidRDefault="00685206" w:rsidP="00952000">
            <w:pPr>
              <w:pStyle w:val="TAC"/>
            </w:pPr>
            <w:r w:rsidRPr="00967518">
              <w:t>6</w:t>
            </w:r>
          </w:p>
        </w:tc>
        <w:tc>
          <w:tcPr>
            <w:tcW w:w="1668" w:type="dxa"/>
          </w:tcPr>
          <w:p w14:paraId="28735859" w14:textId="77777777" w:rsidR="00685206" w:rsidRPr="00967518" w:rsidRDefault="00685206" w:rsidP="00952000">
            <w:pPr>
              <w:pStyle w:val="TAC"/>
            </w:pPr>
            <w:r w:rsidRPr="00967518">
              <w:t>5860</w:t>
            </w:r>
          </w:p>
        </w:tc>
        <w:tc>
          <w:tcPr>
            <w:tcW w:w="1669" w:type="dxa"/>
            <w:gridSpan w:val="2"/>
          </w:tcPr>
          <w:p w14:paraId="6C1110F1" w14:textId="77777777" w:rsidR="00685206" w:rsidRPr="00967518" w:rsidRDefault="00685206" w:rsidP="00952000">
            <w:pPr>
              <w:pStyle w:val="TAC"/>
            </w:pPr>
            <w:r w:rsidRPr="00967518">
              <w:t>64QAM</w:t>
            </w:r>
          </w:p>
        </w:tc>
        <w:tc>
          <w:tcPr>
            <w:tcW w:w="3653" w:type="dxa"/>
          </w:tcPr>
          <w:p w14:paraId="65C3D9BF" w14:textId="77777777" w:rsidR="00685206" w:rsidRPr="00967518" w:rsidRDefault="00685206" w:rsidP="00952000">
            <w:pPr>
              <w:pStyle w:val="TAC"/>
            </w:pPr>
            <w:r w:rsidRPr="00967518">
              <w:t>20@15</w:t>
            </w:r>
          </w:p>
        </w:tc>
      </w:tr>
      <w:tr w:rsidR="00685206" w:rsidRPr="00967518" w14:paraId="3FC2A6DA" w14:textId="77777777" w:rsidTr="00952000">
        <w:trPr>
          <w:jc w:val="center"/>
        </w:trPr>
        <w:tc>
          <w:tcPr>
            <w:tcW w:w="1166" w:type="dxa"/>
          </w:tcPr>
          <w:p w14:paraId="07C0459B" w14:textId="77777777" w:rsidR="00685206" w:rsidRPr="00967518" w:rsidRDefault="00685206" w:rsidP="00952000">
            <w:pPr>
              <w:pStyle w:val="TAC"/>
            </w:pPr>
            <w:r w:rsidRPr="00967518">
              <w:t>7</w:t>
            </w:r>
          </w:p>
        </w:tc>
        <w:tc>
          <w:tcPr>
            <w:tcW w:w="1668" w:type="dxa"/>
          </w:tcPr>
          <w:p w14:paraId="763B023A" w14:textId="77777777" w:rsidR="00685206" w:rsidRPr="00967518" w:rsidRDefault="00685206" w:rsidP="00952000">
            <w:pPr>
              <w:pStyle w:val="TAC"/>
            </w:pPr>
            <w:r w:rsidRPr="00967518">
              <w:t>5860</w:t>
            </w:r>
          </w:p>
        </w:tc>
        <w:tc>
          <w:tcPr>
            <w:tcW w:w="1669" w:type="dxa"/>
            <w:gridSpan w:val="2"/>
          </w:tcPr>
          <w:p w14:paraId="50D170BE" w14:textId="77777777" w:rsidR="00685206" w:rsidRPr="00967518" w:rsidRDefault="00685206" w:rsidP="00952000">
            <w:pPr>
              <w:pStyle w:val="TAC"/>
            </w:pPr>
            <w:r w:rsidRPr="00967518">
              <w:t>64QAM</w:t>
            </w:r>
          </w:p>
        </w:tc>
        <w:tc>
          <w:tcPr>
            <w:tcW w:w="3653" w:type="dxa"/>
          </w:tcPr>
          <w:p w14:paraId="0DDF04AA" w14:textId="77777777" w:rsidR="00685206" w:rsidRPr="00967518" w:rsidRDefault="00685206" w:rsidP="00952000">
            <w:pPr>
              <w:pStyle w:val="TAC"/>
            </w:pPr>
            <w:r w:rsidRPr="00967518">
              <w:t>20@20</w:t>
            </w:r>
          </w:p>
        </w:tc>
      </w:tr>
      <w:tr w:rsidR="00685206" w:rsidRPr="00967518" w14:paraId="5BB0E388" w14:textId="77777777" w:rsidTr="00952000">
        <w:trPr>
          <w:jc w:val="center"/>
        </w:trPr>
        <w:tc>
          <w:tcPr>
            <w:tcW w:w="1166" w:type="dxa"/>
          </w:tcPr>
          <w:p w14:paraId="2987E2C5" w14:textId="77777777" w:rsidR="00685206" w:rsidRPr="00967518" w:rsidRDefault="00685206" w:rsidP="00952000">
            <w:pPr>
              <w:pStyle w:val="TAC"/>
            </w:pPr>
            <w:r w:rsidRPr="00967518">
              <w:t>8</w:t>
            </w:r>
          </w:p>
        </w:tc>
        <w:tc>
          <w:tcPr>
            <w:tcW w:w="1668" w:type="dxa"/>
          </w:tcPr>
          <w:p w14:paraId="5D1376C8" w14:textId="77777777" w:rsidR="00685206" w:rsidRPr="00967518" w:rsidRDefault="00685206" w:rsidP="00952000">
            <w:pPr>
              <w:pStyle w:val="TAC"/>
            </w:pPr>
            <w:r w:rsidRPr="00967518">
              <w:t>5860</w:t>
            </w:r>
          </w:p>
        </w:tc>
        <w:tc>
          <w:tcPr>
            <w:tcW w:w="1669" w:type="dxa"/>
            <w:gridSpan w:val="2"/>
          </w:tcPr>
          <w:p w14:paraId="4EC0C0FB" w14:textId="77777777" w:rsidR="00685206" w:rsidRPr="00967518" w:rsidRDefault="00685206" w:rsidP="00952000">
            <w:pPr>
              <w:pStyle w:val="TAC"/>
            </w:pPr>
            <w:r w:rsidRPr="00967518">
              <w:t>64QAM</w:t>
            </w:r>
          </w:p>
        </w:tc>
        <w:tc>
          <w:tcPr>
            <w:tcW w:w="3653" w:type="dxa"/>
          </w:tcPr>
          <w:p w14:paraId="53B82D5B" w14:textId="77777777" w:rsidR="00685206" w:rsidRPr="00967518" w:rsidRDefault="00685206" w:rsidP="00952000">
            <w:pPr>
              <w:pStyle w:val="TAC"/>
            </w:pPr>
            <w:r w:rsidRPr="00967518">
              <w:t>24@25</w:t>
            </w:r>
          </w:p>
        </w:tc>
      </w:tr>
      <w:tr w:rsidR="00685206" w:rsidRPr="00967518" w14:paraId="5E2E73E8" w14:textId="77777777" w:rsidTr="00952000">
        <w:trPr>
          <w:jc w:val="center"/>
        </w:trPr>
        <w:tc>
          <w:tcPr>
            <w:tcW w:w="1166" w:type="dxa"/>
          </w:tcPr>
          <w:p w14:paraId="2C15D2B1" w14:textId="77777777" w:rsidR="00685206" w:rsidRPr="00967518" w:rsidRDefault="00685206" w:rsidP="00952000">
            <w:pPr>
              <w:pStyle w:val="TAC"/>
            </w:pPr>
            <w:r w:rsidRPr="00967518">
              <w:t>9</w:t>
            </w:r>
          </w:p>
        </w:tc>
        <w:tc>
          <w:tcPr>
            <w:tcW w:w="1668" w:type="dxa"/>
          </w:tcPr>
          <w:p w14:paraId="5C40948F" w14:textId="77777777" w:rsidR="00685206" w:rsidRPr="00967518" w:rsidRDefault="00685206" w:rsidP="00952000">
            <w:pPr>
              <w:pStyle w:val="TAC"/>
            </w:pPr>
            <w:r w:rsidRPr="00967518">
              <w:t>5860</w:t>
            </w:r>
          </w:p>
        </w:tc>
        <w:tc>
          <w:tcPr>
            <w:tcW w:w="1669" w:type="dxa"/>
            <w:gridSpan w:val="2"/>
          </w:tcPr>
          <w:p w14:paraId="34901DFF" w14:textId="77777777" w:rsidR="00685206" w:rsidRPr="00967518" w:rsidRDefault="00685206" w:rsidP="00952000">
            <w:pPr>
              <w:pStyle w:val="TAC"/>
            </w:pPr>
            <w:r w:rsidRPr="00967518">
              <w:t>64QAM</w:t>
            </w:r>
          </w:p>
        </w:tc>
        <w:tc>
          <w:tcPr>
            <w:tcW w:w="3653" w:type="dxa"/>
          </w:tcPr>
          <w:p w14:paraId="17DB96A2" w14:textId="77777777" w:rsidR="00685206" w:rsidRPr="00967518" w:rsidRDefault="00685206" w:rsidP="00952000">
            <w:pPr>
              <w:pStyle w:val="TAC"/>
            </w:pPr>
            <w:r w:rsidRPr="00967518">
              <w:t>36@4</w:t>
            </w:r>
          </w:p>
        </w:tc>
      </w:tr>
      <w:tr w:rsidR="00685206" w:rsidRPr="00967518" w14:paraId="1C459F4B" w14:textId="77777777" w:rsidTr="00952000">
        <w:trPr>
          <w:jc w:val="center"/>
        </w:trPr>
        <w:tc>
          <w:tcPr>
            <w:tcW w:w="1166" w:type="dxa"/>
          </w:tcPr>
          <w:p w14:paraId="372167D2" w14:textId="77777777" w:rsidR="00685206" w:rsidRPr="00967518" w:rsidRDefault="00685206" w:rsidP="00952000">
            <w:pPr>
              <w:pStyle w:val="TAC"/>
            </w:pPr>
            <w:r w:rsidRPr="00967518">
              <w:t>10</w:t>
            </w:r>
          </w:p>
        </w:tc>
        <w:tc>
          <w:tcPr>
            <w:tcW w:w="1668" w:type="dxa"/>
          </w:tcPr>
          <w:p w14:paraId="1798A348" w14:textId="77777777" w:rsidR="00685206" w:rsidRPr="00967518" w:rsidRDefault="00685206" w:rsidP="00952000">
            <w:pPr>
              <w:pStyle w:val="TAC"/>
            </w:pPr>
            <w:r w:rsidRPr="00967518">
              <w:t>5860</w:t>
            </w:r>
          </w:p>
        </w:tc>
        <w:tc>
          <w:tcPr>
            <w:tcW w:w="1669" w:type="dxa"/>
            <w:gridSpan w:val="2"/>
          </w:tcPr>
          <w:p w14:paraId="55BCB947" w14:textId="77777777" w:rsidR="00685206" w:rsidRPr="00967518" w:rsidRDefault="00685206" w:rsidP="00952000">
            <w:pPr>
              <w:pStyle w:val="TAC"/>
            </w:pPr>
            <w:r w:rsidRPr="00967518">
              <w:t>64QAM</w:t>
            </w:r>
          </w:p>
        </w:tc>
        <w:tc>
          <w:tcPr>
            <w:tcW w:w="3653" w:type="dxa"/>
          </w:tcPr>
          <w:p w14:paraId="441CB481" w14:textId="77777777" w:rsidR="00685206" w:rsidRPr="00967518" w:rsidRDefault="00685206" w:rsidP="00952000">
            <w:pPr>
              <w:pStyle w:val="TAC"/>
            </w:pPr>
            <w:r w:rsidRPr="00967518">
              <w:t>36</w:t>
            </w:r>
            <w:r w:rsidRPr="00967518">
              <w:rPr>
                <w:lang w:eastAsia="zh-CN"/>
              </w:rPr>
              <w:t>@</w:t>
            </w:r>
            <w:r w:rsidRPr="00967518">
              <w:t>8</w:t>
            </w:r>
          </w:p>
        </w:tc>
      </w:tr>
      <w:tr w:rsidR="00685206" w:rsidRPr="00967518" w14:paraId="0EF4DDEE" w14:textId="77777777" w:rsidTr="00952000">
        <w:trPr>
          <w:jc w:val="center"/>
        </w:trPr>
        <w:tc>
          <w:tcPr>
            <w:tcW w:w="1166" w:type="dxa"/>
          </w:tcPr>
          <w:p w14:paraId="35FCBF56" w14:textId="77777777" w:rsidR="00685206" w:rsidRPr="00967518" w:rsidRDefault="00685206" w:rsidP="00952000">
            <w:pPr>
              <w:pStyle w:val="TAC"/>
            </w:pPr>
            <w:r w:rsidRPr="00967518">
              <w:t>11</w:t>
            </w:r>
          </w:p>
        </w:tc>
        <w:tc>
          <w:tcPr>
            <w:tcW w:w="1668" w:type="dxa"/>
          </w:tcPr>
          <w:p w14:paraId="3C451DD5" w14:textId="77777777" w:rsidR="00685206" w:rsidRPr="00967518" w:rsidRDefault="00685206" w:rsidP="00952000">
            <w:pPr>
              <w:pStyle w:val="TAC"/>
            </w:pPr>
            <w:r w:rsidRPr="00967518">
              <w:t>5860</w:t>
            </w:r>
          </w:p>
        </w:tc>
        <w:tc>
          <w:tcPr>
            <w:tcW w:w="1669" w:type="dxa"/>
            <w:gridSpan w:val="2"/>
          </w:tcPr>
          <w:p w14:paraId="42965B2E" w14:textId="77777777" w:rsidR="00685206" w:rsidRPr="00967518" w:rsidRDefault="00685206" w:rsidP="00952000">
            <w:pPr>
              <w:pStyle w:val="TAC"/>
            </w:pPr>
            <w:r w:rsidRPr="00967518">
              <w:t>64QAM</w:t>
            </w:r>
          </w:p>
        </w:tc>
        <w:tc>
          <w:tcPr>
            <w:tcW w:w="3653" w:type="dxa"/>
          </w:tcPr>
          <w:p w14:paraId="1D34D5A5" w14:textId="77777777" w:rsidR="00685206" w:rsidRPr="00967518" w:rsidRDefault="00685206" w:rsidP="00952000">
            <w:pPr>
              <w:pStyle w:val="TAC"/>
            </w:pPr>
            <w:r w:rsidRPr="00967518">
              <w:t>36@0</w:t>
            </w:r>
          </w:p>
        </w:tc>
      </w:tr>
      <w:tr w:rsidR="00685206" w:rsidRPr="00967518" w14:paraId="7FFFBBB1" w14:textId="77777777" w:rsidTr="00952000">
        <w:trPr>
          <w:jc w:val="center"/>
        </w:trPr>
        <w:tc>
          <w:tcPr>
            <w:tcW w:w="1166" w:type="dxa"/>
          </w:tcPr>
          <w:p w14:paraId="62F2B5C5" w14:textId="77777777" w:rsidR="00685206" w:rsidRPr="00967518" w:rsidRDefault="00685206" w:rsidP="00952000">
            <w:pPr>
              <w:pStyle w:val="TAC"/>
            </w:pPr>
            <w:r w:rsidRPr="00967518">
              <w:t>12</w:t>
            </w:r>
          </w:p>
        </w:tc>
        <w:tc>
          <w:tcPr>
            <w:tcW w:w="1668" w:type="dxa"/>
          </w:tcPr>
          <w:p w14:paraId="14343D41" w14:textId="77777777" w:rsidR="00685206" w:rsidRPr="00967518" w:rsidRDefault="00685206" w:rsidP="00952000">
            <w:pPr>
              <w:pStyle w:val="TAC"/>
            </w:pPr>
            <w:r w:rsidRPr="00967518">
              <w:t>5860</w:t>
            </w:r>
          </w:p>
        </w:tc>
        <w:tc>
          <w:tcPr>
            <w:tcW w:w="1669" w:type="dxa"/>
            <w:gridSpan w:val="2"/>
          </w:tcPr>
          <w:p w14:paraId="331EB5AA" w14:textId="77777777" w:rsidR="00685206" w:rsidRPr="00967518" w:rsidRDefault="00685206" w:rsidP="00952000">
            <w:pPr>
              <w:pStyle w:val="TAC"/>
            </w:pPr>
            <w:r w:rsidRPr="00967518">
              <w:t>64QAM</w:t>
            </w:r>
          </w:p>
        </w:tc>
        <w:tc>
          <w:tcPr>
            <w:tcW w:w="3653" w:type="dxa"/>
          </w:tcPr>
          <w:p w14:paraId="3C2C0670" w14:textId="77777777" w:rsidR="00685206" w:rsidRPr="00967518" w:rsidRDefault="00685206" w:rsidP="00952000">
            <w:pPr>
              <w:pStyle w:val="TAC"/>
            </w:pPr>
            <w:r w:rsidRPr="00967518">
              <w:t>36</w:t>
            </w:r>
            <w:r w:rsidRPr="00967518">
              <w:rPr>
                <w:lang w:eastAsia="zh-CN"/>
              </w:rPr>
              <w:t>@</w:t>
            </w:r>
            <w:r w:rsidRPr="00967518">
              <w:t>16</w:t>
            </w:r>
          </w:p>
        </w:tc>
      </w:tr>
      <w:tr w:rsidR="00685206" w:rsidRPr="00967518" w14:paraId="1E087DFF" w14:textId="77777777" w:rsidTr="00952000">
        <w:trPr>
          <w:jc w:val="center"/>
        </w:trPr>
        <w:tc>
          <w:tcPr>
            <w:tcW w:w="1166" w:type="dxa"/>
          </w:tcPr>
          <w:p w14:paraId="10D080AC" w14:textId="77777777" w:rsidR="00685206" w:rsidRPr="00967518" w:rsidRDefault="00685206" w:rsidP="00952000">
            <w:pPr>
              <w:pStyle w:val="TAC"/>
            </w:pPr>
            <w:r w:rsidRPr="00967518">
              <w:t>13</w:t>
            </w:r>
          </w:p>
        </w:tc>
        <w:tc>
          <w:tcPr>
            <w:tcW w:w="1668" w:type="dxa"/>
          </w:tcPr>
          <w:p w14:paraId="29E4F444" w14:textId="77777777" w:rsidR="00685206" w:rsidRPr="00967518" w:rsidRDefault="00685206" w:rsidP="00952000">
            <w:pPr>
              <w:pStyle w:val="TAC"/>
            </w:pPr>
            <w:r w:rsidRPr="00967518">
              <w:t>5860</w:t>
            </w:r>
          </w:p>
        </w:tc>
        <w:tc>
          <w:tcPr>
            <w:tcW w:w="1669" w:type="dxa"/>
            <w:gridSpan w:val="2"/>
          </w:tcPr>
          <w:p w14:paraId="4F7BADDE" w14:textId="77777777" w:rsidR="00685206" w:rsidRPr="00967518" w:rsidRDefault="00685206" w:rsidP="00952000">
            <w:pPr>
              <w:pStyle w:val="TAC"/>
            </w:pPr>
            <w:r w:rsidRPr="00967518">
              <w:t>64QAM</w:t>
            </w:r>
          </w:p>
        </w:tc>
        <w:tc>
          <w:tcPr>
            <w:tcW w:w="3653" w:type="dxa"/>
          </w:tcPr>
          <w:p w14:paraId="56C9FD55" w14:textId="77777777" w:rsidR="00685206" w:rsidRPr="00967518" w:rsidRDefault="00685206" w:rsidP="00952000">
            <w:pPr>
              <w:pStyle w:val="TAC"/>
            </w:pPr>
            <w:r w:rsidRPr="00967518">
              <w:t>36@22</w:t>
            </w:r>
          </w:p>
        </w:tc>
      </w:tr>
      <w:tr w:rsidR="00685206" w:rsidRPr="00967518" w14:paraId="6EE54F7F" w14:textId="77777777" w:rsidTr="00952000">
        <w:trPr>
          <w:jc w:val="center"/>
        </w:trPr>
        <w:tc>
          <w:tcPr>
            <w:tcW w:w="1166" w:type="dxa"/>
          </w:tcPr>
          <w:p w14:paraId="46D66A7D" w14:textId="77777777" w:rsidR="00685206" w:rsidRPr="00967518" w:rsidRDefault="00685206" w:rsidP="00952000">
            <w:pPr>
              <w:pStyle w:val="TAC"/>
            </w:pPr>
            <w:r w:rsidRPr="00967518">
              <w:t>14</w:t>
            </w:r>
          </w:p>
        </w:tc>
        <w:tc>
          <w:tcPr>
            <w:tcW w:w="1668" w:type="dxa"/>
          </w:tcPr>
          <w:p w14:paraId="2AC028DC" w14:textId="77777777" w:rsidR="00685206" w:rsidRPr="00967518" w:rsidRDefault="00685206" w:rsidP="00952000">
            <w:pPr>
              <w:pStyle w:val="TAC"/>
            </w:pPr>
            <w:r w:rsidRPr="00967518">
              <w:t>5860</w:t>
            </w:r>
          </w:p>
        </w:tc>
        <w:tc>
          <w:tcPr>
            <w:tcW w:w="1669" w:type="dxa"/>
            <w:gridSpan w:val="2"/>
          </w:tcPr>
          <w:p w14:paraId="28EC4588" w14:textId="77777777" w:rsidR="00685206" w:rsidRPr="00967518" w:rsidRDefault="00685206" w:rsidP="00952000">
            <w:pPr>
              <w:pStyle w:val="TAC"/>
            </w:pPr>
            <w:r w:rsidRPr="00967518">
              <w:t>64QAM</w:t>
            </w:r>
          </w:p>
        </w:tc>
        <w:tc>
          <w:tcPr>
            <w:tcW w:w="3653" w:type="dxa"/>
          </w:tcPr>
          <w:p w14:paraId="0B34426F" w14:textId="77777777" w:rsidR="00685206" w:rsidRPr="00967518" w:rsidRDefault="00685206" w:rsidP="00952000">
            <w:pPr>
              <w:pStyle w:val="TAC"/>
            </w:pPr>
            <w:r w:rsidRPr="00967518">
              <w:t>40@12</w:t>
            </w:r>
          </w:p>
        </w:tc>
      </w:tr>
      <w:tr w:rsidR="00685206" w:rsidRPr="00967518" w14:paraId="0BDD609D" w14:textId="77777777" w:rsidTr="00952000">
        <w:trPr>
          <w:jc w:val="center"/>
        </w:trPr>
        <w:tc>
          <w:tcPr>
            <w:tcW w:w="1166" w:type="dxa"/>
          </w:tcPr>
          <w:p w14:paraId="6E27BDA9" w14:textId="77777777" w:rsidR="00685206" w:rsidRPr="00967518" w:rsidRDefault="00685206" w:rsidP="00952000">
            <w:pPr>
              <w:pStyle w:val="TAC"/>
            </w:pPr>
            <w:r w:rsidRPr="00967518">
              <w:t>15</w:t>
            </w:r>
          </w:p>
        </w:tc>
        <w:tc>
          <w:tcPr>
            <w:tcW w:w="1668" w:type="dxa"/>
          </w:tcPr>
          <w:p w14:paraId="05A3E66C" w14:textId="77777777" w:rsidR="00685206" w:rsidRPr="00967518" w:rsidRDefault="00685206" w:rsidP="00952000">
            <w:pPr>
              <w:pStyle w:val="TAC"/>
            </w:pPr>
            <w:r w:rsidRPr="00967518">
              <w:t>5860</w:t>
            </w:r>
          </w:p>
        </w:tc>
        <w:tc>
          <w:tcPr>
            <w:tcW w:w="1669" w:type="dxa"/>
            <w:gridSpan w:val="2"/>
          </w:tcPr>
          <w:p w14:paraId="7BCB719B" w14:textId="77777777" w:rsidR="00685206" w:rsidRPr="00967518" w:rsidRDefault="00685206" w:rsidP="00952000">
            <w:pPr>
              <w:pStyle w:val="TAC"/>
            </w:pPr>
            <w:r w:rsidRPr="00967518">
              <w:t>64QAM</w:t>
            </w:r>
          </w:p>
        </w:tc>
        <w:tc>
          <w:tcPr>
            <w:tcW w:w="3653" w:type="dxa"/>
          </w:tcPr>
          <w:p w14:paraId="46D2463D" w14:textId="77777777" w:rsidR="00685206" w:rsidRPr="00967518" w:rsidRDefault="00685206" w:rsidP="00952000">
            <w:pPr>
              <w:pStyle w:val="TAC"/>
            </w:pPr>
            <w:r w:rsidRPr="00967518">
              <w:t>45@0</w:t>
            </w:r>
          </w:p>
        </w:tc>
      </w:tr>
      <w:tr w:rsidR="00685206" w:rsidRPr="00967518" w14:paraId="5FF13739" w14:textId="77777777" w:rsidTr="00952000">
        <w:trPr>
          <w:jc w:val="center"/>
        </w:trPr>
        <w:tc>
          <w:tcPr>
            <w:tcW w:w="1166" w:type="dxa"/>
          </w:tcPr>
          <w:p w14:paraId="46D02154" w14:textId="77777777" w:rsidR="00685206" w:rsidRPr="00967518" w:rsidRDefault="00685206" w:rsidP="00952000">
            <w:pPr>
              <w:pStyle w:val="TAC"/>
            </w:pPr>
            <w:r w:rsidRPr="00967518">
              <w:t>16</w:t>
            </w:r>
          </w:p>
        </w:tc>
        <w:tc>
          <w:tcPr>
            <w:tcW w:w="1668" w:type="dxa"/>
          </w:tcPr>
          <w:p w14:paraId="399B797E" w14:textId="77777777" w:rsidR="00685206" w:rsidRPr="00967518" w:rsidRDefault="00685206" w:rsidP="00952000">
            <w:pPr>
              <w:pStyle w:val="TAC"/>
            </w:pPr>
            <w:r w:rsidRPr="00967518">
              <w:t>5860</w:t>
            </w:r>
          </w:p>
        </w:tc>
        <w:tc>
          <w:tcPr>
            <w:tcW w:w="1669" w:type="dxa"/>
            <w:gridSpan w:val="2"/>
          </w:tcPr>
          <w:p w14:paraId="1C90B8C8" w14:textId="77777777" w:rsidR="00685206" w:rsidRPr="00967518" w:rsidRDefault="00685206" w:rsidP="00952000">
            <w:pPr>
              <w:pStyle w:val="TAC"/>
            </w:pPr>
            <w:r w:rsidRPr="00967518">
              <w:t>64QAM</w:t>
            </w:r>
          </w:p>
        </w:tc>
        <w:tc>
          <w:tcPr>
            <w:tcW w:w="3653" w:type="dxa"/>
          </w:tcPr>
          <w:p w14:paraId="770D9A9C" w14:textId="77777777" w:rsidR="00685206" w:rsidRPr="00967518" w:rsidRDefault="00685206" w:rsidP="00952000">
            <w:pPr>
              <w:pStyle w:val="TAC"/>
            </w:pPr>
            <w:r w:rsidRPr="00967518">
              <w:t>45</w:t>
            </w:r>
            <w:r w:rsidRPr="00967518">
              <w:rPr>
                <w:lang w:eastAsia="zh-CN"/>
              </w:rPr>
              <w:t>@</w:t>
            </w:r>
            <w:r w:rsidRPr="00967518">
              <w:t>2</w:t>
            </w:r>
          </w:p>
        </w:tc>
      </w:tr>
      <w:tr w:rsidR="00685206" w:rsidRPr="00967518" w14:paraId="4EBD6CA4" w14:textId="77777777" w:rsidTr="00952000">
        <w:trPr>
          <w:jc w:val="center"/>
        </w:trPr>
        <w:tc>
          <w:tcPr>
            <w:tcW w:w="1166" w:type="dxa"/>
          </w:tcPr>
          <w:p w14:paraId="43E07CEB" w14:textId="77777777" w:rsidR="00685206" w:rsidRPr="00967518" w:rsidRDefault="00685206" w:rsidP="00952000">
            <w:pPr>
              <w:pStyle w:val="TAC"/>
            </w:pPr>
            <w:r w:rsidRPr="00967518">
              <w:t>17</w:t>
            </w:r>
          </w:p>
        </w:tc>
        <w:tc>
          <w:tcPr>
            <w:tcW w:w="1668" w:type="dxa"/>
          </w:tcPr>
          <w:p w14:paraId="16251CD7" w14:textId="77777777" w:rsidR="00685206" w:rsidRPr="00967518" w:rsidRDefault="00685206" w:rsidP="00952000">
            <w:pPr>
              <w:pStyle w:val="TAC"/>
            </w:pPr>
            <w:r w:rsidRPr="00967518">
              <w:t>5860</w:t>
            </w:r>
          </w:p>
        </w:tc>
        <w:tc>
          <w:tcPr>
            <w:tcW w:w="1669" w:type="dxa"/>
            <w:gridSpan w:val="2"/>
          </w:tcPr>
          <w:p w14:paraId="28D012F0" w14:textId="77777777" w:rsidR="00685206" w:rsidRPr="00967518" w:rsidRDefault="00685206" w:rsidP="00952000">
            <w:pPr>
              <w:pStyle w:val="TAC"/>
            </w:pPr>
            <w:r w:rsidRPr="00967518">
              <w:t>64QAM</w:t>
            </w:r>
          </w:p>
        </w:tc>
        <w:tc>
          <w:tcPr>
            <w:tcW w:w="3653" w:type="dxa"/>
          </w:tcPr>
          <w:p w14:paraId="517348D1" w14:textId="77777777" w:rsidR="00685206" w:rsidRPr="00967518" w:rsidRDefault="00685206" w:rsidP="00952000">
            <w:pPr>
              <w:pStyle w:val="TAC"/>
            </w:pPr>
            <w:r w:rsidRPr="00967518">
              <w:t>45@6</w:t>
            </w:r>
          </w:p>
        </w:tc>
      </w:tr>
      <w:tr w:rsidR="00685206" w:rsidRPr="00967518" w14:paraId="63FD3665" w14:textId="77777777" w:rsidTr="00952000">
        <w:trPr>
          <w:jc w:val="center"/>
        </w:trPr>
        <w:tc>
          <w:tcPr>
            <w:tcW w:w="1166" w:type="dxa"/>
          </w:tcPr>
          <w:p w14:paraId="53FDACF0" w14:textId="77777777" w:rsidR="00685206" w:rsidRPr="00967518" w:rsidRDefault="00685206" w:rsidP="00952000">
            <w:pPr>
              <w:pStyle w:val="TAC"/>
            </w:pPr>
            <w:r w:rsidRPr="00967518">
              <w:t>18</w:t>
            </w:r>
          </w:p>
        </w:tc>
        <w:tc>
          <w:tcPr>
            <w:tcW w:w="1668" w:type="dxa"/>
          </w:tcPr>
          <w:p w14:paraId="45E05977" w14:textId="77777777" w:rsidR="00685206" w:rsidRPr="00967518" w:rsidRDefault="00685206" w:rsidP="00952000">
            <w:pPr>
              <w:pStyle w:val="TAC"/>
            </w:pPr>
            <w:r w:rsidRPr="00967518">
              <w:t>5860</w:t>
            </w:r>
          </w:p>
        </w:tc>
        <w:tc>
          <w:tcPr>
            <w:tcW w:w="1669" w:type="dxa"/>
            <w:gridSpan w:val="2"/>
          </w:tcPr>
          <w:p w14:paraId="4AD501BF" w14:textId="77777777" w:rsidR="00685206" w:rsidRPr="00967518" w:rsidRDefault="00685206" w:rsidP="00952000">
            <w:pPr>
              <w:pStyle w:val="TAC"/>
            </w:pPr>
            <w:r w:rsidRPr="00967518">
              <w:t>64QAM</w:t>
            </w:r>
          </w:p>
        </w:tc>
        <w:tc>
          <w:tcPr>
            <w:tcW w:w="3653" w:type="dxa"/>
          </w:tcPr>
          <w:p w14:paraId="68B0DC38" w14:textId="77777777" w:rsidR="00685206" w:rsidRPr="00967518" w:rsidRDefault="00685206" w:rsidP="00952000">
            <w:pPr>
              <w:pStyle w:val="TAC"/>
            </w:pPr>
            <w:r w:rsidRPr="00967518">
              <w:t>50@0</w:t>
            </w:r>
          </w:p>
        </w:tc>
      </w:tr>
      <w:tr w:rsidR="00685206" w:rsidRPr="00967518" w14:paraId="0DC52045" w14:textId="77777777" w:rsidTr="00952000">
        <w:trPr>
          <w:jc w:val="center"/>
        </w:trPr>
        <w:tc>
          <w:tcPr>
            <w:tcW w:w="1166" w:type="dxa"/>
          </w:tcPr>
          <w:p w14:paraId="041CA9AC" w14:textId="77777777" w:rsidR="00685206" w:rsidRPr="00967518" w:rsidRDefault="00685206" w:rsidP="00952000">
            <w:pPr>
              <w:pStyle w:val="TAC"/>
            </w:pPr>
            <w:r w:rsidRPr="00967518">
              <w:t>19</w:t>
            </w:r>
          </w:p>
        </w:tc>
        <w:tc>
          <w:tcPr>
            <w:tcW w:w="1668" w:type="dxa"/>
          </w:tcPr>
          <w:p w14:paraId="5AA5CAF4" w14:textId="77777777" w:rsidR="00685206" w:rsidRPr="00967518" w:rsidRDefault="00685206" w:rsidP="00952000">
            <w:pPr>
              <w:pStyle w:val="TAC"/>
            </w:pPr>
            <w:r w:rsidRPr="00967518">
              <w:t>5920</w:t>
            </w:r>
          </w:p>
        </w:tc>
        <w:tc>
          <w:tcPr>
            <w:tcW w:w="1669" w:type="dxa"/>
            <w:gridSpan w:val="2"/>
          </w:tcPr>
          <w:p w14:paraId="2567D792" w14:textId="77777777" w:rsidR="00685206" w:rsidRPr="00967518" w:rsidRDefault="00685206" w:rsidP="00952000">
            <w:pPr>
              <w:pStyle w:val="TAC"/>
            </w:pPr>
            <w:r w:rsidRPr="00967518">
              <w:t>16QAM</w:t>
            </w:r>
          </w:p>
        </w:tc>
        <w:tc>
          <w:tcPr>
            <w:tcW w:w="3653" w:type="dxa"/>
          </w:tcPr>
          <w:p w14:paraId="1BC5C938" w14:textId="77777777" w:rsidR="00685206" w:rsidRPr="00967518" w:rsidRDefault="00685206" w:rsidP="00952000">
            <w:pPr>
              <w:pStyle w:val="TAC"/>
            </w:pPr>
            <w:r w:rsidRPr="00967518">
              <w:t>Inner_Full (Note 1)</w:t>
            </w:r>
          </w:p>
        </w:tc>
      </w:tr>
      <w:tr w:rsidR="00685206" w:rsidRPr="00967518" w14:paraId="491DE11D" w14:textId="77777777" w:rsidTr="00952000">
        <w:trPr>
          <w:jc w:val="center"/>
        </w:trPr>
        <w:tc>
          <w:tcPr>
            <w:tcW w:w="1166" w:type="dxa"/>
          </w:tcPr>
          <w:p w14:paraId="5E73B003" w14:textId="77777777" w:rsidR="00685206" w:rsidRPr="00967518" w:rsidRDefault="00685206" w:rsidP="00952000">
            <w:pPr>
              <w:pStyle w:val="TAC"/>
            </w:pPr>
            <w:r w:rsidRPr="00967518">
              <w:t>20</w:t>
            </w:r>
          </w:p>
        </w:tc>
        <w:tc>
          <w:tcPr>
            <w:tcW w:w="1668" w:type="dxa"/>
          </w:tcPr>
          <w:p w14:paraId="17343EBB" w14:textId="77777777" w:rsidR="00685206" w:rsidRPr="00967518" w:rsidRDefault="00685206" w:rsidP="00952000">
            <w:pPr>
              <w:pStyle w:val="TAC"/>
            </w:pPr>
            <w:r w:rsidRPr="00967518">
              <w:t>5920</w:t>
            </w:r>
          </w:p>
        </w:tc>
        <w:tc>
          <w:tcPr>
            <w:tcW w:w="1669" w:type="dxa"/>
            <w:gridSpan w:val="2"/>
          </w:tcPr>
          <w:p w14:paraId="4A574507" w14:textId="77777777" w:rsidR="00685206" w:rsidRPr="00967518" w:rsidRDefault="00685206" w:rsidP="00952000">
            <w:pPr>
              <w:pStyle w:val="TAC"/>
            </w:pPr>
            <w:r w:rsidRPr="00967518">
              <w:t>64QAM</w:t>
            </w:r>
          </w:p>
        </w:tc>
        <w:tc>
          <w:tcPr>
            <w:tcW w:w="3653" w:type="dxa"/>
          </w:tcPr>
          <w:p w14:paraId="1100071F" w14:textId="77777777" w:rsidR="00685206" w:rsidRPr="00967518" w:rsidRDefault="00685206" w:rsidP="00952000">
            <w:pPr>
              <w:pStyle w:val="TAC"/>
            </w:pPr>
            <w:r w:rsidRPr="00967518">
              <w:t>Inner_Full (Note 1)</w:t>
            </w:r>
          </w:p>
        </w:tc>
      </w:tr>
      <w:tr w:rsidR="00685206" w:rsidRPr="00967518" w14:paraId="62C17140" w14:textId="77777777" w:rsidTr="00952000">
        <w:trPr>
          <w:jc w:val="center"/>
        </w:trPr>
        <w:tc>
          <w:tcPr>
            <w:tcW w:w="1166" w:type="dxa"/>
          </w:tcPr>
          <w:p w14:paraId="1A51FFDC" w14:textId="77777777" w:rsidR="00685206" w:rsidRPr="00967518" w:rsidRDefault="00685206" w:rsidP="00952000">
            <w:pPr>
              <w:pStyle w:val="TAC"/>
            </w:pPr>
            <w:r w:rsidRPr="00967518">
              <w:t>21</w:t>
            </w:r>
          </w:p>
        </w:tc>
        <w:tc>
          <w:tcPr>
            <w:tcW w:w="1668" w:type="dxa"/>
          </w:tcPr>
          <w:p w14:paraId="56D16B18" w14:textId="77777777" w:rsidR="00685206" w:rsidRPr="00967518" w:rsidRDefault="00685206" w:rsidP="00952000">
            <w:pPr>
              <w:pStyle w:val="TAC"/>
            </w:pPr>
            <w:r w:rsidRPr="00967518">
              <w:t>5920</w:t>
            </w:r>
          </w:p>
        </w:tc>
        <w:tc>
          <w:tcPr>
            <w:tcW w:w="1669" w:type="dxa"/>
            <w:gridSpan w:val="2"/>
          </w:tcPr>
          <w:p w14:paraId="3B065F32" w14:textId="77777777" w:rsidR="00685206" w:rsidRPr="00967518" w:rsidRDefault="00685206" w:rsidP="00952000">
            <w:pPr>
              <w:pStyle w:val="TAC"/>
            </w:pPr>
            <w:r w:rsidRPr="00967518">
              <w:t>256QAM</w:t>
            </w:r>
          </w:p>
        </w:tc>
        <w:tc>
          <w:tcPr>
            <w:tcW w:w="3653" w:type="dxa"/>
          </w:tcPr>
          <w:p w14:paraId="7E7ED515" w14:textId="77777777" w:rsidR="00685206" w:rsidRPr="00967518" w:rsidRDefault="00685206" w:rsidP="00952000">
            <w:pPr>
              <w:pStyle w:val="TAC"/>
            </w:pPr>
            <w:r w:rsidRPr="00967518">
              <w:t>Inner_Full (Note 1)</w:t>
            </w:r>
          </w:p>
        </w:tc>
      </w:tr>
      <w:tr w:rsidR="00685206" w:rsidRPr="00967518" w14:paraId="36E8A662" w14:textId="77777777" w:rsidTr="00952000">
        <w:trPr>
          <w:jc w:val="center"/>
        </w:trPr>
        <w:tc>
          <w:tcPr>
            <w:tcW w:w="1166" w:type="dxa"/>
          </w:tcPr>
          <w:p w14:paraId="3222905F" w14:textId="77777777" w:rsidR="00685206" w:rsidRPr="00967518" w:rsidRDefault="00685206" w:rsidP="00952000">
            <w:pPr>
              <w:pStyle w:val="TAC"/>
            </w:pPr>
            <w:r w:rsidRPr="00967518">
              <w:t>22</w:t>
            </w:r>
          </w:p>
        </w:tc>
        <w:tc>
          <w:tcPr>
            <w:tcW w:w="1668" w:type="dxa"/>
          </w:tcPr>
          <w:p w14:paraId="73096A78" w14:textId="77777777" w:rsidR="00685206" w:rsidRPr="00967518" w:rsidRDefault="00685206" w:rsidP="00952000">
            <w:pPr>
              <w:pStyle w:val="TAC"/>
            </w:pPr>
            <w:r w:rsidRPr="00967518">
              <w:t>5920</w:t>
            </w:r>
          </w:p>
        </w:tc>
        <w:tc>
          <w:tcPr>
            <w:tcW w:w="1669" w:type="dxa"/>
            <w:gridSpan w:val="2"/>
          </w:tcPr>
          <w:p w14:paraId="4B467541" w14:textId="77777777" w:rsidR="00685206" w:rsidRPr="00967518" w:rsidRDefault="00685206" w:rsidP="00952000">
            <w:pPr>
              <w:pStyle w:val="TAC"/>
            </w:pPr>
            <w:r w:rsidRPr="00967518">
              <w:t>16QAM</w:t>
            </w:r>
          </w:p>
        </w:tc>
        <w:tc>
          <w:tcPr>
            <w:tcW w:w="3653" w:type="dxa"/>
          </w:tcPr>
          <w:p w14:paraId="690D1B99" w14:textId="77777777" w:rsidR="00685206" w:rsidRPr="00967518" w:rsidRDefault="00685206" w:rsidP="00952000">
            <w:pPr>
              <w:pStyle w:val="TAC"/>
            </w:pPr>
            <w:r w:rsidRPr="00967518">
              <w:t>Outer_Full (Note 1)</w:t>
            </w:r>
          </w:p>
        </w:tc>
      </w:tr>
      <w:tr w:rsidR="00685206" w:rsidRPr="00967518" w14:paraId="67A4320F" w14:textId="77777777" w:rsidTr="00952000">
        <w:trPr>
          <w:jc w:val="center"/>
        </w:trPr>
        <w:tc>
          <w:tcPr>
            <w:tcW w:w="1166" w:type="dxa"/>
          </w:tcPr>
          <w:p w14:paraId="1643C35D" w14:textId="77777777" w:rsidR="00685206" w:rsidRPr="00967518" w:rsidRDefault="00685206" w:rsidP="00952000">
            <w:pPr>
              <w:pStyle w:val="TAC"/>
            </w:pPr>
            <w:r w:rsidRPr="00967518">
              <w:t>23</w:t>
            </w:r>
          </w:p>
        </w:tc>
        <w:tc>
          <w:tcPr>
            <w:tcW w:w="1668" w:type="dxa"/>
          </w:tcPr>
          <w:p w14:paraId="40AA7E62" w14:textId="77777777" w:rsidR="00685206" w:rsidRPr="00967518" w:rsidRDefault="00685206" w:rsidP="00952000">
            <w:pPr>
              <w:pStyle w:val="TAC"/>
            </w:pPr>
            <w:r w:rsidRPr="00967518">
              <w:t>5920</w:t>
            </w:r>
          </w:p>
        </w:tc>
        <w:tc>
          <w:tcPr>
            <w:tcW w:w="1669" w:type="dxa"/>
            <w:gridSpan w:val="2"/>
          </w:tcPr>
          <w:p w14:paraId="67BF46E6" w14:textId="77777777" w:rsidR="00685206" w:rsidRPr="00967518" w:rsidRDefault="00685206" w:rsidP="00952000">
            <w:pPr>
              <w:pStyle w:val="TAC"/>
            </w:pPr>
            <w:r w:rsidRPr="00967518">
              <w:t>64QAM</w:t>
            </w:r>
          </w:p>
        </w:tc>
        <w:tc>
          <w:tcPr>
            <w:tcW w:w="3653" w:type="dxa"/>
          </w:tcPr>
          <w:p w14:paraId="300FC278" w14:textId="77777777" w:rsidR="00685206" w:rsidRPr="00967518" w:rsidRDefault="00685206" w:rsidP="00952000">
            <w:pPr>
              <w:pStyle w:val="TAC"/>
            </w:pPr>
            <w:r w:rsidRPr="00967518">
              <w:t>Outer_Full (Note 1)</w:t>
            </w:r>
          </w:p>
        </w:tc>
      </w:tr>
      <w:tr w:rsidR="00685206" w:rsidRPr="00967518" w14:paraId="4AAA8F71" w14:textId="77777777" w:rsidTr="00952000">
        <w:trPr>
          <w:jc w:val="center"/>
        </w:trPr>
        <w:tc>
          <w:tcPr>
            <w:tcW w:w="1166" w:type="dxa"/>
          </w:tcPr>
          <w:p w14:paraId="212159B2" w14:textId="77777777" w:rsidR="00685206" w:rsidRPr="00967518" w:rsidRDefault="00685206" w:rsidP="00952000">
            <w:pPr>
              <w:pStyle w:val="TAC"/>
            </w:pPr>
            <w:r w:rsidRPr="00967518">
              <w:t>24</w:t>
            </w:r>
          </w:p>
        </w:tc>
        <w:tc>
          <w:tcPr>
            <w:tcW w:w="1668" w:type="dxa"/>
          </w:tcPr>
          <w:p w14:paraId="177AB8E4" w14:textId="77777777" w:rsidR="00685206" w:rsidRPr="00967518" w:rsidRDefault="00685206" w:rsidP="00952000">
            <w:pPr>
              <w:pStyle w:val="TAC"/>
            </w:pPr>
            <w:r w:rsidRPr="00967518">
              <w:t>5920</w:t>
            </w:r>
          </w:p>
        </w:tc>
        <w:tc>
          <w:tcPr>
            <w:tcW w:w="1669" w:type="dxa"/>
            <w:gridSpan w:val="2"/>
          </w:tcPr>
          <w:p w14:paraId="5A13B148" w14:textId="77777777" w:rsidR="00685206" w:rsidRPr="00967518" w:rsidRDefault="00685206" w:rsidP="00952000">
            <w:pPr>
              <w:pStyle w:val="TAC"/>
            </w:pPr>
            <w:r w:rsidRPr="00967518">
              <w:t>256QAM</w:t>
            </w:r>
          </w:p>
        </w:tc>
        <w:tc>
          <w:tcPr>
            <w:tcW w:w="3653" w:type="dxa"/>
          </w:tcPr>
          <w:p w14:paraId="408508AC" w14:textId="77777777" w:rsidR="00685206" w:rsidRPr="00967518" w:rsidRDefault="00685206" w:rsidP="00952000">
            <w:pPr>
              <w:pStyle w:val="TAC"/>
            </w:pPr>
            <w:r w:rsidRPr="00967518">
              <w:t>Outer_Full (Note 1)</w:t>
            </w:r>
          </w:p>
        </w:tc>
      </w:tr>
      <w:tr w:rsidR="00685206" w:rsidRPr="00967518" w14:paraId="1D6D28A8" w14:textId="77777777" w:rsidTr="00952000">
        <w:trPr>
          <w:jc w:val="center"/>
        </w:trPr>
        <w:tc>
          <w:tcPr>
            <w:tcW w:w="8156" w:type="dxa"/>
            <w:gridSpan w:val="5"/>
          </w:tcPr>
          <w:p w14:paraId="0C4DBD8B" w14:textId="77777777" w:rsidR="00685206" w:rsidRPr="00967518" w:rsidRDefault="00685206" w:rsidP="00952000">
            <w:pPr>
              <w:pStyle w:val="TAN"/>
            </w:pPr>
            <w:r w:rsidRPr="00967518">
              <w:t>NOTE 1:</w:t>
            </w:r>
            <w:r w:rsidRPr="00967518">
              <w:tab/>
              <w:t>The specific configuration of each RB allocation is defined in Table 6.1E-1.</w:t>
            </w:r>
          </w:p>
        </w:tc>
      </w:tr>
    </w:tbl>
    <w:p w14:paraId="7FBD807B" w14:textId="77777777" w:rsidR="00685206" w:rsidRPr="00967518" w:rsidRDefault="00685206" w:rsidP="00685206"/>
    <w:p w14:paraId="23F6EB84" w14:textId="77777777" w:rsidR="00685206" w:rsidRPr="00967518" w:rsidRDefault="00685206" w:rsidP="00685206">
      <w:pPr>
        <w:pStyle w:val="TH"/>
      </w:pPr>
      <w:r w:rsidRPr="00967518">
        <w:t>Table 6.2E.3.1.4.1-2: Test Configuration Table for PSFCH for NS_33</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948"/>
        <w:gridCol w:w="382"/>
        <w:gridCol w:w="1999"/>
        <w:gridCol w:w="2661"/>
      </w:tblGrid>
      <w:tr w:rsidR="00685206" w:rsidRPr="00967518" w14:paraId="2915D6C4" w14:textId="77777777" w:rsidTr="00952000">
        <w:trPr>
          <w:cantSplit/>
          <w:jc w:val="center"/>
        </w:trPr>
        <w:tc>
          <w:tcPr>
            <w:tcW w:w="8156" w:type="dxa"/>
            <w:gridSpan w:val="5"/>
          </w:tcPr>
          <w:p w14:paraId="52B5F21B" w14:textId="77777777" w:rsidR="00685206" w:rsidRPr="00967518" w:rsidRDefault="00685206" w:rsidP="00952000">
            <w:pPr>
              <w:pStyle w:val="TAH"/>
            </w:pPr>
            <w:r w:rsidRPr="00967518">
              <w:t>Initial Conditions</w:t>
            </w:r>
          </w:p>
        </w:tc>
      </w:tr>
      <w:tr w:rsidR="00685206" w:rsidRPr="00967518" w14:paraId="54F7BD1B" w14:textId="77777777" w:rsidTr="00952000">
        <w:trPr>
          <w:cantSplit/>
          <w:jc w:val="center"/>
        </w:trPr>
        <w:tc>
          <w:tcPr>
            <w:tcW w:w="3496" w:type="dxa"/>
            <w:gridSpan w:val="3"/>
          </w:tcPr>
          <w:p w14:paraId="45DCF8B1" w14:textId="77777777" w:rsidR="00685206" w:rsidRPr="00967518" w:rsidRDefault="00685206" w:rsidP="00952000">
            <w:pPr>
              <w:pStyle w:val="TAL"/>
            </w:pPr>
            <w:r w:rsidRPr="00967518">
              <w:t>Test Environment as specified in TS 38.508-1 [5] subclause 4.1</w:t>
            </w:r>
          </w:p>
        </w:tc>
        <w:tc>
          <w:tcPr>
            <w:tcW w:w="4660" w:type="dxa"/>
            <w:gridSpan w:val="2"/>
          </w:tcPr>
          <w:p w14:paraId="493D6FD3" w14:textId="77777777" w:rsidR="00685206" w:rsidRPr="00967518" w:rsidRDefault="00685206" w:rsidP="00952000">
            <w:pPr>
              <w:pStyle w:val="TAL"/>
            </w:pPr>
            <w:r w:rsidRPr="00967518">
              <w:t>Normal</w:t>
            </w:r>
          </w:p>
        </w:tc>
      </w:tr>
      <w:tr w:rsidR="00685206" w:rsidRPr="00967518" w14:paraId="3D9C7E21" w14:textId="77777777" w:rsidTr="00952000">
        <w:trPr>
          <w:cantSplit/>
          <w:jc w:val="center"/>
        </w:trPr>
        <w:tc>
          <w:tcPr>
            <w:tcW w:w="3496" w:type="dxa"/>
            <w:gridSpan w:val="3"/>
          </w:tcPr>
          <w:p w14:paraId="3F1E8B47" w14:textId="77777777" w:rsidR="00685206" w:rsidRPr="00967518" w:rsidRDefault="00685206" w:rsidP="00952000">
            <w:pPr>
              <w:pStyle w:val="TAL"/>
            </w:pPr>
            <w:r w:rsidRPr="00967518">
              <w:t>Test Frequencies as specified in TS 38.508-1 [5] subclause 4.3.1.8</w:t>
            </w:r>
          </w:p>
        </w:tc>
        <w:tc>
          <w:tcPr>
            <w:tcW w:w="4660" w:type="dxa"/>
            <w:gridSpan w:val="2"/>
          </w:tcPr>
          <w:p w14:paraId="11D1EDCD" w14:textId="77777777" w:rsidR="00685206" w:rsidRPr="00967518" w:rsidRDefault="00685206" w:rsidP="00952000">
            <w:pPr>
              <w:pStyle w:val="TAL"/>
            </w:pPr>
            <w:r w:rsidRPr="00967518">
              <w:t>(See Freq column)</w:t>
            </w:r>
          </w:p>
        </w:tc>
      </w:tr>
      <w:tr w:rsidR="00685206" w:rsidRPr="00967518" w14:paraId="1E4229E6" w14:textId="77777777" w:rsidTr="00952000">
        <w:trPr>
          <w:cantSplit/>
          <w:jc w:val="center"/>
        </w:trPr>
        <w:tc>
          <w:tcPr>
            <w:tcW w:w="3496" w:type="dxa"/>
            <w:gridSpan w:val="3"/>
          </w:tcPr>
          <w:p w14:paraId="379F9BB8" w14:textId="77777777" w:rsidR="00685206" w:rsidRPr="00967518" w:rsidRDefault="00685206" w:rsidP="00952000">
            <w:pPr>
              <w:pStyle w:val="TAL"/>
            </w:pPr>
            <w:r w:rsidRPr="00967518">
              <w:t>Test Channel Bandwidths as specified TS 38.508-1 [5] subclause 4.3.1</w:t>
            </w:r>
          </w:p>
        </w:tc>
        <w:tc>
          <w:tcPr>
            <w:tcW w:w="4660" w:type="dxa"/>
            <w:gridSpan w:val="2"/>
          </w:tcPr>
          <w:p w14:paraId="0125B29F" w14:textId="77777777" w:rsidR="00685206" w:rsidRPr="00967518" w:rsidRDefault="00685206" w:rsidP="00952000">
            <w:pPr>
              <w:pStyle w:val="TAL"/>
            </w:pPr>
            <w:r w:rsidRPr="00967518">
              <w:t>10MHz</w:t>
            </w:r>
          </w:p>
        </w:tc>
      </w:tr>
      <w:tr w:rsidR="00685206" w:rsidRPr="00967518" w14:paraId="53B9622E" w14:textId="77777777" w:rsidTr="00952000">
        <w:trPr>
          <w:cantSplit/>
          <w:jc w:val="center"/>
        </w:trPr>
        <w:tc>
          <w:tcPr>
            <w:tcW w:w="3496" w:type="dxa"/>
            <w:gridSpan w:val="3"/>
          </w:tcPr>
          <w:p w14:paraId="6B4E0F81" w14:textId="77777777" w:rsidR="00685206" w:rsidRPr="00967518" w:rsidRDefault="00685206" w:rsidP="00952000">
            <w:pPr>
              <w:pStyle w:val="TAL"/>
            </w:pPr>
            <w:r w:rsidRPr="00967518">
              <w:t>Test SCS as specified in Table 5.3.5-1</w:t>
            </w:r>
          </w:p>
        </w:tc>
        <w:tc>
          <w:tcPr>
            <w:tcW w:w="4660" w:type="dxa"/>
            <w:gridSpan w:val="2"/>
          </w:tcPr>
          <w:p w14:paraId="2CB5C0FD" w14:textId="77777777" w:rsidR="00685206" w:rsidRPr="00967518" w:rsidRDefault="00685206" w:rsidP="00952000">
            <w:pPr>
              <w:pStyle w:val="TAL"/>
            </w:pPr>
            <w:r w:rsidRPr="00967518">
              <w:t>Lowest, Highest</w:t>
            </w:r>
          </w:p>
        </w:tc>
      </w:tr>
      <w:tr w:rsidR="00685206" w:rsidRPr="00967518" w14:paraId="19C86F9C" w14:textId="77777777" w:rsidTr="00952000">
        <w:trPr>
          <w:cantSplit/>
          <w:jc w:val="center"/>
        </w:trPr>
        <w:tc>
          <w:tcPr>
            <w:tcW w:w="8156" w:type="dxa"/>
            <w:gridSpan w:val="5"/>
          </w:tcPr>
          <w:p w14:paraId="09F8685D" w14:textId="77777777" w:rsidR="00685206" w:rsidRPr="00967518" w:rsidRDefault="00685206" w:rsidP="00952000">
            <w:pPr>
              <w:pStyle w:val="TAH"/>
            </w:pPr>
            <w:r w:rsidRPr="00967518">
              <w:t>Test Parameters for Channel Bandwidths</w:t>
            </w:r>
          </w:p>
        </w:tc>
      </w:tr>
      <w:tr w:rsidR="00685206" w:rsidRPr="00967518" w14:paraId="226CA0CD" w14:textId="77777777" w:rsidTr="00952000">
        <w:trPr>
          <w:jc w:val="center"/>
        </w:trPr>
        <w:tc>
          <w:tcPr>
            <w:tcW w:w="1166" w:type="dxa"/>
          </w:tcPr>
          <w:p w14:paraId="396E7383" w14:textId="77777777" w:rsidR="00685206" w:rsidRPr="00967518" w:rsidRDefault="00685206" w:rsidP="00952000">
            <w:pPr>
              <w:pStyle w:val="TAH"/>
            </w:pPr>
            <w:r w:rsidRPr="00967518">
              <w:t>Test ID</w:t>
            </w:r>
          </w:p>
        </w:tc>
        <w:tc>
          <w:tcPr>
            <w:tcW w:w="1948" w:type="dxa"/>
          </w:tcPr>
          <w:p w14:paraId="5D523923" w14:textId="77777777" w:rsidR="00685206" w:rsidRPr="00967518" w:rsidRDefault="00685206" w:rsidP="00952000">
            <w:pPr>
              <w:pStyle w:val="TAH"/>
            </w:pPr>
            <w:r w:rsidRPr="00967518">
              <w:t>Freq</w:t>
            </w:r>
          </w:p>
        </w:tc>
        <w:tc>
          <w:tcPr>
            <w:tcW w:w="5042" w:type="dxa"/>
            <w:gridSpan w:val="3"/>
          </w:tcPr>
          <w:p w14:paraId="3666D7AC" w14:textId="77777777" w:rsidR="00685206" w:rsidRPr="00967518" w:rsidRDefault="00685206" w:rsidP="00952000">
            <w:pPr>
              <w:pStyle w:val="TAH"/>
            </w:pPr>
            <w:r w:rsidRPr="00967518">
              <w:t>V2X Configuration to Transmit</w:t>
            </w:r>
          </w:p>
        </w:tc>
      </w:tr>
      <w:tr w:rsidR="00685206" w:rsidRPr="00967518" w14:paraId="2BEDD1D6" w14:textId="77777777" w:rsidTr="00952000">
        <w:trPr>
          <w:jc w:val="center"/>
        </w:trPr>
        <w:tc>
          <w:tcPr>
            <w:tcW w:w="1166" w:type="dxa"/>
          </w:tcPr>
          <w:p w14:paraId="3C619E9B" w14:textId="77777777" w:rsidR="00685206" w:rsidRPr="00967518" w:rsidRDefault="00685206" w:rsidP="00952000">
            <w:pPr>
              <w:pStyle w:val="TAH"/>
            </w:pPr>
          </w:p>
        </w:tc>
        <w:tc>
          <w:tcPr>
            <w:tcW w:w="1948" w:type="dxa"/>
          </w:tcPr>
          <w:p w14:paraId="080E7AC0" w14:textId="77777777" w:rsidR="00685206" w:rsidRPr="00967518" w:rsidRDefault="00685206" w:rsidP="00952000">
            <w:pPr>
              <w:pStyle w:val="TAH"/>
            </w:pPr>
            <w:r w:rsidRPr="00967518">
              <w:t>(MHz)</w:t>
            </w:r>
          </w:p>
        </w:tc>
        <w:tc>
          <w:tcPr>
            <w:tcW w:w="5042" w:type="dxa"/>
            <w:gridSpan w:val="3"/>
          </w:tcPr>
          <w:p w14:paraId="2E87D471" w14:textId="77777777" w:rsidR="00685206" w:rsidRPr="00967518" w:rsidRDefault="00685206" w:rsidP="00952000">
            <w:pPr>
              <w:pStyle w:val="TAH"/>
            </w:pPr>
            <w:r w:rsidRPr="00967518">
              <w:t>PSFCH RB allocation</w:t>
            </w:r>
          </w:p>
        </w:tc>
      </w:tr>
      <w:tr w:rsidR="00685206" w:rsidRPr="00967518" w14:paraId="4EDFD731" w14:textId="77777777" w:rsidTr="00952000">
        <w:trPr>
          <w:jc w:val="center"/>
        </w:trPr>
        <w:tc>
          <w:tcPr>
            <w:tcW w:w="1166" w:type="dxa"/>
          </w:tcPr>
          <w:p w14:paraId="5D97CFF7" w14:textId="77777777" w:rsidR="00685206" w:rsidRPr="00967518" w:rsidRDefault="00685206" w:rsidP="00952000">
            <w:pPr>
              <w:pStyle w:val="TAC"/>
            </w:pPr>
            <w:r w:rsidRPr="00967518">
              <w:t>1</w:t>
            </w:r>
          </w:p>
        </w:tc>
        <w:tc>
          <w:tcPr>
            <w:tcW w:w="1948" w:type="dxa"/>
          </w:tcPr>
          <w:p w14:paraId="24120CAD" w14:textId="77777777" w:rsidR="00685206" w:rsidRPr="00967518" w:rsidRDefault="00685206" w:rsidP="00952000">
            <w:pPr>
              <w:pStyle w:val="TAC"/>
            </w:pPr>
            <w:r w:rsidRPr="00967518">
              <w:t>5860</w:t>
            </w:r>
          </w:p>
        </w:tc>
        <w:tc>
          <w:tcPr>
            <w:tcW w:w="5042" w:type="dxa"/>
            <w:gridSpan w:val="3"/>
          </w:tcPr>
          <w:p w14:paraId="637D096F" w14:textId="77777777" w:rsidR="00685206" w:rsidRPr="00967518" w:rsidRDefault="00685206" w:rsidP="00952000">
            <w:pPr>
              <w:pStyle w:val="TAC"/>
            </w:pPr>
            <w:r w:rsidRPr="00967518">
              <w:t>PSFCH_1RB_Left (Note 1)</w:t>
            </w:r>
          </w:p>
        </w:tc>
      </w:tr>
      <w:tr w:rsidR="00685206" w:rsidRPr="00967518" w14:paraId="52B31E57" w14:textId="77777777" w:rsidTr="00952000">
        <w:trPr>
          <w:jc w:val="center"/>
        </w:trPr>
        <w:tc>
          <w:tcPr>
            <w:tcW w:w="1166" w:type="dxa"/>
          </w:tcPr>
          <w:p w14:paraId="7C4F53E8" w14:textId="77777777" w:rsidR="00685206" w:rsidRPr="00967518" w:rsidRDefault="00685206" w:rsidP="00952000">
            <w:pPr>
              <w:pStyle w:val="TAC"/>
            </w:pPr>
            <w:r w:rsidRPr="00967518">
              <w:t>2</w:t>
            </w:r>
          </w:p>
        </w:tc>
        <w:tc>
          <w:tcPr>
            <w:tcW w:w="1948" w:type="dxa"/>
          </w:tcPr>
          <w:p w14:paraId="0A52D4B5" w14:textId="77777777" w:rsidR="00685206" w:rsidRPr="00967518" w:rsidRDefault="00685206" w:rsidP="00952000">
            <w:pPr>
              <w:pStyle w:val="TAC"/>
            </w:pPr>
            <w:r w:rsidRPr="00967518">
              <w:t>5860</w:t>
            </w:r>
          </w:p>
        </w:tc>
        <w:tc>
          <w:tcPr>
            <w:tcW w:w="5042" w:type="dxa"/>
            <w:gridSpan w:val="3"/>
          </w:tcPr>
          <w:p w14:paraId="26B6ED1C" w14:textId="77777777" w:rsidR="00685206" w:rsidRPr="00967518" w:rsidRDefault="00685206" w:rsidP="00952000">
            <w:pPr>
              <w:pStyle w:val="TAC"/>
            </w:pPr>
            <w:r w:rsidRPr="00967518">
              <w:t>PSFCH_Max_Gap (Note 1)</w:t>
            </w:r>
          </w:p>
        </w:tc>
      </w:tr>
      <w:tr w:rsidR="00685206" w:rsidRPr="00967518" w14:paraId="546EDB4E" w14:textId="77777777" w:rsidTr="00952000">
        <w:trPr>
          <w:jc w:val="center"/>
        </w:trPr>
        <w:tc>
          <w:tcPr>
            <w:tcW w:w="1166" w:type="dxa"/>
          </w:tcPr>
          <w:p w14:paraId="3C9FE146" w14:textId="77777777" w:rsidR="00685206" w:rsidRPr="00967518" w:rsidRDefault="00685206" w:rsidP="00952000">
            <w:pPr>
              <w:pStyle w:val="TAC"/>
            </w:pPr>
            <w:r w:rsidRPr="00967518">
              <w:t>3</w:t>
            </w:r>
          </w:p>
        </w:tc>
        <w:tc>
          <w:tcPr>
            <w:tcW w:w="1948" w:type="dxa"/>
          </w:tcPr>
          <w:p w14:paraId="5C9202F5" w14:textId="77777777" w:rsidR="00685206" w:rsidRPr="00967518" w:rsidRDefault="00685206" w:rsidP="00952000">
            <w:pPr>
              <w:pStyle w:val="TAC"/>
            </w:pPr>
            <w:r w:rsidRPr="00967518">
              <w:t>5920</w:t>
            </w:r>
          </w:p>
        </w:tc>
        <w:tc>
          <w:tcPr>
            <w:tcW w:w="5042" w:type="dxa"/>
            <w:gridSpan w:val="3"/>
          </w:tcPr>
          <w:p w14:paraId="68886A9C" w14:textId="77777777" w:rsidR="00685206" w:rsidRPr="00967518" w:rsidRDefault="00685206" w:rsidP="00952000">
            <w:pPr>
              <w:pStyle w:val="TAC"/>
            </w:pPr>
            <w:r w:rsidRPr="00967518">
              <w:t>1@49</w:t>
            </w:r>
          </w:p>
        </w:tc>
      </w:tr>
      <w:tr w:rsidR="00685206" w:rsidRPr="00967518" w14:paraId="7A8818D3" w14:textId="77777777" w:rsidTr="00952000">
        <w:trPr>
          <w:jc w:val="center"/>
        </w:trPr>
        <w:tc>
          <w:tcPr>
            <w:tcW w:w="1166" w:type="dxa"/>
          </w:tcPr>
          <w:p w14:paraId="3BE02A1C" w14:textId="77777777" w:rsidR="00685206" w:rsidRPr="00967518" w:rsidRDefault="00685206" w:rsidP="00952000">
            <w:pPr>
              <w:pStyle w:val="TAC"/>
            </w:pPr>
            <w:r w:rsidRPr="00967518">
              <w:t>4</w:t>
            </w:r>
          </w:p>
        </w:tc>
        <w:tc>
          <w:tcPr>
            <w:tcW w:w="1948" w:type="dxa"/>
          </w:tcPr>
          <w:p w14:paraId="21BC47CB" w14:textId="77777777" w:rsidR="00685206" w:rsidRPr="00967518" w:rsidRDefault="00685206" w:rsidP="00952000">
            <w:pPr>
              <w:pStyle w:val="TAC"/>
            </w:pPr>
            <w:r w:rsidRPr="00967518">
              <w:t>5920</w:t>
            </w:r>
          </w:p>
        </w:tc>
        <w:tc>
          <w:tcPr>
            <w:tcW w:w="2381" w:type="dxa"/>
            <w:gridSpan w:val="2"/>
          </w:tcPr>
          <w:p w14:paraId="4F1B057F" w14:textId="77777777" w:rsidR="00685206" w:rsidRPr="00967518" w:rsidRDefault="00685206" w:rsidP="00952000">
            <w:pPr>
              <w:pStyle w:val="TAC"/>
            </w:pPr>
            <w:r w:rsidRPr="00967518">
              <w:t>1@0</w:t>
            </w:r>
          </w:p>
        </w:tc>
        <w:tc>
          <w:tcPr>
            <w:tcW w:w="2661" w:type="dxa"/>
          </w:tcPr>
          <w:p w14:paraId="5AAEAF4E" w14:textId="77777777" w:rsidR="00685206" w:rsidRPr="00967518" w:rsidRDefault="00685206" w:rsidP="00952000">
            <w:pPr>
              <w:pStyle w:val="TAC"/>
            </w:pPr>
            <w:r w:rsidRPr="00967518">
              <w:t>1@7</w:t>
            </w:r>
          </w:p>
        </w:tc>
      </w:tr>
      <w:tr w:rsidR="00685206" w:rsidRPr="00967518" w14:paraId="1D36DB2B" w14:textId="77777777" w:rsidTr="00952000">
        <w:trPr>
          <w:jc w:val="center"/>
        </w:trPr>
        <w:tc>
          <w:tcPr>
            <w:tcW w:w="1166" w:type="dxa"/>
          </w:tcPr>
          <w:p w14:paraId="522D6085" w14:textId="77777777" w:rsidR="00685206" w:rsidRPr="00967518" w:rsidRDefault="00685206" w:rsidP="00952000">
            <w:pPr>
              <w:pStyle w:val="TAC"/>
            </w:pPr>
            <w:r w:rsidRPr="00967518">
              <w:t>5</w:t>
            </w:r>
          </w:p>
        </w:tc>
        <w:tc>
          <w:tcPr>
            <w:tcW w:w="1948" w:type="dxa"/>
          </w:tcPr>
          <w:p w14:paraId="31DCB08C" w14:textId="77777777" w:rsidR="00685206" w:rsidRPr="00967518" w:rsidRDefault="00685206" w:rsidP="00952000">
            <w:pPr>
              <w:pStyle w:val="TAC"/>
            </w:pPr>
            <w:r w:rsidRPr="00967518">
              <w:t>5920</w:t>
            </w:r>
          </w:p>
        </w:tc>
        <w:tc>
          <w:tcPr>
            <w:tcW w:w="2381" w:type="dxa"/>
            <w:gridSpan w:val="2"/>
          </w:tcPr>
          <w:p w14:paraId="7A6DC9B7" w14:textId="77777777" w:rsidR="00685206" w:rsidRPr="00967518" w:rsidRDefault="00685206" w:rsidP="00952000">
            <w:pPr>
              <w:pStyle w:val="TAC"/>
            </w:pPr>
            <w:r w:rsidRPr="00967518">
              <w:t>1@0</w:t>
            </w:r>
          </w:p>
        </w:tc>
        <w:tc>
          <w:tcPr>
            <w:tcW w:w="2661" w:type="dxa"/>
          </w:tcPr>
          <w:p w14:paraId="60E07008" w14:textId="77777777" w:rsidR="00685206" w:rsidRPr="00967518" w:rsidRDefault="00685206" w:rsidP="00952000">
            <w:pPr>
              <w:pStyle w:val="TAC"/>
            </w:pPr>
            <w:r w:rsidRPr="00967518">
              <w:t>1</w:t>
            </w:r>
            <w:r w:rsidRPr="00967518">
              <w:rPr>
                <w:lang w:eastAsia="zh-CN"/>
              </w:rPr>
              <w:t>@</w:t>
            </w:r>
            <w:r w:rsidRPr="00967518">
              <w:t>15</w:t>
            </w:r>
          </w:p>
        </w:tc>
      </w:tr>
      <w:tr w:rsidR="00685206" w:rsidRPr="00967518" w14:paraId="626ACF71" w14:textId="77777777" w:rsidTr="00952000">
        <w:trPr>
          <w:jc w:val="center"/>
        </w:trPr>
        <w:tc>
          <w:tcPr>
            <w:tcW w:w="1166" w:type="dxa"/>
          </w:tcPr>
          <w:p w14:paraId="5C82C88D" w14:textId="77777777" w:rsidR="00685206" w:rsidRPr="00967518" w:rsidRDefault="00685206" w:rsidP="00952000">
            <w:pPr>
              <w:pStyle w:val="TAC"/>
            </w:pPr>
            <w:r w:rsidRPr="00967518">
              <w:t>6</w:t>
            </w:r>
          </w:p>
        </w:tc>
        <w:tc>
          <w:tcPr>
            <w:tcW w:w="1948" w:type="dxa"/>
          </w:tcPr>
          <w:p w14:paraId="2054B173" w14:textId="77777777" w:rsidR="00685206" w:rsidRPr="00967518" w:rsidRDefault="00685206" w:rsidP="00952000">
            <w:pPr>
              <w:pStyle w:val="TAC"/>
            </w:pPr>
            <w:r w:rsidRPr="00967518">
              <w:t>5920</w:t>
            </w:r>
          </w:p>
        </w:tc>
        <w:tc>
          <w:tcPr>
            <w:tcW w:w="5042" w:type="dxa"/>
            <w:gridSpan w:val="3"/>
          </w:tcPr>
          <w:p w14:paraId="6C2855A7" w14:textId="77777777" w:rsidR="00685206" w:rsidRPr="00967518" w:rsidRDefault="00685206" w:rsidP="00952000">
            <w:pPr>
              <w:pStyle w:val="TAC"/>
            </w:pPr>
            <w:r w:rsidRPr="00967518">
              <w:t>PSFCH_Max_Gap (Note 1)</w:t>
            </w:r>
          </w:p>
        </w:tc>
      </w:tr>
      <w:tr w:rsidR="00685206" w:rsidRPr="00967518" w14:paraId="75AD457A" w14:textId="77777777" w:rsidTr="00952000">
        <w:trPr>
          <w:jc w:val="center"/>
        </w:trPr>
        <w:tc>
          <w:tcPr>
            <w:tcW w:w="8156" w:type="dxa"/>
            <w:gridSpan w:val="5"/>
          </w:tcPr>
          <w:p w14:paraId="36A511EB" w14:textId="77777777" w:rsidR="00685206" w:rsidRPr="00967518" w:rsidRDefault="00685206" w:rsidP="00952000">
            <w:pPr>
              <w:pStyle w:val="TAN"/>
            </w:pPr>
            <w:r w:rsidRPr="00967518">
              <w:t>NOTE 1:</w:t>
            </w:r>
            <w:r w:rsidRPr="00967518">
              <w:tab/>
              <w:t>The specific configuration of each RB allocation is defined in Table 6.1E-2.</w:t>
            </w:r>
          </w:p>
        </w:tc>
      </w:tr>
    </w:tbl>
    <w:p w14:paraId="134F42BF" w14:textId="77777777" w:rsidR="00685206" w:rsidRPr="00967518" w:rsidRDefault="00685206" w:rsidP="00685206"/>
    <w:p w14:paraId="62C062BD" w14:textId="77777777" w:rsidR="00685206" w:rsidRPr="00967518" w:rsidRDefault="00685206" w:rsidP="00685206">
      <w:pPr>
        <w:pStyle w:val="TH"/>
      </w:pPr>
      <w:r w:rsidRPr="00967518">
        <w:t>Table 6.2E.3.1.4.1-3: Test Configuration Table for S-SSB for NS_33</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4660"/>
      </w:tblGrid>
      <w:tr w:rsidR="00685206" w:rsidRPr="00967518" w14:paraId="49C3D777" w14:textId="77777777" w:rsidTr="00952000">
        <w:trPr>
          <w:cantSplit/>
          <w:jc w:val="center"/>
        </w:trPr>
        <w:tc>
          <w:tcPr>
            <w:tcW w:w="8156" w:type="dxa"/>
            <w:gridSpan w:val="4"/>
          </w:tcPr>
          <w:p w14:paraId="0998E633" w14:textId="77777777" w:rsidR="00685206" w:rsidRPr="00967518" w:rsidRDefault="00685206" w:rsidP="00952000">
            <w:pPr>
              <w:pStyle w:val="TAH"/>
            </w:pPr>
            <w:r w:rsidRPr="00967518">
              <w:t>Initial Conditions</w:t>
            </w:r>
          </w:p>
        </w:tc>
      </w:tr>
      <w:tr w:rsidR="00685206" w:rsidRPr="00967518" w14:paraId="71AFBA5B" w14:textId="77777777" w:rsidTr="00952000">
        <w:trPr>
          <w:cantSplit/>
          <w:jc w:val="center"/>
        </w:trPr>
        <w:tc>
          <w:tcPr>
            <w:tcW w:w="3496" w:type="dxa"/>
            <w:gridSpan w:val="3"/>
          </w:tcPr>
          <w:p w14:paraId="792DDF1F" w14:textId="77777777" w:rsidR="00685206" w:rsidRPr="00967518" w:rsidRDefault="00685206" w:rsidP="00952000">
            <w:pPr>
              <w:pStyle w:val="TAL"/>
            </w:pPr>
            <w:r w:rsidRPr="00967518">
              <w:t>Test Environment as specified in TS 38.508-1 [5] subclause 4.1</w:t>
            </w:r>
          </w:p>
        </w:tc>
        <w:tc>
          <w:tcPr>
            <w:tcW w:w="4660" w:type="dxa"/>
          </w:tcPr>
          <w:p w14:paraId="6FD5A1DE" w14:textId="77777777" w:rsidR="00685206" w:rsidRPr="00967518" w:rsidRDefault="00685206" w:rsidP="00952000">
            <w:pPr>
              <w:pStyle w:val="TAL"/>
            </w:pPr>
            <w:r w:rsidRPr="00967518">
              <w:t>Normal</w:t>
            </w:r>
          </w:p>
        </w:tc>
      </w:tr>
      <w:tr w:rsidR="00685206" w:rsidRPr="00967518" w14:paraId="01364A6C" w14:textId="77777777" w:rsidTr="00952000">
        <w:trPr>
          <w:cantSplit/>
          <w:jc w:val="center"/>
        </w:trPr>
        <w:tc>
          <w:tcPr>
            <w:tcW w:w="3496" w:type="dxa"/>
            <w:gridSpan w:val="3"/>
          </w:tcPr>
          <w:p w14:paraId="7D8D26DF" w14:textId="77777777" w:rsidR="00685206" w:rsidRPr="00967518" w:rsidRDefault="00685206" w:rsidP="00952000">
            <w:pPr>
              <w:pStyle w:val="TAL"/>
            </w:pPr>
            <w:r w:rsidRPr="00967518">
              <w:t>Test Frequencies as specified in TS 38.508-1 [5] subclause 4.3.1.8</w:t>
            </w:r>
          </w:p>
        </w:tc>
        <w:tc>
          <w:tcPr>
            <w:tcW w:w="4660" w:type="dxa"/>
          </w:tcPr>
          <w:p w14:paraId="2B1935EB" w14:textId="77777777" w:rsidR="00685206" w:rsidRPr="00967518" w:rsidRDefault="00685206" w:rsidP="00952000">
            <w:pPr>
              <w:pStyle w:val="TAL"/>
            </w:pPr>
            <w:r w:rsidRPr="00967518">
              <w:t>(See Freq column)</w:t>
            </w:r>
          </w:p>
        </w:tc>
      </w:tr>
      <w:tr w:rsidR="00685206" w:rsidRPr="00967518" w14:paraId="3FF87D12" w14:textId="77777777" w:rsidTr="00952000">
        <w:trPr>
          <w:cantSplit/>
          <w:jc w:val="center"/>
        </w:trPr>
        <w:tc>
          <w:tcPr>
            <w:tcW w:w="3496" w:type="dxa"/>
            <w:gridSpan w:val="3"/>
          </w:tcPr>
          <w:p w14:paraId="1AD1C0BE" w14:textId="77777777" w:rsidR="00685206" w:rsidRPr="00967518" w:rsidRDefault="00685206" w:rsidP="00952000">
            <w:pPr>
              <w:pStyle w:val="TAL"/>
            </w:pPr>
            <w:r w:rsidRPr="00967518">
              <w:t>Test Channel Bandwidths as specified TS 38.508-1 [5] subclause 4.3.1</w:t>
            </w:r>
          </w:p>
        </w:tc>
        <w:tc>
          <w:tcPr>
            <w:tcW w:w="4660" w:type="dxa"/>
          </w:tcPr>
          <w:p w14:paraId="7BDBF2A4" w14:textId="77777777" w:rsidR="00685206" w:rsidRPr="00967518" w:rsidRDefault="00685206" w:rsidP="00952000">
            <w:pPr>
              <w:pStyle w:val="TAL"/>
            </w:pPr>
            <w:r w:rsidRPr="00967518">
              <w:t>10MHz</w:t>
            </w:r>
          </w:p>
        </w:tc>
      </w:tr>
      <w:tr w:rsidR="00685206" w:rsidRPr="00967518" w14:paraId="1BF22B87" w14:textId="77777777" w:rsidTr="00952000">
        <w:trPr>
          <w:cantSplit/>
          <w:jc w:val="center"/>
        </w:trPr>
        <w:tc>
          <w:tcPr>
            <w:tcW w:w="3496" w:type="dxa"/>
            <w:gridSpan w:val="3"/>
          </w:tcPr>
          <w:p w14:paraId="3AE2E498" w14:textId="77777777" w:rsidR="00685206" w:rsidRPr="00967518" w:rsidRDefault="00685206" w:rsidP="00952000">
            <w:pPr>
              <w:pStyle w:val="TAL"/>
            </w:pPr>
            <w:r w:rsidRPr="00967518">
              <w:t>Test SCS as specified in Table 5.3.5-1</w:t>
            </w:r>
          </w:p>
        </w:tc>
        <w:tc>
          <w:tcPr>
            <w:tcW w:w="4660" w:type="dxa"/>
          </w:tcPr>
          <w:p w14:paraId="2D6878E1" w14:textId="77777777" w:rsidR="00685206" w:rsidRPr="00967518" w:rsidRDefault="00685206" w:rsidP="00952000">
            <w:pPr>
              <w:pStyle w:val="TAL"/>
            </w:pPr>
            <w:r w:rsidRPr="00967518">
              <w:t>Lowest, Highest</w:t>
            </w:r>
          </w:p>
        </w:tc>
      </w:tr>
      <w:tr w:rsidR="00685206" w:rsidRPr="00967518" w14:paraId="2C3C373C" w14:textId="77777777" w:rsidTr="00952000">
        <w:trPr>
          <w:cantSplit/>
          <w:jc w:val="center"/>
        </w:trPr>
        <w:tc>
          <w:tcPr>
            <w:tcW w:w="8156" w:type="dxa"/>
            <w:gridSpan w:val="4"/>
          </w:tcPr>
          <w:p w14:paraId="347CA113" w14:textId="77777777" w:rsidR="00685206" w:rsidRPr="00967518" w:rsidRDefault="00685206" w:rsidP="00952000">
            <w:pPr>
              <w:pStyle w:val="TAH"/>
            </w:pPr>
            <w:r w:rsidRPr="00967518">
              <w:t>Test Parameters for Channel Bandwidths</w:t>
            </w:r>
          </w:p>
        </w:tc>
      </w:tr>
      <w:tr w:rsidR="00685206" w:rsidRPr="00967518" w14:paraId="3240DBB7" w14:textId="77777777" w:rsidTr="00952000">
        <w:trPr>
          <w:jc w:val="center"/>
        </w:trPr>
        <w:tc>
          <w:tcPr>
            <w:tcW w:w="1166" w:type="dxa"/>
          </w:tcPr>
          <w:p w14:paraId="1D1FD0C4" w14:textId="77777777" w:rsidR="00685206" w:rsidRPr="00967518" w:rsidRDefault="00685206" w:rsidP="00952000">
            <w:pPr>
              <w:pStyle w:val="TAH"/>
            </w:pPr>
            <w:r w:rsidRPr="00967518">
              <w:t>Test ID</w:t>
            </w:r>
          </w:p>
        </w:tc>
        <w:tc>
          <w:tcPr>
            <w:tcW w:w="1668" w:type="dxa"/>
          </w:tcPr>
          <w:p w14:paraId="6898AC1E" w14:textId="77777777" w:rsidR="00685206" w:rsidRPr="00967518" w:rsidRDefault="00685206" w:rsidP="00952000">
            <w:pPr>
              <w:pStyle w:val="TAH"/>
            </w:pPr>
            <w:r w:rsidRPr="00967518">
              <w:t>Freq</w:t>
            </w:r>
          </w:p>
        </w:tc>
        <w:tc>
          <w:tcPr>
            <w:tcW w:w="5322" w:type="dxa"/>
            <w:gridSpan w:val="2"/>
          </w:tcPr>
          <w:p w14:paraId="440FEE96" w14:textId="77777777" w:rsidR="00685206" w:rsidRPr="00967518" w:rsidRDefault="00685206" w:rsidP="00952000">
            <w:pPr>
              <w:pStyle w:val="TAH"/>
            </w:pPr>
            <w:r w:rsidRPr="00967518">
              <w:t>V2X Configuration to Transmit</w:t>
            </w:r>
          </w:p>
        </w:tc>
      </w:tr>
      <w:tr w:rsidR="00685206" w:rsidRPr="00967518" w14:paraId="2787BE92" w14:textId="77777777" w:rsidTr="00952000">
        <w:trPr>
          <w:jc w:val="center"/>
        </w:trPr>
        <w:tc>
          <w:tcPr>
            <w:tcW w:w="1166" w:type="dxa"/>
          </w:tcPr>
          <w:p w14:paraId="7D39D28B" w14:textId="77777777" w:rsidR="00685206" w:rsidRPr="00967518" w:rsidRDefault="00685206" w:rsidP="00952000">
            <w:pPr>
              <w:pStyle w:val="TAH"/>
            </w:pPr>
          </w:p>
        </w:tc>
        <w:tc>
          <w:tcPr>
            <w:tcW w:w="1668" w:type="dxa"/>
          </w:tcPr>
          <w:p w14:paraId="2E4F213F" w14:textId="77777777" w:rsidR="00685206" w:rsidRPr="00967518" w:rsidRDefault="00685206" w:rsidP="00952000">
            <w:pPr>
              <w:pStyle w:val="TAH"/>
            </w:pPr>
            <w:r w:rsidRPr="00967518">
              <w:t>(MHz)</w:t>
            </w:r>
          </w:p>
        </w:tc>
        <w:tc>
          <w:tcPr>
            <w:tcW w:w="5322" w:type="dxa"/>
            <w:gridSpan w:val="2"/>
          </w:tcPr>
          <w:p w14:paraId="2CBB4661" w14:textId="77777777" w:rsidR="00685206" w:rsidRPr="00967518" w:rsidRDefault="00685206" w:rsidP="00952000">
            <w:pPr>
              <w:pStyle w:val="TAH"/>
            </w:pPr>
            <w:r w:rsidRPr="00967518">
              <w:t>S-SSB RB allocation</w:t>
            </w:r>
          </w:p>
        </w:tc>
      </w:tr>
      <w:tr w:rsidR="00685206" w:rsidRPr="00967518" w14:paraId="32A53FE3" w14:textId="77777777" w:rsidTr="00952000">
        <w:trPr>
          <w:jc w:val="center"/>
        </w:trPr>
        <w:tc>
          <w:tcPr>
            <w:tcW w:w="1166" w:type="dxa"/>
          </w:tcPr>
          <w:p w14:paraId="1DA6BDE2" w14:textId="77777777" w:rsidR="00685206" w:rsidRPr="00967518" w:rsidRDefault="00685206" w:rsidP="00952000">
            <w:pPr>
              <w:pStyle w:val="TAC"/>
            </w:pPr>
            <w:r w:rsidRPr="00967518">
              <w:t>1</w:t>
            </w:r>
          </w:p>
        </w:tc>
        <w:tc>
          <w:tcPr>
            <w:tcW w:w="1668" w:type="dxa"/>
          </w:tcPr>
          <w:p w14:paraId="20CF4E96" w14:textId="77777777" w:rsidR="00685206" w:rsidRPr="00967518" w:rsidRDefault="00685206" w:rsidP="00952000">
            <w:pPr>
              <w:pStyle w:val="TAC"/>
            </w:pPr>
            <w:r w:rsidRPr="00967518">
              <w:t>5860</w:t>
            </w:r>
          </w:p>
        </w:tc>
        <w:tc>
          <w:tcPr>
            <w:tcW w:w="5322" w:type="dxa"/>
            <w:gridSpan w:val="2"/>
          </w:tcPr>
          <w:p w14:paraId="4C068EE8" w14:textId="77777777" w:rsidR="00685206" w:rsidRPr="00967518" w:rsidRDefault="00685206" w:rsidP="00952000">
            <w:pPr>
              <w:pStyle w:val="TAC"/>
            </w:pPr>
            <w:r w:rsidRPr="00967518">
              <w:t>11@0</w:t>
            </w:r>
          </w:p>
        </w:tc>
      </w:tr>
      <w:tr w:rsidR="00685206" w:rsidRPr="00967518" w14:paraId="7D3069EF" w14:textId="77777777" w:rsidTr="00952000">
        <w:trPr>
          <w:jc w:val="center"/>
        </w:trPr>
        <w:tc>
          <w:tcPr>
            <w:tcW w:w="1166" w:type="dxa"/>
          </w:tcPr>
          <w:p w14:paraId="0890A6A2" w14:textId="77777777" w:rsidR="00685206" w:rsidRPr="00967518" w:rsidRDefault="00685206" w:rsidP="00952000">
            <w:pPr>
              <w:pStyle w:val="TAC"/>
            </w:pPr>
            <w:r w:rsidRPr="00967518">
              <w:t>2</w:t>
            </w:r>
          </w:p>
        </w:tc>
        <w:tc>
          <w:tcPr>
            <w:tcW w:w="1668" w:type="dxa"/>
          </w:tcPr>
          <w:p w14:paraId="30554D0D" w14:textId="77777777" w:rsidR="00685206" w:rsidRPr="00967518" w:rsidRDefault="00685206" w:rsidP="00952000">
            <w:pPr>
              <w:pStyle w:val="TAC"/>
            </w:pPr>
            <w:r w:rsidRPr="00967518">
              <w:t>5860</w:t>
            </w:r>
          </w:p>
        </w:tc>
        <w:tc>
          <w:tcPr>
            <w:tcW w:w="5322" w:type="dxa"/>
            <w:gridSpan w:val="2"/>
          </w:tcPr>
          <w:p w14:paraId="5379A80A" w14:textId="77777777" w:rsidR="00685206" w:rsidRPr="00967518" w:rsidRDefault="00685206" w:rsidP="00952000">
            <w:pPr>
              <w:pStyle w:val="TAC"/>
            </w:pPr>
            <w:r w:rsidRPr="00967518">
              <w:t>11@6</w:t>
            </w:r>
          </w:p>
        </w:tc>
      </w:tr>
      <w:tr w:rsidR="00685206" w:rsidRPr="00967518" w14:paraId="6AF10C11" w14:textId="77777777" w:rsidTr="00952000">
        <w:trPr>
          <w:jc w:val="center"/>
        </w:trPr>
        <w:tc>
          <w:tcPr>
            <w:tcW w:w="1166" w:type="dxa"/>
          </w:tcPr>
          <w:p w14:paraId="455D0204" w14:textId="77777777" w:rsidR="00685206" w:rsidRPr="00967518" w:rsidRDefault="00685206" w:rsidP="00952000">
            <w:pPr>
              <w:pStyle w:val="TAC"/>
            </w:pPr>
            <w:r w:rsidRPr="00967518">
              <w:t>3</w:t>
            </w:r>
          </w:p>
        </w:tc>
        <w:tc>
          <w:tcPr>
            <w:tcW w:w="1668" w:type="dxa"/>
          </w:tcPr>
          <w:p w14:paraId="1C23279A" w14:textId="77777777" w:rsidR="00685206" w:rsidRPr="00967518" w:rsidRDefault="00685206" w:rsidP="00952000">
            <w:pPr>
              <w:pStyle w:val="TAC"/>
            </w:pPr>
            <w:r w:rsidRPr="00967518">
              <w:t>5860</w:t>
            </w:r>
          </w:p>
        </w:tc>
        <w:tc>
          <w:tcPr>
            <w:tcW w:w="5322" w:type="dxa"/>
            <w:gridSpan w:val="2"/>
          </w:tcPr>
          <w:p w14:paraId="0BB2F1C0" w14:textId="77777777" w:rsidR="00685206" w:rsidRPr="00967518" w:rsidRDefault="00685206" w:rsidP="00952000">
            <w:pPr>
              <w:pStyle w:val="TAC"/>
            </w:pPr>
            <w:r w:rsidRPr="00967518">
              <w:t>11@12</w:t>
            </w:r>
          </w:p>
        </w:tc>
      </w:tr>
      <w:tr w:rsidR="00685206" w:rsidRPr="00967518" w14:paraId="41DD58D5" w14:textId="77777777" w:rsidTr="00952000">
        <w:trPr>
          <w:jc w:val="center"/>
        </w:trPr>
        <w:tc>
          <w:tcPr>
            <w:tcW w:w="1166" w:type="dxa"/>
          </w:tcPr>
          <w:p w14:paraId="3C68E6A8" w14:textId="77777777" w:rsidR="00685206" w:rsidRPr="00967518" w:rsidRDefault="00685206" w:rsidP="00952000">
            <w:pPr>
              <w:pStyle w:val="TAC"/>
            </w:pPr>
            <w:r w:rsidRPr="00967518">
              <w:t>4</w:t>
            </w:r>
          </w:p>
        </w:tc>
        <w:tc>
          <w:tcPr>
            <w:tcW w:w="1668" w:type="dxa"/>
          </w:tcPr>
          <w:p w14:paraId="1F6585E3" w14:textId="77777777" w:rsidR="00685206" w:rsidRPr="00967518" w:rsidRDefault="00685206" w:rsidP="00952000">
            <w:pPr>
              <w:pStyle w:val="TAC"/>
            </w:pPr>
            <w:r w:rsidRPr="00967518">
              <w:t>5860</w:t>
            </w:r>
          </w:p>
        </w:tc>
        <w:tc>
          <w:tcPr>
            <w:tcW w:w="5322" w:type="dxa"/>
            <w:gridSpan w:val="2"/>
          </w:tcPr>
          <w:p w14:paraId="14CE1A8D" w14:textId="77777777" w:rsidR="00685206" w:rsidRPr="00967518" w:rsidRDefault="00685206" w:rsidP="00952000">
            <w:pPr>
              <w:pStyle w:val="TAC"/>
            </w:pPr>
            <w:r w:rsidRPr="00967518">
              <w:t>11@19</w:t>
            </w:r>
          </w:p>
        </w:tc>
      </w:tr>
      <w:tr w:rsidR="00685206" w:rsidRPr="00967518" w14:paraId="2958A322" w14:textId="77777777" w:rsidTr="00952000">
        <w:trPr>
          <w:jc w:val="center"/>
        </w:trPr>
        <w:tc>
          <w:tcPr>
            <w:tcW w:w="1166" w:type="dxa"/>
          </w:tcPr>
          <w:p w14:paraId="63A5B367" w14:textId="77777777" w:rsidR="00685206" w:rsidRPr="00967518" w:rsidRDefault="00685206" w:rsidP="00952000">
            <w:pPr>
              <w:pStyle w:val="TAC"/>
            </w:pPr>
            <w:r w:rsidRPr="00967518">
              <w:t>5</w:t>
            </w:r>
          </w:p>
        </w:tc>
        <w:tc>
          <w:tcPr>
            <w:tcW w:w="1668" w:type="dxa"/>
          </w:tcPr>
          <w:p w14:paraId="66E04FF5" w14:textId="77777777" w:rsidR="00685206" w:rsidRPr="00967518" w:rsidRDefault="00685206" w:rsidP="00952000">
            <w:pPr>
              <w:pStyle w:val="TAC"/>
            </w:pPr>
            <w:r w:rsidRPr="00967518">
              <w:t>5860</w:t>
            </w:r>
          </w:p>
        </w:tc>
        <w:tc>
          <w:tcPr>
            <w:tcW w:w="5322" w:type="dxa"/>
            <w:gridSpan w:val="2"/>
          </w:tcPr>
          <w:p w14:paraId="4668462A" w14:textId="77777777" w:rsidR="00685206" w:rsidRPr="00967518" w:rsidRDefault="00685206" w:rsidP="00952000">
            <w:pPr>
              <w:pStyle w:val="TAC"/>
            </w:pPr>
            <w:r w:rsidRPr="00967518">
              <w:t>11@21</w:t>
            </w:r>
          </w:p>
        </w:tc>
      </w:tr>
      <w:tr w:rsidR="00685206" w:rsidRPr="00967518" w14:paraId="56E77E12" w14:textId="77777777" w:rsidTr="00952000">
        <w:trPr>
          <w:jc w:val="center"/>
        </w:trPr>
        <w:tc>
          <w:tcPr>
            <w:tcW w:w="1166" w:type="dxa"/>
          </w:tcPr>
          <w:p w14:paraId="48771C14" w14:textId="77777777" w:rsidR="00685206" w:rsidRPr="00967518" w:rsidRDefault="00685206" w:rsidP="00952000">
            <w:pPr>
              <w:pStyle w:val="TAC"/>
            </w:pPr>
            <w:r w:rsidRPr="00967518">
              <w:t>6</w:t>
            </w:r>
          </w:p>
        </w:tc>
        <w:tc>
          <w:tcPr>
            <w:tcW w:w="1668" w:type="dxa"/>
          </w:tcPr>
          <w:p w14:paraId="1C7D051B" w14:textId="77777777" w:rsidR="00685206" w:rsidRPr="00967518" w:rsidRDefault="00685206" w:rsidP="00952000">
            <w:pPr>
              <w:pStyle w:val="TAC"/>
            </w:pPr>
            <w:r w:rsidRPr="00967518">
              <w:t>5920</w:t>
            </w:r>
          </w:p>
        </w:tc>
        <w:tc>
          <w:tcPr>
            <w:tcW w:w="5322" w:type="dxa"/>
            <w:gridSpan w:val="2"/>
          </w:tcPr>
          <w:p w14:paraId="0339AE7C" w14:textId="77777777" w:rsidR="00685206" w:rsidRPr="00967518" w:rsidRDefault="00685206" w:rsidP="00952000">
            <w:pPr>
              <w:pStyle w:val="TAC"/>
            </w:pPr>
            <w:r w:rsidRPr="00967518">
              <w:t>11@5</w:t>
            </w:r>
          </w:p>
        </w:tc>
      </w:tr>
      <w:tr w:rsidR="00685206" w:rsidRPr="00967518" w14:paraId="71A67450" w14:textId="77777777" w:rsidTr="00952000">
        <w:trPr>
          <w:jc w:val="center"/>
        </w:trPr>
        <w:tc>
          <w:tcPr>
            <w:tcW w:w="1166" w:type="dxa"/>
          </w:tcPr>
          <w:p w14:paraId="09DC6D22" w14:textId="77777777" w:rsidR="00685206" w:rsidRPr="00967518" w:rsidRDefault="00685206" w:rsidP="00952000">
            <w:pPr>
              <w:pStyle w:val="TAC"/>
            </w:pPr>
            <w:r w:rsidRPr="00967518">
              <w:t>7</w:t>
            </w:r>
          </w:p>
        </w:tc>
        <w:tc>
          <w:tcPr>
            <w:tcW w:w="1668" w:type="dxa"/>
          </w:tcPr>
          <w:p w14:paraId="68536DBE" w14:textId="77777777" w:rsidR="00685206" w:rsidRPr="00967518" w:rsidRDefault="00685206" w:rsidP="00952000">
            <w:pPr>
              <w:pStyle w:val="TAC"/>
            </w:pPr>
            <w:r w:rsidRPr="00967518">
              <w:t>5920</w:t>
            </w:r>
          </w:p>
        </w:tc>
        <w:tc>
          <w:tcPr>
            <w:tcW w:w="5322" w:type="dxa"/>
            <w:gridSpan w:val="2"/>
          </w:tcPr>
          <w:p w14:paraId="63A5FB4C" w14:textId="77777777" w:rsidR="00685206" w:rsidRPr="00967518" w:rsidRDefault="00685206" w:rsidP="00952000">
            <w:pPr>
              <w:pStyle w:val="TAC"/>
            </w:pPr>
            <w:r w:rsidRPr="00967518">
              <w:t>11@8</w:t>
            </w:r>
          </w:p>
        </w:tc>
      </w:tr>
      <w:tr w:rsidR="00685206" w:rsidRPr="00967518" w14:paraId="14F3DD39" w14:textId="77777777" w:rsidTr="00952000">
        <w:trPr>
          <w:jc w:val="center"/>
        </w:trPr>
        <w:tc>
          <w:tcPr>
            <w:tcW w:w="1166" w:type="dxa"/>
          </w:tcPr>
          <w:p w14:paraId="19C91BDF" w14:textId="77777777" w:rsidR="00685206" w:rsidRPr="00967518" w:rsidRDefault="00685206" w:rsidP="00952000">
            <w:pPr>
              <w:pStyle w:val="TAC"/>
            </w:pPr>
            <w:r w:rsidRPr="00967518">
              <w:t>8</w:t>
            </w:r>
          </w:p>
        </w:tc>
        <w:tc>
          <w:tcPr>
            <w:tcW w:w="1668" w:type="dxa"/>
          </w:tcPr>
          <w:p w14:paraId="533F08C3" w14:textId="77777777" w:rsidR="00685206" w:rsidRPr="00967518" w:rsidRDefault="00685206" w:rsidP="00952000">
            <w:pPr>
              <w:pStyle w:val="TAC"/>
            </w:pPr>
            <w:r w:rsidRPr="00967518">
              <w:t>5920</w:t>
            </w:r>
          </w:p>
        </w:tc>
        <w:tc>
          <w:tcPr>
            <w:tcW w:w="5322" w:type="dxa"/>
            <w:gridSpan w:val="2"/>
          </w:tcPr>
          <w:p w14:paraId="343FF702" w14:textId="77777777" w:rsidR="00685206" w:rsidRPr="00967518" w:rsidRDefault="00685206" w:rsidP="00952000">
            <w:pPr>
              <w:pStyle w:val="TAC"/>
            </w:pPr>
            <w:r w:rsidRPr="00967518">
              <w:t>11@14</w:t>
            </w:r>
          </w:p>
        </w:tc>
      </w:tr>
      <w:tr w:rsidR="00685206" w:rsidRPr="00967518" w14:paraId="6D6001D3" w14:textId="77777777" w:rsidTr="00952000">
        <w:trPr>
          <w:jc w:val="center"/>
        </w:trPr>
        <w:tc>
          <w:tcPr>
            <w:tcW w:w="1166" w:type="dxa"/>
          </w:tcPr>
          <w:p w14:paraId="6A7A90D9" w14:textId="77777777" w:rsidR="00685206" w:rsidRPr="00967518" w:rsidRDefault="00685206" w:rsidP="00952000">
            <w:pPr>
              <w:pStyle w:val="TAC"/>
            </w:pPr>
            <w:r w:rsidRPr="00967518">
              <w:t>9</w:t>
            </w:r>
          </w:p>
        </w:tc>
        <w:tc>
          <w:tcPr>
            <w:tcW w:w="1668" w:type="dxa"/>
          </w:tcPr>
          <w:p w14:paraId="7B13B70F" w14:textId="77777777" w:rsidR="00685206" w:rsidRPr="00967518" w:rsidRDefault="00685206" w:rsidP="00952000">
            <w:pPr>
              <w:pStyle w:val="TAC"/>
            </w:pPr>
            <w:r w:rsidRPr="00967518">
              <w:t>5920</w:t>
            </w:r>
          </w:p>
        </w:tc>
        <w:tc>
          <w:tcPr>
            <w:tcW w:w="5322" w:type="dxa"/>
            <w:gridSpan w:val="2"/>
          </w:tcPr>
          <w:p w14:paraId="3E62BFAC" w14:textId="77777777" w:rsidR="00685206" w:rsidRPr="00967518" w:rsidRDefault="00685206" w:rsidP="00952000">
            <w:pPr>
              <w:pStyle w:val="TAC"/>
            </w:pPr>
            <w:r w:rsidRPr="00967518">
              <w:t>11@18</w:t>
            </w:r>
          </w:p>
        </w:tc>
      </w:tr>
      <w:tr w:rsidR="00685206" w:rsidRPr="00967518" w14:paraId="40E96ADC" w14:textId="77777777" w:rsidTr="00952000">
        <w:trPr>
          <w:jc w:val="center"/>
        </w:trPr>
        <w:tc>
          <w:tcPr>
            <w:tcW w:w="1166" w:type="dxa"/>
          </w:tcPr>
          <w:p w14:paraId="1732DB6A" w14:textId="77777777" w:rsidR="00685206" w:rsidRPr="00967518" w:rsidRDefault="00685206" w:rsidP="00952000">
            <w:pPr>
              <w:pStyle w:val="TAC"/>
            </w:pPr>
            <w:r w:rsidRPr="00967518">
              <w:t>10</w:t>
            </w:r>
          </w:p>
        </w:tc>
        <w:tc>
          <w:tcPr>
            <w:tcW w:w="1668" w:type="dxa"/>
          </w:tcPr>
          <w:p w14:paraId="15182A62" w14:textId="77777777" w:rsidR="00685206" w:rsidRPr="00967518" w:rsidRDefault="00685206" w:rsidP="00952000">
            <w:pPr>
              <w:pStyle w:val="TAC"/>
            </w:pPr>
            <w:r w:rsidRPr="00967518">
              <w:t>5920</w:t>
            </w:r>
          </w:p>
        </w:tc>
        <w:tc>
          <w:tcPr>
            <w:tcW w:w="5322" w:type="dxa"/>
            <w:gridSpan w:val="2"/>
          </w:tcPr>
          <w:p w14:paraId="5B1E9FE8" w14:textId="77777777" w:rsidR="00685206" w:rsidRPr="00967518" w:rsidRDefault="00685206" w:rsidP="00952000">
            <w:pPr>
              <w:pStyle w:val="TAC"/>
            </w:pPr>
            <w:r w:rsidRPr="00967518">
              <w:t>11@24</w:t>
            </w:r>
          </w:p>
        </w:tc>
      </w:tr>
      <w:tr w:rsidR="00685206" w:rsidRPr="00967518" w14:paraId="7DFD6FF9" w14:textId="77777777" w:rsidTr="00952000">
        <w:trPr>
          <w:jc w:val="center"/>
        </w:trPr>
        <w:tc>
          <w:tcPr>
            <w:tcW w:w="1166" w:type="dxa"/>
          </w:tcPr>
          <w:p w14:paraId="55B5631F" w14:textId="77777777" w:rsidR="00685206" w:rsidRPr="00967518" w:rsidRDefault="00685206" w:rsidP="00952000">
            <w:pPr>
              <w:pStyle w:val="TAC"/>
            </w:pPr>
            <w:r w:rsidRPr="00967518">
              <w:t>11</w:t>
            </w:r>
          </w:p>
        </w:tc>
        <w:tc>
          <w:tcPr>
            <w:tcW w:w="1668" w:type="dxa"/>
          </w:tcPr>
          <w:p w14:paraId="2AA87700" w14:textId="77777777" w:rsidR="00685206" w:rsidRPr="00967518" w:rsidRDefault="00685206" w:rsidP="00952000">
            <w:pPr>
              <w:pStyle w:val="TAC"/>
            </w:pPr>
            <w:r w:rsidRPr="00967518">
              <w:t>5920</w:t>
            </w:r>
          </w:p>
        </w:tc>
        <w:tc>
          <w:tcPr>
            <w:tcW w:w="5322" w:type="dxa"/>
            <w:gridSpan w:val="2"/>
          </w:tcPr>
          <w:p w14:paraId="1BEA1391" w14:textId="77777777" w:rsidR="00685206" w:rsidRPr="00967518" w:rsidRDefault="00685206" w:rsidP="00952000">
            <w:pPr>
              <w:pStyle w:val="TAC"/>
            </w:pPr>
            <w:r w:rsidRPr="00967518">
              <w:t>11@41</w:t>
            </w:r>
          </w:p>
        </w:tc>
      </w:tr>
    </w:tbl>
    <w:p w14:paraId="7EBD9C8A" w14:textId="77777777" w:rsidR="00685206" w:rsidRPr="00967518" w:rsidRDefault="00685206" w:rsidP="00685206">
      <w:pPr>
        <w:pStyle w:val="B10"/>
      </w:pPr>
    </w:p>
    <w:p w14:paraId="4B2B485A" w14:textId="77777777" w:rsidR="00685206" w:rsidRPr="00967518" w:rsidRDefault="00685206" w:rsidP="00685206">
      <w:pPr>
        <w:pStyle w:val="B10"/>
      </w:pPr>
      <w:r w:rsidRPr="00967518">
        <w:t>1.</w:t>
      </w:r>
      <w:r w:rsidRPr="00967518">
        <w:tab/>
        <w:t>Connect the SS and GNSS simulator to the UE antenna connectors as shown in TS 38.508-1 [5] Annex A, Figure A.3.1.9.1 for TE diagram and section A.3.2.7 for UE diagram.</w:t>
      </w:r>
    </w:p>
    <w:p w14:paraId="56838607" w14:textId="77777777" w:rsidR="00685206" w:rsidRPr="00967518" w:rsidRDefault="00685206" w:rsidP="00685206">
      <w:pPr>
        <w:pStyle w:val="B10"/>
      </w:pPr>
      <w:r w:rsidRPr="00967518">
        <w:t>2.</w:t>
      </w:r>
      <w:r w:rsidRPr="00967518">
        <w:tab/>
        <w:t>The parameter settings for the NR sidelink transmission over PC5 are pre-configured according to TS 38.508-1 [5] subclause 4.10. Message content exceptions are defined in clause 6.2E.3.1.4.3.</w:t>
      </w:r>
    </w:p>
    <w:p w14:paraId="0EB99283" w14:textId="77777777" w:rsidR="00685206" w:rsidRPr="00967518" w:rsidRDefault="00685206" w:rsidP="00685206">
      <w:pPr>
        <w:pStyle w:val="B10"/>
      </w:pPr>
      <w:r w:rsidRPr="00967518">
        <w:t>3.</w:t>
      </w:r>
      <w:r w:rsidRPr="00967518">
        <w:tab/>
        <w:t>The V2X Reference Measurement Channel is set according to Table 6.2E.3.1.4.1-1 to Table 6.2E.3.1.4.1-3.</w:t>
      </w:r>
    </w:p>
    <w:p w14:paraId="00366883" w14:textId="77777777" w:rsidR="00685206" w:rsidRPr="00967518" w:rsidRDefault="00685206" w:rsidP="00685206">
      <w:pPr>
        <w:pStyle w:val="B10"/>
      </w:pPr>
      <w:r w:rsidRPr="00967518">
        <w:t>4.</w:t>
      </w:r>
      <w:r w:rsidRPr="00967518">
        <w:tab/>
        <w:t>The GNSS simulator is configured for Scenario #1: static in Geographical area #1, as defined in TS 38.508-1 [5] Table 4.11.2-2. Geographical area #1 is also pre-configured in the UE.</w:t>
      </w:r>
    </w:p>
    <w:p w14:paraId="4254108E" w14:textId="77777777" w:rsidR="00685206" w:rsidRPr="00967518" w:rsidRDefault="00685206" w:rsidP="00685206">
      <w:pPr>
        <w:pStyle w:val="B10"/>
      </w:pPr>
      <w:r w:rsidRPr="00967518">
        <w:t>5.</w:t>
      </w:r>
      <w:r w:rsidRPr="00967518">
        <w:tab/>
        <w:t>Propagation conditions are set according to Annex B.0.</w:t>
      </w:r>
    </w:p>
    <w:p w14:paraId="2E0BDC73" w14:textId="77777777" w:rsidR="00685206" w:rsidRPr="00967518" w:rsidRDefault="00685206" w:rsidP="00685206">
      <w:pPr>
        <w:pStyle w:val="H6"/>
      </w:pPr>
      <w:r w:rsidRPr="00967518">
        <w:t>6.2E.3.1.4.2</w:t>
      </w:r>
      <w:r w:rsidRPr="00967518">
        <w:tab/>
        <w:t>Test procedure</w:t>
      </w:r>
    </w:p>
    <w:p w14:paraId="1814E6DF" w14:textId="77777777" w:rsidR="00685206" w:rsidRPr="00967518" w:rsidRDefault="00685206" w:rsidP="00685206">
      <w:pPr>
        <w:pStyle w:val="B10"/>
      </w:pPr>
      <w:r w:rsidRPr="00967518">
        <w:t>Subtest 1: PSCCH/PSSCH</w:t>
      </w:r>
    </w:p>
    <w:p w14:paraId="74E9AA3D" w14:textId="77777777" w:rsidR="00685206" w:rsidRPr="00967518" w:rsidRDefault="00685206" w:rsidP="00685206">
      <w:pPr>
        <w:pStyle w:val="B10"/>
      </w:pPr>
      <w:r w:rsidRPr="00967518">
        <w:t>1.</w:t>
      </w:r>
      <w:r w:rsidRPr="00967518">
        <w:tab/>
        <w:t>Ensure the UE is in state Out_of_Coverage with generic procedure parameters Sidelink On, Test Loop Function On with UE test loop mode E closed for Transmit Mode according to TS 38.508-1 [5] clause 4.5.</w:t>
      </w:r>
    </w:p>
    <w:p w14:paraId="4334CCF6" w14:textId="77777777" w:rsidR="00685206" w:rsidRPr="00967518" w:rsidRDefault="00685206" w:rsidP="00685206">
      <w:pPr>
        <w:pStyle w:val="B10"/>
      </w:pPr>
      <w:r w:rsidRPr="00967518">
        <w:t>2.</w:t>
      </w:r>
      <w:r w:rsidRPr="00967518">
        <w:tab/>
        <w:t>The UE starts to perform the NR sidelink communication according to SL-PreconfigurationNR. Since the UE has no payload and no loopback data to send the UE sends uplink MAC padding bits on the NR sidelink RMC.</w:t>
      </w:r>
    </w:p>
    <w:p w14:paraId="5BA7DB4C" w14:textId="77777777" w:rsidR="00685206" w:rsidRPr="00967518" w:rsidRDefault="00685206" w:rsidP="00685206">
      <w:pPr>
        <w:pStyle w:val="B10"/>
      </w:pPr>
      <w:r w:rsidRPr="00967518">
        <w:t>3.</w:t>
      </w:r>
      <w:r w:rsidRPr="00967518">
        <w:tab/>
        <w:t>Measure the mean power of the UE in the channel bandwidth according to the test configuration from Table 6.2E.3.1.4.1-1. The period of measurement shall be at least continuous duration of one active sub-frame (1ms) excluding guard symbols.</w:t>
      </w:r>
    </w:p>
    <w:p w14:paraId="5194DBF5" w14:textId="77777777" w:rsidR="00685206" w:rsidRPr="00967518" w:rsidRDefault="00685206" w:rsidP="00685206">
      <w:pPr>
        <w:pStyle w:val="B10"/>
      </w:pPr>
      <w:r w:rsidRPr="00967518">
        <w:t>Subtest 2: PSFCH</w:t>
      </w:r>
    </w:p>
    <w:p w14:paraId="56C72EAD" w14:textId="77777777" w:rsidR="00685206" w:rsidRPr="00967518" w:rsidRDefault="00685206" w:rsidP="00685206">
      <w:pPr>
        <w:pStyle w:val="B10"/>
      </w:pPr>
      <w:r w:rsidRPr="00967518">
        <w:t>1.</w:t>
      </w:r>
      <w:r w:rsidRPr="00967518">
        <w:tab/>
        <w:t>Ensure the UE is in state Out_of_Coverage with generic procedure parameters Sidelink On, Cast type Unicast, Test Loop Function On with UE test loop mode E closed for Receive Mode according to TS 38.508-1 [5] clause 4.5.</w:t>
      </w:r>
    </w:p>
    <w:p w14:paraId="32569989" w14:textId="77777777" w:rsidR="00685206" w:rsidRPr="00967518" w:rsidRDefault="00685206" w:rsidP="00685206">
      <w:pPr>
        <w:pStyle w:val="B10"/>
      </w:pPr>
      <w:r w:rsidRPr="00967518">
        <w:t>2.</w:t>
      </w:r>
      <w:r w:rsidRPr="00967518">
        <w:tab/>
        <w:t>The UE starts to perform the NR sidelink reception according to SL-PreconfigurationNR.</w:t>
      </w:r>
    </w:p>
    <w:p w14:paraId="3F4CEBD2" w14:textId="77777777" w:rsidR="00685206" w:rsidRPr="00967518" w:rsidRDefault="00685206" w:rsidP="00685206">
      <w:pPr>
        <w:pStyle w:val="B10"/>
      </w:pPr>
      <w:r w:rsidRPr="00967518">
        <w:t>3.</w:t>
      </w:r>
      <w:r w:rsidRPr="00967518">
        <w:tab/>
        <w:t>The UE’s PSFCH transmission occasion is on slot n according to Table 6.2E.3.1.4.1-2. SS transmits PSSCH on combination of slot and subchannel as below:</w:t>
      </w:r>
    </w:p>
    <w:p w14:paraId="04FFA2F8" w14:textId="77777777" w:rsidR="00685206" w:rsidRPr="00967518" w:rsidRDefault="00685206" w:rsidP="00685206">
      <w:pPr>
        <w:pStyle w:val="B20"/>
      </w:pPr>
      <w:r w:rsidRPr="00967518">
        <w:t>a) Test ID 1: slot n-6, Lowest sub-channel</w:t>
      </w:r>
    </w:p>
    <w:p w14:paraId="5E1BC91A" w14:textId="77777777" w:rsidR="00685206" w:rsidRPr="00967518" w:rsidRDefault="00685206" w:rsidP="00685206">
      <w:pPr>
        <w:pStyle w:val="B20"/>
      </w:pPr>
      <w:r w:rsidRPr="00967518">
        <w:t>b) Test ID 2, 4, 5 and 6: slot n-6, Lowest sub-channel and slot n-3, Highest sub-channel</w:t>
      </w:r>
    </w:p>
    <w:p w14:paraId="6AFECF72" w14:textId="77777777" w:rsidR="00685206" w:rsidRPr="00967518" w:rsidRDefault="00685206" w:rsidP="00685206">
      <w:pPr>
        <w:pStyle w:val="B20"/>
      </w:pPr>
      <w:r w:rsidRPr="00967518">
        <w:t>c) Test ID 3: slot n-3, Highest sub-channel</w:t>
      </w:r>
    </w:p>
    <w:p w14:paraId="4C6942EC" w14:textId="77777777" w:rsidR="00685206" w:rsidRPr="00967518" w:rsidRDefault="00685206" w:rsidP="00685206">
      <w:pPr>
        <w:pStyle w:val="B10"/>
      </w:pPr>
      <w:r w:rsidRPr="00967518">
        <w:t>4.</w:t>
      </w:r>
      <w:r w:rsidRPr="00967518">
        <w:tab/>
        <w:t>Measure the mean power of the UE on slot n in the channel bandwidth according to the test configuration from Table 6.2E.3.1.4.1-2. The cumulative measurement period is at least 1ms.</w:t>
      </w:r>
    </w:p>
    <w:p w14:paraId="7D3930F8" w14:textId="77777777" w:rsidR="00685206" w:rsidRPr="00967518" w:rsidRDefault="00685206" w:rsidP="00685206">
      <w:pPr>
        <w:pStyle w:val="B10"/>
      </w:pPr>
      <w:r w:rsidRPr="00967518">
        <w:t>Subtest 3: S-SSB</w:t>
      </w:r>
    </w:p>
    <w:p w14:paraId="1618A71D" w14:textId="77777777" w:rsidR="00685206" w:rsidRPr="00967518" w:rsidRDefault="00685206" w:rsidP="00685206">
      <w:pPr>
        <w:pStyle w:val="B10"/>
      </w:pPr>
      <w:r w:rsidRPr="00967518">
        <w:t>1.</w:t>
      </w:r>
      <w:r w:rsidRPr="00967518">
        <w:tab/>
        <w:t>Ensure the UE is in state Out_of_Coverage with generic procedure parameters Sidelink On according to TS 38.508-1 [5] clause 4.5. The UE is synchronized to GNSS,</w:t>
      </w:r>
    </w:p>
    <w:p w14:paraId="4ACFB151" w14:textId="77777777" w:rsidR="00685206" w:rsidRPr="00967518" w:rsidRDefault="00685206" w:rsidP="00685206">
      <w:pPr>
        <w:pStyle w:val="B10"/>
      </w:pPr>
      <w:r w:rsidRPr="00967518">
        <w:t>2.</w:t>
      </w:r>
      <w:r w:rsidRPr="00967518">
        <w:tab/>
        <w:t>The UE transmits PSBCH according SL-PreconfigurationNR.</w:t>
      </w:r>
    </w:p>
    <w:p w14:paraId="1CD24998" w14:textId="77777777" w:rsidR="00685206" w:rsidRPr="00967518" w:rsidRDefault="00685206" w:rsidP="00685206">
      <w:pPr>
        <w:pStyle w:val="B10"/>
      </w:pPr>
      <w:r w:rsidRPr="00967518">
        <w:t>3.</w:t>
      </w:r>
      <w:r w:rsidRPr="00967518">
        <w:tab/>
        <w:t>Measure the mean power of the S-SSB in the channel bandwidth according to the test configuration from Table 6.2E.3.1.4.1-3. The cumulative measurement period is at least 1ms.</w:t>
      </w:r>
    </w:p>
    <w:p w14:paraId="4A5E058A" w14:textId="77777777" w:rsidR="00685206" w:rsidRPr="00967518" w:rsidRDefault="00685206" w:rsidP="00685206">
      <w:pPr>
        <w:pStyle w:val="H6"/>
      </w:pPr>
      <w:r w:rsidRPr="00967518">
        <w:t>6.2E.3.1.4.3</w:t>
      </w:r>
      <w:r w:rsidRPr="00967518">
        <w:tab/>
        <w:t>Message contents</w:t>
      </w:r>
    </w:p>
    <w:p w14:paraId="14075740" w14:textId="77777777" w:rsidR="00685206" w:rsidRPr="00967518" w:rsidRDefault="00685206" w:rsidP="00685206">
      <w:r w:rsidRPr="00967518">
        <w:t>Message contents are according to TS 38.508-1 [5] subclause 4.10 with the following exceptions.</w:t>
      </w:r>
    </w:p>
    <w:p w14:paraId="78AAFD1A" w14:textId="77777777" w:rsidR="00685206" w:rsidRPr="00967518" w:rsidRDefault="00685206" w:rsidP="00685206">
      <w:pPr>
        <w:pStyle w:val="H6"/>
      </w:pPr>
      <w:r w:rsidRPr="00967518">
        <w:t>6.2E.3.1.4.3.1</w:t>
      </w:r>
      <w:r w:rsidRPr="00967518">
        <w:tab/>
        <w:t>Message contents exceptions (network signalling value “NS_33”)</w:t>
      </w:r>
    </w:p>
    <w:p w14:paraId="52BCB9E4" w14:textId="77777777" w:rsidR="00685206" w:rsidRPr="00967518" w:rsidRDefault="00685206" w:rsidP="00685206">
      <w:pPr>
        <w:pStyle w:val="TH"/>
      </w:pPr>
      <w:r w:rsidRPr="00967518">
        <w:t>Table 6.2E.3.1.4.3.1-1: Network signalling value "NS_33"</w:t>
      </w:r>
    </w:p>
    <w:tbl>
      <w:tblPr>
        <w:tblW w:w="9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5"/>
        <w:gridCol w:w="2267"/>
        <w:gridCol w:w="1700"/>
        <w:gridCol w:w="1133"/>
      </w:tblGrid>
      <w:tr w:rsidR="00685206" w:rsidRPr="00967518" w14:paraId="4A52873D" w14:textId="77777777" w:rsidTr="00952000">
        <w:tc>
          <w:tcPr>
            <w:tcW w:w="9525" w:type="dxa"/>
            <w:gridSpan w:val="4"/>
            <w:tcBorders>
              <w:top w:val="single" w:sz="4" w:space="0" w:color="auto"/>
              <w:left w:val="single" w:sz="4" w:space="0" w:color="auto"/>
              <w:bottom w:val="single" w:sz="4" w:space="0" w:color="auto"/>
              <w:right w:val="single" w:sz="4" w:space="0" w:color="auto"/>
            </w:tcBorders>
            <w:hideMark/>
          </w:tcPr>
          <w:p w14:paraId="2D344BF3" w14:textId="77777777" w:rsidR="00685206" w:rsidRPr="00967518" w:rsidRDefault="00685206" w:rsidP="00952000">
            <w:pPr>
              <w:pStyle w:val="TAL"/>
            </w:pPr>
            <w:r w:rsidRPr="00967518">
              <w:t>Derivation Path: TS 38.508-1 [5] clause 4.6.3, Table 4.6.3-1</w:t>
            </w:r>
          </w:p>
        </w:tc>
      </w:tr>
      <w:tr w:rsidR="00685206" w:rsidRPr="00967518" w14:paraId="0E65BFC9" w14:textId="77777777" w:rsidTr="00952000">
        <w:tc>
          <w:tcPr>
            <w:tcW w:w="4425" w:type="dxa"/>
            <w:tcBorders>
              <w:top w:val="single" w:sz="4" w:space="0" w:color="auto"/>
              <w:left w:val="single" w:sz="4" w:space="0" w:color="auto"/>
              <w:bottom w:val="single" w:sz="4" w:space="0" w:color="auto"/>
              <w:right w:val="single" w:sz="4" w:space="0" w:color="auto"/>
            </w:tcBorders>
            <w:hideMark/>
          </w:tcPr>
          <w:p w14:paraId="5B1B0075" w14:textId="77777777" w:rsidR="00685206" w:rsidRPr="00967518" w:rsidRDefault="00685206" w:rsidP="00952000">
            <w:pPr>
              <w:pStyle w:val="TAH"/>
              <w:jc w:val="left"/>
            </w:pPr>
            <w:r w:rsidRPr="0096751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ED656A" w14:textId="77777777" w:rsidR="00685206" w:rsidRPr="00967518" w:rsidRDefault="00685206" w:rsidP="00952000">
            <w:pPr>
              <w:pStyle w:val="TAH"/>
              <w:jc w:val="left"/>
            </w:pPr>
            <w:r w:rsidRPr="00967518">
              <w:t>Value/remark</w:t>
            </w:r>
          </w:p>
        </w:tc>
        <w:tc>
          <w:tcPr>
            <w:tcW w:w="1700" w:type="dxa"/>
            <w:tcBorders>
              <w:top w:val="single" w:sz="4" w:space="0" w:color="auto"/>
              <w:left w:val="single" w:sz="4" w:space="0" w:color="auto"/>
              <w:bottom w:val="single" w:sz="4" w:space="0" w:color="auto"/>
              <w:right w:val="single" w:sz="4" w:space="0" w:color="auto"/>
            </w:tcBorders>
            <w:hideMark/>
          </w:tcPr>
          <w:p w14:paraId="6F587656" w14:textId="77777777" w:rsidR="00685206" w:rsidRPr="00967518" w:rsidRDefault="00685206" w:rsidP="00952000">
            <w:pPr>
              <w:pStyle w:val="TAH"/>
              <w:jc w:val="left"/>
            </w:pPr>
            <w:r w:rsidRPr="00967518">
              <w:t>Comment</w:t>
            </w:r>
          </w:p>
        </w:tc>
        <w:tc>
          <w:tcPr>
            <w:tcW w:w="1133" w:type="dxa"/>
            <w:tcBorders>
              <w:top w:val="single" w:sz="4" w:space="0" w:color="auto"/>
              <w:left w:val="single" w:sz="4" w:space="0" w:color="auto"/>
              <w:bottom w:val="single" w:sz="4" w:space="0" w:color="auto"/>
              <w:right w:val="single" w:sz="4" w:space="0" w:color="auto"/>
            </w:tcBorders>
            <w:hideMark/>
          </w:tcPr>
          <w:p w14:paraId="2FC0B17C" w14:textId="77777777" w:rsidR="00685206" w:rsidRPr="00967518" w:rsidRDefault="00685206" w:rsidP="00952000">
            <w:pPr>
              <w:pStyle w:val="TAH"/>
              <w:jc w:val="left"/>
            </w:pPr>
            <w:r w:rsidRPr="00967518">
              <w:t>Condition</w:t>
            </w:r>
          </w:p>
        </w:tc>
      </w:tr>
      <w:tr w:rsidR="00685206" w:rsidRPr="00967518" w14:paraId="61DB9B2E" w14:textId="77777777" w:rsidTr="00952000">
        <w:tc>
          <w:tcPr>
            <w:tcW w:w="4425" w:type="dxa"/>
            <w:tcBorders>
              <w:top w:val="single" w:sz="4" w:space="0" w:color="auto"/>
              <w:left w:val="single" w:sz="4" w:space="0" w:color="auto"/>
              <w:bottom w:val="single" w:sz="4" w:space="0" w:color="auto"/>
              <w:right w:val="single" w:sz="4" w:space="0" w:color="auto"/>
            </w:tcBorders>
            <w:hideMark/>
          </w:tcPr>
          <w:p w14:paraId="707B3E69" w14:textId="77777777" w:rsidR="00685206" w:rsidRPr="00967518" w:rsidRDefault="00685206" w:rsidP="00952000">
            <w:pPr>
              <w:pStyle w:val="TAL"/>
            </w:pPr>
            <w:r w:rsidRPr="00967518">
              <w:t>additionalSpectrumEmission</w:t>
            </w:r>
          </w:p>
        </w:tc>
        <w:tc>
          <w:tcPr>
            <w:tcW w:w="2267" w:type="dxa"/>
            <w:tcBorders>
              <w:top w:val="single" w:sz="4" w:space="0" w:color="auto"/>
              <w:left w:val="single" w:sz="4" w:space="0" w:color="auto"/>
              <w:bottom w:val="single" w:sz="4" w:space="0" w:color="auto"/>
              <w:right w:val="single" w:sz="4" w:space="0" w:color="auto"/>
            </w:tcBorders>
            <w:hideMark/>
          </w:tcPr>
          <w:p w14:paraId="43162B6B" w14:textId="77777777" w:rsidR="00685206" w:rsidRPr="00967518" w:rsidRDefault="00685206" w:rsidP="00952000">
            <w:pPr>
              <w:pStyle w:val="TAC"/>
              <w:jc w:val="left"/>
            </w:pPr>
            <w:r w:rsidRPr="00967518">
              <w:t>1 (NS_33)</w:t>
            </w:r>
          </w:p>
        </w:tc>
        <w:tc>
          <w:tcPr>
            <w:tcW w:w="1700" w:type="dxa"/>
            <w:tcBorders>
              <w:top w:val="single" w:sz="4" w:space="0" w:color="auto"/>
              <w:left w:val="single" w:sz="4" w:space="0" w:color="auto"/>
              <w:bottom w:val="single" w:sz="4" w:space="0" w:color="auto"/>
              <w:right w:val="single" w:sz="4" w:space="0" w:color="auto"/>
            </w:tcBorders>
          </w:tcPr>
          <w:p w14:paraId="448C89A7" w14:textId="77777777" w:rsidR="00685206" w:rsidRPr="00967518" w:rsidRDefault="00685206" w:rsidP="00952000">
            <w:pPr>
              <w:pStyle w:val="TAC"/>
              <w:jc w:val="left"/>
            </w:pPr>
          </w:p>
        </w:tc>
        <w:tc>
          <w:tcPr>
            <w:tcW w:w="1133" w:type="dxa"/>
            <w:tcBorders>
              <w:top w:val="single" w:sz="4" w:space="0" w:color="auto"/>
              <w:left w:val="single" w:sz="4" w:space="0" w:color="auto"/>
              <w:bottom w:val="single" w:sz="4" w:space="0" w:color="auto"/>
              <w:right w:val="single" w:sz="4" w:space="0" w:color="auto"/>
            </w:tcBorders>
          </w:tcPr>
          <w:p w14:paraId="5E89A714" w14:textId="77777777" w:rsidR="00685206" w:rsidRPr="00967518" w:rsidRDefault="00685206" w:rsidP="00952000">
            <w:pPr>
              <w:pStyle w:val="TAL"/>
            </w:pPr>
          </w:p>
        </w:tc>
      </w:tr>
    </w:tbl>
    <w:p w14:paraId="40DD29A6" w14:textId="77777777" w:rsidR="00685206" w:rsidRPr="00967518" w:rsidRDefault="00685206" w:rsidP="00685206"/>
    <w:p w14:paraId="7F939B65" w14:textId="77777777" w:rsidR="00685206" w:rsidRPr="00967518" w:rsidRDefault="00685206" w:rsidP="00685206">
      <w:pPr>
        <w:pStyle w:val="TH"/>
      </w:pPr>
      <w:r w:rsidRPr="00967518">
        <w:t>Table 6.2E.3.1.4.3.1-2: SL-ResourcePool for PSCCH/PSSCH Testing for NS_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85206" w:rsidRPr="00967518" w14:paraId="69152364" w14:textId="77777777" w:rsidTr="00952000">
        <w:tc>
          <w:tcPr>
            <w:tcW w:w="9747" w:type="dxa"/>
            <w:gridSpan w:val="4"/>
          </w:tcPr>
          <w:p w14:paraId="5CBD6694" w14:textId="77777777" w:rsidR="00685206" w:rsidRPr="00967518" w:rsidRDefault="00685206" w:rsidP="00952000">
            <w:pPr>
              <w:pStyle w:val="TAL"/>
            </w:pPr>
            <w:r w:rsidRPr="00967518">
              <w:t>Derivation Path: TS 38.508-1 [5], Table 4.6.6-25</w:t>
            </w:r>
          </w:p>
        </w:tc>
      </w:tr>
      <w:tr w:rsidR="00685206" w:rsidRPr="00967518" w14:paraId="23DF4A2E" w14:textId="77777777" w:rsidTr="00952000">
        <w:tblPrEx>
          <w:tblCellMar>
            <w:left w:w="108" w:type="dxa"/>
            <w:right w:w="108" w:type="dxa"/>
          </w:tblCellMar>
        </w:tblPrEx>
        <w:tc>
          <w:tcPr>
            <w:tcW w:w="4535" w:type="dxa"/>
          </w:tcPr>
          <w:p w14:paraId="6AFB952F" w14:textId="77777777" w:rsidR="00685206" w:rsidRPr="00967518" w:rsidRDefault="00685206" w:rsidP="00952000">
            <w:pPr>
              <w:pStyle w:val="TAH"/>
            </w:pPr>
            <w:r w:rsidRPr="00967518">
              <w:t>Information Element</w:t>
            </w:r>
          </w:p>
        </w:tc>
        <w:tc>
          <w:tcPr>
            <w:tcW w:w="2267" w:type="dxa"/>
          </w:tcPr>
          <w:p w14:paraId="50970E74" w14:textId="77777777" w:rsidR="00685206" w:rsidRPr="00967518" w:rsidRDefault="00685206" w:rsidP="00952000">
            <w:pPr>
              <w:pStyle w:val="TAH"/>
            </w:pPr>
            <w:r w:rsidRPr="00967518">
              <w:t>Value/remark</w:t>
            </w:r>
          </w:p>
        </w:tc>
        <w:tc>
          <w:tcPr>
            <w:tcW w:w="1700" w:type="dxa"/>
          </w:tcPr>
          <w:p w14:paraId="4E126503" w14:textId="77777777" w:rsidR="00685206" w:rsidRPr="00967518" w:rsidRDefault="00685206" w:rsidP="00952000">
            <w:pPr>
              <w:pStyle w:val="TAH"/>
            </w:pPr>
            <w:r w:rsidRPr="00967518">
              <w:t>Comment</w:t>
            </w:r>
          </w:p>
        </w:tc>
        <w:tc>
          <w:tcPr>
            <w:tcW w:w="1245" w:type="dxa"/>
          </w:tcPr>
          <w:p w14:paraId="32B9FB02" w14:textId="77777777" w:rsidR="00685206" w:rsidRPr="00967518" w:rsidRDefault="00685206" w:rsidP="00952000">
            <w:pPr>
              <w:pStyle w:val="TAH"/>
            </w:pPr>
            <w:r w:rsidRPr="00967518">
              <w:t>Condition</w:t>
            </w:r>
          </w:p>
        </w:tc>
      </w:tr>
      <w:tr w:rsidR="00685206" w:rsidRPr="00967518" w14:paraId="12CAEE78" w14:textId="77777777" w:rsidTr="00952000">
        <w:tblPrEx>
          <w:tblCellMar>
            <w:left w:w="108" w:type="dxa"/>
            <w:right w:w="108" w:type="dxa"/>
          </w:tblCellMar>
        </w:tblPrEx>
        <w:tc>
          <w:tcPr>
            <w:tcW w:w="4535" w:type="dxa"/>
          </w:tcPr>
          <w:p w14:paraId="482D8101" w14:textId="77777777" w:rsidR="00685206" w:rsidRPr="00967518" w:rsidRDefault="00685206" w:rsidP="00952000">
            <w:pPr>
              <w:pStyle w:val="TAL"/>
            </w:pPr>
            <w:r w:rsidRPr="00967518">
              <w:t>SL-ResourcePool-r16 ::= SEQUENCE {</w:t>
            </w:r>
          </w:p>
        </w:tc>
        <w:tc>
          <w:tcPr>
            <w:tcW w:w="2267" w:type="dxa"/>
          </w:tcPr>
          <w:p w14:paraId="14BAE958" w14:textId="77777777" w:rsidR="00685206" w:rsidRPr="00967518" w:rsidRDefault="00685206" w:rsidP="00952000">
            <w:pPr>
              <w:pStyle w:val="TAL"/>
            </w:pPr>
          </w:p>
        </w:tc>
        <w:tc>
          <w:tcPr>
            <w:tcW w:w="1700" w:type="dxa"/>
          </w:tcPr>
          <w:p w14:paraId="6196909C" w14:textId="77777777" w:rsidR="00685206" w:rsidRPr="00967518" w:rsidRDefault="00685206" w:rsidP="00952000">
            <w:pPr>
              <w:pStyle w:val="TAL"/>
            </w:pPr>
          </w:p>
        </w:tc>
        <w:tc>
          <w:tcPr>
            <w:tcW w:w="1245" w:type="dxa"/>
          </w:tcPr>
          <w:p w14:paraId="6836A0FD" w14:textId="77777777" w:rsidR="00685206" w:rsidRPr="00967518" w:rsidRDefault="00685206" w:rsidP="00952000">
            <w:pPr>
              <w:pStyle w:val="TAL"/>
            </w:pPr>
          </w:p>
        </w:tc>
      </w:tr>
      <w:tr w:rsidR="00685206" w:rsidRPr="00967518" w14:paraId="40112D60" w14:textId="77777777" w:rsidTr="00952000">
        <w:tblPrEx>
          <w:tblCellMar>
            <w:left w:w="108" w:type="dxa"/>
            <w:right w:w="108" w:type="dxa"/>
          </w:tblCellMar>
        </w:tblPrEx>
        <w:tc>
          <w:tcPr>
            <w:tcW w:w="4535" w:type="dxa"/>
          </w:tcPr>
          <w:p w14:paraId="0E2B1BEE" w14:textId="77777777" w:rsidR="00685206" w:rsidRPr="00967518" w:rsidRDefault="00685206" w:rsidP="00952000">
            <w:pPr>
              <w:pStyle w:val="TAL"/>
            </w:pPr>
            <w:r w:rsidRPr="00967518">
              <w:t xml:space="preserve">  sl-PSCCH-Config-r16 CHOICE {</w:t>
            </w:r>
          </w:p>
        </w:tc>
        <w:tc>
          <w:tcPr>
            <w:tcW w:w="2267" w:type="dxa"/>
          </w:tcPr>
          <w:p w14:paraId="26DB44FE" w14:textId="77777777" w:rsidR="00685206" w:rsidRPr="00967518" w:rsidRDefault="00685206" w:rsidP="00952000">
            <w:pPr>
              <w:pStyle w:val="TAL"/>
            </w:pPr>
          </w:p>
        </w:tc>
        <w:tc>
          <w:tcPr>
            <w:tcW w:w="1700" w:type="dxa"/>
          </w:tcPr>
          <w:p w14:paraId="44F27B59" w14:textId="77777777" w:rsidR="00685206" w:rsidRPr="00967518" w:rsidRDefault="00685206" w:rsidP="00952000">
            <w:pPr>
              <w:pStyle w:val="TAL"/>
            </w:pPr>
          </w:p>
        </w:tc>
        <w:tc>
          <w:tcPr>
            <w:tcW w:w="1245" w:type="dxa"/>
          </w:tcPr>
          <w:p w14:paraId="2572CC37" w14:textId="77777777" w:rsidR="00685206" w:rsidRPr="00967518" w:rsidRDefault="00685206" w:rsidP="00952000">
            <w:pPr>
              <w:pStyle w:val="TAL"/>
            </w:pPr>
          </w:p>
        </w:tc>
      </w:tr>
      <w:tr w:rsidR="00685206" w:rsidRPr="00967518" w14:paraId="75FF1681" w14:textId="77777777" w:rsidTr="00952000">
        <w:tblPrEx>
          <w:tblCellMar>
            <w:left w:w="108" w:type="dxa"/>
            <w:right w:w="108" w:type="dxa"/>
          </w:tblCellMar>
        </w:tblPrEx>
        <w:tc>
          <w:tcPr>
            <w:tcW w:w="4535" w:type="dxa"/>
          </w:tcPr>
          <w:p w14:paraId="6E069C15" w14:textId="77777777" w:rsidR="00685206" w:rsidRPr="00967518" w:rsidRDefault="00685206" w:rsidP="00952000">
            <w:pPr>
              <w:pStyle w:val="TAL"/>
            </w:pPr>
            <w:r w:rsidRPr="00967518">
              <w:t xml:space="preserve">    setup SEQUENCE {</w:t>
            </w:r>
          </w:p>
        </w:tc>
        <w:tc>
          <w:tcPr>
            <w:tcW w:w="2267" w:type="dxa"/>
          </w:tcPr>
          <w:p w14:paraId="0E9EB42A" w14:textId="77777777" w:rsidR="00685206" w:rsidRPr="00967518" w:rsidRDefault="00685206" w:rsidP="00952000">
            <w:pPr>
              <w:pStyle w:val="TAL"/>
            </w:pPr>
          </w:p>
        </w:tc>
        <w:tc>
          <w:tcPr>
            <w:tcW w:w="1700" w:type="dxa"/>
          </w:tcPr>
          <w:p w14:paraId="79725D56" w14:textId="77777777" w:rsidR="00685206" w:rsidRPr="00967518" w:rsidRDefault="00685206" w:rsidP="00952000">
            <w:pPr>
              <w:pStyle w:val="TAL"/>
            </w:pPr>
          </w:p>
        </w:tc>
        <w:tc>
          <w:tcPr>
            <w:tcW w:w="1245" w:type="dxa"/>
          </w:tcPr>
          <w:p w14:paraId="3373A148" w14:textId="77777777" w:rsidR="00685206" w:rsidRPr="00967518" w:rsidRDefault="00685206" w:rsidP="00952000">
            <w:pPr>
              <w:pStyle w:val="TAL"/>
            </w:pPr>
          </w:p>
        </w:tc>
      </w:tr>
      <w:tr w:rsidR="00685206" w:rsidRPr="00967518" w14:paraId="11C6CE96" w14:textId="77777777" w:rsidTr="00952000">
        <w:tblPrEx>
          <w:tblCellMar>
            <w:left w:w="108" w:type="dxa"/>
            <w:right w:w="108" w:type="dxa"/>
          </w:tblCellMar>
        </w:tblPrEx>
        <w:tc>
          <w:tcPr>
            <w:tcW w:w="4535" w:type="dxa"/>
          </w:tcPr>
          <w:p w14:paraId="560F3A6A" w14:textId="77777777" w:rsidR="00685206" w:rsidRPr="00967518" w:rsidRDefault="00685206" w:rsidP="00952000">
            <w:pPr>
              <w:pStyle w:val="TAL"/>
            </w:pPr>
            <w:r w:rsidRPr="00967518">
              <w:t xml:space="preserve">      sl-TimeResourcePSCCH-r16</w:t>
            </w:r>
          </w:p>
        </w:tc>
        <w:tc>
          <w:tcPr>
            <w:tcW w:w="2267" w:type="dxa"/>
          </w:tcPr>
          <w:p w14:paraId="2140CF8C" w14:textId="77777777" w:rsidR="00685206" w:rsidRPr="00967518" w:rsidRDefault="00685206" w:rsidP="00952000">
            <w:pPr>
              <w:pStyle w:val="TAL"/>
            </w:pPr>
            <w:r w:rsidRPr="00967518">
              <w:t>10</w:t>
            </w:r>
          </w:p>
        </w:tc>
        <w:tc>
          <w:tcPr>
            <w:tcW w:w="1700" w:type="dxa"/>
          </w:tcPr>
          <w:p w14:paraId="4E66FBEF" w14:textId="77777777" w:rsidR="00685206" w:rsidRPr="00967518" w:rsidRDefault="00685206" w:rsidP="00952000">
            <w:pPr>
              <w:pStyle w:val="TAL"/>
            </w:pPr>
          </w:p>
        </w:tc>
        <w:tc>
          <w:tcPr>
            <w:tcW w:w="1245" w:type="dxa"/>
          </w:tcPr>
          <w:p w14:paraId="5FDBE400" w14:textId="77777777" w:rsidR="00685206" w:rsidRPr="00967518" w:rsidRDefault="00685206" w:rsidP="00952000">
            <w:pPr>
              <w:pStyle w:val="TAL"/>
            </w:pPr>
          </w:p>
        </w:tc>
      </w:tr>
      <w:tr w:rsidR="00685206" w:rsidRPr="00967518" w14:paraId="0FA6FF2A" w14:textId="77777777" w:rsidTr="00952000">
        <w:tblPrEx>
          <w:tblCellMar>
            <w:left w:w="108" w:type="dxa"/>
            <w:right w:w="108" w:type="dxa"/>
          </w:tblCellMar>
        </w:tblPrEx>
        <w:tc>
          <w:tcPr>
            <w:tcW w:w="4535" w:type="dxa"/>
          </w:tcPr>
          <w:p w14:paraId="12F00A44" w14:textId="77777777" w:rsidR="00685206" w:rsidRPr="00967518" w:rsidRDefault="00685206" w:rsidP="00952000">
            <w:pPr>
              <w:pStyle w:val="TAL"/>
            </w:pPr>
            <w:r w:rsidRPr="00967518">
              <w:t xml:space="preserve">      sl-FreqResourcePSCCH-r16</w:t>
            </w:r>
          </w:p>
        </w:tc>
        <w:tc>
          <w:tcPr>
            <w:tcW w:w="2267" w:type="dxa"/>
          </w:tcPr>
          <w:p w14:paraId="1DC687E8" w14:textId="77777777" w:rsidR="00685206" w:rsidRPr="00967518" w:rsidRDefault="00685206" w:rsidP="00952000">
            <w:pPr>
              <w:pStyle w:val="TAL"/>
            </w:pPr>
            <w:r w:rsidRPr="00967518">
              <w:t>3</w:t>
            </w:r>
          </w:p>
        </w:tc>
        <w:tc>
          <w:tcPr>
            <w:tcW w:w="1700" w:type="dxa"/>
          </w:tcPr>
          <w:p w14:paraId="64588168" w14:textId="77777777" w:rsidR="00685206" w:rsidRPr="00967518" w:rsidRDefault="00685206" w:rsidP="00952000">
            <w:pPr>
              <w:pStyle w:val="TAL"/>
            </w:pPr>
          </w:p>
        </w:tc>
        <w:tc>
          <w:tcPr>
            <w:tcW w:w="1245" w:type="dxa"/>
          </w:tcPr>
          <w:p w14:paraId="3269607A" w14:textId="77777777" w:rsidR="00685206" w:rsidRPr="00967518" w:rsidRDefault="00685206" w:rsidP="00952000">
            <w:pPr>
              <w:pStyle w:val="TAL"/>
            </w:pPr>
          </w:p>
        </w:tc>
      </w:tr>
      <w:tr w:rsidR="00685206" w:rsidRPr="00967518" w14:paraId="11729CB5" w14:textId="77777777" w:rsidTr="00952000">
        <w:tblPrEx>
          <w:tblCellMar>
            <w:left w:w="108" w:type="dxa"/>
            <w:right w:w="108" w:type="dxa"/>
          </w:tblCellMar>
        </w:tblPrEx>
        <w:tc>
          <w:tcPr>
            <w:tcW w:w="4535" w:type="dxa"/>
          </w:tcPr>
          <w:p w14:paraId="1497B5BE" w14:textId="77777777" w:rsidR="00685206" w:rsidRPr="00967518" w:rsidRDefault="00685206" w:rsidP="00952000">
            <w:pPr>
              <w:pStyle w:val="TAL"/>
            </w:pPr>
            <w:r w:rsidRPr="00967518">
              <w:t xml:space="preserve">    }</w:t>
            </w:r>
          </w:p>
        </w:tc>
        <w:tc>
          <w:tcPr>
            <w:tcW w:w="2267" w:type="dxa"/>
          </w:tcPr>
          <w:p w14:paraId="1B23F871" w14:textId="77777777" w:rsidR="00685206" w:rsidRPr="00967518" w:rsidRDefault="00685206" w:rsidP="00952000">
            <w:pPr>
              <w:pStyle w:val="TAL"/>
            </w:pPr>
          </w:p>
        </w:tc>
        <w:tc>
          <w:tcPr>
            <w:tcW w:w="1700" w:type="dxa"/>
          </w:tcPr>
          <w:p w14:paraId="4DFEC64A" w14:textId="77777777" w:rsidR="00685206" w:rsidRPr="00967518" w:rsidRDefault="00685206" w:rsidP="00952000">
            <w:pPr>
              <w:pStyle w:val="TAL"/>
            </w:pPr>
          </w:p>
        </w:tc>
        <w:tc>
          <w:tcPr>
            <w:tcW w:w="1245" w:type="dxa"/>
          </w:tcPr>
          <w:p w14:paraId="4209EA69" w14:textId="77777777" w:rsidR="00685206" w:rsidRPr="00967518" w:rsidRDefault="00685206" w:rsidP="00952000">
            <w:pPr>
              <w:pStyle w:val="TAL"/>
            </w:pPr>
          </w:p>
        </w:tc>
      </w:tr>
      <w:tr w:rsidR="00685206" w:rsidRPr="00967518" w14:paraId="46823068" w14:textId="77777777" w:rsidTr="00952000">
        <w:tc>
          <w:tcPr>
            <w:tcW w:w="4535" w:type="dxa"/>
            <w:tcBorders>
              <w:bottom w:val="single" w:sz="4" w:space="0" w:color="auto"/>
            </w:tcBorders>
          </w:tcPr>
          <w:p w14:paraId="74F28811" w14:textId="77777777" w:rsidR="00685206" w:rsidRPr="00967518" w:rsidRDefault="00685206" w:rsidP="00952000">
            <w:pPr>
              <w:pStyle w:val="TAL"/>
            </w:pPr>
            <w:r w:rsidRPr="00967518">
              <w:t xml:space="preserve">  }</w:t>
            </w:r>
          </w:p>
        </w:tc>
        <w:tc>
          <w:tcPr>
            <w:tcW w:w="2267" w:type="dxa"/>
          </w:tcPr>
          <w:p w14:paraId="175AFCD9" w14:textId="77777777" w:rsidR="00685206" w:rsidRPr="00967518" w:rsidRDefault="00685206" w:rsidP="00952000">
            <w:pPr>
              <w:pStyle w:val="TAL"/>
            </w:pPr>
          </w:p>
        </w:tc>
        <w:tc>
          <w:tcPr>
            <w:tcW w:w="1700" w:type="dxa"/>
          </w:tcPr>
          <w:p w14:paraId="18A2D04D" w14:textId="77777777" w:rsidR="00685206" w:rsidRPr="00967518" w:rsidRDefault="00685206" w:rsidP="00952000">
            <w:pPr>
              <w:pStyle w:val="TAL"/>
            </w:pPr>
          </w:p>
        </w:tc>
        <w:tc>
          <w:tcPr>
            <w:tcW w:w="1245" w:type="dxa"/>
          </w:tcPr>
          <w:p w14:paraId="391DC7AE" w14:textId="77777777" w:rsidR="00685206" w:rsidRPr="00967518" w:rsidRDefault="00685206" w:rsidP="00952000">
            <w:pPr>
              <w:pStyle w:val="TAL"/>
            </w:pPr>
          </w:p>
        </w:tc>
      </w:tr>
      <w:tr w:rsidR="00685206" w:rsidRPr="00967518" w14:paraId="52307C66" w14:textId="77777777" w:rsidTr="00952000">
        <w:tc>
          <w:tcPr>
            <w:tcW w:w="4535" w:type="dxa"/>
            <w:tcBorders>
              <w:bottom w:val="nil"/>
            </w:tcBorders>
          </w:tcPr>
          <w:p w14:paraId="0B87E997" w14:textId="77777777" w:rsidR="00685206" w:rsidRPr="00967518" w:rsidRDefault="00685206" w:rsidP="00952000">
            <w:pPr>
              <w:pStyle w:val="TAL"/>
            </w:pPr>
            <w:r w:rsidRPr="00967518">
              <w:t xml:space="preserve">  sl-SubchannelSize-r16</w:t>
            </w:r>
          </w:p>
        </w:tc>
        <w:tc>
          <w:tcPr>
            <w:tcW w:w="2267" w:type="dxa"/>
          </w:tcPr>
          <w:p w14:paraId="7818F73B" w14:textId="77777777" w:rsidR="00685206" w:rsidRPr="00967518" w:rsidRDefault="00685206" w:rsidP="00952000">
            <w:pPr>
              <w:pStyle w:val="TAL"/>
            </w:pPr>
            <w:r w:rsidRPr="00967518">
              <w:t>10</w:t>
            </w:r>
          </w:p>
        </w:tc>
        <w:tc>
          <w:tcPr>
            <w:tcW w:w="1700" w:type="dxa"/>
          </w:tcPr>
          <w:p w14:paraId="70D1872B" w14:textId="77777777" w:rsidR="00685206" w:rsidRPr="00967518" w:rsidRDefault="00685206" w:rsidP="00952000">
            <w:pPr>
              <w:pStyle w:val="TAL"/>
            </w:pPr>
          </w:p>
        </w:tc>
        <w:tc>
          <w:tcPr>
            <w:tcW w:w="1245" w:type="dxa"/>
          </w:tcPr>
          <w:p w14:paraId="313B7CD3" w14:textId="77777777" w:rsidR="00685206" w:rsidRPr="00967518" w:rsidRDefault="00685206" w:rsidP="00952000">
            <w:pPr>
              <w:pStyle w:val="TAL"/>
            </w:pPr>
            <w:r w:rsidRPr="00967518">
              <w:t>Test ID 5, 6, 7, 14, 18</w:t>
            </w:r>
          </w:p>
        </w:tc>
      </w:tr>
      <w:tr w:rsidR="00685206" w:rsidRPr="00967518" w14:paraId="1612EBC3" w14:textId="77777777" w:rsidTr="00952000">
        <w:tc>
          <w:tcPr>
            <w:tcW w:w="4535" w:type="dxa"/>
            <w:tcBorders>
              <w:top w:val="nil"/>
              <w:bottom w:val="nil"/>
            </w:tcBorders>
          </w:tcPr>
          <w:p w14:paraId="2921356A" w14:textId="77777777" w:rsidR="00685206" w:rsidRPr="00967518" w:rsidRDefault="00685206" w:rsidP="00952000">
            <w:pPr>
              <w:pStyle w:val="TAL"/>
            </w:pPr>
          </w:p>
        </w:tc>
        <w:tc>
          <w:tcPr>
            <w:tcW w:w="2267" w:type="dxa"/>
          </w:tcPr>
          <w:p w14:paraId="7A0AED9C" w14:textId="77777777" w:rsidR="00685206" w:rsidRPr="00967518" w:rsidRDefault="00685206" w:rsidP="00952000">
            <w:pPr>
              <w:pStyle w:val="TAL"/>
            </w:pPr>
            <w:r w:rsidRPr="00967518">
              <w:t>12</w:t>
            </w:r>
          </w:p>
        </w:tc>
        <w:tc>
          <w:tcPr>
            <w:tcW w:w="1700" w:type="dxa"/>
          </w:tcPr>
          <w:p w14:paraId="104A6C2A" w14:textId="77777777" w:rsidR="00685206" w:rsidRPr="00967518" w:rsidRDefault="00685206" w:rsidP="00952000">
            <w:pPr>
              <w:pStyle w:val="TAL"/>
            </w:pPr>
          </w:p>
        </w:tc>
        <w:tc>
          <w:tcPr>
            <w:tcW w:w="1245" w:type="dxa"/>
          </w:tcPr>
          <w:p w14:paraId="12244FB7" w14:textId="77777777" w:rsidR="00685206" w:rsidRPr="00967518" w:rsidRDefault="00685206" w:rsidP="00952000">
            <w:pPr>
              <w:pStyle w:val="TAL"/>
            </w:pPr>
            <w:r w:rsidRPr="00967518">
              <w:t>Test ID 4, 8, 9, 10, 11, 12, 13</w:t>
            </w:r>
          </w:p>
        </w:tc>
      </w:tr>
      <w:tr w:rsidR="00685206" w:rsidRPr="00967518" w14:paraId="5373AFDA" w14:textId="77777777" w:rsidTr="00952000">
        <w:tc>
          <w:tcPr>
            <w:tcW w:w="4535" w:type="dxa"/>
            <w:tcBorders>
              <w:top w:val="nil"/>
              <w:bottom w:val="single" w:sz="4" w:space="0" w:color="auto"/>
            </w:tcBorders>
          </w:tcPr>
          <w:p w14:paraId="6EEB47DE" w14:textId="77777777" w:rsidR="00685206" w:rsidRPr="00967518" w:rsidRDefault="00685206" w:rsidP="00952000">
            <w:pPr>
              <w:pStyle w:val="TAL"/>
            </w:pPr>
          </w:p>
        </w:tc>
        <w:tc>
          <w:tcPr>
            <w:tcW w:w="2267" w:type="dxa"/>
          </w:tcPr>
          <w:p w14:paraId="5330FA0C" w14:textId="77777777" w:rsidR="00685206" w:rsidRPr="00967518" w:rsidRDefault="00685206" w:rsidP="00952000">
            <w:pPr>
              <w:pStyle w:val="TAL"/>
            </w:pPr>
            <w:r w:rsidRPr="00967518">
              <w:t>15</w:t>
            </w:r>
          </w:p>
        </w:tc>
        <w:tc>
          <w:tcPr>
            <w:tcW w:w="1700" w:type="dxa"/>
          </w:tcPr>
          <w:p w14:paraId="18F57581" w14:textId="77777777" w:rsidR="00685206" w:rsidRPr="00967518" w:rsidRDefault="00685206" w:rsidP="00952000">
            <w:pPr>
              <w:pStyle w:val="TAL"/>
            </w:pPr>
          </w:p>
        </w:tc>
        <w:tc>
          <w:tcPr>
            <w:tcW w:w="1245" w:type="dxa"/>
          </w:tcPr>
          <w:p w14:paraId="1BA992DC" w14:textId="77777777" w:rsidR="00685206" w:rsidRPr="00967518" w:rsidRDefault="00685206" w:rsidP="00952000">
            <w:pPr>
              <w:pStyle w:val="TAL"/>
            </w:pPr>
            <w:r w:rsidRPr="00967518">
              <w:t>Test ID 1, 2, 3, 15, 16, 17</w:t>
            </w:r>
          </w:p>
        </w:tc>
      </w:tr>
      <w:tr w:rsidR="00685206" w:rsidRPr="00967518" w14:paraId="5C76755B" w14:textId="77777777" w:rsidTr="00952000">
        <w:tc>
          <w:tcPr>
            <w:tcW w:w="4535" w:type="dxa"/>
            <w:tcBorders>
              <w:bottom w:val="nil"/>
            </w:tcBorders>
          </w:tcPr>
          <w:p w14:paraId="182E254D" w14:textId="77777777" w:rsidR="00685206" w:rsidRPr="00967518" w:rsidRDefault="00685206" w:rsidP="00952000">
            <w:pPr>
              <w:pStyle w:val="TAL"/>
            </w:pPr>
            <w:r w:rsidRPr="00967518">
              <w:t xml:space="preserve">  sl-StartRB-Subchannel-r16</w:t>
            </w:r>
          </w:p>
        </w:tc>
        <w:tc>
          <w:tcPr>
            <w:tcW w:w="2267" w:type="dxa"/>
          </w:tcPr>
          <w:p w14:paraId="3D59AC0D" w14:textId="77777777" w:rsidR="00685206" w:rsidRPr="00967518" w:rsidRDefault="00685206" w:rsidP="00952000">
            <w:pPr>
              <w:pStyle w:val="TAL"/>
            </w:pPr>
            <w:r w:rsidRPr="00967518">
              <w:t>0</w:t>
            </w:r>
          </w:p>
        </w:tc>
        <w:tc>
          <w:tcPr>
            <w:tcW w:w="1700" w:type="dxa"/>
          </w:tcPr>
          <w:p w14:paraId="342A4797" w14:textId="77777777" w:rsidR="00685206" w:rsidRPr="00967518" w:rsidRDefault="00685206" w:rsidP="00952000">
            <w:pPr>
              <w:pStyle w:val="TAL"/>
            </w:pPr>
          </w:p>
        </w:tc>
        <w:tc>
          <w:tcPr>
            <w:tcW w:w="1245" w:type="dxa"/>
          </w:tcPr>
          <w:p w14:paraId="55092FAA" w14:textId="77777777" w:rsidR="00685206" w:rsidRPr="00967518" w:rsidRDefault="00685206" w:rsidP="00952000">
            <w:pPr>
              <w:pStyle w:val="TAL"/>
            </w:pPr>
            <w:r w:rsidRPr="00967518">
              <w:t>Test ID 1, 11, 15, 18</w:t>
            </w:r>
          </w:p>
        </w:tc>
      </w:tr>
      <w:tr w:rsidR="00685206" w:rsidRPr="00967518" w14:paraId="3600C938" w14:textId="77777777" w:rsidTr="00952000">
        <w:tc>
          <w:tcPr>
            <w:tcW w:w="4535" w:type="dxa"/>
            <w:tcBorders>
              <w:top w:val="nil"/>
              <w:bottom w:val="nil"/>
            </w:tcBorders>
          </w:tcPr>
          <w:p w14:paraId="478113C7" w14:textId="77777777" w:rsidR="00685206" w:rsidRPr="00967518" w:rsidRDefault="00685206" w:rsidP="00952000">
            <w:pPr>
              <w:pStyle w:val="TAL"/>
            </w:pPr>
          </w:p>
        </w:tc>
        <w:tc>
          <w:tcPr>
            <w:tcW w:w="2267" w:type="dxa"/>
          </w:tcPr>
          <w:p w14:paraId="3DE08C77" w14:textId="77777777" w:rsidR="00685206" w:rsidRPr="00967518" w:rsidRDefault="00685206" w:rsidP="00952000">
            <w:pPr>
              <w:pStyle w:val="TAL"/>
            </w:pPr>
            <w:r w:rsidRPr="00967518">
              <w:t>1</w:t>
            </w:r>
          </w:p>
        </w:tc>
        <w:tc>
          <w:tcPr>
            <w:tcW w:w="1700" w:type="dxa"/>
          </w:tcPr>
          <w:p w14:paraId="6A797C88" w14:textId="77777777" w:rsidR="00685206" w:rsidRPr="00967518" w:rsidRDefault="00685206" w:rsidP="00952000">
            <w:pPr>
              <w:pStyle w:val="TAL"/>
            </w:pPr>
          </w:p>
        </w:tc>
        <w:tc>
          <w:tcPr>
            <w:tcW w:w="1245" w:type="dxa"/>
          </w:tcPr>
          <w:p w14:paraId="51AB5C4D" w14:textId="77777777" w:rsidR="00685206" w:rsidRPr="00967518" w:rsidRDefault="00685206" w:rsidP="00952000">
            <w:pPr>
              <w:pStyle w:val="TAL"/>
            </w:pPr>
            <w:r w:rsidRPr="00967518">
              <w:t>Test ID 2</w:t>
            </w:r>
          </w:p>
        </w:tc>
      </w:tr>
      <w:tr w:rsidR="00685206" w:rsidRPr="00967518" w14:paraId="20F218E1" w14:textId="77777777" w:rsidTr="00952000">
        <w:tc>
          <w:tcPr>
            <w:tcW w:w="4535" w:type="dxa"/>
            <w:tcBorders>
              <w:top w:val="nil"/>
              <w:bottom w:val="nil"/>
            </w:tcBorders>
          </w:tcPr>
          <w:p w14:paraId="57343B9D" w14:textId="77777777" w:rsidR="00685206" w:rsidRPr="00967518" w:rsidRDefault="00685206" w:rsidP="00952000">
            <w:pPr>
              <w:pStyle w:val="TAL"/>
            </w:pPr>
          </w:p>
        </w:tc>
        <w:tc>
          <w:tcPr>
            <w:tcW w:w="2267" w:type="dxa"/>
          </w:tcPr>
          <w:p w14:paraId="09DFE0D0" w14:textId="77777777" w:rsidR="00685206" w:rsidRPr="00967518" w:rsidRDefault="00685206" w:rsidP="00952000">
            <w:pPr>
              <w:pStyle w:val="TAL"/>
            </w:pPr>
            <w:r w:rsidRPr="00967518">
              <w:t>26</w:t>
            </w:r>
          </w:p>
        </w:tc>
        <w:tc>
          <w:tcPr>
            <w:tcW w:w="1700" w:type="dxa"/>
          </w:tcPr>
          <w:p w14:paraId="6CC038D1" w14:textId="77777777" w:rsidR="00685206" w:rsidRPr="00967518" w:rsidRDefault="00685206" w:rsidP="00952000">
            <w:pPr>
              <w:pStyle w:val="TAL"/>
            </w:pPr>
          </w:p>
        </w:tc>
        <w:tc>
          <w:tcPr>
            <w:tcW w:w="1245" w:type="dxa"/>
          </w:tcPr>
          <w:p w14:paraId="25509F0A" w14:textId="77777777" w:rsidR="00685206" w:rsidRPr="00967518" w:rsidRDefault="00685206" w:rsidP="00952000">
            <w:pPr>
              <w:pStyle w:val="TAL"/>
            </w:pPr>
            <w:r w:rsidRPr="00967518">
              <w:t>Test ID 3</w:t>
            </w:r>
          </w:p>
        </w:tc>
      </w:tr>
      <w:tr w:rsidR="00685206" w:rsidRPr="00967518" w14:paraId="2DED19D0" w14:textId="77777777" w:rsidTr="00952000">
        <w:tc>
          <w:tcPr>
            <w:tcW w:w="4535" w:type="dxa"/>
            <w:tcBorders>
              <w:top w:val="nil"/>
              <w:bottom w:val="nil"/>
            </w:tcBorders>
          </w:tcPr>
          <w:p w14:paraId="02B125D7" w14:textId="77777777" w:rsidR="00685206" w:rsidRPr="00967518" w:rsidRDefault="00685206" w:rsidP="00952000">
            <w:pPr>
              <w:pStyle w:val="TAL"/>
            </w:pPr>
          </w:p>
        </w:tc>
        <w:tc>
          <w:tcPr>
            <w:tcW w:w="2267" w:type="dxa"/>
          </w:tcPr>
          <w:p w14:paraId="61056220" w14:textId="77777777" w:rsidR="00685206" w:rsidRPr="00967518" w:rsidRDefault="00685206" w:rsidP="00952000">
            <w:pPr>
              <w:pStyle w:val="TAL"/>
            </w:pPr>
            <w:r w:rsidRPr="00967518">
              <w:t>38</w:t>
            </w:r>
          </w:p>
        </w:tc>
        <w:tc>
          <w:tcPr>
            <w:tcW w:w="1700" w:type="dxa"/>
          </w:tcPr>
          <w:p w14:paraId="2692483C" w14:textId="77777777" w:rsidR="00685206" w:rsidRPr="00967518" w:rsidRDefault="00685206" w:rsidP="00952000">
            <w:pPr>
              <w:pStyle w:val="TAL"/>
            </w:pPr>
          </w:p>
        </w:tc>
        <w:tc>
          <w:tcPr>
            <w:tcW w:w="1245" w:type="dxa"/>
          </w:tcPr>
          <w:p w14:paraId="54E9F1C6" w14:textId="77777777" w:rsidR="00685206" w:rsidRPr="00967518" w:rsidRDefault="00685206" w:rsidP="00952000">
            <w:pPr>
              <w:pStyle w:val="TAL"/>
            </w:pPr>
            <w:r w:rsidRPr="00967518">
              <w:t>Test ID 4</w:t>
            </w:r>
          </w:p>
        </w:tc>
      </w:tr>
      <w:tr w:rsidR="00685206" w:rsidRPr="00967518" w14:paraId="4657FC7B" w14:textId="77777777" w:rsidTr="00952000">
        <w:tc>
          <w:tcPr>
            <w:tcW w:w="4535" w:type="dxa"/>
            <w:tcBorders>
              <w:top w:val="nil"/>
              <w:bottom w:val="nil"/>
            </w:tcBorders>
          </w:tcPr>
          <w:p w14:paraId="7C041514" w14:textId="77777777" w:rsidR="00685206" w:rsidRPr="00967518" w:rsidRDefault="00685206" w:rsidP="00952000">
            <w:pPr>
              <w:pStyle w:val="TAL"/>
            </w:pPr>
          </w:p>
        </w:tc>
        <w:tc>
          <w:tcPr>
            <w:tcW w:w="2267" w:type="dxa"/>
          </w:tcPr>
          <w:p w14:paraId="43A99C46" w14:textId="77777777" w:rsidR="00685206" w:rsidRPr="00967518" w:rsidRDefault="00685206" w:rsidP="00952000">
            <w:pPr>
              <w:pStyle w:val="TAL"/>
            </w:pPr>
            <w:r w:rsidRPr="00967518">
              <w:t>12</w:t>
            </w:r>
          </w:p>
        </w:tc>
        <w:tc>
          <w:tcPr>
            <w:tcW w:w="1700" w:type="dxa"/>
          </w:tcPr>
          <w:p w14:paraId="5CDCF495" w14:textId="77777777" w:rsidR="00685206" w:rsidRPr="00967518" w:rsidRDefault="00685206" w:rsidP="00952000">
            <w:pPr>
              <w:pStyle w:val="TAL"/>
            </w:pPr>
          </w:p>
        </w:tc>
        <w:tc>
          <w:tcPr>
            <w:tcW w:w="1245" w:type="dxa"/>
          </w:tcPr>
          <w:p w14:paraId="239FD917" w14:textId="77777777" w:rsidR="00685206" w:rsidRPr="00967518" w:rsidRDefault="00685206" w:rsidP="00952000">
            <w:pPr>
              <w:pStyle w:val="TAL"/>
            </w:pPr>
            <w:r w:rsidRPr="00967518">
              <w:t>Test ID 5, 14</w:t>
            </w:r>
          </w:p>
        </w:tc>
      </w:tr>
      <w:tr w:rsidR="00685206" w:rsidRPr="00967518" w14:paraId="63935836" w14:textId="77777777" w:rsidTr="00952000">
        <w:tc>
          <w:tcPr>
            <w:tcW w:w="4535" w:type="dxa"/>
            <w:tcBorders>
              <w:top w:val="nil"/>
              <w:bottom w:val="nil"/>
            </w:tcBorders>
          </w:tcPr>
          <w:p w14:paraId="387DCC35" w14:textId="77777777" w:rsidR="00685206" w:rsidRPr="00967518" w:rsidRDefault="00685206" w:rsidP="00952000">
            <w:pPr>
              <w:pStyle w:val="TAL"/>
            </w:pPr>
          </w:p>
        </w:tc>
        <w:tc>
          <w:tcPr>
            <w:tcW w:w="2267" w:type="dxa"/>
          </w:tcPr>
          <w:p w14:paraId="4D0FD8B5" w14:textId="77777777" w:rsidR="00685206" w:rsidRPr="00967518" w:rsidRDefault="00685206" w:rsidP="00952000">
            <w:pPr>
              <w:pStyle w:val="TAL"/>
            </w:pPr>
            <w:r w:rsidRPr="00967518">
              <w:t>15</w:t>
            </w:r>
          </w:p>
        </w:tc>
        <w:tc>
          <w:tcPr>
            <w:tcW w:w="1700" w:type="dxa"/>
          </w:tcPr>
          <w:p w14:paraId="73F96E38" w14:textId="77777777" w:rsidR="00685206" w:rsidRPr="00967518" w:rsidRDefault="00685206" w:rsidP="00952000">
            <w:pPr>
              <w:pStyle w:val="TAL"/>
            </w:pPr>
          </w:p>
        </w:tc>
        <w:tc>
          <w:tcPr>
            <w:tcW w:w="1245" w:type="dxa"/>
          </w:tcPr>
          <w:p w14:paraId="43064BB6" w14:textId="77777777" w:rsidR="00685206" w:rsidRPr="00967518" w:rsidRDefault="00685206" w:rsidP="00952000">
            <w:pPr>
              <w:pStyle w:val="TAL"/>
            </w:pPr>
            <w:r w:rsidRPr="00967518">
              <w:t>Test ID 6</w:t>
            </w:r>
          </w:p>
        </w:tc>
      </w:tr>
      <w:tr w:rsidR="00685206" w:rsidRPr="00967518" w14:paraId="1219443F" w14:textId="77777777" w:rsidTr="00952000">
        <w:tc>
          <w:tcPr>
            <w:tcW w:w="4535" w:type="dxa"/>
            <w:tcBorders>
              <w:top w:val="nil"/>
              <w:bottom w:val="nil"/>
            </w:tcBorders>
          </w:tcPr>
          <w:p w14:paraId="26ABFA51" w14:textId="77777777" w:rsidR="00685206" w:rsidRPr="00967518" w:rsidRDefault="00685206" w:rsidP="00952000">
            <w:pPr>
              <w:pStyle w:val="TAL"/>
            </w:pPr>
          </w:p>
        </w:tc>
        <w:tc>
          <w:tcPr>
            <w:tcW w:w="2267" w:type="dxa"/>
          </w:tcPr>
          <w:p w14:paraId="2EAEC214" w14:textId="77777777" w:rsidR="00685206" w:rsidRPr="00967518" w:rsidRDefault="00685206" w:rsidP="00952000">
            <w:pPr>
              <w:pStyle w:val="TAL"/>
            </w:pPr>
            <w:r w:rsidRPr="00967518">
              <w:t>20</w:t>
            </w:r>
          </w:p>
        </w:tc>
        <w:tc>
          <w:tcPr>
            <w:tcW w:w="1700" w:type="dxa"/>
          </w:tcPr>
          <w:p w14:paraId="01584C24" w14:textId="77777777" w:rsidR="00685206" w:rsidRPr="00967518" w:rsidRDefault="00685206" w:rsidP="00952000">
            <w:pPr>
              <w:pStyle w:val="TAL"/>
            </w:pPr>
          </w:p>
        </w:tc>
        <w:tc>
          <w:tcPr>
            <w:tcW w:w="1245" w:type="dxa"/>
          </w:tcPr>
          <w:p w14:paraId="336DB082" w14:textId="77777777" w:rsidR="00685206" w:rsidRPr="00967518" w:rsidRDefault="00685206" w:rsidP="00952000">
            <w:pPr>
              <w:pStyle w:val="TAL"/>
            </w:pPr>
            <w:r w:rsidRPr="00967518">
              <w:t>Test ID 7</w:t>
            </w:r>
          </w:p>
        </w:tc>
      </w:tr>
      <w:tr w:rsidR="00685206" w:rsidRPr="00967518" w14:paraId="0436D9DD" w14:textId="77777777" w:rsidTr="00952000">
        <w:tc>
          <w:tcPr>
            <w:tcW w:w="4535" w:type="dxa"/>
            <w:tcBorders>
              <w:top w:val="nil"/>
              <w:bottom w:val="nil"/>
            </w:tcBorders>
          </w:tcPr>
          <w:p w14:paraId="6E5BDBC5" w14:textId="77777777" w:rsidR="00685206" w:rsidRPr="00967518" w:rsidRDefault="00685206" w:rsidP="00952000">
            <w:pPr>
              <w:pStyle w:val="TAL"/>
            </w:pPr>
          </w:p>
        </w:tc>
        <w:tc>
          <w:tcPr>
            <w:tcW w:w="2267" w:type="dxa"/>
          </w:tcPr>
          <w:p w14:paraId="550B0392" w14:textId="77777777" w:rsidR="00685206" w:rsidRPr="00967518" w:rsidRDefault="00685206" w:rsidP="00952000">
            <w:pPr>
              <w:pStyle w:val="TAL"/>
            </w:pPr>
            <w:r w:rsidRPr="00967518">
              <w:t>25</w:t>
            </w:r>
          </w:p>
        </w:tc>
        <w:tc>
          <w:tcPr>
            <w:tcW w:w="1700" w:type="dxa"/>
          </w:tcPr>
          <w:p w14:paraId="2294E8F5" w14:textId="77777777" w:rsidR="00685206" w:rsidRPr="00967518" w:rsidRDefault="00685206" w:rsidP="00952000">
            <w:pPr>
              <w:pStyle w:val="TAL"/>
            </w:pPr>
          </w:p>
        </w:tc>
        <w:tc>
          <w:tcPr>
            <w:tcW w:w="1245" w:type="dxa"/>
          </w:tcPr>
          <w:p w14:paraId="45B9CE94" w14:textId="77777777" w:rsidR="00685206" w:rsidRPr="00967518" w:rsidRDefault="00685206" w:rsidP="00952000">
            <w:pPr>
              <w:pStyle w:val="TAL"/>
            </w:pPr>
            <w:r w:rsidRPr="00967518">
              <w:t>Test ID 8</w:t>
            </w:r>
          </w:p>
        </w:tc>
      </w:tr>
      <w:tr w:rsidR="00685206" w:rsidRPr="00967518" w14:paraId="654B9FEB" w14:textId="77777777" w:rsidTr="00952000">
        <w:tc>
          <w:tcPr>
            <w:tcW w:w="4535" w:type="dxa"/>
            <w:tcBorders>
              <w:top w:val="nil"/>
              <w:bottom w:val="nil"/>
            </w:tcBorders>
          </w:tcPr>
          <w:p w14:paraId="47509B72" w14:textId="77777777" w:rsidR="00685206" w:rsidRPr="00967518" w:rsidRDefault="00685206" w:rsidP="00952000">
            <w:pPr>
              <w:pStyle w:val="TAL"/>
            </w:pPr>
          </w:p>
        </w:tc>
        <w:tc>
          <w:tcPr>
            <w:tcW w:w="2267" w:type="dxa"/>
          </w:tcPr>
          <w:p w14:paraId="7A684C09" w14:textId="77777777" w:rsidR="00685206" w:rsidRPr="00967518" w:rsidRDefault="00685206" w:rsidP="00952000">
            <w:pPr>
              <w:pStyle w:val="TAL"/>
            </w:pPr>
            <w:r w:rsidRPr="00967518">
              <w:t>4</w:t>
            </w:r>
          </w:p>
        </w:tc>
        <w:tc>
          <w:tcPr>
            <w:tcW w:w="1700" w:type="dxa"/>
          </w:tcPr>
          <w:p w14:paraId="0E39FD7E" w14:textId="77777777" w:rsidR="00685206" w:rsidRPr="00967518" w:rsidRDefault="00685206" w:rsidP="00952000">
            <w:pPr>
              <w:pStyle w:val="TAL"/>
            </w:pPr>
          </w:p>
        </w:tc>
        <w:tc>
          <w:tcPr>
            <w:tcW w:w="1245" w:type="dxa"/>
          </w:tcPr>
          <w:p w14:paraId="61BE86F0" w14:textId="77777777" w:rsidR="00685206" w:rsidRPr="00967518" w:rsidRDefault="00685206" w:rsidP="00952000">
            <w:pPr>
              <w:pStyle w:val="TAL"/>
            </w:pPr>
            <w:r w:rsidRPr="00967518">
              <w:t>Test ID 9</w:t>
            </w:r>
          </w:p>
        </w:tc>
      </w:tr>
      <w:tr w:rsidR="00685206" w:rsidRPr="00967518" w14:paraId="5AA86E90" w14:textId="77777777" w:rsidTr="00952000">
        <w:tc>
          <w:tcPr>
            <w:tcW w:w="4535" w:type="dxa"/>
            <w:tcBorders>
              <w:top w:val="nil"/>
              <w:bottom w:val="nil"/>
            </w:tcBorders>
          </w:tcPr>
          <w:p w14:paraId="2142E871" w14:textId="77777777" w:rsidR="00685206" w:rsidRPr="00967518" w:rsidRDefault="00685206" w:rsidP="00952000">
            <w:pPr>
              <w:pStyle w:val="TAL"/>
            </w:pPr>
          </w:p>
        </w:tc>
        <w:tc>
          <w:tcPr>
            <w:tcW w:w="2267" w:type="dxa"/>
          </w:tcPr>
          <w:p w14:paraId="1EDC0A60" w14:textId="77777777" w:rsidR="00685206" w:rsidRPr="00967518" w:rsidRDefault="00685206" w:rsidP="00952000">
            <w:pPr>
              <w:pStyle w:val="TAL"/>
            </w:pPr>
            <w:r w:rsidRPr="00967518">
              <w:t>8</w:t>
            </w:r>
          </w:p>
        </w:tc>
        <w:tc>
          <w:tcPr>
            <w:tcW w:w="1700" w:type="dxa"/>
          </w:tcPr>
          <w:p w14:paraId="7A86B7C0" w14:textId="77777777" w:rsidR="00685206" w:rsidRPr="00967518" w:rsidRDefault="00685206" w:rsidP="00952000">
            <w:pPr>
              <w:pStyle w:val="TAL"/>
            </w:pPr>
          </w:p>
        </w:tc>
        <w:tc>
          <w:tcPr>
            <w:tcW w:w="1245" w:type="dxa"/>
          </w:tcPr>
          <w:p w14:paraId="1D442767" w14:textId="77777777" w:rsidR="00685206" w:rsidRPr="00967518" w:rsidRDefault="00685206" w:rsidP="00952000">
            <w:pPr>
              <w:pStyle w:val="TAL"/>
            </w:pPr>
            <w:r w:rsidRPr="00967518">
              <w:t>Test ID 10</w:t>
            </w:r>
          </w:p>
        </w:tc>
      </w:tr>
      <w:tr w:rsidR="00685206" w:rsidRPr="00967518" w14:paraId="49303137" w14:textId="77777777" w:rsidTr="00952000">
        <w:tc>
          <w:tcPr>
            <w:tcW w:w="4535" w:type="dxa"/>
            <w:tcBorders>
              <w:top w:val="nil"/>
              <w:bottom w:val="nil"/>
            </w:tcBorders>
          </w:tcPr>
          <w:p w14:paraId="0AA6637B" w14:textId="77777777" w:rsidR="00685206" w:rsidRPr="00967518" w:rsidRDefault="00685206" w:rsidP="00952000">
            <w:pPr>
              <w:pStyle w:val="TAL"/>
            </w:pPr>
          </w:p>
        </w:tc>
        <w:tc>
          <w:tcPr>
            <w:tcW w:w="2267" w:type="dxa"/>
          </w:tcPr>
          <w:p w14:paraId="2C431F01" w14:textId="77777777" w:rsidR="00685206" w:rsidRPr="00967518" w:rsidRDefault="00685206" w:rsidP="00952000">
            <w:pPr>
              <w:pStyle w:val="TAL"/>
            </w:pPr>
            <w:r w:rsidRPr="00967518">
              <w:t>16</w:t>
            </w:r>
          </w:p>
        </w:tc>
        <w:tc>
          <w:tcPr>
            <w:tcW w:w="1700" w:type="dxa"/>
          </w:tcPr>
          <w:p w14:paraId="2609417B" w14:textId="77777777" w:rsidR="00685206" w:rsidRPr="00967518" w:rsidRDefault="00685206" w:rsidP="00952000">
            <w:pPr>
              <w:pStyle w:val="TAL"/>
            </w:pPr>
          </w:p>
        </w:tc>
        <w:tc>
          <w:tcPr>
            <w:tcW w:w="1245" w:type="dxa"/>
          </w:tcPr>
          <w:p w14:paraId="4C21D689" w14:textId="77777777" w:rsidR="00685206" w:rsidRPr="00967518" w:rsidRDefault="00685206" w:rsidP="00952000">
            <w:pPr>
              <w:pStyle w:val="TAL"/>
            </w:pPr>
            <w:r w:rsidRPr="00967518">
              <w:t>Test ID 12</w:t>
            </w:r>
          </w:p>
        </w:tc>
      </w:tr>
      <w:tr w:rsidR="00685206" w:rsidRPr="00967518" w14:paraId="04073372" w14:textId="77777777" w:rsidTr="00952000">
        <w:tc>
          <w:tcPr>
            <w:tcW w:w="4535" w:type="dxa"/>
            <w:tcBorders>
              <w:top w:val="nil"/>
              <w:bottom w:val="nil"/>
            </w:tcBorders>
          </w:tcPr>
          <w:p w14:paraId="58DCF6F3" w14:textId="77777777" w:rsidR="00685206" w:rsidRPr="00967518" w:rsidRDefault="00685206" w:rsidP="00952000">
            <w:pPr>
              <w:pStyle w:val="TAL"/>
            </w:pPr>
          </w:p>
        </w:tc>
        <w:tc>
          <w:tcPr>
            <w:tcW w:w="2267" w:type="dxa"/>
          </w:tcPr>
          <w:p w14:paraId="2FFABEAA" w14:textId="77777777" w:rsidR="00685206" w:rsidRPr="00967518" w:rsidRDefault="00685206" w:rsidP="00952000">
            <w:pPr>
              <w:pStyle w:val="TAL"/>
            </w:pPr>
            <w:r w:rsidRPr="00967518">
              <w:t>22</w:t>
            </w:r>
          </w:p>
        </w:tc>
        <w:tc>
          <w:tcPr>
            <w:tcW w:w="1700" w:type="dxa"/>
          </w:tcPr>
          <w:p w14:paraId="4171594C" w14:textId="77777777" w:rsidR="00685206" w:rsidRPr="00967518" w:rsidRDefault="00685206" w:rsidP="00952000">
            <w:pPr>
              <w:pStyle w:val="TAL"/>
            </w:pPr>
          </w:p>
        </w:tc>
        <w:tc>
          <w:tcPr>
            <w:tcW w:w="1245" w:type="dxa"/>
          </w:tcPr>
          <w:p w14:paraId="347B94C6" w14:textId="77777777" w:rsidR="00685206" w:rsidRPr="00967518" w:rsidRDefault="00685206" w:rsidP="00952000">
            <w:pPr>
              <w:pStyle w:val="TAL"/>
            </w:pPr>
            <w:r w:rsidRPr="00967518">
              <w:t>Test ID 13</w:t>
            </w:r>
          </w:p>
        </w:tc>
      </w:tr>
      <w:tr w:rsidR="00685206" w:rsidRPr="00967518" w14:paraId="54240A43" w14:textId="77777777" w:rsidTr="00952000">
        <w:tc>
          <w:tcPr>
            <w:tcW w:w="4535" w:type="dxa"/>
            <w:tcBorders>
              <w:top w:val="nil"/>
              <w:bottom w:val="nil"/>
            </w:tcBorders>
          </w:tcPr>
          <w:p w14:paraId="234D42C8" w14:textId="77777777" w:rsidR="00685206" w:rsidRPr="00967518" w:rsidRDefault="00685206" w:rsidP="00952000">
            <w:pPr>
              <w:pStyle w:val="TAL"/>
            </w:pPr>
          </w:p>
        </w:tc>
        <w:tc>
          <w:tcPr>
            <w:tcW w:w="2267" w:type="dxa"/>
          </w:tcPr>
          <w:p w14:paraId="6607A621" w14:textId="77777777" w:rsidR="00685206" w:rsidRPr="00967518" w:rsidRDefault="00685206" w:rsidP="00952000">
            <w:pPr>
              <w:pStyle w:val="TAL"/>
            </w:pPr>
            <w:r w:rsidRPr="00967518">
              <w:t>2</w:t>
            </w:r>
          </w:p>
        </w:tc>
        <w:tc>
          <w:tcPr>
            <w:tcW w:w="1700" w:type="dxa"/>
          </w:tcPr>
          <w:p w14:paraId="4E7D3806" w14:textId="77777777" w:rsidR="00685206" w:rsidRPr="00967518" w:rsidRDefault="00685206" w:rsidP="00952000">
            <w:pPr>
              <w:pStyle w:val="TAL"/>
            </w:pPr>
          </w:p>
        </w:tc>
        <w:tc>
          <w:tcPr>
            <w:tcW w:w="1245" w:type="dxa"/>
          </w:tcPr>
          <w:p w14:paraId="34DB1792" w14:textId="77777777" w:rsidR="00685206" w:rsidRPr="00967518" w:rsidRDefault="00685206" w:rsidP="00952000">
            <w:pPr>
              <w:pStyle w:val="TAL"/>
            </w:pPr>
            <w:r w:rsidRPr="00967518">
              <w:t>Test ID 16</w:t>
            </w:r>
          </w:p>
        </w:tc>
      </w:tr>
      <w:tr w:rsidR="00685206" w:rsidRPr="00967518" w14:paraId="6CDBCFAD" w14:textId="77777777" w:rsidTr="00952000">
        <w:tc>
          <w:tcPr>
            <w:tcW w:w="4535" w:type="dxa"/>
            <w:tcBorders>
              <w:top w:val="nil"/>
              <w:bottom w:val="single" w:sz="4" w:space="0" w:color="auto"/>
            </w:tcBorders>
          </w:tcPr>
          <w:p w14:paraId="05AA9E76" w14:textId="77777777" w:rsidR="00685206" w:rsidRPr="00967518" w:rsidRDefault="00685206" w:rsidP="00952000">
            <w:pPr>
              <w:pStyle w:val="TAL"/>
            </w:pPr>
          </w:p>
        </w:tc>
        <w:tc>
          <w:tcPr>
            <w:tcW w:w="2267" w:type="dxa"/>
          </w:tcPr>
          <w:p w14:paraId="7D8DBA7A" w14:textId="77777777" w:rsidR="00685206" w:rsidRPr="00967518" w:rsidRDefault="00685206" w:rsidP="00952000">
            <w:pPr>
              <w:pStyle w:val="TAL"/>
            </w:pPr>
            <w:r w:rsidRPr="00967518">
              <w:t>6</w:t>
            </w:r>
          </w:p>
        </w:tc>
        <w:tc>
          <w:tcPr>
            <w:tcW w:w="1700" w:type="dxa"/>
          </w:tcPr>
          <w:p w14:paraId="4137E191" w14:textId="77777777" w:rsidR="00685206" w:rsidRPr="00967518" w:rsidRDefault="00685206" w:rsidP="00952000">
            <w:pPr>
              <w:pStyle w:val="TAL"/>
            </w:pPr>
          </w:p>
        </w:tc>
        <w:tc>
          <w:tcPr>
            <w:tcW w:w="1245" w:type="dxa"/>
          </w:tcPr>
          <w:p w14:paraId="17D54C46" w14:textId="77777777" w:rsidR="00685206" w:rsidRPr="00967518" w:rsidRDefault="00685206" w:rsidP="00952000">
            <w:pPr>
              <w:pStyle w:val="TAL"/>
            </w:pPr>
            <w:r w:rsidRPr="00967518">
              <w:t>Test ID 17</w:t>
            </w:r>
          </w:p>
        </w:tc>
      </w:tr>
      <w:tr w:rsidR="00685206" w:rsidRPr="00967518" w14:paraId="371CC358" w14:textId="77777777" w:rsidTr="00952000">
        <w:tc>
          <w:tcPr>
            <w:tcW w:w="4535" w:type="dxa"/>
            <w:tcBorders>
              <w:bottom w:val="nil"/>
            </w:tcBorders>
          </w:tcPr>
          <w:p w14:paraId="47BB0D2B" w14:textId="77777777" w:rsidR="00685206" w:rsidRPr="00967518" w:rsidRDefault="00685206" w:rsidP="00952000">
            <w:pPr>
              <w:pStyle w:val="TAL"/>
            </w:pPr>
            <w:r w:rsidRPr="00967518">
              <w:t xml:space="preserve">  sl-NumSubchannel-r16</w:t>
            </w:r>
          </w:p>
        </w:tc>
        <w:tc>
          <w:tcPr>
            <w:tcW w:w="2267" w:type="dxa"/>
          </w:tcPr>
          <w:p w14:paraId="6DF5050F" w14:textId="77777777" w:rsidR="00685206" w:rsidRPr="00967518" w:rsidRDefault="00685206" w:rsidP="00952000">
            <w:pPr>
              <w:pStyle w:val="TAL"/>
            </w:pPr>
            <w:r w:rsidRPr="00967518">
              <w:t>1</w:t>
            </w:r>
          </w:p>
        </w:tc>
        <w:tc>
          <w:tcPr>
            <w:tcW w:w="1700" w:type="dxa"/>
          </w:tcPr>
          <w:p w14:paraId="6BCFF381" w14:textId="77777777" w:rsidR="00685206" w:rsidRPr="00967518" w:rsidRDefault="00685206" w:rsidP="00952000">
            <w:pPr>
              <w:pStyle w:val="TAL"/>
            </w:pPr>
          </w:p>
        </w:tc>
        <w:tc>
          <w:tcPr>
            <w:tcW w:w="1245" w:type="dxa"/>
          </w:tcPr>
          <w:p w14:paraId="23BD7ACD" w14:textId="77777777" w:rsidR="00685206" w:rsidRPr="00967518" w:rsidRDefault="00685206" w:rsidP="00952000">
            <w:pPr>
              <w:pStyle w:val="TAL"/>
            </w:pPr>
            <w:r w:rsidRPr="00967518">
              <w:t>Test ID 1, 2, 3, 4</w:t>
            </w:r>
          </w:p>
        </w:tc>
      </w:tr>
      <w:tr w:rsidR="00685206" w:rsidRPr="00967518" w14:paraId="2963143C" w14:textId="77777777" w:rsidTr="00952000">
        <w:tc>
          <w:tcPr>
            <w:tcW w:w="4535" w:type="dxa"/>
            <w:tcBorders>
              <w:top w:val="nil"/>
              <w:bottom w:val="nil"/>
            </w:tcBorders>
          </w:tcPr>
          <w:p w14:paraId="657EDBA3" w14:textId="77777777" w:rsidR="00685206" w:rsidRPr="00967518" w:rsidRDefault="00685206" w:rsidP="00952000">
            <w:pPr>
              <w:pStyle w:val="TAL"/>
            </w:pPr>
          </w:p>
        </w:tc>
        <w:tc>
          <w:tcPr>
            <w:tcW w:w="2267" w:type="dxa"/>
          </w:tcPr>
          <w:p w14:paraId="4EBCDFCB" w14:textId="77777777" w:rsidR="00685206" w:rsidRPr="00967518" w:rsidRDefault="00685206" w:rsidP="00952000">
            <w:pPr>
              <w:pStyle w:val="TAL"/>
            </w:pPr>
            <w:r w:rsidRPr="00967518">
              <w:t>2</w:t>
            </w:r>
          </w:p>
        </w:tc>
        <w:tc>
          <w:tcPr>
            <w:tcW w:w="1700" w:type="dxa"/>
          </w:tcPr>
          <w:p w14:paraId="3EE257F2" w14:textId="77777777" w:rsidR="00685206" w:rsidRPr="00967518" w:rsidRDefault="00685206" w:rsidP="00952000">
            <w:pPr>
              <w:pStyle w:val="TAL"/>
            </w:pPr>
          </w:p>
        </w:tc>
        <w:tc>
          <w:tcPr>
            <w:tcW w:w="1245" w:type="dxa"/>
          </w:tcPr>
          <w:p w14:paraId="0C54B9A8" w14:textId="77777777" w:rsidR="00685206" w:rsidRPr="00967518" w:rsidRDefault="00685206" w:rsidP="00952000">
            <w:pPr>
              <w:pStyle w:val="TAL"/>
            </w:pPr>
            <w:r w:rsidRPr="00967518">
              <w:t xml:space="preserve">Test ID 5, 6, 7, 8, </w:t>
            </w:r>
          </w:p>
        </w:tc>
      </w:tr>
      <w:tr w:rsidR="00685206" w:rsidRPr="00967518" w14:paraId="4373E4F2" w14:textId="77777777" w:rsidTr="00952000">
        <w:tc>
          <w:tcPr>
            <w:tcW w:w="4535" w:type="dxa"/>
            <w:tcBorders>
              <w:top w:val="nil"/>
              <w:bottom w:val="nil"/>
            </w:tcBorders>
          </w:tcPr>
          <w:p w14:paraId="590C1019" w14:textId="77777777" w:rsidR="00685206" w:rsidRPr="00967518" w:rsidRDefault="00685206" w:rsidP="00952000">
            <w:pPr>
              <w:pStyle w:val="TAL"/>
            </w:pPr>
          </w:p>
        </w:tc>
        <w:tc>
          <w:tcPr>
            <w:tcW w:w="2267" w:type="dxa"/>
          </w:tcPr>
          <w:p w14:paraId="3ED261CE" w14:textId="77777777" w:rsidR="00685206" w:rsidRPr="00967518" w:rsidRDefault="00685206" w:rsidP="00952000">
            <w:pPr>
              <w:pStyle w:val="TAL"/>
            </w:pPr>
            <w:r w:rsidRPr="00967518">
              <w:t>3</w:t>
            </w:r>
          </w:p>
        </w:tc>
        <w:tc>
          <w:tcPr>
            <w:tcW w:w="1700" w:type="dxa"/>
          </w:tcPr>
          <w:p w14:paraId="27FEE3B2" w14:textId="77777777" w:rsidR="00685206" w:rsidRPr="00967518" w:rsidRDefault="00685206" w:rsidP="00952000">
            <w:pPr>
              <w:pStyle w:val="TAL"/>
            </w:pPr>
          </w:p>
        </w:tc>
        <w:tc>
          <w:tcPr>
            <w:tcW w:w="1245" w:type="dxa"/>
          </w:tcPr>
          <w:p w14:paraId="7871DE8E" w14:textId="77777777" w:rsidR="00685206" w:rsidRPr="00967518" w:rsidRDefault="00685206" w:rsidP="00952000">
            <w:pPr>
              <w:pStyle w:val="TAL"/>
            </w:pPr>
            <w:r w:rsidRPr="00967518">
              <w:t>Test ID 9, 10, 11, 12, 13, 15, 16, 17</w:t>
            </w:r>
          </w:p>
        </w:tc>
      </w:tr>
      <w:tr w:rsidR="00685206" w:rsidRPr="00967518" w14:paraId="0319716D" w14:textId="77777777" w:rsidTr="00952000">
        <w:tc>
          <w:tcPr>
            <w:tcW w:w="4535" w:type="dxa"/>
            <w:tcBorders>
              <w:top w:val="nil"/>
              <w:bottom w:val="nil"/>
            </w:tcBorders>
          </w:tcPr>
          <w:p w14:paraId="5022FF64" w14:textId="77777777" w:rsidR="00685206" w:rsidRPr="00967518" w:rsidRDefault="00685206" w:rsidP="00952000">
            <w:pPr>
              <w:pStyle w:val="TAL"/>
            </w:pPr>
          </w:p>
        </w:tc>
        <w:tc>
          <w:tcPr>
            <w:tcW w:w="2267" w:type="dxa"/>
          </w:tcPr>
          <w:p w14:paraId="69AC733F" w14:textId="77777777" w:rsidR="00685206" w:rsidRPr="00967518" w:rsidRDefault="00685206" w:rsidP="00952000">
            <w:pPr>
              <w:pStyle w:val="TAL"/>
            </w:pPr>
            <w:r w:rsidRPr="00967518">
              <w:t>4</w:t>
            </w:r>
          </w:p>
        </w:tc>
        <w:tc>
          <w:tcPr>
            <w:tcW w:w="1700" w:type="dxa"/>
          </w:tcPr>
          <w:p w14:paraId="17CE2283" w14:textId="77777777" w:rsidR="00685206" w:rsidRPr="00967518" w:rsidRDefault="00685206" w:rsidP="00952000">
            <w:pPr>
              <w:pStyle w:val="TAL"/>
            </w:pPr>
          </w:p>
        </w:tc>
        <w:tc>
          <w:tcPr>
            <w:tcW w:w="1245" w:type="dxa"/>
          </w:tcPr>
          <w:p w14:paraId="5A0EC146" w14:textId="77777777" w:rsidR="00685206" w:rsidRPr="00967518" w:rsidRDefault="00685206" w:rsidP="00952000">
            <w:pPr>
              <w:pStyle w:val="TAL"/>
            </w:pPr>
            <w:r w:rsidRPr="00967518">
              <w:t>Test ID 14</w:t>
            </w:r>
          </w:p>
        </w:tc>
      </w:tr>
      <w:tr w:rsidR="00685206" w:rsidRPr="00967518" w14:paraId="71936247" w14:textId="77777777" w:rsidTr="00952000">
        <w:tc>
          <w:tcPr>
            <w:tcW w:w="4535" w:type="dxa"/>
            <w:tcBorders>
              <w:top w:val="nil"/>
            </w:tcBorders>
          </w:tcPr>
          <w:p w14:paraId="022111A8" w14:textId="77777777" w:rsidR="00685206" w:rsidRPr="00967518" w:rsidRDefault="00685206" w:rsidP="00952000">
            <w:pPr>
              <w:pStyle w:val="TAL"/>
            </w:pPr>
          </w:p>
        </w:tc>
        <w:tc>
          <w:tcPr>
            <w:tcW w:w="2267" w:type="dxa"/>
          </w:tcPr>
          <w:p w14:paraId="49AF1035" w14:textId="77777777" w:rsidR="00685206" w:rsidRPr="00967518" w:rsidRDefault="00685206" w:rsidP="00952000">
            <w:pPr>
              <w:pStyle w:val="TAL"/>
            </w:pPr>
            <w:r w:rsidRPr="00967518">
              <w:t>5</w:t>
            </w:r>
          </w:p>
        </w:tc>
        <w:tc>
          <w:tcPr>
            <w:tcW w:w="1700" w:type="dxa"/>
          </w:tcPr>
          <w:p w14:paraId="5C0D983D" w14:textId="77777777" w:rsidR="00685206" w:rsidRPr="00967518" w:rsidRDefault="00685206" w:rsidP="00952000">
            <w:pPr>
              <w:pStyle w:val="TAL"/>
            </w:pPr>
          </w:p>
        </w:tc>
        <w:tc>
          <w:tcPr>
            <w:tcW w:w="1245" w:type="dxa"/>
          </w:tcPr>
          <w:p w14:paraId="1096504D" w14:textId="77777777" w:rsidR="00685206" w:rsidRPr="00967518" w:rsidRDefault="00685206" w:rsidP="00952000">
            <w:pPr>
              <w:pStyle w:val="TAL"/>
            </w:pPr>
            <w:r w:rsidRPr="00967518">
              <w:t>Test ID 18</w:t>
            </w:r>
          </w:p>
        </w:tc>
      </w:tr>
      <w:tr w:rsidR="00685206" w:rsidRPr="00967518" w14:paraId="25D1C489" w14:textId="77777777" w:rsidTr="00952000">
        <w:tblPrEx>
          <w:tblCellMar>
            <w:left w:w="108" w:type="dxa"/>
            <w:right w:w="108" w:type="dxa"/>
          </w:tblCellMar>
        </w:tblPrEx>
        <w:tc>
          <w:tcPr>
            <w:tcW w:w="4535" w:type="dxa"/>
            <w:tcBorders>
              <w:bottom w:val="single" w:sz="4" w:space="0" w:color="auto"/>
            </w:tcBorders>
          </w:tcPr>
          <w:p w14:paraId="3E2E227F" w14:textId="77777777" w:rsidR="00685206" w:rsidRPr="00967518" w:rsidRDefault="00685206" w:rsidP="00952000">
            <w:pPr>
              <w:pStyle w:val="TAL"/>
            </w:pPr>
            <w:r w:rsidRPr="00967518">
              <w:t>}</w:t>
            </w:r>
          </w:p>
        </w:tc>
        <w:tc>
          <w:tcPr>
            <w:tcW w:w="2267" w:type="dxa"/>
          </w:tcPr>
          <w:p w14:paraId="0AEE40C6" w14:textId="77777777" w:rsidR="00685206" w:rsidRPr="00967518" w:rsidRDefault="00685206" w:rsidP="00952000">
            <w:pPr>
              <w:pStyle w:val="TAL"/>
            </w:pPr>
          </w:p>
        </w:tc>
        <w:tc>
          <w:tcPr>
            <w:tcW w:w="1700" w:type="dxa"/>
          </w:tcPr>
          <w:p w14:paraId="7137AF36" w14:textId="77777777" w:rsidR="00685206" w:rsidRPr="00967518" w:rsidRDefault="00685206" w:rsidP="00952000">
            <w:pPr>
              <w:pStyle w:val="TAL"/>
            </w:pPr>
          </w:p>
        </w:tc>
        <w:tc>
          <w:tcPr>
            <w:tcW w:w="1245" w:type="dxa"/>
          </w:tcPr>
          <w:p w14:paraId="0049AF2B" w14:textId="77777777" w:rsidR="00685206" w:rsidRPr="00967518" w:rsidRDefault="00685206" w:rsidP="00952000">
            <w:pPr>
              <w:pStyle w:val="TAL"/>
            </w:pPr>
          </w:p>
        </w:tc>
      </w:tr>
    </w:tbl>
    <w:p w14:paraId="7B6D9349" w14:textId="77777777" w:rsidR="00685206" w:rsidRPr="00967518" w:rsidRDefault="00685206" w:rsidP="00685206"/>
    <w:p w14:paraId="35B845BD" w14:textId="77777777" w:rsidR="00685206" w:rsidRPr="00967518" w:rsidRDefault="00685206" w:rsidP="00685206">
      <w:pPr>
        <w:pStyle w:val="TH"/>
      </w:pPr>
      <w:r w:rsidRPr="00967518">
        <w:t>Table 6.2E.3.1.4.3.1-3: SL-ResourcePool for PSFCH Testing for NS_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85206" w:rsidRPr="00967518" w14:paraId="4A5B9C3D" w14:textId="77777777" w:rsidTr="00952000">
        <w:tc>
          <w:tcPr>
            <w:tcW w:w="9747" w:type="dxa"/>
            <w:gridSpan w:val="4"/>
          </w:tcPr>
          <w:p w14:paraId="795844FD" w14:textId="77777777" w:rsidR="00685206" w:rsidRPr="00967518" w:rsidRDefault="00685206" w:rsidP="00952000">
            <w:pPr>
              <w:pStyle w:val="TAL"/>
            </w:pPr>
            <w:r w:rsidRPr="00967518">
              <w:t>Derivation Path: TS 38.508-1 [5], Table 4.6.6-25</w:t>
            </w:r>
          </w:p>
        </w:tc>
      </w:tr>
      <w:tr w:rsidR="00685206" w:rsidRPr="00967518" w14:paraId="4C45C7EE" w14:textId="77777777" w:rsidTr="00952000">
        <w:tblPrEx>
          <w:tblCellMar>
            <w:left w:w="108" w:type="dxa"/>
            <w:right w:w="108" w:type="dxa"/>
          </w:tblCellMar>
        </w:tblPrEx>
        <w:tc>
          <w:tcPr>
            <w:tcW w:w="4535" w:type="dxa"/>
          </w:tcPr>
          <w:p w14:paraId="3785B397" w14:textId="77777777" w:rsidR="00685206" w:rsidRPr="00967518" w:rsidRDefault="00685206" w:rsidP="00952000">
            <w:pPr>
              <w:pStyle w:val="TAH"/>
            </w:pPr>
            <w:r w:rsidRPr="00967518">
              <w:t>Information Element</w:t>
            </w:r>
          </w:p>
        </w:tc>
        <w:tc>
          <w:tcPr>
            <w:tcW w:w="2267" w:type="dxa"/>
          </w:tcPr>
          <w:p w14:paraId="1F47831F" w14:textId="77777777" w:rsidR="00685206" w:rsidRPr="00967518" w:rsidRDefault="00685206" w:rsidP="00952000">
            <w:pPr>
              <w:pStyle w:val="TAH"/>
            </w:pPr>
            <w:r w:rsidRPr="00967518">
              <w:t>Value/remark</w:t>
            </w:r>
          </w:p>
        </w:tc>
        <w:tc>
          <w:tcPr>
            <w:tcW w:w="1700" w:type="dxa"/>
          </w:tcPr>
          <w:p w14:paraId="157DF8E2" w14:textId="77777777" w:rsidR="00685206" w:rsidRPr="00967518" w:rsidRDefault="00685206" w:rsidP="00952000">
            <w:pPr>
              <w:pStyle w:val="TAH"/>
            </w:pPr>
            <w:r w:rsidRPr="00967518">
              <w:t>Comment</w:t>
            </w:r>
          </w:p>
        </w:tc>
        <w:tc>
          <w:tcPr>
            <w:tcW w:w="1245" w:type="dxa"/>
          </w:tcPr>
          <w:p w14:paraId="1CC1A78F" w14:textId="77777777" w:rsidR="00685206" w:rsidRPr="00967518" w:rsidRDefault="00685206" w:rsidP="00952000">
            <w:pPr>
              <w:pStyle w:val="TAH"/>
            </w:pPr>
            <w:r w:rsidRPr="00967518">
              <w:t>Condition</w:t>
            </w:r>
          </w:p>
        </w:tc>
      </w:tr>
      <w:tr w:rsidR="00685206" w:rsidRPr="00967518" w14:paraId="63389387" w14:textId="77777777" w:rsidTr="00952000">
        <w:tblPrEx>
          <w:tblCellMar>
            <w:left w:w="108" w:type="dxa"/>
            <w:right w:w="108" w:type="dxa"/>
          </w:tblCellMar>
        </w:tblPrEx>
        <w:tc>
          <w:tcPr>
            <w:tcW w:w="4535" w:type="dxa"/>
          </w:tcPr>
          <w:p w14:paraId="2C13CB08" w14:textId="77777777" w:rsidR="00685206" w:rsidRPr="00967518" w:rsidRDefault="00685206" w:rsidP="00952000">
            <w:pPr>
              <w:pStyle w:val="TAL"/>
            </w:pPr>
            <w:r w:rsidRPr="00967518">
              <w:t>SL-ResourcePool-r16 ::= SEQUENCE {</w:t>
            </w:r>
          </w:p>
        </w:tc>
        <w:tc>
          <w:tcPr>
            <w:tcW w:w="2267" w:type="dxa"/>
          </w:tcPr>
          <w:p w14:paraId="0E60B605" w14:textId="77777777" w:rsidR="00685206" w:rsidRPr="00967518" w:rsidRDefault="00685206" w:rsidP="00952000">
            <w:pPr>
              <w:pStyle w:val="TAL"/>
            </w:pPr>
          </w:p>
        </w:tc>
        <w:tc>
          <w:tcPr>
            <w:tcW w:w="1700" w:type="dxa"/>
          </w:tcPr>
          <w:p w14:paraId="2F339590" w14:textId="77777777" w:rsidR="00685206" w:rsidRPr="00967518" w:rsidRDefault="00685206" w:rsidP="00952000">
            <w:pPr>
              <w:pStyle w:val="TAL"/>
            </w:pPr>
          </w:p>
        </w:tc>
        <w:tc>
          <w:tcPr>
            <w:tcW w:w="1245" w:type="dxa"/>
          </w:tcPr>
          <w:p w14:paraId="68FD948B" w14:textId="77777777" w:rsidR="00685206" w:rsidRPr="00967518" w:rsidRDefault="00685206" w:rsidP="00952000">
            <w:pPr>
              <w:pStyle w:val="TAL"/>
            </w:pPr>
          </w:p>
        </w:tc>
      </w:tr>
      <w:tr w:rsidR="00685206" w:rsidRPr="00967518" w14:paraId="01FEBE2E" w14:textId="77777777" w:rsidTr="00952000">
        <w:tblPrEx>
          <w:tblCellMar>
            <w:left w:w="108" w:type="dxa"/>
            <w:right w:w="108" w:type="dxa"/>
          </w:tblCellMar>
        </w:tblPrEx>
        <w:tc>
          <w:tcPr>
            <w:tcW w:w="4535" w:type="dxa"/>
          </w:tcPr>
          <w:p w14:paraId="0C8085A0" w14:textId="77777777" w:rsidR="00685206" w:rsidRPr="00967518" w:rsidRDefault="00685206" w:rsidP="00952000">
            <w:pPr>
              <w:pStyle w:val="TAL"/>
            </w:pPr>
            <w:r w:rsidRPr="00967518">
              <w:t xml:space="preserve">  sl-PSFCH-Config-r16 CHOICE {</w:t>
            </w:r>
          </w:p>
        </w:tc>
        <w:tc>
          <w:tcPr>
            <w:tcW w:w="2267" w:type="dxa"/>
          </w:tcPr>
          <w:p w14:paraId="39930DF6" w14:textId="77777777" w:rsidR="00685206" w:rsidRPr="00967518" w:rsidRDefault="00685206" w:rsidP="00952000">
            <w:pPr>
              <w:pStyle w:val="TAL"/>
            </w:pPr>
          </w:p>
        </w:tc>
        <w:tc>
          <w:tcPr>
            <w:tcW w:w="1700" w:type="dxa"/>
          </w:tcPr>
          <w:p w14:paraId="598B711B" w14:textId="77777777" w:rsidR="00685206" w:rsidRPr="00967518" w:rsidRDefault="00685206" w:rsidP="00952000">
            <w:pPr>
              <w:pStyle w:val="TAL"/>
            </w:pPr>
          </w:p>
        </w:tc>
        <w:tc>
          <w:tcPr>
            <w:tcW w:w="1245" w:type="dxa"/>
          </w:tcPr>
          <w:p w14:paraId="557EF15F" w14:textId="77777777" w:rsidR="00685206" w:rsidRPr="00967518" w:rsidRDefault="00685206" w:rsidP="00952000">
            <w:pPr>
              <w:pStyle w:val="TAL"/>
            </w:pPr>
          </w:p>
        </w:tc>
      </w:tr>
      <w:tr w:rsidR="00685206" w:rsidRPr="00967518" w14:paraId="14ADD444" w14:textId="77777777" w:rsidTr="00952000">
        <w:tblPrEx>
          <w:tblCellMar>
            <w:left w:w="108" w:type="dxa"/>
            <w:right w:w="108" w:type="dxa"/>
          </w:tblCellMar>
        </w:tblPrEx>
        <w:tc>
          <w:tcPr>
            <w:tcW w:w="4535" w:type="dxa"/>
          </w:tcPr>
          <w:p w14:paraId="24D29712" w14:textId="77777777" w:rsidR="00685206" w:rsidRPr="00967518" w:rsidRDefault="00685206" w:rsidP="00952000">
            <w:pPr>
              <w:pStyle w:val="TAL"/>
            </w:pPr>
            <w:r w:rsidRPr="00967518">
              <w:t xml:space="preserve">    setup SEQUENCE {</w:t>
            </w:r>
          </w:p>
        </w:tc>
        <w:tc>
          <w:tcPr>
            <w:tcW w:w="2267" w:type="dxa"/>
          </w:tcPr>
          <w:p w14:paraId="3DFA5566" w14:textId="77777777" w:rsidR="00685206" w:rsidRPr="00967518" w:rsidRDefault="00685206" w:rsidP="00952000">
            <w:pPr>
              <w:pStyle w:val="TAL"/>
            </w:pPr>
          </w:p>
        </w:tc>
        <w:tc>
          <w:tcPr>
            <w:tcW w:w="1700" w:type="dxa"/>
          </w:tcPr>
          <w:p w14:paraId="47AAFBF3" w14:textId="77777777" w:rsidR="00685206" w:rsidRPr="00967518" w:rsidRDefault="00685206" w:rsidP="00952000">
            <w:pPr>
              <w:pStyle w:val="TAL"/>
            </w:pPr>
          </w:p>
        </w:tc>
        <w:tc>
          <w:tcPr>
            <w:tcW w:w="1245" w:type="dxa"/>
          </w:tcPr>
          <w:p w14:paraId="05908793" w14:textId="77777777" w:rsidR="00685206" w:rsidRPr="00967518" w:rsidRDefault="00685206" w:rsidP="00952000">
            <w:pPr>
              <w:pStyle w:val="TAL"/>
            </w:pPr>
          </w:p>
        </w:tc>
      </w:tr>
      <w:tr w:rsidR="00685206" w:rsidRPr="00967518" w14:paraId="7A73FA3B" w14:textId="77777777" w:rsidTr="00952000">
        <w:tblPrEx>
          <w:tblCellMar>
            <w:left w:w="108" w:type="dxa"/>
            <w:right w:w="108" w:type="dxa"/>
          </w:tblCellMar>
        </w:tblPrEx>
        <w:tc>
          <w:tcPr>
            <w:tcW w:w="4535" w:type="dxa"/>
          </w:tcPr>
          <w:p w14:paraId="6BB50194" w14:textId="77777777" w:rsidR="00685206" w:rsidRPr="00967518" w:rsidRDefault="00685206" w:rsidP="00952000">
            <w:pPr>
              <w:pStyle w:val="TAL"/>
            </w:pPr>
            <w:r w:rsidRPr="00967518">
              <w:t xml:space="preserve">      sl-PSFCH-Period-r16</w:t>
            </w:r>
          </w:p>
        </w:tc>
        <w:tc>
          <w:tcPr>
            <w:tcW w:w="2267" w:type="dxa"/>
          </w:tcPr>
          <w:p w14:paraId="1A0A728B" w14:textId="77777777" w:rsidR="00685206" w:rsidRPr="00967518" w:rsidRDefault="00685206" w:rsidP="00952000">
            <w:pPr>
              <w:pStyle w:val="TAL"/>
            </w:pPr>
            <w:r w:rsidRPr="00967518">
              <w:t>sl4</w:t>
            </w:r>
          </w:p>
        </w:tc>
        <w:tc>
          <w:tcPr>
            <w:tcW w:w="1700" w:type="dxa"/>
          </w:tcPr>
          <w:p w14:paraId="1DD90801" w14:textId="77777777" w:rsidR="00685206" w:rsidRPr="00967518" w:rsidRDefault="00685206" w:rsidP="00952000">
            <w:pPr>
              <w:pStyle w:val="TAL"/>
            </w:pPr>
          </w:p>
        </w:tc>
        <w:tc>
          <w:tcPr>
            <w:tcW w:w="1245" w:type="dxa"/>
          </w:tcPr>
          <w:p w14:paraId="2A14C91C" w14:textId="77777777" w:rsidR="00685206" w:rsidRPr="00967518" w:rsidRDefault="00685206" w:rsidP="00952000">
            <w:pPr>
              <w:pStyle w:val="TAL"/>
            </w:pPr>
          </w:p>
        </w:tc>
      </w:tr>
      <w:tr w:rsidR="00685206" w:rsidRPr="00967518" w14:paraId="5786D55F" w14:textId="77777777" w:rsidTr="00952000">
        <w:tblPrEx>
          <w:tblCellMar>
            <w:left w:w="108" w:type="dxa"/>
            <w:right w:w="108" w:type="dxa"/>
          </w:tblCellMar>
        </w:tblPrEx>
        <w:tc>
          <w:tcPr>
            <w:tcW w:w="4535" w:type="dxa"/>
          </w:tcPr>
          <w:p w14:paraId="4E539914" w14:textId="77777777" w:rsidR="00685206" w:rsidRPr="00967518" w:rsidRDefault="00685206" w:rsidP="00952000">
            <w:pPr>
              <w:pStyle w:val="TAL"/>
            </w:pPr>
            <w:r w:rsidRPr="00967518">
              <w:t xml:space="preserve">      sl-PSFCH-RB-Set-r16</w:t>
            </w:r>
          </w:p>
        </w:tc>
        <w:tc>
          <w:tcPr>
            <w:tcW w:w="2267" w:type="dxa"/>
          </w:tcPr>
          <w:p w14:paraId="7824609D" w14:textId="77777777" w:rsidR="00685206" w:rsidRPr="00967518" w:rsidRDefault="00685206" w:rsidP="00952000">
            <w:pPr>
              <w:pStyle w:val="TAL"/>
            </w:pPr>
            <w:r w:rsidRPr="00967518">
              <w:t>Bitstring of length 50, The leftmost 4 bits and rightmost 4 bits are set to "1" and the rest are set to "0"</w:t>
            </w:r>
          </w:p>
        </w:tc>
        <w:tc>
          <w:tcPr>
            <w:tcW w:w="1700" w:type="dxa"/>
          </w:tcPr>
          <w:p w14:paraId="269B6AC3" w14:textId="77777777" w:rsidR="00685206" w:rsidRPr="00967518" w:rsidRDefault="00685206" w:rsidP="00952000">
            <w:pPr>
              <w:pStyle w:val="TAL"/>
            </w:pPr>
          </w:p>
        </w:tc>
        <w:tc>
          <w:tcPr>
            <w:tcW w:w="1245" w:type="dxa"/>
          </w:tcPr>
          <w:p w14:paraId="335B7AE8" w14:textId="77777777" w:rsidR="00685206" w:rsidRPr="00967518" w:rsidRDefault="00685206" w:rsidP="00952000">
            <w:pPr>
              <w:pStyle w:val="TAL"/>
            </w:pPr>
            <w:r w:rsidRPr="00967518">
              <w:t>Test ID 1, 2, 3, 6</w:t>
            </w:r>
          </w:p>
        </w:tc>
      </w:tr>
      <w:tr w:rsidR="00685206" w:rsidRPr="00967518" w14:paraId="1B15B81B" w14:textId="77777777" w:rsidTr="00952000">
        <w:tblPrEx>
          <w:tblCellMar>
            <w:left w:w="108" w:type="dxa"/>
            <w:right w:w="108" w:type="dxa"/>
          </w:tblCellMar>
        </w:tblPrEx>
        <w:tc>
          <w:tcPr>
            <w:tcW w:w="4535" w:type="dxa"/>
          </w:tcPr>
          <w:p w14:paraId="6AB4751A" w14:textId="77777777" w:rsidR="00685206" w:rsidRPr="00967518" w:rsidRDefault="00685206" w:rsidP="00952000">
            <w:pPr>
              <w:pStyle w:val="TAL"/>
            </w:pPr>
          </w:p>
        </w:tc>
        <w:tc>
          <w:tcPr>
            <w:tcW w:w="2267" w:type="dxa"/>
          </w:tcPr>
          <w:p w14:paraId="27FD4D40" w14:textId="77777777" w:rsidR="00685206" w:rsidRPr="00967518" w:rsidRDefault="00685206" w:rsidP="00952000">
            <w:pPr>
              <w:pStyle w:val="TAL"/>
            </w:pPr>
            <w:r w:rsidRPr="00967518">
              <w:t>Bitstring of length 50, The leftmost 8 bits are set to "1" and the rest are set to "0"</w:t>
            </w:r>
          </w:p>
        </w:tc>
        <w:tc>
          <w:tcPr>
            <w:tcW w:w="1700" w:type="dxa"/>
          </w:tcPr>
          <w:p w14:paraId="3B894BD2" w14:textId="77777777" w:rsidR="00685206" w:rsidRPr="00967518" w:rsidRDefault="00685206" w:rsidP="00952000">
            <w:pPr>
              <w:pStyle w:val="TAL"/>
            </w:pPr>
          </w:p>
        </w:tc>
        <w:tc>
          <w:tcPr>
            <w:tcW w:w="1245" w:type="dxa"/>
          </w:tcPr>
          <w:p w14:paraId="1D2E7A47" w14:textId="77777777" w:rsidR="00685206" w:rsidRPr="00967518" w:rsidRDefault="00685206" w:rsidP="00952000">
            <w:pPr>
              <w:pStyle w:val="TAL"/>
            </w:pPr>
            <w:r w:rsidRPr="00967518">
              <w:t>Test ID 4</w:t>
            </w:r>
          </w:p>
        </w:tc>
      </w:tr>
      <w:tr w:rsidR="00685206" w:rsidRPr="00967518" w14:paraId="69B6155B" w14:textId="77777777" w:rsidTr="00952000">
        <w:tblPrEx>
          <w:tblCellMar>
            <w:left w:w="108" w:type="dxa"/>
            <w:right w:w="108" w:type="dxa"/>
          </w:tblCellMar>
        </w:tblPrEx>
        <w:tc>
          <w:tcPr>
            <w:tcW w:w="4535" w:type="dxa"/>
          </w:tcPr>
          <w:p w14:paraId="2B44B422" w14:textId="77777777" w:rsidR="00685206" w:rsidRPr="00967518" w:rsidRDefault="00685206" w:rsidP="00952000">
            <w:pPr>
              <w:pStyle w:val="TAL"/>
            </w:pPr>
          </w:p>
        </w:tc>
        <w:tc>
          <w:tcPr>
            <w:tcW w:w="2267" w:type="dxa"/>
          </w:tcPr>
          <w:p w14:paraId="05BF4B68" w14:textId="77777777" w:rsidR="00685206" w:rsidRPr="00967518" w:rsidRDefault="00685206" w:rsidP="00952000">
            <w:pPr>
              <w:pStyle w:val="TAL"/>
            </w:pPr>
            <w:r w:rsidRPr="00967518">
              <w:t>Bitstring of length 50, The leftmost 4 bits and bits 12~15 are set to "1" and the rest are set to "0"</w:t>
            </w:r>
          </w:p>
        </w:tc>
        <w:tc>
          <w:tcPr>
            <w:tcW w:w="1700" w:type="dxa"/>
          </w:tcPr>
          <w:p w14:paraId="16BC7A19" w14:textId="77777777" w:rsidR="00685206" w:rsidRPr="00967518" w:rsidRDefault="00685206" w:rsidP="00952000">
            <w:pPr>
              <w:pStyle w:val="TAL"/>
            </w:pPr>
          </w:p>
        </w:tc>
        <w:tc>
          <w:tcPr>
            <w:tcW w:w="1245" w:type="dxa"/>
          </w:tcPr>
          <w:p w14:paraId="57A4D617" w14:textId="77777777" w:rsidR="00685206" w:rsidRPr="00967518" w:rsidRDefault="00685206" w:rsidP="00952000">
            <w:pPr>
              <w:pStyle w:val="TAL"/>
            </w:pPr>
            <w:r w:rsidRPr="00967518">
              <w:t>Test ID 5</w:t>
            </w:r>
          </w:p>
        </w:tc>
      </w:tr>
      <w:tr w:rsidR="00685206" w:rsidRPr="00967518" w14:paraId="2DE3EE3A" w14:textId="77777777" w:rsidTr="00952000">
        <w:tblPrEx>
          <w:tblCellMar>
            <w:left w:w="108" w:type="dxa"/>
            <w:right w:w="108" w:type="dxa"/>
          </w:tblCellMar>
        </w:tblPrEx>
        <w:tc>
          <w:tcPr>
            <w:tcW w:w="4535" w:type="dxa"/>
          </w:tcPr>
          <w:p w14:paraId="095E3E92" w14:textId="77777777" w:rsidR="00685206" w:rsidRPr="00967518" w:rsidRDefault="00685206" w:rsidP="00952000">
            <w:pPr>
              <w:pStyle w:val="TAL"/>
            </w:pPr>
            <w:r w:rsidRPr="00967518">
              <w:t xml:space="preserve">      sl-NumMuxCS-Pair-r16</w:t>
            </w:r>
          </w:p>
        </w:tc>
        <w:tc>
          <w:tcPr>
            <w:tcW w:w="2267" w:type="dxa"/>
          </w:tcPr>
          <w:p w14:paraId="7F9319D6" w14:textId="77777777" w:rsidR="00685206" w:rsidRPr="00967518" w:rsidRDefault="00685206" w:rsidP="00952000">
            <w:pPr>
              <w:pStyle w:val="TAL"/>
            </w:pPr>
            <w:r w:rsidRPr="00967518">
              <w:t>n1</w:t>
            </w:r>
          </w:p>
        </w:tc>
        <w:tc>
          <w:tcPr>
            <w:tcW w:w="1700" w:type="dxa"/>
          </w:tcPr>
          <w:p w14:paraId="49532CCA" w14:textId="77777777" w:rsidR="00685206" w:rsidRPr="00967518" w:rsidRDefault="00685206" w:rsidP="00952000">
            <w:pPr>
              <w:pStyle w:val="TAL"/>
            </w:pPr>
          </w:p>
        </w:tc>
        <w:tc>
          <w:tcPr>
            <w:tcW w:w="1245" w:type="dxa"/>
          </w:tcPr>
          <w:p w14:paraId="16EA1994" w14:textId="77777777" w:rsidR="00685206" w:rsidRPr="00967518" w:rsidRDefault="00685206" w:rsidP="00952000">
            <w:pPr>
              <w:pStyle w:val="TAL"/>
            </w:pPr>
          </w:p>
        </w:tc>
      </w:tr>
      <w:tr w:rsidR="00685206" w:rsidRPr="00967518" w14:paraId="1BA288E1" w14:textId="77777777" w:rsidTr="00952000">
        <w:tblPrEx>
          <w:tblCellMar>
            <w:left w:w="108" w:type="dxa"/>
            <w:right w:w="108" w:type="dxa"/>
          </w:tblCellMar>
        </w:tblPrEx>
        <w:tc>
          <w:tcPr>
            <w:tcW w:w="4535" w:type="dxa"/>
          </w:tcPr>
          <w:p w14:paraId="1C36E809" w14:textId="77777777" w:rsidR="00685206" w:rsidRPr="00967518" w:rsidRDefault="00685206" w:rsidP="00952000">
            <w:pPr>
              <w:pStyle w:val="TAL"/>
            </w:pPr>
            <w:r w:rsidRPr="00967518">
              <w:t xml:space="preserve">      sl-MinTimeGapPSFCH-r16</w:t>
            </w:r>
          </w:p>
        </w:tc>
        <w:tc>
          <w:tcPr>
            <w:tcW w:w="2267" w:type="dxa"/>
          </w:tcPr>
          <w:p w14:paraId="01706742" w14:textId="77777777" w:rsidR="00685206" w:rsidRPr="00967518" w:rsidRDefault="00685206" w:rsidP="00952000">
            <w:pPr>
              <w:pStyle w:val="TAL"/>
            </w:pPr>
            <w:r w:rsidRPr="00967518">
              <w:t>sl3</w:t>
            </w:r>
          </w:p>
        </w:tc>
        <w:tc>
          <w:tcPr>
            <w:tcW w:w="1700" w:type="dxa"/>
          </w:tcPr>
          <w:p w14:paraId="5035F51D" w14:textId="77777777" w:rsidR="00685206" w:rsidRPr="00967518" w:rsidRDefault="00685206" w:rsidP="00952000">
            <w:pPr>
              <w:pStyle w:val="TAL"/>
            </w:pPr>
          </w:p>
        </w:tc>
        <w:tc>
          <w:tcPr>
            <w:tcW w:w="1245" w:type="dxa"/>
          </w:tcPr>
          <w:p w14:paraId="410944D5" w14:textId="77777777" w:rsidR="00685206" w:rsidRPr="00967518" w:rsidRDefault="00685206" w:rsidP="00952000">
            <w:pPr>
              <w:pStyle w:val="TAL"/>
            </w:pPr>
          </w:p>
        </w:tc>
      </w:tr>
      <w:tr w:rsidR="00685206" w:rsidRPr="00967518" w14:paraId="7B57ED4B" w14:textId="77777777" w:rsidTr="00952000">
        <w:tblPrEx>
          <w:tblCellMar>
            <w:left w:w="108" w:type="dxa"/>
            <w:right w:w="108" w:type="dxa"/>
          </w:tblCellMar>
        </w:tblPrEx>
        <w:tc>
          <w:tcPr>
            <w:tcW w:w="4535" w:type="dxa"/>
          </w:tcPr>
          <w:p w14:paraId="4569EFFD" w14:textId="77777777" w:rsidR="00685206" w:rsidRPr="00967518" w:rsidRDefault="00685206" w:rsidP="00952000">
            <w:pPr>
              <w:pStyle w:val="TAL"/>
            </w:pPr>
            <w:r w:rsidRPr="00967518">
              <w:t xml:space="preserve">      sl-PSFCH-HopID-r16</w:t>
            </w:r>
          </w:p>
        </w:tc>
        <w:tc>
          <w:tcPr>
            <w:tcW w:w="2267" w:type="dxa"/>
          </w:tcPr>
          <w:p w14:paraId="0C2884FF" w14:textId="77777777" w:rsidR="00685206" w:rsidRPr="00967518" w:rsidRDefault="00685206" w:rsidP="00952000">
            <w:pPr>
              <w:pStyle w:val="TAL"/>
            </w:pPr>
            <w:r w:rsidRPr="00967518">
              <w:t>Not present</w:t>
            </w:r>
          </w:p>
        </w:tc>
        <w:tc>
          <w:tcPr>
            <w:tcW w:w="1700" w:type="dxa"/>
          </w:tcPr>
          <w:p w14:paraId="0982D413" w14:textId="77777777" w:rsidR="00685206" w:rsidRPr="00967518" w:rsidRDefault="00685206" w:rsidP="00952000">
            <w:pPr>
              <w:pStyle w:val="TAL"/>
            </w:pPr>
            <w:r w:rsidRPr="00967518">
              <w:t>Default frequency hopping ID 0 is used</w:t>
            </w:r>
          </w:p>
        </w:tc>
        <w:tc>
          <w:tcPr>
            <w:tcW w:w="1245" w:type="dxa"/>
          </w:tcPr>
          <w:p w14:paraId="7B0EA189" w14:textId="77777777" w:rsidR="00685206" w:rsidRPr="00967518" w:rsidRDefault="00685206" w:rsidP="00952000">
            <w:pPr>
              <w:pStyle w:val="TAL"/>
            </w:pPr>
          </w:p>
        </w:tc>
      </w:tr>
      <w:tr w:rsidR="00685206" w:rsidRPr="00967518" w14:paraId="65B6668D" w14:textId="77777777" w:rsidTr="00952000">
        <w:tblPrEx>
          <w:tblCellMar>
            <w:left w:w="108" w:type="dxa"/>
            <w:right w:w="108" w:type="dxa"/>
          </w:tblCellMar>
        </w:tblPrEx>
        <w:tc>
          <w:tcPr>
            <w:tcW w:w="4535" w:type="dxa"/>
          </w:tcPr>
          <w:p w14:paraId="77373F11" w14:textId="77777777" w:rsidR="00685206" w:rsidRPr="00967518" w:rsidRDefault="00685206" w:rsidP="00952000">
            <w:pPr>
              <w:pStyle w:val="TAL"/>
            </w:pPr>
            <w:r w:rsidRPr="00967518">
              <w:t xml:space="preserve">      sl-PSFCH-CandidateResourceType-r16</w:t>
            </w:r>
          </w:p>
        </w:tc>
        <w:tc>
          <w:tcPr>
            <w:tcW w:w="2267" w:type="dxa"/>
          </w:tcPr>
          <w:p w14:paraId="1D7B73E0" w14:textId="77777777" w:rsidR="00685206" w:rsidRPr="00967518" w:rsidRDefault="00685206" w:rsidP="00952000">
            <w:pPr>
              <w:pStyle w:val="TAL"/>
            </w:pPr>
            <w:r w:rsidRPr="00967518">
              <w:t>startSubCH</w:t>
            </w:r>
          </w:p>
        </w:tc>
        <w:tc>
          <w:tcPr>
            <w:tcW w:w="1700" w:type="dxa"/>
          </w:tcPr>
          <w:p w14:paraId="2419263A" w14:textId="77777777" w:rsidR="00685206" w:rsidRPr="00967518" w:rsidRDefault="00685206" w:rsidP="00952000">
            <w:pPr>
              <w:pStyle w:val="TAL"/>
            </w:pPr>
          </w:p>
        </w:tc>
        <w:tc>
          <w:tcPr>
            <w:tcW w:w="1245" w:type="dxa"/>
          </w:tcPr>
          <w:p w14:paraId="73DC4E57" w14:textId="77777777" w:rsidR="00685206" w:rsidRPr="00967518" w:rsidRDefault="00685206" w:rsidP="00952000">
            <w:pPr>
              <w:pStyle w:val="TAL"/>
            </w:pPr>
          </w:p>
        </w:tc>
      </w:tr>
      <w:tr w:rsidR="00685206" w:rsidRPr="00967518" w14:paraId="1DD50898" w14:textId="77777777" w:rsidTr="00952000">
        <w:tblPrEx>
          <w:tblCellMar>
            <w:left w:w="108" w:type="dxa"/>
            <w:right w:w="108" w:type="dxa"/>
          </w:tblCellMar>
        </w:tblPrEx>
        <w:tc>
          <w:tcPr>
            <w:tcW w:w="4535" w:type="dxa"/>
          </w:tcPr>
          <w:p w14:paraId="21890E4F" w14:textId="77777777" w:rsidR="00685206" w:rsidRPr="00967518" w:rsidRDefault="00685206" w:rsidP="00952000">
            <w:pPr>
              <w:pStyle w:val="TAL"/>
            </w:pPr>
            <w:r w:rsidRPr="00967518">
              <w:t xml:space="preserve">    }</w:t>
            </w:r>
          </w:p>
        </w:tc>
        <w:tc>
          <w:tcPr>
            <w:tcW w:w="2267" w:type="dxa"/>
          </w:tcPr>
          <w:p w14:paraId="21F6B36F" w14:textId="77777777" w:rsidR="00685206" w:rsidRPr="00967518" w:rsidRDefault="00685206" w:rsidP="00952000">
            <w:pPr>
              <w:pStyle w:val="TAL"/>
            </w:pPr>
          </w:p>
        </w:tc>
        <w:tc>
          <w:tcPr>
            <w:tcW w:w="1700" w:type="dxa"/>
          </w:tcPr>
          <w:p w14:paraId="104E6EC9" w14:textId="77777777" w:rsidR="00685206" w:rsidRPr="00967518" w:rsidRDefault="00685206" w:rsidP="00952000">
            <w:pPr>
              <w:pStyle w:val="TAL"/>
            </w:pPr>
          </w:p>
        </w:tc>
        <w:tc>
          <w:tcPr>
            <w:tcW w:w="1245" w:type="dxa"/>
          </w:tcPr>
          <w:p w14:paraId="2BFCD71C" w14:textId="77777777" w:rsidR="00685206" w:rsidRPr="00967518" w:rsidRDefault="00685206" w:rsidP="00952000">
            <w:pPr>
              <w:pStyle w:val="TAL"/>
            </w:pPr>
          </w:p>
        </w:tc>
      </w:tr>
      <w:tr w:rsidR="00685206" w:rsidRPr="00967518" w14:paraId="79332AC4" w14:textId="77777777" w:rsidTr="00952000">
        <w:tblPrEx>
          <w:tblCellMar>
            <w:left w:w="108" w:type="dxa"/>
            <w:right w:w="108" w:type="dxa"/>
          </w:tblCellMar>
        </w:tblPrEx>
        <w:tc>
          <w:tcPr>
            <w:tcW w:w="4535" w:type="dxa"/>
          </w:tcPr>
          <w:p w14:paraId="10B76445" w14:textId="77777777" w:rsidR="00685206" w:rsidRPr="00967518" w:rsidRDefault="00685206" w:rsidP="00952000">
            <w:pPr>
              <w:pStyle w:val="TAL"/>
            </w:pPr>
            <w:r w:rsidRPr="00967518">
              <w:t xml:space="preserve">  }</w:t>
            </w:r>
          </w:p>
        </w:tc>
        <w:tc>
          <w:tcPr>
            <w:tcW w:w="2267" w:type="dxa"/>
          </w:tcPr>
          <w:p w14:paraId="668E759E" w14:textId="77777777" w:rsidR="00685206" w:rsidRPr="00967518" w:rsidRDefault="00685206" w:rsidP="00952000">
            <w:pPr>
              <w:pStyle w:val="TAL"/>
            </w:pPr>
          </w:p>
        </w:tc>
        <w:tc>
          <w:tcPr>
            <w:tcW w:w="1700" w:type="dxa"/>
          </w:tcPr>
          <w:p w14:paraId="02432457" w14:textId="77777777" w:rsidR="00685206" w:rsidRPr="00967518" w:rsidRDefault="00685206" w:rsidP="00952000">
            <w:pPr>
              <w:pStyle w:val="TAL"/>
            </w:pPr>
          </w:p>
        </w:tc>
        <w:tc>
          <w:tcPr>
            <w:tcW w:w="1245" w:type="dxa"/>
          </w:tcPr>
          <w:p w14:paraId="64D5CD55" w14:textId="77777777" w:rsidR="00685206" w:rsidRPr="00967518" w:rsidRDefault="00685206" w:rsidP="00952000">
            <w:pPr>
              <w:pStyle w:val="TAL"/>
            </w:pPr>
          </w:p>
        </w:tc>
      </w:tr>
      <w:tr w:rsidR="00685206" w:rsidRPr="00967518" w14:paraId="09EBE244" w14:textId="77777777" w:rsidTr="00952000">
        <w:tblPrEx>
          <w:tblCellMar>
            <w:left w:w="108" w:type="dxa"/>
            <w:right w:w="108" w:type="dxa"/>
          </w:tblCellMar>
        </w:tblPrEx>
        <w:tc>
          <w:tcPr>
            <w:tcW w:w="4535" w:type="dxa"/>
          </w:tcPr>
          <w:p w14:paraId="3AFC9FD5" w14:textId="77777777" w:rsidR="00685206" w:rsidRPr="00967518" w:rsidRDefault="00685206" w:rsidP="00952000">
            <w:pPr>
              <w:pStyle w:val="TAL"/>
            </w:pPr>
            <w:r w:rsidRPr="00967518">
              <w:t xml:space="preserve">  sl-SubchannelSize-r16</w:t>
            </w:r>
          </w:p>
        </w:tc>
        <w:tc>
          <w:tcPr>
            <w:tcW w:w="2267" w:type="dxa"/>
          </w:tcPr>
          <w:p w14:paraId="088C8753" w14:textId="77777777" w:rsidR="00685206" w:rsidRPr="00967518" w:rsidRDefault="00685206" w:rsidP="00952000">
            <w:pPr>
              <w:pStyle w:val="TAL"/>
            </w:pPr>
            <w:r w:rsidRPr="00967518">
              <w:t>25</w:t>
            </w:r>
          </w:p>
        </w:tc>
        <w:tc>
          <w:tcPr>
            <w:tcW w:w="1700" w:type="dxa"/>
          </w:tcPr>
          <w:p w14:paraId="12301F92" w14:textId="77777777" w:rsidR="00685206" w:rsidRPr="00967518" w:rsidRDefault="00685206" w:rsidP="00952000">
            <w:pPr>
              <w:pStyle w:val="TAL"/>
            </w:pPr>
          </w:p>
        </w:tc>
        <w:tc>
          <w:tcPr>
            <w:tcW w:w="1245" w:type="dxa"/>
          </w:tcPr>
          <w:p w14:paraId="5B37E227" w14:textId="77777777" w:rsidR="00685206" w:rsidRPr="00967518" w:rsidRDefault="00685206" w:rsidP="00952000">
            <w:pPr>
              <w:pStyle w:val="TAL"/>
            </w:pPr>
          </w:p>
        </w:tc>
      </w:tr>
      <w:tr w:rsidR="00685206" w:rsidRPr="00967518" w14:paraId="6078EA11" w14:textId="77777777" w:rsidTr="00952000">
        <w:tblPrEx>
          <w:tblCellMar>
            <w:left w:w="108" w:type="dxa"/>
            <w:right w:w="108" w:type="dxa"/>
          </w:tblCellMar>
        </w:tblPrEx>
        <w:tc>
          <w:tcPr>
            <w:tcW w:w="4535" w:type="dxa"/>
          </w:tcPr>
          <w:p w14:paraId="3953F3FD" w14:textId="77777777" w:rsidR="00685206" w:rsidRPr="00967518" w:rsidRDefault="00685206" w:rsidP="00952000">
            <w:pPr>
              <w:pStyle w:val="TAL"/>
            </w:pPr>
            <w:r w:rsidRPr="00967518">
              <w:t xml:space="preserve">  sl-StartRB-Subchannel-r16</w:t>
            </w:r>
          </w:p>
        </w:tc>
        <w:tc>
          <w:tcPr>
            <w:tcW w:w="2267" w:type="dxa"/>
          </w:tcPr>
          <w:p w14:paraId="64C40DF8" w14:textId="77777777" w:rsidR="00685206" w:rsidRPr="00967518" w:rsidRDefault="00685206" w:rsidP="00952000">
            <w:pPr>
              <w:pStyle w:val="TAL"/>
            </w:pPr>
            <w:r w:rsidRPr="00967518">
              <w:t>0</w:t>
            </w:r>
          </w:p>
        </w:tc>
        <w:tc>
          <w:tcPr>
            <w:tcW w:w="1700" w:type="dxa"/>
          </w:tcPr>
          <w:p w14:paraId="5058D3DC" w14:textId="77777777" w:rsidR="00685206" w:rsidRPr="00967518" w:rsidRDefault="00685206" w:rsidP="00952000">
            <w:pPr>
              <w:pStyle w:val="TAL"/>
            </w:pPr>
          </w:p>
        </w:tc>
        <w:tc>
          <w:tcPr>
            <w:tcW w:w="1245" w:type="dxa"/>
          </w:tcPr>
          <w:p w14:paraId="7AC486EB" w14:textId="77777777" w:rsidR="00685206" w:rsidRPr="00967518" w:rsidRDefault="00685206" w:rsidP="00952000">
            <w:pPr>
              <w:pStyle w:val="TAL"/>
            </w:pPr>
          </w:p>
        </w:tc>
      </w:tr>
      <w:tr w:rsidR="00685206" w:rsidRPr="00967518" w14:paraId="5162F7D9" w14:textId="77777777" w:rsidTr="00952000">
        <w:tblPrEx>
          <w:tblCellMar>
            <w:left w:w="108" w:type="dxa"/>
            <w:right w:w="108" w:type="dxa"/>
          </w:tblCellMar>
        </w:tblPrEx>
        <w:tc>
          <w:tcPr>
            <w:tcW w:w="4535" w:type="dxa"/>
          </w:tcPr>
          <w:p w14:paraId="19B88264" w14:textId="77777777" w:rsidR="00685206" w:rsidRPr="00967518" w:rsidRDefault="00685206" w:rsidP="00952000">
            <w:pPr>
              <w:pStyle w:val="TAL"/>
            </w:pPr>
            <w:r w:rsidRPr="00967518">
              <w:t xml:space="preserve">  sl-NumSubchannel-r16</w:t>
            </w:r>
          </w:p>
        </w:tc>
        <w:tc>
          <w:tcPr>
            <w:tcW w:w="2267" w:type="dxa"/>
          </w:tcPr>
          <w:p w14:paraId="566F059A" w14:textId="77777777" w:rsidR="00685206" w:rsidRPr="00967518" w:rsidRDefault="00685206" w:rsidP="00952000">
            <w:pPr>
              <w:pStyle w:val="TAL"/>
            </w:pPr>
            <w:r w:rsidRPr="00967518">
              <w:t>2</w:t>
            </w:r>
          </w:p>
        </w:tc>
        <w:tc>
          <w:tcPr>
            <w:tcW w:w="1700" w:type="dxa"/>
          </w:tcPr>
          <w:p w14:paraId="7C36C586" w14:textId="77777777" w:rsidR="00685206" w:rsidRPr="00967518" w:rsidRDefault="00685206" w:rsidP="00952000">
            <w:pPr>
              <w:pStyle w:val="TAL"/>
            </w:pPr>
          </w:p>
        </w:tc>
        <w:tc>
          <w:tcPr>
            <w:tcW w:w="1245" w:type="dxa"/>
          </w:tcPr>
          <w:p w14:paraId="5C44AB0D" w14:textId="77777777" w:rsidR="00685206" w:rsidRPr="00967518" w:rsidRDefault="00685206" w:rsidP="00952000">
            <w:pPr>
              <w:pStyle w:val="TAL"/>
            </w:pPr>
          </w:p>
        </w:tc>
      </w:tr>
      <w:tr w:rsidR="00685206" w:rsidRPr="00967518" w14:paraId="6850A5F9" w14:textId="77777777" w:rsidTr="00952000">
        <w:tblPrEx>
          <w:tblCellMar>
            <w:left w:w="108" w:type="dxa"/>
            <w:right w:w="108" w:type="dxa"/>
          </w:tblCellMar>
        </w:tblPrEx>
        <w:tc>
          <w:tcPr>
            <w:tcW w:w="4535" w:type="dxa"/>
            <w:tcBorders>
              <w:bottom w:val="single" w:sz="4" w:space="0" w:color="auto"/>
            </w:tcBorders>
          </w:tcPr>
          <w:p w14:paraId="5CCB2FC6" w14:textId="77777777" w:rsidR="00685206" w:rsidRPr="00967518" w:rsidRDefault="00685206" w:rsidP="00952000">
            <w:pPr>
              <w:pStyle w:val="TAL"/>
            </w:pPr>
            <w:r w:rsidRPr="00967518">
              <w:t>}</w:t>
            </w:r>
          </w:p>
        </w:tc>
        <w:tc>
          <w:tcPr>
            <w:tcW w:w="2267" w:type="dxa"/>
          </w:tcPr>
          <w:p w14:paraId="79F4A700" w14:textId="77777777" w:rsidR="00685206" w:rsidRPr="00967518" w:rsidRDefault="00685206" w:rsidP="00952000">
            <w:pPr>
              <w:pStyle w:val="TAL"/>
            </w:pPr>
          </w:p>
        </w:tc>
        <w:tc>
          <w:tcPr>
            <w:tcW w:w="1700" w:type="dxa"/>
          </w:tcPr>
          <w:p w14:paraId="39B7B6AB" w14:textId="77777777" w:rsidR="00685206" w:rsidRPr="00967518" w:rsidRDefault="00685206" w:rsidP="00952000">
            <w:pPr>
              <w:pStyle w:val="TAL"/>
            </w:pPr>
          </w:p>
        </w:tc>
        <w:tc>
          <w:tcPr>
            <w:tcW w:w="1245" w:type="dxa"/>
          </w:tcPr>
          <w:p w14:paraId="57E787C6" w14:textId="77777777" w:rsidR="00685206" w:rsidRPr="00967518" w:rsidRDefault="00685206" w:rsidP="00952000">
            <w:pPr>
              <w:pStyle w:val="TAL"/>
            </w:pPr>
          </w:p>
        </w:tc>
      </w:tr>
    </w:tbl>
    <w:p w14:paraId="78FC22A3" w14:textId="77777777" w:rsidR="00685206" w:rsidRPr="00967518" w:rsidRDefault="00685206" w:rsidP="00685206"/>
    <w:p w14:paraId="7BC9B79B" w14:textId="77777777" w:rsidR="00685206" w:rsidRPr="00967518" w:rsidRDefault="00685206" w:rsidP="00685206">
      <w:pPr>
        <w:pStyle w:val="TH"/>
      </w:pPr>
      <w:r w:rsidRPr="00967518">
        <w:t>Table 6.2E.3.1.4.3.1-4: SL-FreqConfigCommon for S-SSB Testing</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85206" w:rsidRPr="00967518" w14:paraId="7B47D807" w14:textId="77777777" w:rsidTr="00952000">
        <w:tc>
          <w:tcPr>
            <w:tcW w:w="9738" w:type="dxa"/>
            <w:gridSpan w:val="4"/>
          </w:tcPr>
          <w:p w14:paraId="0495A0D6" w14:textId="77777777" w:rsidR="00685206" w:rsidRPr="00967518" w:rsidRDefault="00685206" w:rsidP="00952000">
            <w:pPr>
              <w:pStyle w:val="TAL"/>
            </w:pPr>
            <w:r w:rsidRPr="00967518">
              <w:t>Derivation Path: TS 38.508-1 [5], Table 4.6.6-11</w:t>
            </w:r>
          </w:p>
        </w:tc>
      </w:tr>
      <w:tr w:rsidR="00685206" w:rsidRPr="00967518" w14:paraId="0F9B01BA" w14:textId="77777777" w:rsidTr="00952000">
        <w:tblPrEx>
          <w:tblCellMar>
            <w:left w:w="108" w:type="dxa"/>
            <w:right w:w="108" w:type="dxa"/>
          </w:tblCellMar>
        </w:tblPrEx>
        <w:tc>
          <w:tcPr>
            <w:tcW w:w="4535" w:type="dxa"/>
          </w:tcPr>
          <w:p w14:paraId="0E377DC8" w14:textId="77777777" w:rsidR="00685206" w:rsidRPr="00967518" w:rsidRDefault="00685206" w:rsidP="00952000">
            <w:pPr>
              <w:pStyle w:val="TAH"/>
            </w:pPr>
            <w:r w:rsidRPr="00967518">
              <w:t>Information Element</w:t>
            </w:r>
          </w:p>
        </w:tc>
        <w:tc>
          <w:tcPr>
            <w:tcW w:w="2267" w:type="dxa"/>
          </w:tcPr>
          <w:p w14:paraId="01E1113D" w14:textId="77777777" w:rsidR="00685206" w:rsidRPr="00967518" w:rsidRDefault="00685206" w:rsidP="00952000">
            <w:pPr>
              <w:pStyle w:val="TAH"/>
            </w:pPr>
            <w:r w:rsidRPr="00967518">
              <w:t>Value/remark</w:t>
            </w:r>
          </w:p>
        </w:tc>
        <w:tc>
          <w:tcPr>
            <w:tcW w:w="1700" w:type="dxa"/>
          </w:tcPr>
          <w:p w14:paraId="325F11C0" w14:textId="77777777" w:rsidR="00685206" w:rsidRPr="00967518" w:rsidRDefault="00685206" w:rsidP="00952000">
            <w:pPr>
              <w:pStyle w:val="TAH"/>
            </w:pPr>
            <w:r w:rsidRPr="00967518">
              <w:t>Comment</w:t>
            </w:r>
          </w:p>
        </w:tc>
        <w:tc>
          <w:tcPr>
            <w:tcW w:w="1245" w:type="dxa"/>
          </w:tcPr>
          <w:p w14:paraId="0438BC43" w14:textId="77777777" w:rsidR="00685206" w:rsidRPr="00967518" w:rsidRDefault="00685206" w:rsidP="00952000">
            <w:pPr>
              <w:pStyle w:val="TAH"/>
            </w:pPr>
            <w:r w:rsidRPr="00967518">
              <w:t>Condition</w:t>
            </w:r>
          </w:p>
        </w:tc>
      </w:tr>
      <w:tr w:rsidR="00685206" w:rsidRPr="00967518" w14:paraId="5D034D99" w14:textId="77777777" w:rsidTr="00952000">
        <w:tblPrEx>
          <w:tblCellMar>
            <w:left w:w="108" w:type="dxa"/>
            <w:right w:w="108" w:type="dxa"/>
          </w:tblCellMar>
        </w:tblPrEx>
        <w:tc>
          <w:tcPr>
            <w:tcW w:w="4535" w:type="dxa"/>
          </w:tcPr>
          <w:p w14:paraId="489DF691" w14:textId="77777777" w:rsidR="00685206" w:rsidRPr="00967518" w:rsidRDefault="00685206" w:rsidP="00952000">
            <w:pPr>
              <w:pStyle w:val="TAL"/>
            </w:pPr>
            <w:r w:rsidRPr="00967518">
              <w:t>SL-FreqConfigCommon-r16 ::= SEQUENCE {</w:t>
            </w:r>
          </w:p>
        </w:tc>
        <w:tc>
          <w:tcPr>
            <w:tcW w:w="2267" w:type="dxa"/>
          </w:tcPr>
          <w:p w14:paraId="6F08E2C7" w14:textId="77777777" w:rsidR="00685206" w:rsidRPr="00967518" w:rsidRDefault="00685206" w:rsidP="00952000">
            <w:pPr>
              <w:pStyle w:val="TAL"/>
            </w:pPr>
          </w:p>
        </w:tc>
        <w:tc>
          <w:tcPr>
            <w:tcW w:w="1700" w:type="dxa"/>
          </w:tcPr>
          <w:p w14:paraId="42F0DEC9" w14:textId="77777777" w:rsidR="00685206" w:rsidRPr="00967518" w:rsidRDefault="00685206" w:rsidP="00952000">
            <w:pPr>
              <w:pStyle w:val="TAL"/>
            </w:pPr>
          </w:p>
        </w:tc>
        <w:tc>
          <w:tcPr>
            <w:tcW w:w="1245" w:type="dxa"/>
          </w:tcPr>
          <w:p w14:paraId="2D9F8D7A" w14:textId="77777777" w:rsidR="00685206" w:rsidRPr="00967518" w:rsidRDefault="00685206" w:rsidP="00952000">
            <w:pPr>
              <w:pStyle w:val="TAL"/>
            </w:pPr>
          </w:p>
        </w:tc>
      </w:tr>
      <w:tr w:rsidR="00685206" w:rsidRPr="00967518" w14:paraId="1EFA27E6" w14:textId="77777777" w:rsidTr="00952000">
        <w:tblPrEx>
          <w:tblCellMar>
            <w:left w:w="108" w:type="dxa"/>
            <w:right w:w="108" w:type="dxa"/>
          </w:tblCellMar>
        </w:tblPrEx>
        <w:tc>
          <w:tcPr>
            <w:tcW w:w="4535" w:type="dxa"/>
          </w:tcPr>
          <w:p w14:paraId="62C4BCF9" w14:textId="77777777" w:rsidR="00685206" w:rsidRPr="00967518" w:rsidRDefault="00685206" w:rsidP="00952000">
            <w:pPr>
              <w:pStyle w:val="TAL"/>
            </w:pPr>
            <w:r w:rsidRPr="00967518">
              <w:t xml:space="preserve">  sl-AbsoluteFrequencySSB-r16</w:t>
            </w:r>
          </w:p>
        </w:tc>
        <w:tc>
          <w:tcPr>
            <w:tcW w:w="2267" w:type="dxa"/>
          </w:tcPr>
          <w:p w14:paraId="309286DB" w14:textId="77777777" w:rsidR="00685206" w:rsidRPr="00967518" w:rsidRDefault="00685206" w:rsidP="00952000">
            <w:pPr>
              <w:pStyle w:val="TAL"/>
            </w:pPr>
            <w:r w:rsidRPr="00967518">
              <w:t>According to section 4.3.1.8 of TS 38.508-1 [5]</w:t>
            </w:r>
          </w:p>
        </w:tc>
        <w:tc>
          <w:tcPr>
            <w:tcW w:w="1700" w:type="dxa"/>
          </w:tcPr>
          <w:p w14:paraId="004C56B4" w14:textId="77777777" w:rsidR="00685206" w:rsidRPr="00967518" w:rsidRDefault="00685206" w:rsidP="00952000">
            <w:pPr>
              <w:pStyle w:val="TAL"/>
            </w:pPr>
          </w:p>
        </w:tc>
        <w:tc>
          <w:tcPr>
            <w:tcW w:w="1245" w:type="dxa"/>
          </w:tcPr>
          <w:p w14:paraId="0BA6F463" w14:textId="77777777" w:rsidR="00685206" w:rsidRPr="00967518" w:rsidRDefault="00685206" w:rsidP="00952000">
            <w:pPr>
              <w:pStyle w:val="TAL"/>
            </w:pPr>
          </w:p>
        </w:tc>
      </w:tr>
      <w:tr w:rsidR="00685206" w:rsidRPr="00967518" w14:paraId="09EFD671" w14:textId="77777777" w:rsidTr="00952000">
        <w:tblPrEx>
          <w:tblCellMar>
            <w:left w:w="108" w:type="dxa"/>
            <w:right w:w="108" w:type="dxa"/>
          </w:tblCellMar>
        </w:tblPrEx>
        <w:tc>
          <w:tcPr>
            <w:tcW w:w="4535" w:type="dxa"/>
            <w:tcBorders>
              <w:bottom w:val="single" w:sz="4" w:space="0" w:color="auto"/>
            </w:tcBorders>
          </w:tcPr>
          <w:p w14:paraId="7DD971AB" w14:textId="77777777" w:rsidR="00685206" w:rsidRPr="00967518" w:rsidRDefault="00685206" w:rsidP="00952000">
            <w:pPr>
              <w:pStyle w:val="TAL"/>
            </w:pPr>
            <w:r w:rsidRPr="00967518">
              <w:t>}</w:t>
            </w:r>
          </w:p>
        </w:tc>
        <w:tc>
          <w:tcPr>
            <w:tcW w:w="2267" w:type="dxa"/>
          </w:tcPr>
          <w:p w14:paraId="19EA96E3" w14:textId="77777777" w:rsidR="00685206" w:rsidRPr="00967518" w:rsidRDefault="00685206" w:rsidP="00952000">
            <w:pPr>
              <w:pStyle w:val="TAL"/>
            </w:pPr>
          </w:p>
        </w:tc>
        <w:tc>
          <w:tcPr>
            <w:tcW w:w="1700" w:type="dxa"/>
          </w:tcPr>
          <w:p w14:paraId="57AB3198" w14:textId="77777777" w:rsidR="00685206" w:rsidRPr="00967518" w:rsidRDefault="00685206" w:rsidP="00952000">
            <w:pPr>
              <w:pStyle w:val="TAL"/>
            </w:pPr>
          </w:p>
        </w:tc>
        <w:tc>
          <w:tcPr>
            <w:tcW w:w="1245" w:type="dxa"/>
          </w:tcPr>
          <w:p w14:paraId="5D9A77B9" w14:textId="77777777" w:rsidR="00685206" w:rsidRPr="00967518" w:rsidRDefault="00685206" w:rsidP="00952000">
            <w:pPr>
              <w:pStyle w:val="TAL"/>
            </w:pPr>
          </w:p>
        </w:tc>
      </w:tr>
    </w:tbl>
    <w:p w14:paraId="5102658C" w14:textId="77777777" w:rsidR="00685206" w:rsidRPr="00967518" w:rsidRDefault="00685206" w:rsidP="00685206"/>
    <w:p w14:paraId="63FE840C" w14:textId="77777777" w:rsidR="00685206" w:rsidRPr="00967518" w:rsidRDefault="00685206" w:rsidP="00685206">
      <w:pPr>
        <w:pStyle w:val="H6"/>
      </w:pPr>
      <w:r w:rsidRPr="00967518">
        <w:t>6.2E.3.1.5</w:t>
      </w:r>
      <w:r w:rsidRPr="00967518">
        <w:tab/>
        <w:t>Test requirement</w:t>
      </w:r>
    </w:p>
    <w:p w14:paraId="361CB88C" w14:textId="77777777" w:rsidR="00685206" w:rsidRPr="00967518" w:rsidRDefault="00685206" w:rsidP="00685206">
      <w:r w:rsidRPr="00967518">
        <w:t>The maximum output power, derived in step 3 of Subtest 1, step 4 of Subtest 2 and step 3 of Subtest 3 shall be within the range prescribed by the nominal maximum output power and tolerance in Table 6.2E.3.1.5-1 to Table 6.2E.3.1.5-3.</w:t>
      </w:r>
    </w:p>
    <w:p w14:paraId="06E093D3" w14:textId="77777777" w:rsidR="00685206" w:rsidRPr="00967518" w:rsidRDefault="00685206" w:rsidP="00685206">
      <w:pPr>
        <w:pStyle w:val="TH"/>
      </w:pPr>
      <w:r w:rsidRPr="00967518">
        <w:t>Table 6.2E.3.1.5-0: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685206" w:rsidRPr="00967518" w14:paraId="4288E346"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093CBA2" w14:textId="77777777" w:rsidR="00685206" w:rsidRPr="00967518" w:rsidRDefault="00685206" w:rsidP="00952000">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70F7F8B7" w14:textId="77777777" w:rsidR="00685206" w:rsidRPr="00967518" w:rsidRDefault="00685206" w:rsidP="00952000">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740D6FDA" w14:textId="77777777" w:rsidR="00685206" w:rsidRPr="00967518" w:rsidRDefault="00685206" w:rsidP="00952000">
            <w:pPr>
              <w:pStyle w:val="TAH"/>
            </w:pPr>
            <w:r w:rsidRPr="00967518">
              <w:t>3.0GHz &lt; f ≤ 6.0GHz</w:t>
            </w:r>
          </w:p>
        </w:tc>
      </w:tr>
      <w:tr w:rsidR="00685206" w:rsidRPr="00967518" w14:paraId="4422CE99"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883CF9F" w14:textId="77777777" w:rsidR="00685206" w:rsidRPr="00967518" w:rsidRDefault="00685206" w:rsidP="00952000">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13C0BC6A" w14:textId="77777777" w:rsidR="00685206" w:rsidRPr="00967518" w:rsidRDefault="00685206" w:rsidP="00952000">
            <w:pPr>
              <w:pStyle w:val="TAC"/>
              <w:rPr>
                <w:lang w:eastAsia="zh-CN"/>
              </w:rPr>
            </w:pPr>
            <w:r w:rsidRPr="00967518">
              <w:rPr>
                <w:lang w:eastAsia="zh-CN"/>
              </w:rPr>
              <w:t>0.7dB</w:t>
            </w:r>
          </w:p>
        </w:tc>
        <w:tc>
          <w:tcPr>
            <w:tcW w:w="1984" w:type="dxa"/>
            <w:tcBorders>
              <w:top w:val="single" w:sz="4" w:space="0" w:color="auto"/>
              <w:left w:val="single" w:sz="4" w:space="0" w:color="auto"/>
              <w:bottom w:val="single" w:sz="4" w:space="0" w:color="auto"/>
              <w:right w:val="single" w:sz="4" w:space="0" w:color="auto"/>
            </w:tcBorders>
            <w:vAlign w:val="center"/>
          </w:tcPr>
          <w:p w14:paraId="6408E414" w14:textId="77777777" w:rsidR="00685206" w:rsidRPr="00967518" w:rsidRDefault="00685206" w:rsidP="00952000">
            <w:pPr>
              <w:pStyle w:val="TAC"/>
            </w:pPr>
            <w:r w:rsidRPr="00967518">
              <w:t>1.0dB</w:t>
            </w:r>
          </w:p>
        </w:tc>
      </w:tr>
    </w:tbl>
    <w:p w14:paraId="065C9CAD" w14:textId="77777777" w:rsidR="00685206" w:rsidRPr="00967518" w:rsidRDefault="00685206" w:rsidP="00685206"/>
    <w:p w14:paraId="29F34B33" w14:textId="77777777" w:rsidR="00685206" w:rsidRPr="00967518" w:rsidRDefault="00685206" w:rsidP="00685206">
      <w:pPr>
        <w:pStyle w:val="TH"/>
      </w:pPr>
      <w:r w:rsidRPr="00967518">
        <w:t>Table 6.2E.3.1.5-1: UE AMPR test requirement for contiguous PSCCH/PSSCH for NS_3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12"/>
        <w:gridCol w:w="1331"/>
        <w:gridCol w:w="851"/>
        <w:gridCol w:w="850"/>
        <w:gridCol w:w="851"/>
        <w:gridCol w:w="1417"/>
        <w:gridCol w:w="1559"/>
        <w:gridCol w:w="1134"/>
        <w:gridCol w:w="1128"/>
      </w:tblGrid>
      <w:tr w:rsidR="00685206" w:rsidRPr="00967518" w14:paraId="459DD021" w14:textId="77777777" w:rsidTr="00952000">
        <w:trPr>
          <w:trHeight w:val="525"/>
        </w:trPr>
        <w:tc>
          <w:tcPr>
            <w:tcW w:w="512" w:type="dxa"/>
            <w:shd w:val="clear" w:color="auto" w:fill="auto"/>
            <w:vAlign w:val="center"/>
            <w:hideMark/>
          </w:tcPr>
          <w:p w14:paraId="7598BFC3" w14:textId="77777777" w:rsidR="00685206" w:rsidRPr="00967518" w:rsidRDefault="00685206" w:rsidP="00952000">
            <w:pPr>
              <w:pStyle w:val="TAH"/>
            </w:pPr>
            <w:r w:rsidRPr="00967518">
              <w:t>Test ID</w:t>
            </w:r>
          </w:p>
        </w:tc>
        <w:tc>
          <w:tcPr>
            <w:tcW w:w="1331" w:type="dxa"/>
            <w:vAlign w:val="center"/>
          </w:tcPr>
          <w:p w14:paraId="00018CB0" w14:textId="77777777" w:rsidR="00685206" w:rsidRPr="00967518" w:rsidRDefault="00685206" w:rsidP="00952000">
            <w:pPr>
              <w:pStyle w:val="TAH"/>
            </w:pPr>
            <w:r w:rsidRPr="00967518">
              <w:t>PPowerClass</w:t>
            </w:r>
          </w:p>
          <w:p w14:paraId="567EDE54" w14:textId="77777777" w:rsidR="00685206" w:rsidRPr="00967518" w:rsidRDefault="00685206" w:rsidP="00952000">
            <w:pPr>
              <w:pStyle w:val="TAH"/>
            </w:pPr>
            <w:r w:rsidRPr="00967518">
              <w:t>(dBm)</w:t>
            </w:r>
          </w:p>
        </w:tc>
        <w:tc>
          <w:tcPr>
            <w:tcW w:w="851" w:type="dxa"/>
            <w:shd w:val="clear" w:color="auto" w:fill="auto"/>
            <w:vAlign w:val="center"/>
            <w:hideMark/>
          </w:tcPr>
          <w:p w14:paraId="5C2424AA" w14:textId="77777777" w:rsidR="00685206" w:rsidRPr="00967518" w:rsidRDefault="00685206" w:rsidP="00952000">
            <w:pPr>
              <w:pStyle w:val="TAH"/>
            </w:pPr>
            <w:r w:rsidRPr="00967518">
              <w:t>MPR (dB)</w:t>
            </w:r>
          </w:p>
        </w:tc>
        <w:tc>
          <w:tcPr>
            <w:tcW w:w="850" w:type="dxa"/>
            <w:vAlign w:val="center"/>
          </w:tcPr>
          <w:p w14:paraId="719F87E3" w14:textId="77777777" w:rsidR="00685206" w:rsidRPr="00967518" w:rsidRDefault="00685206" w:rsidP="00952000">
            <w:pPr>
              <w:pStyle w:val="TAH"/>
            </w:pPr>
            <w:r w:rsidRPr="00967518">
              <w:t>AMPR (dB)</w:t>
            </w:r>
          </w:p>
        </w:tc>
        <w:tc>
          <w:tcPr>
            <w:tcW w:w="851" w:type="dxa"/>
            <w:vAlign w:val="center"/>
          </w:tcPr>
          <w:p w14:paraId="102D1285" w14:textId="77777777" w:rsidR="00685206" w:rsidRPr="00967518" w:rsidRDefault="00685206" w:rsidP="00952000">
            <w:pPr>
              <w:pStyle w:val="TAH"/>
            </w:pPr>
            <w:r w:rsidRPr="00967518">
              <w:t>ΔTC,c (dB)</w:t>
            </w:r>
          </w:p>
        </w:tc>
        <w:tc>
          <w:tcPr>
            <w:tcW w:w="1417" w:type="dxa"/>
            <w:vAlign w:val="center"/>
          </w:tcPr>
          <w:p w14:paraId="2C2C1FF4" w14:textId="77777777" w:rsidR="00685206" w:rsidRPr="00967518" w:rsidRDefault="00685206" w:rsidP="00952000">
            <w:pPr>
              <w:pStyle w:val="TAH"/>
            </w:pPr>
            <w:r w:rsidRPr="00967518">
              <w:t>PCMAX_L,f,c (dBm)</w:t>
            </w:r>
          </w:p>
        </w:tc>
        <w:tc>
          <w:tcPr>
            <w:tcW w:w="1559" w:type="dxa"/>
            <w:vAlign w:val="center"/>
          </w:tcPr>
          <w:p w14:paraId="33D2B0DA" w14:textId="77777777" w:rsidR="00685206" w:rsidRPr="00967518" w:rsidRDefault="00685206" w:rsidP="00952000">
            <w:pPr>
              <w:pStyle w:val="TAH"/>
            </w:pPr>
            <w:r w:rsidRPr="00967518">
              <w:t>T(PCMAX_L,f,c) (dB)</w:t>
            </w:r>
          </w:p>
        </w:tc>
        <w:tc>
          <w:tcPr>
            <w:tcW w:w="1134" w:type="dxa"/>
            <w:shd w:val="clear" w:color="auto" w:fill="auto"/>
            <w:vAlign w:val="center"/>
            <w:hideMark/>
          </w:tcPr>
          <w:p w14:paraId="34D77389" w14:textId="77777777" w:rsidR="00685206" w:rsidRPr="00967518" w:rsidRDefault="00685206" w:rsidP="00952000">
            <w:pPr>
              <w:pStyle w:val="TAH"/>
            </w:pPr>
            <w:r w:rsidRPr="00967518">
              <w:t>Upper limit (dBm)</w:t>
            </w:r>
          </w:p>
        </w:tc>
        <w:tc>
          <w:tcPr>
            <w:tcW w:w="1128" w:type="dxa"/>
            <w:vAlign w:val="center"/>
          </w:tcPr>
          <w:p w14:paraId="48782E87" w14:textId="77777777" w:rsidR="00685206" w:rsidRPr="00967518" w:rsidRDefault="00685206" w:rsidP="00952000">
            <w:pPr>
              <w:pStyle w:val="TAH"/>
            </w:pPr>
            <w:r w:rsidRPr="00967518">
              <w:t>Lower limit (dBm)</w:t>
            </w:r>
          </w:p>
        </w:tc>
      </w:tr>
      <w:tr w:rsidR="00685206" w:rsidRPr="00967518" w14:paraId="6456BE37" w14:textId="77777777" w:rsidTr="00952000">
        <w:trPr>
          <w:trHeight w:val="300"/>
        </w:trPr>
        <w:tc>
          <w:tcPr>
            <w:tcW w:w="512" w:type="dxa"/>
            <w:shd w:val="clear" w:color="auto" w:fill="auto"/>
            <w:vAlign w:val="center"/>
          </w:tcPr>
          <w:p w14:paraId="524648B8" w14:textId="77777777" w:rsidR="00685206" w:rsidRPr="00967518" w:rsidRDefault="00685206" w:rsidP="00952000">
            <w:pPr>
              <w:pStyle w:val="TAC"/>
              <w:rPr>
                <w:vertAlign w:val="superscript"/>
              </w:rPr>
            </w:pPr>
            <w:r w:rsidRPr="00967518">
              <w:t>1</w:t>
            </w:r>
            <w:r w:rsidRPr="00967518">
              <w:rPr>
                <w:vertAlign w:val="superscript"/>
              </w:rPr>
              <w:t>2</w:t>
            </w:r>
          </w:p>
        </w:tc>
        <w:tc>
          <w:tcPr>
            <w:tcW w:w="1331" w:type="dxa"/>
            <w:vAlign w:val="center"/>
          </w:tcPr>
          <w:p w14:paraId="6D60A6AA" w14:textId="77777777" w:rsidR="00685206" w:rsidRPr="00967518" w:rsidRDefault="00685206" w:rsidP="00952000">
            <w:pPr>
              <w:pStyle w:val="TAC"/>
            </w:pPr>
            <w:r w:rsidRPr="00967518">
              <w:t>23</w:t>
            </w:r>
          </w:p>
        </w:tc>
        <w:tc>
          <w:tcPr>
            <w:tcW w:w="851" w:type="dxa"/>
            <w:shd w:val="clear" w:color="auto" w:fill="auto"/>
            <w:vAlign w:val="center"/>
          </w:tcPr>
          <w:p w14:paraId="2FE6B036" w14:textId="77777777" w:rsidR="00685206" w:rsidRPr="00967518" w:rsidRDefault="00685206" w:rsidP="00952000">
            <w:pPr>
              <w:pStyle w:val="TAC"/>
            </w:pPr>
            <w:r w:rsidRPr="00967518">
              <w:t>4.5</w:t>
            </w:r>
          </w:p>
        </w:tc>
        <w:tc>
          <w:tcPr>
            <w:tcW w:w="850" w:type="dxa"/>
            <w:vAlign w:val="center"/>
          </w:tcPr>
          <w:p w14:paraId="4002C32F" w14:textId="77777777" w:rsidR="00685206" w:rsidRPr="00967518" w:rsidRDefault="00685206" w:rsidP="00952000">
            <w:pPr>
              <w:pStyle w:val="TAC"/>
            </w:pPr>
            <w:r w:rsidRPr="00967518">
              <w:t>24</w:t>
            </w:r>
          </w:p>
        </w:tc>
        <w:tc>
          <w:tcPr>
            <w:tcW w:w="851" w:type="dxa"/>
            <w:vAlign w:val="center"/>
          </w:tcPr>
          <w:p w14:paraId="4506CB6C" w14:textId="77777777" w:rsidR="00685206" w:rsidRPr="00967518" w:rsidRDefault="00685206" w:rsidP="00952000">
            <w:pPr>
              <w:pStyle w:val="TAC"/>
            </w:pPr>
            <w:r w:rsidRPr="00967518">
              <w:t>0</w:t>
            </w:r>
          </w:p>
        </w:tc>
        <w:tc>
          <w:tcPr>
            <w:tcW w:w="1417" w:type="dxa"/>
            <w:vAlign w:val="center"/>
          </w:tcPr>
          <w:p w14:paraId="30B6D6E9" w14:textId="77777777" w:rsidR="00685206" w:rsidRPr="00967518" w:rsidRDefault="00685206" w:rsidP="00952000">
            <w:pPr>
              <w:pStyle w:val="TAC"/>
            </w:pPr>
            <w:r w:rsidRPr="00967518">
              <w:t>-1</w:t>
            </w:r>
          </w:p>
        </w:tc>
        <w:tc>
          <w:tcPr>
            <w:tcW w:w="1559" w:type="dxa"/>
            <w:vAlign w:val="center"/>
          </w:tcPr>
          <w:p w14:paraId="715F78F7" w14:textId="77777777" w:rsidR="00685206" w:rsidRPr="00967518" w:rsidRDefault="00685206" w:rsidP="00952000">
            <w:pPr>
              <w:pStyle w:val="TAC"/>
            </w:pPr>
            <w:r w:rsidRPr="00967518">
              <w:t>7</w:t>
            </w:r>
          </w:p>
        </w:tc>
        <w:tc>
          <w:tcPr>
            <w:tcW w:w="1134" w:type="dxa"/>
            <w:shd w:val="clear" w:color="auto" w:fill="auto"/>
            <w:vAlign w:val="center"/>
          </w:tcPr>
          <w:p w14:paraId="76B09124" w14:textId="77777777" w:rsidR="00685206" w:rsidRPr="00967518" w:rsidRDefault="00685206" w:rsidP="00952000">
            <w:pPr>
              <w:pStyle w:val="TAC"/>
            </w:pPr>
            <w:r w:rsidRPr="00967518">
              <w:t>25.0 + TT</w:t>
            </w:r>
          </w:p>
        </w:tc>
        <w:tc>
          <w:tcPr>
            <w:tcW w:w="1128" w:type="dxa"/>
            <w:vAlign w:val="center"/>
          </w:tcPr>
          <w:p w14:paraId="6EBD0431" w14:textId="77777777" w:rsidR="00685206" w:rsidRPr="00967518" w:rsidRDefault="00685206" w:rsidP="00952000">
            <w:pPr>
              <w:pStyle w:val="TAC"/>
            </w:pPr>
            <w:r w:rsidRPr="00967518">
              <w:t>-8-TT</w:t>
            </w:r>
          </w:p>
        </w:tc>
      </w:tr>
      <w:tr w:rsidR="00685206" w:rsidRPr="00967518" w14:paraId="4C8D1770" w14:textId="77777777" w:rsidTr="00952000">
        <w:trPr>
          <w:trHeight w:val="300"/>
        </w:trPr>
        <w:tc>
          <w:tcPr>
            <w:tcW w:w="512" w:type="dxa"/>
            <w:shd w:val="clear" w:color="auto" w:fill="auto"/>
            <w:vAlign w:val="center"/>
          </w:tcPr>
          <w:p w14:paraId="6ECC2BE7" w14:textId="77777777" w:rsidR="00685206" w:rsidRPr="00967518" w:rsidRDefault="00685206" w:rsidP="00952000">
            <w:pPr>
              <w:pStyle w:val="TAC"/>
            </w:pPr>
            <w:r w:rsidRPr="00967518">
              <w:t>2</w:t>
            </w:r>
            <w:r w:rsidRPr="00967518">
              <w:rPr>
                <w:vertAlign w:val="superscript"/>
              </w:rPr>
              <w:t>2</w:t>
            </w:r>
          </w:p>
        </w:tc>
        <w:tc>
          <w:tcPr>
            <w:tcW w:w="1331" w:type="dxa"/>
            <w:vAlign w:val="center"/>
          </w:tcPr>
          <w:p w14:paraId="29BD3AA6" w14:textId="77777777" w:rsidR="00685206" w:rsidRPr="00967518" w:rsidRDefault="00685206" w:rsidP="00952000">
            <w:pPr>
              <w:pStyle w:val="TAC"/>
            </w:pPr>
            <w:r w:rsidRPr="00967518">
              <w:t>23</w:t>
            </w:r>
          </w:p>
        </w:tc>
        <w:tc>
          <w:tcPr>
            <w:tcW w:w="851" w:type="dxa"/>
            <w:shd w:val="clear" w:color="auto" w:fill="auto"/>
            <w:vAlign w:val="center"/>
          </w:tcPr>
          <w:p w14:paraId="5B7FC45A" w14:textId="77777777" w:rsidR="00685206" w:rsidRPr="00967518" w:rsidRDefault="00685206" w:rsidP="00952000">
            <w:pPr>
              <w:pStyle w:val="TAC"/>
            </w:pPr>
            <w:r w:rsidRPr="00967518">
              <w:t>4.5</w:t>
            </w:r>
          </w:p>
        </w:tc>
        <w:tc>
          <w:tcPr>
            <w:tcW w:w="850" w:type="dxa"/>
            <w:vAlign w:val="center"/>
          </w:tcPr>
          <w:p w14:paraId="4F9C8690" w14:textId="77777777" w:rsidR="00685206" w:rsidRPr="00967518" w:rsidRDefault="00685206" w:rsidP="00952000">
            <w:pPr>
              <w:pStyle w:val="TAC"/>
            </w:pPr>
            <w:r w:rsidRPr="00967518">
              <w:t>19</w:t>
            </w:r>
          </w:p>
        </w:tc>
        <w:tc>
          <w:tcPr>
            <w:tcW w:w="851" w:type="dxa"/>
            <w:vAlign w:val="center"/>
          </w:tcPr>
          <w:p w14:paraId="42E3224C" w14:textId="77777777" w:rsidR="00685206" w:rsidRPr="00967518" w:rsidRDefault="00685206" w:rsidP="00952000">
            <w:pPr>
              <w:pStyle w:val="TAC"/>
            </w:pPr>
            <w:r w:rsidRPr="00967518">
              <w:t>0</w:t>
            </w:r>
          </w:p>
        </w:tc>
        <w:tc>
          <w:tcPr>
            <w:tcW w:w="1417" w:type="dxa"/>
            <w:vAlign w:val="center"/>
          </w:tcPr>
          <w:p w14:paraId="1EA78B3D" w14:textId="77777777" w:rsidR="00685206" w:rsidRPr="00967518" w:rsidRDefault="00685206" w:rsidP="00952000">
            <w:pPr>
              <w:pStyle w:val="TAC"/>
            </w:pPr>
            <w:r w:rsidRPr="00967518">
              <w:t>4</w:t>
            </w:r>
          </w:p>
        </w:tc>
        <w:tc>
          <w:tcPr>
            <w:tcW w:w="1559" w:type="dxa"/>
            <w:vAlign w:val="center"/>
          </w:tcPr>
          <w:p w14:paraId="1C955D88" w14:textId="77777777" w:rsidR="00685206" w:rsidRPr="00967518" w:rsidRDefault="00685206" w:rsidP="00952000">
            <w:pPr>
              <w:pStyle w:val="TAC"/>
            </w:pPr>
            <w:r w:rsidRPr="00967518">
              <w:t>7</w:t>
            </w:r>
          </w:p>
        </w:tc>
        <w:tc>
          <w:tcPr>
            <w:tcW w:w="1134" w:type="dxa"/>
            <w:shd w:val="clear" w:color="auto" w:fill="auto"/>
            <w:vAlign w:val="center"/>
          </w:tcPr>
          <w:p w14:paraId="2931F0FE" w14:textId="77777777" w:rsidR="00685206" w:rsidRPr="00967518" w:rsidRDefault="00685206" w:rsidP="00952000">
            <w:pPr>
              <w:pStyle w:val="TAC"/>
            </w:pPr>
            <w:r w:rsidRPr="00967518">
              <w:t>25.0 + TT</w:t>
            </w:r>
          </w:p>
        </w:tc>
        <w:tc>
          <w:tcPr>
            <w:tcW w:w="1128" w:type="dxa"/>
            <w:vAlign w:val="center"/>
          </w:tcPr>
          <w:p w14:paraId="7BF6F7CB" w14:textId="77777777" w:rsidR="00685206" w:rsidRPr="00967518" w:rsidRDefault="00685206" w:rsidP="00952000">
            <w:pPr>
              <w:pStyle w:val="TAC"/>
            </w:pPr>
            <w:r w:rsidRPr="00967518">
              <w:t>-3-TT</w:t>
            </w:r>
          </w:p>
        </w:tc>
      </w:tr>
      <w:tr w:rsidR="00685206" w:rsidRPr="00967518" w14:paraId="6143F54E" w14:textId="77777777" w:rsidTr="00952000">
        <w:trPr>
          <w:trHeight w:val="300"/>
        </w:trPr>
        <w:tc>
          <w:tcPr>
            <w:tcW w:w="512" w:type="dxa"/>
            <w:shd w:val="clear" w:color="auto" w:fill="auto"/>
            <w:vAlign w:val="center"/>
          </w:tcPr>
          <w:p w14:paraId="5BC904B8" w14:textId="77777777" w:rsidR="00685206" w:rsidRPr="00967518" w:rsidRDefault="00685206" w:rsidP="00952000">
            <w:pPr>
              <w:pStyle w:val="TAC"/>
            </w:pPr>
            <w:r w:rsidRPr="00967518">
              <w:t>3</w:t>
            </w:r>
            <w:r w:rsidRPr="00967518">
              <w:rPr>
                <w:vertAlign w:val="superscript"/>
              </w:rPr>
              <w:t>2</w:t>
            </w:r>
          </w:p>
        </w:tc>
        <w:tc>
          <w:tcPr>
            <w:tcW w:w="1331" w:type="dxa"/>
            <w:vAlign w:val="center"/>
          </w:tcPr>
          <w:p w14:paraId="49C6E94D" w14:textId="77777777" w:rsidR="00685206" w:rsidRPr="00967518" w:rsidRDefault="00685206" w:rsidP="00952000">
            <w:pPr>
              <w:pStyle w:val="TAC"/>
            </w:pPr>
            <w:r w:rsidRPr="00967518">
              <w:t>23</w:t>
            </w:r>
          </w:p>
        </w:tc>
        <w:tc>
          <w:tcPr>
            <w:tcW w:w="851" w:type="dxa"/>
            <w:shd w:val="clear" w:color="auto" w:fill="auto"/>
            <w:vAlign w:val="center"/>
          </w:tcPr>
          <w:p w14:paraId="6EF0FC5F" w14:textId="77777777" w:rsidR="00685206" w:rsidRPr="00967518" w:rsidRDefault="00685206" w:rsidP="00952000">
            <w:pPr>
              <w:pStyle w:val="TAC"/>
            </w:pPr>
            <w:r w:rsidRPr="00967518">
              <w:t>4.5</w:t>
            </w:r>
          </w:p>
        </w:tc>
        <w:tc>
          <w:tcPr>
            <w:tcW w:w="850" w:type="dxa"/>
            <w:vAlign w:val="center"/>
          </w:tcPr>
          <w:p w14:paraId="2E0EBAB4" w14:textId="77777777" w:rsidR="00685206" w:rsidRPr="00967518" w:rsidRDefault="00685206" w:rsidP="00952000">
            <w:pPr>
              <w:pStyle w:val="TAC"/>
            </w:pPr>
            <w:r w:rsidRPr="00967518">
              <w:t>6</w:t>
            </w:r>
          </w:p>
        </w:tc>
        <w:tc>
          <w:tcPr>
            <w:tcW w:w="851" w:type="dxa"/>
            <w:vAlign w:val="center"/>
          </w:tcPr>
          <w:p w14:paraId="061D5E57" w14:textId="77777777" w:rsidR="00685206" w:rsidRPr="00967518" w:rsidRDefault="00685206" w:rsidP="00952000">
            <w:pPr>
              <w:pStyle w:val="TAC"/>
            </w:pPr>
            <w:r w:rsidRPr="00967518">
              <w:t>0</w:t>
            </w:r>
          </w:p>
        </w:tc>
        <w:tc>
          <w:tcPr>
            <w:tcW w:w="1417" w:type="dxa"/>
            <w:vAlign w:val="center"/>
          </w:tcPr>
          <w:p w14:paraId="2FB8E601" w14:textId="77777777" w:rsidR="00685206" w:rsidRPr="00967518" w:rsidRDefault="00685206" w:rsidP="00952000">
            <w:pPr>
              <w:pStyle w:val="TAC"/>
            </w:pPr>
            <w:r w:rsidRPr="00967518">
              <w:t>17</w:t>
            </w:r>
          </w:p>
        </w:tc>
        <w:tc>
          <w:tcPr>
            <w:tcW w:w="1559" w:type="dxa"/>
            <w:vAlign w:val="center"/>
          </w:tcPr>
          <w:p w14:paraId="635C8941" w14:textId="77777777" w:rsidR="00685206" w:rsidRPr="00967518" w:rsidRDefault="00685206" w:rsidP="00952000">
            <w:pPr>
              <w:pStyle w:val="TAC"/>
            </w:pPr>
            <w:r w:rsidRPr="00967518">
              <w:t>5</w:t>
            </w:r>
          </w:p>
        </w:tc>
        <w:tc>
          <w:tcPr>
            <w:tcW w:w="1134" w:type="dxa"/>
            <w:shd w:val="clear" w:color="auto" w:fill="auto"/>
            <w:vAlign w:val="center"/>
          </w:tcPr>
          <w:p w14:paraId="700A7B18" w14:textId="77777777" w:rsidR="00685206" w:rsidRPr="00967518" w:rsidRDefault="00685206" w:rsidP="00952000">
            <w:pPr>
              <w:pStyle w:val="TAC"/>
            </w:pPr>
            <w:r w:rsidRPr="00967518">
              <w:t>25.0 + TT</w:t>
            </w:r>
          </w:p>
        </w:tc>
        <w:tc>
          <w:tcPr>
            <w:tcW w:w="1128" w:type="dxa"/>
            <w:vAlign w:val="center"/>
          </w:tcPr>
          <w:p w14:paraId="5D214AEB" w14:textId="77777777" w:rsidR="00685206" w:rsidRPr="00967518" w:rsidRDefault="00685206" w:rsidP="00952000">
            <w:pPr>
              <w:pStyle w:val="TAC"/>
            </w:pPr>
            <w:r w:rsidRPr="00967518">
              <w:t>13-TT</w:t>
            </w:r>
          </w:p>
        </w:tc>
      </w:tr>
      <w:tr w:rsidR="00685206" w:rsidRPr="00967518" w14:paraId="0D0C0A29" w14:textId="77777777" w:rsidTr="00952000">
        <w:trPr>
          <w:trHeight w:val="300"/>
        </w:trPr>
        <w:tc>
          <w:tcPr>
            <w:tcW w:w="512" w:type="dxa"/>
            <w:shd w:val="clear" w:color="auto" w:fill="auto"/>
            <w:vAlign w:val="center"/>
            <w:hideMark/>
          </w:tcPr>
          <w:p w14:paraId="0726ACAC" w14:textId="77777777" w:rsidR="00685206" w:rsidRPr="00967518" w:rsidRDefault="00685206" w:rsidP="00952000">
            <w:pPr>
              <w:pStyle w:val="TAC"/>
            </w:pPr>
            <w:r w:rsidRPr="00967518">
              <w:t>4</w:t>
            </w:r>
            <w:r w:rsidRPr="00967518">
              <w:rPr>
                <w:vertAlign w:val="superscript"/>
              </w:rPr>
              <w:t>2</w:t>
            </w:r>
          </w:p>
        </w:tc>
        <w:tc>
          <w:tcPr>
            <w:tcW w:w="1331" w:type="dxa"/>
            <w:vAlign w:val="center"/>
          </w:tcPr>
          <w:p w14:paraId="71BAF535" w14:textId="77777777" w:rsidR="00685206" w:rsidRPr="00967518" w:rsidRDefault="00685206" w:rsidP="00952000">
            <w:pPr>
              <w:pStyle w:val="TAC"/>
            </w:pPr>
            <w:r w:rsidRPr="00967518">
              <w:t>23</w:t>
            </w:r>
          </w:p>
        </w:tc>
        <w:tc>
          <w:tcPr>
            <w:tcW w:w="851" w:type="dxa"/>
            <w:shd w:val="clear" w:color="auto" w:fill="auto"/>
            <w:vAlign w:val="center"/>
          </w:tcPr>
          <w:p w14:paraId="2C5DF155" w14:textId="77777777" w:rsidR="00685206" w:rsidRPr="00967518" w:rsidRDefault="00685206" w:rsidP="00952000">
            <w:pPr>
              <w:pStyle w:val="TAC"/>
            </w:pPr>
            <w:r w:rsidRPr="00967518">
              <w:t>4.5</w:t>
            </w:r>
          </w:p>
        </w:tc>
        <w:tc>
          <w:tcPr>
            <w:tcW w:w="850" w:type="dxa"/>
            <w:vAlign w:val="center"/>
          </w:tcPr>
          <w:p w14:paraId="2B00261E" w14:textId="77777777" w:rsidR="00685206" w:rsidRPr="00967518" w:rsidRDefault="00685206" w:rsidP="00952000">
            <w:pPr>
              <w:pStyle w:val="TAC"/>
            </w:pPr>
            <w:r w:rsidRPr="00967518">
              <w:t>6</w:t>
            </w:r>
          </w:p>
        </w:tc>
        <w:tc>
          <w:tcPr>
            <w:tcW w:w="851" w:type="dxa"/>
            <w:vAlign w:val="center"/>
          </w:tcPr>
          <w:p w14:paraId="3FC31761" w14:textId="77777777" w:rsidR="00685206" w:rsidRPr="00967518" w:rsidRDefault="00685206" w:rsidP="00952000">
            <w:pPr>
              <w:pStyle w:val="TAC"/>
            </w:pPr>
            <w:r w:rsidRPr="00967518">
              <w:t>0</w:t>
            </w:r>
          </w:p>
        </w:tc>
        <w:tc>
          <w:tcPr>
            <w:tcW w:w="1417" w:type="dxa"/>
            <w:vAlign w:val="center"/>
          </w:tcPr>
          <w:p w14:paraId="3A64ACD8" w14:textId="77777777" w:rsidR="00685206" w:rsidRPr="00967518" w:rsidRDefault="00685206" w:rsidP="00952000">
            <w:pPr>
              <w:pStyle w:val="TAC"/>
            </w:pPr>
            <w:r w:rsidRPr="00967518">
              <w:t>17</w:t>
            </w:r>
          </w:p>
        </w:tc>
        <w:tc>
          <w:tcPr>
            <w:tcW w:w="1559" w:type="dxa"/>
            <w:vAlign w:val="center"/>
          </w:tcPr>
          <w:p w14:paraId="4347B4AF" w14:textId="77777777" w:rsidR="00685206" w:rsidRPr="00967518" w:rsidRDefault="00685206" w:rsidP="00952000">
            <w:pPr>
              <w:pStyle w:val="TAC"/>
            </w:pPr>
            <w:r w:rsidRPr="00967518">
              <w:t>5</w:t>
            </w:r>
          </w:p>
        </w:tc>
        <w:tc>
          <w:tcPr>
            <w:tcW w:w="1134" w:type="dxa"/>
            <w:shd w:val="clear" w:color="auto" w:fill="auto"/>
            <w:vAlign w:val="center"/>
          </w:tcPr>
          <w:p w14:paraId="30EB6BBA" w14:textId="77777777" w:rsidR="00685206" w:rsidRPr="00967518" w:rsidRDefault="00685206" w:rsidP="00952000">
            <w:pPr>
              <w:pStyle w:val="TAC"/>
            </w:pPr>
            <w:r w:rsidRPr="00967518">
              <w:t>25.0 + TT</w:t>
            </w:r>
          </w:p>
        </w:tc>
        <w:tc>
          <w:tcPr>
            <w:tcW w:w="1128" w:type="dxa"/>
            <w:vAlign w:val="center"/>
          </w:tcPr>
          <w:p w14:paraId="5290835B" w14:textId="77777777" w:rsidR="00685206" w:rsidRPr="00967518" w:rsidRDefault="00685206" w:rsidP="00952000">
            <w:pPr>
              <w:pStyle w:val="TAC"/>
            </w:pPr>
            <w:r w:rsidRPr="00967518">
              <w:t>13-TT</w:t>
            </w:r>
          </w:p>
        </w:tc>
      </w:tr>
      <w:tr w:rsidR="00685206" w:rsidRPr="00967518" w14:paraId="0343E395" w14:textId="77777777" w:rsidTr="00952000">
        <w:trPr>
          <w:trHeight w:val="300"/>
        </w:trPr>
        <w:tc>
          <w:tcPr>
            <w:tcW w:w="512" w:type="dxa"/>
            <w:shd w:val="clear" w:color="auto" w:fill="auto"/>
            <w:vAlign w:val="center"/>
          </w:tcPr>
          <w:p w14:paraId="21EE810B" w14:textId="77777777" w:rsidR="00685206" w:rsidRPr="00967518" w:rsidRDefault="00685206" w:rsidP="00952000">
            <w:pPr>
              <w:pStyle w:val="TAC"/>
            </w:pPr>
            <w:r w:rsidRPr="00967518">
              <w:t>5</w:t>
            </w:r>
            <w:r w:rsidRPr="00967518">
              <w:rPr>
                <w:vertAlign w:val="superscript"/>
              </w:rPr>
              <w:t>2</w:t>
            </w:r>
          </w:p>
        </w:tc>
        <w:tc>
          <w:tcPr>
            <w:tcW w:w="1331" w:type="dxa"/>
            <w:vAlign w:val="center"/>
          </w:tcPr>
          <w:p w14:paraId="55D934AC" w14:textId="77777777" w:rsidR="00685206" w:rsidRPr="00967518" w:rsidRDefault="00685206" w:rsidP="00952000">
            <w:pPr>
              <w:pStyle w:val="TAC"/>
            </w:pPr>
            <w:r w:rsidRPr="00967518">
              <w:t>23</w:t>
            </w:r>
          </w:p>
        </w:tc>
        <w:tc>
          <w:tcPr>
            <w:tcW w:w="851" w:type="dxa"/>
            <w:shd w:val="clear" w:color="auto" w:fill="auto"/>
            <w:vAlign w:val="center"/>
          </w:tcPr>
          <w:p w14:paraId="08C694BD" w14:textId="77777777" w:rsidR="00685206" w:rsidRPr="00967518" w:rsidRDefault="00685206" w:rsidP="00952000">
            <w:pPr>
              <w:pStyle w:val="TAC"/>
            </w:pPr>
            <w:r w:rsidRPr="00967518">
              <w:t>4.5</w:t>
            </w:r>
          </w:p>
        </w:tc>
        <w:tc>
          <w:tcPr>
            <w:tcW w:w="850" w:type="dxa"/>
            <w:vAlign w:val="center"/>
          </w:tcPr>
          <w:p w14:paraId="4544B980" w14:textId="77777777" w:rsidR="00685206" w:rsidRPr="00967518" w:rsidRDefault="00685206" w:rsidP="00952000">
            <w:pPr>
              <w:pStyle w:val="TAC"/>
            </w:pPr>
            <w:r w:rsidRPr="00967518">
              <w:t>11</w:t>
            </w:r>
          </w:p>
        </w:tc>
        <w:tc>
          <w:tcPr>
            <w:tcW w:w="851" w:type="dxa"/>
            <w:vAlign w:val="center"/>
          </w:tcPr>
          <w:p w14:paraId="788D4F18" w14:textId="77777777" w:rsidR="00685206" w:rsidRPr="00967518" w:rsidRDefault="00685206" w:rsidP="00952000">
            <w:pPr>
              <w:pStyle w:val="TAC"/>
            </w:pPr>
            <w:r w:rsidRPr="00967518">
              <w:t>0</w:t>
            </w:r>
          </w:p>
        </w:tc>
        <w:tc>
          <w:tcPr>
            <w:tcW w:w="1417" w:type="dxa"/>
            <w:vAlign w:val="center"/>
          </w:tcPr>
          <w:p w14:paraId="602045A0" w14:textId="77777777" w:rsidR="00685206" w:rsidRPr="00967518" w:rsidRDefault="00685206" w:rsidP="00952000">
            <w:pPr>
              <w:pStyle w:val="TAC"/>
            </w:pPr>
            <w:r w:rsidRPr="00967518">
              <w:t>12</w:t>
            </w:r>
          </w:p>
        </w:tc>
        <w:tc>
          <w:tcPr>
            <w:tcW w:w="1559" w:type="dxa"/>
            <w:vAlign w:val="center"/>
          </w:tcPr>
          <w:p w14:paraId="511BF958" w14:textId="77777777" w:rsidR="00685206" w:rsidRPr="00967518" w:rsidRDefault="00685206" w:rsidP="00952000">
            <w:pPr>
              <w:pStyle w:val="TAC"/>
            </w:pPr>
            <w:r w:rsidRPr="00967518">
              <w:t>6</w:t>
            </w:r>
          </w:p>
        </w:tc>
        <w:tc>
          <w:tcPr>
            <w:tcW w:w="1134" w:type="dxa"/>
            <w:shd w:val="clear" w:color="auto" w:fill="auto"/>
            <w:vAlign w:val="center"/>
          </w:tcPr>
          <w:p w14:paraId="3939863A" w14:textId="77777777" w:rsidR="00685206" w:rsidRPr="00967518" w:rsidRDefault="00685206" w:rsidP="00952000">
            <w:pPr>
              <w:pStyle w:val="TAC"/>
            </w:pPr>
            <w:r w:rsidRPr="00967518">
              <w:t>25.0 + TT</w:t>
            </w:r>
          </w:p>
        </w:tc>
        <w:tc>
          <w:tcPr>
            <w:tcW w:w="1128" w:type="dxa"/>
            <w:vAlign w:val="center"/>
          </w:tcPr>
          <w:p w14:paraId="6EDF3011" w14:textId="77777777" w:rsidR="00685206" w:rsidRPr="00967518" w:rsidRDefault="00685206" w:rsidP="00952000">
            <w:pPr>
              <w:pStyle w:val="TAC"/>
            </w:pPr>
            <w:r w:rsidRPr="00967518">
              <w:t>6-TT</w:t>
            </w:r>
          </w:p>
        </w:tc>
      </w:tr>
      <w:tr w:rsidR="00685206" w:rsidRPr="00967518" w14:paraId="2AE4AE81" w14:textId="77777777" w:rsidTr="00952000">
        <w:trPr>
          <w:trHeight w:val="300"/>
        </w:trPr>
        <w:tc>
          <w:tcPr>
            <w:tcW w:w="512" w:type="dxa"/>
            <w:shd w:val="clear" w:color="auto" w:fill="auto"/>
            <w:vAlign w:val="center"/>
            <w:hideMark/>
          </w:tcPr>
          <w:p w14:paraId="5E7E71B7" w14:textId="77777777" w:rsidR="00685206" w:rsidRPr="00967518" w:rsidRDefault="00685206" w:rsidP="00952000">
            <w:pPr>
              <w:pStyle w:val="TAC"/>
            </w:pPr>
            <w:r w:rsidRPr="00967518">
              <w:t>6</w:t>
            </w:r>
            <w:r w:rsidRPr="00967518">
              <w:rPr>
                <w:vertAlign w:val="superscript"/>
              </w:rPr>
              <w:t>2</w:t>
            </w:r>
          </w:p>
        </w:tc>
        <w:tc>
          <w:tcPr>
            <w:tcW w:w="1331" w:type="dxa"/>
            <w:vAlign w:val="center"/>
          </w:tcPr>
          <w:p w14:paraId="33DD683A" w14:textId="77777777" w:rsidR="00685206" w:rsidRPr="00967518" w:rsidRDefault="00685206" w:rsidP="00952000">
            <w:pPr>
              <w:pStyle w:val="TAC"/>
            </w:pPr>
            <w:r w:rsidRPr="00967518">
              <w:t>23</w:t>
            </w:r>
          </w:p>
        </w:tc>
        <w:tc>
          <w:tcPr>
            <w:tcW w:w="851" w:type="dxa"/>
            <w:shd w:val="clear" w:color="auto" w:fill="auto"/>
            <w:vAlign w:val="center"/>
          </w:tcPr>
          <w:p w14:paraId="4FF45562" w14:textId="77777777" w:rsidR="00685206" w:rsidRPr="00967518" w:rsidRDefault="00685206" w:rsidP="00952000">
            <w:pPr>
              <w:pStyle w:val="TAC"/>
            </w:pPr>
            <w:r w:rsidRPr="00967518">
              <w:t>4.5</w:t>
            </w:r>
          </w:p>
        </w:tc>
        <w:tc>
          <w:tcPr>
            <w:tcW w:w="850" w:type="dxa"/>
            <w:vAlign w:val="center"/>
          </w:tcPr>
          <w:p w14:paraId="6B7C620C" w14:textId="77777777" w:rsidR="00685206" w:rsidRPr="00967518" w:rsidRDefault="00685206" w:rsidP="00952000">
            <w:pPr>
              <w:pStyle w:val="TAC"/>
            </w:pPr>
            <w:r w:rsidRPr="00967518">
              <w:t>9.5</w:t>
            </w:r>
          </w:p>
        </w:tc>
        <w:tc>
          <w:tcPr>
            <w:tcW w:w="851" w:type="dxa"/>
            <w:vAlign w:val="center"/>
          </w:tcPr>
          <w:p w14:paraId="1DCA5136" w14:textId="77777777" w:rsidR="00685206" w:rsidRPr="00967518" w:rsidRDefault="00685206" w:rsidP="00952000">
            <w:pPr>
              <w:pStyle w:val="TAC"/>
            </w:pPr>
            <w:r w:rsidRPr="00967518">
              <w:t>0</w:t>
            </w:r>
          </w:p>
        </w:tc>
        <w:tc>
          <w:tcPr>
            <w:tcW w:w="1417" w:type="dxa"/>
            <w:vAlign w:val="center"/>
          </w:tcPr>
          <w:p w14:paraId="759A38FD" w14:textId="77777777" w:rsidR="00685206" w:rsidRPr="00967518" w:rsidRDefault="00685206" w:rsidP="00952000">
            <w:pPr>
              <w:pStyle w:val="TAC"/>
            </w:pPr>
            <w:r w:rsidRPr="00967518">
              <w:t>13.5</w:t>
            </w:r>
          </w:p>
        </w:tc>
        <w:tc>
          <w:tcPr>
            <w:tcW w:w="1559" w:type="dxa"/>
            <w:vAlign w:val="center"/>
          </w:tcPr>
          <w:p w14:paraId="388940D7" w14:textId="77777777" w:rsidR="00685206" w:rsidRPr="00967518" w:rsidRDefault="00685206" w:rsidP="00952000">
            <w:pPr>
              <w:pStyle w:val="TAC"/>
            </w:pPr>
            <w:r w:rsidRPr="00967518">
              <w:t>6</w:t>
            </w:r>
          </w:p>
        </w:tc>
        <w:tc>
          <w:tcPr>
            <w:tcW w:w="1134" w:type="dxa"/>
            <w:shd w:val="clear" w:color="auto" w:fill="auto"/>
            <w:vAlign w:val="center"/>
          </w:tcPr>
          <w:p w14:paraId="0489468F" w14:textId="77777777" w:rsidR="00685206" w:rsidRPr="00967518" w:rsidRDefault="00685206" w:rsidP="00952000">
            <w:pPr>
              <w:pStyle w:val="TAC"/>
            </w:pPr>
            <w:r w:rsidRPr="00967518">
              <w:t>25.0 + TT</w:t>
            </w:r>
          </w:p>
        </w:tc>
        <w:tc>
          <w:tcPr>
            <w:tcW w:w="1128" w:type="dxa"/>
            <w:vAlign w:val="center"/>
          </w:tcPr>
          <w:p w14:paraId="2164963F" w14:textId="77777777" w:rsidR="00685206" w:rsidRPr="00967518" w:rsidRDefault="00685206" w:rsidP="00952000">
            <w:pPr>
              <w:pStyle w:val="TAC"/>
            </w:pPr>
            <w:r w:rsidRPr="00967518">
              <w:t>7.5-TT</w:t>
            </w:r>
          </w:p>
        </w:tc>
      </w:tr>
      <w:tr w:rsidR="00685206" w:rsidRPr="00967518" w14:paraId="07CB5F26" w14:textId="77777777" w:rsidTr="00952000">
        <w:trPr>
          <w:trHeight w:val="300"/>
        </w:trPr>
        <w:tc>
          <w:tcPr>
            <w:tcW w:w="512" w:type="dxa"/>
            <w:shd w:val="clear" w:color="auto" w:fill="auto"/>
            <w:vAlign w:val="center"/>
          </w:tcPr>
          <w:p w14:paraId="22074682" w14:textId="77777777" w:rsidR="00685206" w:rsidRPr="00967518" w:rsidRDefault="00685206" w:rsidP="00952000">
            <w:pPr>
              <w:pStyle w:val="TAC"/>
            </w:pPr>
            <w:r w:rsidRPr="00967518">
              <w:t>7</w:t>
            </w:r>
            <w:r w:rsidRPr="00967518">
              <w:rPr>
                <w:vertAlign w:val="superscript"/>
              </w:rPr>
              <w:t>2</w:t>
            </w:r>
          </w:p>
        </w:tc>
        <w:tc>
          <w:tcPr>
            <w:tcW w:w="1331" w:type="dxa"/>
            <w:vAlign w:val="center"/>
          </w:tcPr>
          <w:p w14:paraId="0C28B32F" w14:textId="77777777" w:rsidR="00685206" w:rsidRPr="00967518" w:rsidRDefault="00685206" w:rsidP="00952000">
            <w:pPr>
              <w:pStyle w:val="TAC"/>
            </w:pPr>
            <w:r w:rsidRPr="00967518">
              <w:t>23</w:t>
            </w:r>
          </w:p>
        </w:tc>
        <w:tc>
          <w:tcPr>
            <w:tcW w:w="851" w:type="dxa"/>
            <w:shd w:val="clear" w:color="auto" w:fill="auto"/>
            <w:vAlign w:val="center"/>
          </w:tcPr>
          <w:p w14:paraId="106ED045" w14:textId="77777777" w:rsidR="00685206" w:rsidRPr="00967518" w:rsidRDefault="00685206" w:rsidP="00952000">
            <w:pPr>
              <w:pStyle w:val="TAC"/>
            </w:pPr>
            <w:r w:rsidRPr="00967518">
              <w:t>4.5</w:t>
            </w:r>
          </w:p>
        </w:tc>
        <w:tc>
          <w:tcPr>
            <w:tcW w:w="850" w:type="dxa"/>
            <w:vAlign w:val="center"/>
          </w:tcPr>
          <w:p w14:paraId="06389168" w14:textId="77777777" w:rsidR="00685206" w:rsidRPr="00967518" w:rsidRDefault="00685206" w:rsidP="00952000">
            <w:pPr>
              <w:pStyle w:val="TAC"/>
            </w:pPr>
            <w:r w:rsidRPr="00967518">
              <w:t>8</w:t>
            </w:r>
          </w:p>
        </w:tc>
        <w:tc>
          <w:tcPr>
            <w:tcW w:w="851" w:type="dxa"/>
            <w:vAlign w:val="center"/>
          </w:tcPr>
          <w:p w14:paraId="432EE7F2" w14:textId="77777777" w:rsidR="00685206" w:rsidRPr="00967518" w:rsidRDefault="00685206" w:rsidP="00952000">
            <w:pPr>
              <w:pStyle w:val="TAC"/>
            </w:pPr>
            <w:r w:rsidRPr="00967518">
              <w:t>0</w:t>
            </w:r>
          </w:p>
        </w:tc>
        <w:tc>
          <w:tcPr>
            <w:tcW w:w="1417" w:type="dxa"/>
            <w:vAlign w:val="center"/>
          </w:tcPr>
          <w:p w14:paraId="79850C59" w14:textId="77777777" w:rsidR="00685206" w:rsidRPr="00967518" w:rsidRDefault="00685206" w:rsidP="00952000">
            <w:pPr>
              <w:pStyle w:val="TAC"/>
            </w:pPr>
            <w:r w:rsidRPr="00967518">
              <w:t>15</w:t>
            </w:r>
          </w:p>
        </w:tc>
        <w:tc>
          <w:tcPr>
            <w:tcW w:w="1559" w:type="dxa"/>
            <w:vAlign w:val="center"/>
          </w:tcPr>
          <w:p w14:paraId="00379F95" w14:textId="77777777" w:rsidR="00685206" w:rsidRPr="00967518" w:rsidRDefault="00685206" w:rsidP="00952000">
            <w:pPr>
              <w:pStyle w:val="TAC"/>
            </w:pPr>
            <w:r w:rsidRPr="00967518">
              <w:t>6</w:t>
            </w:r>
          </w:p>
        </w:tc>
        <w:tc>
          <w:tcPr>
            <w:tcW w:w="1134" w:type="dxa"/>
            <w:shd w:val="clear" w:color="auto" w:fill="auto"/>
            <w:vAlign w:val="center"/>
          </w:tcPr>
          <w:p w14:paraId="70F1C44F" w14:textId="77777777" w:rsidR="00685206" w:rsidRPr="00967518" w:rsidRDefault="00685206" w:rsidP="00952000">
            <w:pPr>
              <w:pStyle w:val="TAC"/>
            </w:pPr>
            <w:r w:rsidRPr="00967518">
              <w:t>25.0 + TT</w:t>
            </w:r>
          </w:p>
        </w:tc>
        <w:tc>
          <w:tcPr>
            <w:tcW w:w="1128" w:type="dxa"/>
            <w:vAlign w:val="center"/>
          </w:tcPr>
          <w:p w14:paraId="0604F8D9" w14:textId="77777777" w:rsidR="00685206" w:rsidRPr="00967518" w:rsidRDefault="00685206" w:rsidP="00952000">
            <w:pPr>
              <w:pStyle w:val="TAC"/>
            </w:pPr>
            <w:r w:rsidRPr="00967518">
              <w:t>9-TT</w:t>
            </w:r>
          </w:p>
        </w:tc>
      </w:tr>
      <w:tr w:rsidR="00685206" w:rsidRPr="00967518" w14:paraId="626DE33C" w14:textId="77777777" w:rsidTr="00952000">
        <w:trPr>
          <w:trHeight w:val="300"/>
        </w:trPr>
        <w:tc>
          <w:tcPr>
            <w:tcW w:w="512" w:type="dxa"/>
            <w:shd w:val="clear" w:color="auto" w:fill="auto"/>
            <w:vAlign w:val="center"/>
          </w:tcPr>
          <w:p w14:paraId="200DDEC4" w14:textId="77777777" w:rsidR="00685206" w:rsidRPr="00967518" w:rsidRDefault="00685206" w:rsidP="00952000">
            <w:pPr>
              <w:pStyle w:val="TAC"/>
            </w:pPr>
            <w:r w:rsidRPr="00967518">
              <w:t>8</w:t>
            </w:r>
            <w:r w:rsidRPr="00967518">
              <w:rPr>
                <w:vertAlign w:val="superscript"/>
              </w:rPr>
              <w:t>2</w:t>
            </w:r>
          </w:p>
        </w:tc>
        <w:tc>
          <w:tcPr>
            <w:tcW w:w="1331" w:type="dxa"/>
            <w:vAlign w:val="center"/>
          </w:tcPr>
          <w:p w14:paraId="4F27D440" w14:textId="77777777" w:rsidR="00685206" w:rsidRPr="00967518" w:rsidRDefault="00685206" w:rsidP="00952000">
            <w:pPr>
              <w:pStyle w:val="TAC"/>
            </w:pPr>
            <w:r w:rsidRPr="00967518">
              <w:t>23</w:t>
            </w:r>
          </w:p>
        </w:tc>
        <w:tc>
          <w:tcPr>
            <w:tcW w:w="851" w:type="dxa"/>
            <w:shd w:val="clear" w:color="auto" w:fill="auto"/>
            <w:vAlign w:val="center"/>
          </w:tcPr>
          <w:p w14:paraId="46068D4A" w14:textId="77777777" w:rsidR="00685206" w:rsidRPr="00967518" w:rsidRDefault="00685206" w:rsidP="00952000">
            <w:pPr>
              <w:pStyle w:val="TAC"/>
            </w:pPr>
            <w:r w:rsidRPr="00967518">
              <w:t>4.5</w:t>
            </w:r>
          </w:p>
        </w:tc>
        <w:tc>
          <w:tcPr>
            <w:tcW w:w="850" w:type="dxa"/>
            <w:vAlign w:val="center"/>
          </w:tcPr>
          <w:p w14:paraId="04673B42" w14:textId="77777777" w:rsidR="00685206" w:rsidRPr="00967518" w:rsidRDefault="00685206" w:rsidP="00952000">
            <w:pPr>
              <w:pStyle w:val="TAC"/>
            </w:pPr>
            <w:r w:rsidRPr="00967518">
              <w:t>8</w:t>
            </w:r>
          </w:p>
        </w:tc>
        <w:tc>
          <w:tcPr>
            <w:tcW w:w="851" w:type="dxa"/>
            <w:vAlign w:val="center"/>
          </w:tcPr>
          <w:p w14:paraId="0759119F" w14:textId="77777777" w:rsidR="00685206" w:rsidRPr="00967518" w:rsidRDefault="00685206" w:rsidP="00952000">
            <w:pPr>
              <w:pStyle w:val="TAC"/>
            </w:pPr>
            <w:r w:rsidRPr="00967518">
              <w:t>0</w:t>
            </w:r>
          </w:p>
        </w:tc>
        <w:tc>
          <w:tcPr>
            <w:tcW w:w="1417" w:type="dxa"/>
            <w:vAlign w:val="center"/>
          </w:tcPr>
          <w:p w14:paraId="7F05AE8A" w14:textId="77777777" w:rsidR="00685206" w:rsidRPr="00967518" w:rsidRDefault="00685206" w:rsidP="00952000">
            <w:pPr>
              <w:pStyle w:val="TAC"/>
            </w:pPr>
            <w:r w:rsidRPr="00967518">
              <w:t>15</w:t>
            </w:r>
          </w:p>
        </w:tc>
        <w:tc>
          <w:tcPr>
            <w:tcW w:w="1559" w:type="dxa"/>
            <w:vAlign w:val="center"/>
          </w:tcPr>
          <w:p w14:paraId="1805E3AA" w14:textId="77777777" w:rsidR="00685206" w:rsidRPr="00967518" w:rsidRDefault="00685206" w:rsidP="00952000">
            <w:pPr>
              <w:pStyle w:val="TAC"/>
            </w:pPr>
            <w:r w:rsidRPr="00967518">
              <w:t>6</w:t>
            </w:r>
          </w:p>
        </w:tc>
        <w:tc>
          <w:tcPr>
            <w:tcW w:w="1134" w:type="dxa"/>
            <w:shd w:val="clear" w:color="auto" w:fill="auto"/>
            <w:vAlign w:val="center"/>
          </w:tcPr>
          <w:p w14:paraId="34FBAA3B" w14:textId="77777777" w:rsidR="00685206" w:rsidRPr="00967518" w:rsidRDefault="00685206" w:rsidP="00952000">
            <w:pPr>
              <w:pStyle w:val="TAC"/>
            </w:pPr>
            <w:r w:rsidRPr="00967518">
              <w:t>25.0 + TT</w:t>
            </w:r>
          </w:p>
        </w:tc>
        <w:tc>
          <w:tcPr>
            <w:tcW w:w="1128" w:type="dxa"/>
            <w:vAlign w:val="center"/>
          </w:tcPr>
          <w:p w14:paraId="35BE5920" w14:textId="77777777" w:rsidR="00685206" w:rsidRPr="00967518" w:rsidRDefault="00685206" w:rsidP="00952000">
            <w:pPr>
              <w:pStyle w:val="TAC"/>
            </w:pPr>
            <w:r w:rsidRPr="00967518">
              <w:t>9-TT</w:t>
            </w:r>
          </w:p>
        </w:tc>
      </w:tr>
      <w:tr w:rsidR="00685206" w:rsidRPr="00967518" w14:paraId="6621B30C" w14:textId="77777777" w:rsidTr="00952000">
        <w:trPr>
          <w:trHeight w:val="300"/>
        </w:trPr>
        <w:tc>
          <w:tcPr>
            <w:tcW w:w="512" w:type="dxa"/>
            <w:shd w:val="clear" w:color="auto" w:fill="auto"/>
            <w:vAlign w:val="center"/>
          </w:tcPr>
          <w:p w14:paraId="2CB360FF" w14:textId="77777777" w:rsidR="00685206" w:rsidRPr="00967518" w:rsidRDefault="00685206" w:rsidP="00952000">
            <w:pPr>
              <w:pStyle w:val="TAC"/>
            </w:pPr>
            <w:r w:rsidRPr="00967518">
              <w:t>9</w:t>
            </w:r>
            <w:r w:rsidRPr="00967518">
              <w:rPr>
                <w:vertAlign w:val="superscript"/>
              </w:rPr>
              <w:t>2</w:t>
            </w:r>
          </w:p>
        </w:tc>
        <w:tc>
          <w:tcPr>
            <w:tcW w:w="1331" w:type="dxa"/>
            <w:vAlign w:val="center"/>
          </w:tcPr>
          <w:p w14:paraId="789CD533" w14:textId="77777777" w:rsidR="00685206" w:rsidRPr="00967518" w:rsidRDefault="00685206" w:rsidP="00952000">
            <w:pPr>
              <w:pStyle w:val="TAC"/>
            </w:pPr>
            <w:r w:rsidRPr="00967518">
              <w:t>23</w:t>
            </w:r>
          </w:p>
        </w:tc>
        <w:tc>
          <w:tcPr>
            <w:tcW w:w="851" w:type="dxa"/>
            <w:shd w:val="clear" w:color="auto" w:fill="auto"/>
            <w:vAlign w:val="center"/>
          </w:tcPr>
          <w:p w14:paraId="33ABF911" w14:textId="77777777" w:rsidR="00685206" w:rsidRPr="00967518" w:rsidRDefault="00685206" w:rsidP="00952000">
            <w:pPr>
              <w:pStyle w:val="TAC"/>
            </w:pPr>
            <w:r w:rsidRPr="00967518">
              <w:t>4.5</w:t>
            </w:r>
          </w:p>
        </w:tc>
        <w:tc>
          <w:tcPr>
            <w:tcW w:w="850" w:type="dxa"/>
            <w:vAlign w:val="center"/>
          </w:tcPr>
          <w:p w14:paraId="677EDE9C" w14:textId="77777777" w:rsidR="00685206" w:rsidRPr="00967518" w:rsidRDefault="00685206" w:rsidP="00952000">
            <w:pPr>
              <w:pStyle w:val="TAC"/>
            </w:pPr>
            <w:r w:rsidRPr="00967518">
              <w:t>16</w:t>
            </w:r>
          </w:p>
        </w:tc>
        <w:tc>
          <w:tcPr>
            <w:tcW w:w="851" w:type="dxa"/>
            <w:vAlign w:val="center"/>
          </w:tcPr>
          <w:p w14:paraId="092EF3EC" w14:textId="77777777" w:rsidR="00685206" w:rsidRPr="00967518" w:rsidRDefault="00685206" w:rsidP="00952000">
            <w:pPr>
              <w:pStyle w:val="TAC"/>
            </w:pPr>
            <w:r w:rsidRPr="00967518">
              <w:t>0</w:t>
            </w:r>
          </w:p>
        </w:tc>
        <w:tc>
          <w:tcPr>
            <w:tcW w:w="1417" w:type="dxa"/>
            <w:vAlign w:val="center"/>
          </w:tcPr>
          <w:p w14:paraId="695051C4" w14:textId="77777777" w:rsidR="00685206" w:rsidRPr="00967518" w:rsidRDefault="00685206" w:rsidP="00952000">
            <w:pPr>
              <w:pStyle w:val="TAC"/>
            </w:pPr>
            <w:r w:rsidRPr="00967518">
              <w:t>7</w:t>
            </w:r>
          </w:p>
        </w:tc>
        <w:tc>
          <w:tcPr>
            <w:tcW w:w="1559" w:type="dxa"/>
            <w:vAlign w:val="center"/>
          </w:tcPr>
          <w:p w14:paraId="495DAC69" w14:textId="77777777" w:rsidR="00685206" w:rsidRPr="00967518" w:rsidRDefault="00685206" w:rsidP="00952000">
            <w:pPr>
              <w:pStyle w:val="TAC"/>
            </w:pPr>
            <w:r w:rsidRPr="00967518">
              <w:t>7</w:t>
            </w:r>
          </w:p>
        </w:tc>
        <w:tc>
          <w:tcPr>
            <w:tcW w:w="1134" w:type="dxa"/>
            <w:shd w:val="clear" w:color="auto" w:fill="auto"/>
            <w:vAlign w:val="center"/>
          </w:tcPr>
          <w:p w14:paraId="29AC1AAD" w14:textId="77777777" w:rsidR="00685206" w:rsidRPr="00967518" w:rsidRDefault="00685206" w:rsidP="00952000">
            <w:pPr>
              <w:pStyle w:val="TAC"/>
            </w:pPr>
            <w:r w:rsidRPr="00967518">
              <w:t>25.0 + TT</w:t>
            </w:r>
          </w:p>
        </w:tc>
        <w:tc>
          <w:tcPr>
            <w:tcW w:w="1128" w:type="dxa"/>
            <w:vAlign w:val="center"/>
          </w:tcPr>
          <w:p w14:paraId="4A883337" w14:textId="77777777" w:rsidR="00685206" w:rsidRPr="00967518" w:rsidRDefault="00685206" w:rsidP="00952000">
            <w:pPr>
              <w:pStyle w:val="TAC"/>
            </w:pPr>
            <w:r w:rsidRPr="00967518">
              <w:t>0-TT</w:t>
            </w:r>
          </w:p>
        </w:tc>
      </w:tr>
      <w:tr w:rsidR="00685206" w:rsidRPr="00967518" w14:paraId="6D06A4A0" w14:textId="77777777" w:rsidTr="00952000">
        <w:trPr>
          <w:trHeight w:val="300"/>
        </w:trPr>
        <w:tc>
          <w:tcPr>
            <w:tcW w:w="512" w:type="dxa"/>
            <w:shd w:val="clear" w:color="auto" w:fill="auto"/>
            <w:vAlign w:val="center"/>
          </w:tcPr>
          <w:p w14:paraId="35DECD0B" w14:textId="77777777" w:rsidR="00685206" w:rsidRPr="00967518" w:rsidRDefault="00685206" w:rsidP="00952000">
            <w:pPr>
              <w:pStyle w:val="TAC"/>
            </w:pPr>
            <w:r w:rsidRPr="00967518">
              <w:t>10</w:t>
            </w:r>
            <w:r w:rsidRPr="00967518">
              <w:rPr>
                <w:vertAlign w:val="superscript"/>
              </w:rPr>
              <w:t>2</w:t>
            </w:r>
          </w:p>
        </w:tc>
        <w:tc>
          <w:tcPr>
            <w:tcW w:w="1331" w:type="dxa"/>
            <w:vAlign w:val="center"/>
          </w:tcPr>
          <w:p w14:paraId="3F6CF83C" w14:textId="77777777" w:rsidR="00685206" w:rsidRPr="00967518" w:rsidRDefault="00685206" w:rsidP="00952000">
            <w:pPr>
              <w:pStyle w:val="TAC"/>
            </w:pPr>
            <w:r w:rsidRPr="00967518">
              <w:t>23</w:t>
            </w:r>
          </w:p>
        </w:tc>
        <w:tc>
          <w:tcPr>
            <w:tcW w:w="851" w:type="dxa"/>
            <w:shd w:val="clear" w:color="auto" w:fill="auto"/>
            <w:vAlign w:val="center"/>
          </w:tcPr>
          <w:p w14:paraId="527BFC73" w14:textId="77777777" w:rsidR="00685206" w:rsidRPr="00967518" w:rsidRDefault="00685206" w:rsidP="00952000">
            <w:pPr>
              <w:pStyle w:val="TAC"/>
            </w:pPr>
            <w:r w:rsidRPr="00967518">
              <w:t>4.5</w:t>
            </w:r>
          </w:p>
        </w:tc>
        <w:tc>
          <w:tcPr>
            <w:tcW w:w="850" w:type="dxa"/>
            <w:vAlign w:val="center"/>
          </w:tcPr>
          <w:p w14:paraId="79909BC5" w14:textId="77777777" w:rsidR="00685206" w:rsidRPr="00967518" w:rsidRDefault="00685206" w:rsidP="00952000">
            <w:pPr>
              <w:pStyle w:val="TAC"/>
            </w:pPr>
            <w:r w:rsidRPr="00967518">
              <w:t>13.5</w:t>
            </w:r>
          </w:p>
        </w:tc>
        <w:tc>
          <w:tcPr>
            <w:tcW w:w="851" w:type="dxa"/>
            <w:vAlign w:val="center"/>
          </w:tcPr>
          <w:p w14:paraId="3BB4C629" w14:textId="77777777" w:rsidR="00685206" w:rsidRPr="00967518" w:rsidRDefault="00685206" w:rsidP="00952000">
            <w:pPr>
              <w:pStyle w:val="TAC"/>
            </w:pPr>
            <w:r w:rsidRPr="00967518">
              <w:t>0</w:t>
            </w:r>
          </w:p>
        </w:tc>
        <w:tc>
          <w:tcPr>
            <w:tcW w:w="1417" w:type="dxa"/>
            <w:vAlign w:val="center"/>
          </w:tcPr>
          <w:p w14:paraId="2122D476" w14:textId="77777777" w:rsidR="00685206" w:rsidRPr="00967518" w:rsidRDefault="00685206" w:rsidP="00952000">
            <w:pPr>
              <w:pStyle w:val="TAC"/>
            </w:pPr>
            <w:r w:rsidRPr="00967518">
              <w:t>9.5</w:t>
            </w:r>
          </w:p>
        </w:tc>
        <w:tc>
          <w:tcPr>
            <w:tcW w:w="1559" w:type="dxa"/>
            <w:vAlign w:val="center"/>
          </w:tcPr>
          <w:p w14:paraId="503D63DF" w14:textId="77777777" w:rsidR="00685206" w:rsidRPr="00967518" w:rsidRDefault="00685206" w:rsidP="00952000">
            <w:pPr>
              <w:pStyle w:val="TAC"/>
            </w:pPr>
            <w:r w:rsidRPr="00967518">
              <w:t>7</w:t>
            </w:r>
          </w:p>
        </w:tc>
        <w:tc>
          <w:tcPr>
            <w:tcW w:w="1134" w:type="dxa"/>
            <w:shd w:val="clear" w:color="auto" w:fill="auto"/>
            <w:vAlign w:val="center"/>
          </w:tcPr>
          <w:p w14:paraId="5E2D33E8" w14:textId="77777777" w:rsidR="00685206" w:rsidRPr="00967518" w:rsidRDefault="00685206" w:rsidP="00952000">
            <w:pPr>
              <w:pStyle w:val="TAC"/>
            </w:pPr>
            <w:r w:rsidRPr="00967518">
              <w:t>25.0 + TT</w:t>
            </w:r>
          </w:p>
        </w:tc>
        <w:tc>
          <w:tcPr>
            <w:tcW w:w="1128" w:type="dxa"/>
            <w:vAlign w:val="center"/>
          </w:tcPr>
          <w:p w14:paraId="072D3994" w14:textId="77777777" w:rsidR="00685206" w:rsidRPr="00967518" w:rsidRDefault="00685206" w:rsidP="00952000">
            <w:pPr>
              <w:pStyle w:val="TAC"/>
            </w:pPr>
            <w:r w:rsidRPr="00967518">
              <w:t>2.5-TT</w:t>
            </w:r>
          </w:p>
        </w:tc>
      </w:tr>
      <w:tr w:rsidR="00685206" w:rsidRPr="00967518" w14:paraId="4F8D24D2" w14:textId="77777777" w:rsidTr="00952000">
        <w:trPr>
          <w:trHeight w:val="300"/>
        </w:trPr>
        <w:tc>
          <w:tcPr>
            <w:tcW w:w="512" w:type="dxa"/>
            <w:shd w:val="clear" w:color="auto" w:fill="auto"/>
            <w:vAlign w:val="center"/>
          </w:tcPr>
          <w:p w14:paraId="32E6815E" w14:textId="77777777" w:rsidR="00685206" w:rsidRPr="00967518" w:rsidRDefault="00685206" w:rsidP="00952000">
            <w:pPr>
              <w:pStyle w:val="TAC"/>
            </w:pPr>
            <w:r w:rsidRPr="00967518">
              <w:t>11</w:t>
            </w:r>
            <w:r w:rsidRPr="00967518">
              <w:rPr>
                <w:vertAlign w:val="superscript"/>
              </w:rPr>
              <w:t>2</w:t>
            </w:r>
          </w:p>
        </w:tc>
        <w:tc>
          <w:tcPr>
            <w:tcW w:w="1331" w:type="dxa"/>
            <w:vAlign w:val="center"/>
          </w:tcPr>
          <w:p w14:paraId="4FFDB4B6" w14:textId="77777777" w:rsidR="00685206" w:rsidRPr="00967518" w:rsidRDefault="00685206" w:rsidP="00952000">
            <w:pPr>
              <w:pStyle w:val="TAC"/>
            </w:pPr>
            <w:r w:rsidRPr="00967518">
              <w:t>23</w:t>
            </w:r>
          </w:p>
        </w:tc>
        <w:tc>
          <w:tcPr>
            <w:tcW w:w="851" w:type="dxa"/>
            <w:shd w:val="clear" w:color="auto" w:fill="auto"/>
            <w:vAlign w:val="center"/>
          </w:tcPr>
          <w:p w14:paraId="530A817C" w14:textId="77777777" w:rsidR="00685206" w:rsidRPr="00967518" w:rsidRDefault="00685206" w:rsidP="00952000">
            <w:pPr>
              <w:pStyle w:val="TAC"/>
            </w:pPr>
            <w:r w:rsidRPr="00967518">
              <w:t>4.5</w:t>
            </w:r>
          </w:p>
        </w:tc>
        <w:tc>
          <w:tcPr>
            <w:tcW w:w="850" w:type="dxa"/>
            <w:vAlign w:val="center"/>
          </w:tcPr>
          <w:p w14:paraId="551643F1" w14:textId="77777777" w:rsidR="00685206" w:rsidRPr="00967518" w:rsidRDefault="00685206" w:rsidP="00952000">
            <w:pPr>
              <w:pStyle w:val="TAC"/>
            </w:pPr>
            <w:r w:rsidRPr="00967518">
              <w:t>22</w:t>
            </w:r>
          </w:p>
        </w:tc>
        <w:tc>
          <w:tcPr>
            <w:tcW w:w="851" w:type="dxa"/>
            <w:vAlign w:val="center"/>
          </w:tcPr>
          <w:p w14:paraId="523962D8" w14:textId="77777777" w:rsidR="00685206" w:rsidRPr="00967518" w:rsidRDefault="00685206" w:rsidP="00952000">
            <w:pPr>
              <w:pStyle w:val="TAC"/>
            </w:pPr>
            <w:r w:rsidRPr="00967518">
              <w:t>0</w:t>
            </w:r>
          </w:p>
        </w:tc>
        <w:tc>
          <w:tcPr>
            <w:tcW w:w="1417" w:type="dxa"/>
            <w:vAlign w:val="center"/>
          </w:tcPr>
          <w:p w14:paraId="7E91E0B1" w14:textId="77777777" w:rsidR="00685206" w:rsidRPr="00967518" w:rsidRDefault="00685206" w:rsidP="00952000">
            <w:pPr>
              <w:pStyle w:val="TAC"/>
            </w:pPr>
            <w:r w:rsidRPr="00967518">
              <w:t>1</w:t>
            </w:r>
          </w:p>
        </w:tc>
        <w:tc>
          <w:tcPr>
            <w:tcW w:w="1559" w:type="dxa"/>
            <w:vAlign w:val="center"/>
          </w:tcPr>
          <w:p w14:paraId="3D65D98A" w14:textId="77777777" w:rsidR="00685206" w:rsidRPr="00967518" w:rsidRDefault="00685206" w:rsidP="00952000">
            <w:pPr>
              <w:pStyle w:val="TAC"/>
            </w:pPr>
            <w:r w:rsidRPr="00967518">
              <w:t>7</w:t>
            </w:r>
          </w:p>
        </w:tc>
        <w:tc>
          <w:tcPr>
            <w:tcW w:w="1134" w:type="dxa"/>
            <w:shd w:val="clear" w:color="auto" w:fill="auto"/>
            <w:vAlign w:val="center"/>
          </w:tcPr>
          <w:p w14:paraId="07576B10" w14:textId="77777777" w:rsidR="00685206" w:rsidRPr="00967518" w:rsidRDefault="00685206" w:rsidP="00952000">
            <w:pPr>
              <w:pStyle w:val="TAC"/>
            </w:pPr>
            <w:r w:rsidRPr="00967518">
              <w:t>25.0 + TT</w:t>
            </w:r>
          </w:p>
        </w:tc>
        <w:tc>
          <w:tcPr>
            <w:tcW w:w="1128" w:type="dxa"/>
            <w:vAlign w:val="center"/>
          </w:tcPr>
          <w:p w14:paraId="3FB2F5D1" w14:textId="77777777" w:rsidR="00685206" w:rsidRPr="00967518" w:rsidRDefault="00685206" w:rsidP="00952000">
            <w:pPr>
              <w:pStyle w:val="TAC"/>
            </w:pPr>
            <w:r w:rsidRPr="00967518">
              <w:t>-6-TT</w:t>
            </w:r>
          </w:p>
        </w:tc>
      </w:tr>
      <w:tr w:rsidR="00685206" w:rsidRPr="00967518" w14:paraId="45D65D05" w14:textId="77777777" w:rsidTr="00952000">
        <w:trPr>
          <w:trHeight w:val="300"/>
        </w:trPr>
        <w:tc>
          <w:tcPr>
            <w:tcW w:w="512" w:type="dxa"/>
            <w:shd w:val="clear" w:color="auto" w:fill="auto"/>
            <w:vAlign w:val="center"/>
          </w:tcPr>
          <w:p w14:paraId="74CA7A95" w14:textId="77777777" w:rsidR="00685206" w:rsidRPr="00967518" w:rsidRDefault="00685206" w:rsidP="00952000">
            <w:pPr>
              <w:pStyle w:val="TAC"/>
            </w:pPr>
            <w:r w:rsidRPr="00967518">
              <w:t>12</w:t>
            </w:r>
            <w:r w:rsidRPr="00967518">
              <w:rPr>
                <w:vertAlign w:val="superscript"/>
              </w:rPr>
              <w:t>2</w:t>
            </w:r>
          </w:p>
        </w:tc>
        <w:tc>
          <w:tcPr>
            <w:tcW w:w="1331" w:type="dxa"/>
            <w:vAlign w:val="center"/>
          </w:tcPr>
          <w:p w14:paraId="16CD8E5B" w14:textId="77777777" w:rsidR="00685206" w:rsidRPr="00967518" w:rsidRDefault="00685206" w:rsidP="00952000">
            <w:pPr>
              <w:pStyle w:val="TAC"/>
            </w:pPr>
            <w:r w:rsidRPr="00967518">
              <w:t>23</w:t>
            </w:r>
          </w:p>
        </w:tc>
        <w:tc>
          <w:tcPr>
            <w:tcW w:w="851" w:type="dxa"/>
            <w:shd w:val="clear" w:color="auto" w:fill="auto"/>
            <w:vAlign w:val="center"/>
          </w:tcPr>
          <w:p w14:paraId="66DB0602" w14:textId="77777777" w:rsidR="00685206" w:rsidRPr="00967518" w:rsidRDefault="00685206" w:rsidP="00952000">
            <w:pPr>
              <w:pStyle w:val="TAC"/>
            </w:pPr>
            <w:r w:rsidRPr="00967518">
              <w:t>4.5</w:t>
            </w:r>
          </w:p>
        </w:tc>
        <w:tc>
          <w:tcPr>
            <w:tcW w:w="850" w:type="dxa"/>
            <w:vAlign w:val="center"/>
          </w:tcPr>
          <w:p w14:paraId="7B826978" w14:textId="77777777" w:rsidR="00685206" w:rsidRPr="00967518" w:rsidRDefault="00685206" w:rsidP="00952000">
            <w:pPr>
              <w:pStyle w:val="TAC"/>
            </w:pPr>
            <w:r w:rsidRPr="00967518">
              <w:t>9.5</w:t>
            </w:r>
          </w:p>
        </w:tc>
        <w:tc>
          <w:tcPr>
            <w:tcW w:w="851" w:type="dxa"/>
            <w:vAlign w:val="center"/>
          </w:tcPr>
          <w:p w14:paraId="55150C44" w14:textId="77777777" w:rsidR="00685206" w:rsidRPr="00967518" w:rsidRDefault="00685206" w:rsidP="00952000">
            <w:pPr>
              <w:pStyle w:val="TAC"/>
            </w:pPr>
            <w:r w:rsidRPr="00967518">
              <w:t>0</w:t>
            </w:r>
          </w:p>
        </w:tc>
        <w:tc>
          <w:tcPr>
            <w:tcW w:w="1417" w:type="dxa"/>
            <w:vAlign w:val="center"/>
          </w:tcPr>
          <w:p w14:paraId="2384674B" w14:textId="77777777" w:rsidR="00685206" w:rsidRPr="00967518" w:rsidRDefault="00685206" w:rsidP="00952000">
            <w:pPr>
              <w:pStyle w:val="TAC"/>
            </w:pPr>
            <w:r w:rsidRPr="00967518">
              <w:t>13.5</w:t>
            </w:r>
          </w:p>
        </w:tc>
        <w:tc>
          <w:tcPr>
            <w:tcW w:w="1559" w:type="dxa"/>
            <w:vAlign w:val="center"/>
          </w:tcPr>
          <w:p w14:paraId="297B72E0" w14:textId="77777777" w:rsidR="00685206" w:rsidRPr="00967518" w:rsidRDefault="00685206" w:rsidP="00952000">
            <w:pPr>
              <w:pStyle w:val="TAC"/>
            </w:pPr>
            <w:r w:rsidRPr="00967518">
              <w:t>6</w:t>
            </w:r>
          </w:p>
        </w:tc>
        <w:tc>
          <w:tcPr>
            <w:tcW w:w="1134" w:type="dxa"/>
            <w:shd w:val="clear" w:color="auto" w:fill="auto"/>
            <w:vAlign w:val="center"/>
          </w:tcPr>
          <w:p w14:paraId="7FF2D1EA" w14:textId="77777777" w:rsidR="00685206" w:rsidRPr="00967518" w:rsidRDefault="00685206" w:rsidP="00952000">
            <w:pPr>
              <w:pStyle w:val="TAC"/>
            </w:pPr>
            <w:r w:rsidRPr="00967518">
              <w:t>25.0 + TT</w:t>
            </w:r>
          </w:p>
        </w:tc>
        <w:tc>
          <w:tcPr>
            <w:tcW w:w="1128" w:type="dxa"/>
            <w:vAlign w:val="center"/>
          </w:tcPr>
          <w:p w14:paraId="216BF658" w14:textId="77777777" w:rsidR="00685206" w:rsidRPr="00967518" w:rsidRDefault="00685206" w:rsidP="00952000">
            <w:pPr>
              <w:pStyle w:val="TAC"/>
            </w:pPr>
            <w:r w:rsidRPr="00967518">
              <w:t>7.5-TT</w:t>
            </w:r>
          </w:p>
        </w:tc>
      </w:tr>
      <w:tr w:rsidR="00685206" w:rsidRPr="00967518" w14:paraId="2264F998" w14:textId="77777777" w:rsidTr="00952000">
        <w:trPr>
          <w:trHeight w:val="300"/>
        </w:trPr>
        <w:tc>
          <w:tcPr>
            <w:tcW w:w="512" w:type="dxa"/>
            <w:shd w:val="clear" w:color="auto" w:fill="auto"/>
            <w:vAlign w:val="center"/>
          </w:tcPr>
          <w:p w14:paraId="4BBB547E" w14:textId="77777777" w:rsidR="00685206" w:rsidRPr="00967518" w:rsidRDefault="00685206" w:rsidP="00952000">
            <w:pPr>
              <w:pStyle w:val="TAC"/>
            </w:pPr>
            <w:r w:rsidRPr="00967518">
              <w:t>13</w:t>
            </w:r>
            <w:r w:rsidRPr="00967518">
              <w:rPr>
                <w:vertAlign w:val="superscript"/>
              </w:rPr>
              <w:t>2</w:t>
            </w:r>
          </w:p>
        </w:tc>
        <w:tc>
          <w:tcPr>
            <w:tcW w:w="1331" w:type="dxa"/>
            <w:vAlign w:val="center"/>
          </w:tcPr>
          <w:p w14:paraId="6CA55125" w14:textId="77777777" w:rsidR="00685206" w:rsidRPr="00967518" w:rsidRDefault="00685206" w:rsidP="00952000">
            <w:pPr>
              <w:pStyle w:val="TAC"/>
            </w:pPr>
            <w:r w:rsidRPr="00967518">
              <w:t>23</w:t>
            </w:r>
          </w:p>
        </w:tc>
        <w:tc>
          <w:tcPr>
            <w:tcW w:w="851" w:type="dxa"/>
            <w:shd w:val="clear" w:color="auto" w:fill="auto"/>
            <w:vAlign w:val="center"/>
          </w:tcPr>
          <w:p w14:paraId="1D26DD72" w14:textId="77777777" w:rsidR="00685206" w:rsidRPr="00967518" w:rsidRDefault="00685206" w:rsidP="00952000">
            <w:pPr>
              <w:pStyle w:val="TAC"/>
            </w:pPr>
            <w:r w:rsidRPr="00967518">
              <w:t>4.5</w:t>
            </w:r>
          </w:p>
        </w:tc>
        <w:tc>
          <w:tcPr>
            <w:tcW w:w="850" w:type="dxa"/>
            <w:vAlign w:val="center"/>
          </w:tcPr>
          <w:p w14:paraId="770A328E" w14:textId="77777777" w:rsidR="00685206" w:rsidRPr="00967518" w:rsidRDefault="00685206" w:rsidP="00952000">
            <w:pPr>
              <w:pStyle w:val="TAC"/>
            </w:pPr>
            <w:r w:rsidRPr="00967518">
              <w:t>8</w:t>
            </w:r>
          </w:p>
        </w:tc>
        <w:tc>
          <w:tcPr>
            <w:tcW w:w="851" w:type="dxa"/>
            <w:vAlign w:val="center"/>
          </w:tcPr>
          <w:p w14:paraId="5D42711D" w14:textId="77777777" w:rsidR="00685206" w:rsidRPr="00967518" w:rsidRDefault="00685206" w:rsidP="00952000">
            <w:pPr>
              <w:pStyle w:val="TAC"/>
            </w:pPr>
            <w:r w:rsidRPr="00967518">
              <w:t>0</w:t>
            </w:r>
          </w:p>
        </w:tc>
        <w:tc>
          <w:tcPr>
            <w:tcW w:w="1417" w:type="dxa"/>
            <w:vAlign w:val="center"/>
          </w:tcPr>
          <w:p w14:paraId="58FA455E" w14:textId="77777777" w:rsidR="00685206" w:rsidRPr="00967518" w:rsidRDefault="00685206" w:rsidP="00952000">
            <w:pPr>
              <w:pStyle w:val="TAC"/>
            </w:pPr>
            <w:r w:rsidRPr="00967518">
              <w:t>15</w:t>
            </w:r>
          </w:p>
        </w:tc>
        <w:tc>
          <w:tcPr>
            <w:tcW w:w="1559" w:type="dxa"/>
            <w:vAlign w:val="center"/>
          </w:tcPr>
          <w:p w14:paraId="14440D34" w14:textId="77777777" w:rsidR="00685206" w:rsidRPr="00967518" w:rsidRDefault="00685206" w:rsidP="00952000">
            <w:pPr>
              <w:pStyle w:val="TAC"/>
            </w:pPr>
            <w:r w:rsidRPr="00967518">
              <w:t>6</w:t>
            </w:r>
          </w:p>
        </w:tc>
        <w:tc>
          <w:tcPr>
            <w:tcW w:w="1134" w:type="dxa"/>
            <w:shd w:val="clear" w:color="auto" w:fill="auto"/>
            <w:vAlign w:val="center"/>
          </w:tcPr>
          <w:p w14:paraId="11BB4681" w14:textId="77777777" w:rsidR="00685206" w:rsidRPr="00967518" w:rsidRDefault="00685206" w:rsidP="00952000">
            <w:pPr>
              <w:pStyle w:val="TAC"/>
            </w:pPr>
            <w:r w:rsidRPr="00967518">
              <w:t>25.0 + TT</w:t>
            </w:r>
          </w:p>
        </w:tc>
        <w:tc>
          <w:tcPr>
            <w:tcW w:w="1128" w:type="dxa"/>
            <w:vAlign w:val="center"/>
          </w:tcPr>
          <w:p w14:paraId="588C88B2" w14:textId="77777777" w:rsidR="00685206" w:rsidRPr="00967518" w:rsidRDefault="00685206" w:rsidP="00952000">
            <w:pPr>
              <w:pStyle w:val="TAC"/>
            </w:pPr>
            <w:r w:rsidRPr="00967518">
              <w:t>9-TT</w:t>
            </w:r>
          </w:p>
        </w:tc>
      </w:tr>
      <w:tr w:rsidR="00685206" w:rsidRPr="00967518" w14:paraId="43B505A8" w14:textId="77777777" w:rsidTr="00952000">
        <w:trPr>
          <w:trHeight w:val="300"/>
        </w:trPr>
        <w:tc>
          <w:tcPr>
            <w:tcW w:w="512" w:type="dxa"/>
            <w:shd w:val="clear" w:color="auto" w:fill="auto"/>
            <w:vAlign w:val="center"/>
          </w:tcPr>
          <w:p w14:paraId="16C80966" w14:textId="77777777" w:rsidR="00685206" w:rsidRPr="00967518" w:rsidRDefault="00685206" w:rsidP="00952000">
            <w:pPr>
              <w:pStyle w:val="TAC"/>
            </w:pPr>
            <w:r w:rsidRPr="00967518">
              <w:t>14</w:t>
            </w:r>
            <w:r w:rsidRPr="00967518">
              <w:rPr>
                <w:vertAlign w:val="superscript"/>
              </w:rPr>
              <w:t>2</w:t>
            </w:r>
          </w:p>
        </w:tc>
        <w:tc>
          <w:tcPr>
            <w:tcW w:w="1331" w:type="dxa"/>
            <w:vAlign w:val="center"/>
          </w:tcPr>
          <w:p w14:paraId="131D44FB" w14:textId="77777777" w:rsidR="00685206" w:rsidRPr="00967518" w:rsidRDefault="00685206" w:rsidP="00952000">
            <w:pPr>
              <w:pStyle w:val="TAC"/>
            </w:pPr>
            <w:r w:rsidRPr="00967518">
              <w:t>23</w:t>
            </w:r>
          </w:p>
        </w:tc>
        <w:tc>
          <w:tcPr>
            <w:tcW w:w="851" w:type="dxa"/>
            <w:shd w:val="clear" w:color="auto" w:fill="auto"/>
            <w:vAlign w:val="center"/>
          </w:tcPr>
          <w:p w14:paraId="64EC0A21" w14:textId="77777777" w:rsidR="00685206" w:rsidRPr="00967518" w:rsidRDefault="00685206" w:rsidP="00952000">
            <w:pPr>
              <w:pStyle w:val="TAC"/>
            </w:pPr>
            <w:r w:rsidRPr="00967518">
              <w:t>4.5</w:t>
            </w:r>
          </w:p>
        </w:tc>
        <w:tc>
          <w:tcPr>
            <w:tcW w:w="850" w:type="dxa"/>
            <w:vAlign w:val="center"/>
          </w:tcPr>
          <w:p w14:paraId="4E4D6FA0" w14:textId="77777777" w:rsidR="00685206" w:rsidRPr="00967518" w:rsidRDefault="00685206" w:rsidP="00952000">
            <w:pPr>
              <w:pStyle w:val="TAC"/>
            </w:pPr>
            <w:r w:rsidRPr="00967518">
              <w:t>12</w:t>
            </w:r>
          </w:p>
        </w:tc>
        <w:tc>
          <w:tcPr>
            <w:tcW w:w="851" w:type="dxa"/>
            <w:vAlign w:val="center"/>
          </w:tcPr>
          <w:p w14:paraId="0BC02C96" w14:textId="77777777" w:rsidR="00685206" w:rsidRPr="00967518" w:rsidRDefault="00685206" w:rsidP="00952000">
            <w:pPr>
              <w:pStyle w:val="TAC"/>
            </w:pPr>
            <w:r w:rsidRPr="00967518">
              <w:t>0</w:t>
            </w:r>
          </w:p>
        </w:tc>
        <w:tc>
          <w:tcPr>
            <w:tcW w:w="1417" w:type="dxa"/>
            <w:vAlign w:val="center"/>
          </w:tcPr>
          <w:p w14:paraId="667B39B3" w14:textId="77777777" w:rsidR="00685206" w:rsidRPr="00967518" w:rsidRDefault="00685206" w:rsidP="00952000">
            <w:pPr>
              <w:pStyle w:val="TAC"/>
            </w:pPr>
            <w:r w:rsidRPr="00967518">
              <w:t>11</w:t>
            </w:r>
          </w:p>
        </w:tc>
        <w:tc>
          <w:tcPr>
            <w:tcW w:w="1559" w:type="dxa"/>
            <w:vAlign w:val="center"/>
          </w:tcPr>
          <w:p w14:paraId="2061859C" w14:textId="77777777" w:rsidR="00685206" w:rsidRPr="00967518" w:rsidRDefault="00685206" w:rsidP="00952000">
            <w:pPr>
              <w:pStyle w:val="TAC"/>
            </w:pPr>
            <w:r w:rsidRPr="00967518">
              <w:t>6</w:t>
            </w:r>
          </w:p>
        </w:tc>
        <w:tc>
          <w:tcPr>
            <w:tcW w:w="1134" w:type="dxa"/>
            <w:shd w:val="clear" w:color="auto" w:fill="auto"/>
            <w:vAlign w:val="center"/>
          </w:tcPr>
          <w:p w14:paraId="584F75A1" w14:textId="77777777" w:rsidR="00685206" w:rsidRPr="00967518" w:rsidRDefault="00685206" w:rsidP="00952000">
            <w:pPr>
              <w:pStyle w:val="TAC"/>
            </w:pPr>
            <w:r w:rsidRPr="00967518">
              <w:t>25.0 + TT</w:t>
            </w:r>
          </w:p>
        </w:tc>
        <w:tc>
          <w:tcPr>
            <w:tcW w:w="1128" w:type="dxa"/>
            <w:vAlign w:val="center"/>
          </w:tcPr>
          <w:p w14:paraId="7B609806" w14:textId="77777777" w:rsidR="00685206" w:rsidRPr="00967518" w:rsidRDefault="00685206" w:rsidP="00952000">
            <w:pPr>
              <w:pStyle w:val="TAC"/>
            </w:pPr>
            <w:r w:rsidRPr="00967518">
              <w:t>5-TT</w:t>
            </w:r>
          </w:p>
        </w:tc>
      </w:tr>
      <w:tr w:rsidR="00685206" w:rsidRPr="00967518" w14:paraId="35990872" w14:textId="77777777" w:rsidTr="00952000">
        <w:trPr>
          <w:trHeight w:val="300"/>
        </w:trPr>
        <w:tc>
          <w:tcPr>
            <w:tcW w:w="512" w:type="dxa"/>
            <w:shd w:val="clear" w:color="auto" w:fill="auto"/>
            <w:vAlign w:val="center"/>
          </w:tcPr>
          <w:p w14:paraId="12A6D207" w14:textId="77777777" w:rsidR="00685206" w:rsidRPr="00967518" w:rsidRDefault="00685206" w:rsidP="00952000">
            <w:pPr>
              <w:pStyle w:val="TAC"/>
            </w:pPr>
            <w:r w:rsidRPr="00967518">
              <w:t>15</w:t>
            </w:r>
            <w:r w:rsidRPr="00967518">
              <w:rPr>
                <w:vertAlign w:val="superscript"/>
              </w:rPr>
              <w:t>2</w:t>
            </w:r>
          </w:p>
        </w:tc>
        <w:tc>
          <w:tcPr>
            <w:tcW w:w="1331" w:type="dxa"/>
            <w:vAlign w:val="center"/>
          </w:tcPr>
          <w:p w14:paraId="24D421C6" w14:textId="77777777" w:rsidR="00685206" w:rsidRPr="00967518" w:rsidRDefault="00685206" w:rsidP="00952000">
            <w:pPr>
              <w:pStyle w:val="TAC"/>
            </w:pPr>
            <w:r w:rsidRPr="00967518">
              <w:t>23</w:t>
            </w:r>
          </w:p>
        </w:tc>
        <w:tc>
          <w:tcPr>
            <w:tcW w:w="851" w:type="dxa"/>
            <w:shd w:val="clear" w:color="auto" w:fill="auto"/>
            <w:vAlign w:val="center"/>
          </w:tcPr>
          <w:p w14:paraId="79206A7D" w14:textId="77777777" w:rsidR="00685206" w:rsidRPr="00967518" w:rsidRDefault="00685206" w:rsidP="00952000">
            <w:pPr>
              <w:pStyle w:val="TAC"/>
            </w:pPr>
            <w:r w:rsidRPr="00967518">
              <w:t>4.5</w:t>
            </w:r>
          </w:p>
        </w:tc>
        <w:tc>
          <w:tcPr>
            <w:tcW w:w="850" w:type="dxa"/>
            <w:vAlign w:val="center"/>
          </w:tcPr>
          <w:p w14:paraId="6BA23B23" w14:textId="77777777" w:rsidR="00685206" w:rsidRPr="00967518" w:rsidRDefault="00685206" w:rsidP="00952000">
            <w:pPr>
              <w:pStyle w:val="TAC"/>
            </w:pPr>
            <w:r w:rsidRPr="00967518">
              <w:t>19</w:t>
            </w:r>
          </w:p>
        </w:tc>
        <w:tc>
          <w:tcPr>
            <w:tcW w:w="851" w:type="dxa"/>
            <w:vAlign w:val="center"/>
          </w:tcPr>
          <w:p w14:paraId="49C3A620" w14:textId="77777777" w:rsidR="00685206" w:rsidRPr="00967518" w:rsidRDefault="00685206" w:rsidP="00952000">
            <w:pPr>
              <w:pStyle w:val="TAC"/>
            </w:pPr>
            <w:r w:rsidRPr="00967518">
              <w:t>0</w:t>
            </w:r>
          </w:p>
        </w:tc>
        <w:tc>
          <w:tcPr>
            <w:tcW w:w="1417" w:type="dxa"/>
            <w:vAlign w:val="center"/>
          </w:tcPr>
          <w:p w14:paraId="71C8EF91" w14:textId="77777777" w:rsidR="00685206" w:rsidRPr="00967518" w:rsidRDefault="00685206" w:rsidP="00952000">
            <w:pPr>
              <w:pStyle w:val="TAC"/>
            </w:pPr>
            <w:r w:rsidRPr="00967518">
              <w:t>4</w:t>
            </w:r>
          </w:p>
        </w:tc>
        <w:tc>
          <w:tcPr>
            <w:tcW w:w="1559" w:type="dxa"/>
            <w:vAlign w:val="center"/>
          </w:tcPr>
          <w:p w14:paraId="449B74A1" w14:textId="77777777" w:rsidR="00685206" w:rsidRPr="00967518" w:rsidRDefault="00685206" w:rsidP="00952000">
            <w:pPr>
              <w:pStyle w:val="TAC"/>
            </w:pPr>
            <w:r w:rsidRPr="00967518">
              <w:t>7</w:t>
            </w:r>
          </w:p>
        </w:tc>
        <w:tc>
          <w:tcPr>
            <w:tcW w:w="1134" w:type="dxa"/>
            <w:shd w:val="clear" w:color="auto" w:fill="auto"/>
            <w:vAlign w:val="center"/>
          </w:tcPr>
          <w:p w14:paraId="1AD60E25" w14:textId="77777777" w:rsidR="00685206" w:rsidRPr="00967518" w:rsidRDefault="00685206" w:rsidP="00952000">
            <w:pPr>
              <w:pStyle w:val="TAC"/>
            </w:pPr>
            <w:r w:rsidRPr="00967518">
              <w:t>25.0 + TT</w:t>
            </w:r>
          </w:p>
        </w:tc>
        <w:tc>
          <w:tcPr>
            <w:tcW w:w="1128" w:type="dxa"/>
            <w:vAlign w:val="center"/>
          </w:tcPr>
          <w:p w14:paraId="20E96A20" w14:textId="77777777" w:rsidR="00685206" w:rsidRPr="00967518" w:rsidRDefault="00685206" w:rsidP="00952000">
            <w:pPr>
              <w:pStyle w:val="TAC"/>
            </w:pPr>
            <w:r w:rsidRPr="00967518">
              <w:t>-3-TT</w:t>
            </w:r>
          </w:p>
        </w:tc>
      </w:tr>
      <w:tr w:rsidR="00685206" w:rsidRPr="00967518" w14:paraId="49B4DF48" w14:textId="77777777" w:rsidTr="00952000">
        <w:trPr>
          <w:trHeight w:val="300"/>
        </w:trPr>
        <w:tc>
          <w:tcPr>
            <w:tcW w:w="512" w:type="dxa"/>
            <w:shd w:val="clear" w:color="auto" w:fill="auto"/>
            <w:vAlign w:val="center"/>
          </w:tcPr>
          <w:p w14:paraId="4AE5C771" w14:textId="77777777" w:rsidR="00685206" w:rsidRPr="00967518" w:rsidRDefault="00685206" w:rsidP="00952000">
            <w:pPr>
              <w:pStyle w:val="TAC"/>
            </w:pPr>
            <w:r w:rsidRPr="00967518">
              <w:t>16</w:t>
            </w:r>
            <w:r w:rsidRPr="00967518">
              <w:rPr>
                <w:vertAlign w:val="superscript"/>
              </w:rPr>
              <w:t>2</w:t>
            </w:r>
          </w:p>
        </w:tc>
        <w:tc>
          <w:tcPr>
            <w:tcW w:w="1331" w:type="dxa"/>
            <w:vAlign w:val="center"/>
          </w:tcPr>
          <w:p w14:paraId="6C212592" w14:textId="77777777" w:rsidR="00685206" w:rsidRPr="00967518" w:rsidRDefault="00685206" w:rsidP="00952000">
            <w:pPr>
              <w:pStyle w:val="TAC"/>
            </w:pPr>
            <w:r w:rsidRPr="00967518">
              <w:t>23</w:t>
            </w:r>
          </w:p>
        </w:tc>
        <w:tc>
          <w:tcPr>
            <w:tcW w:w="851" w:type="dxa"/>
            <w:shd w:val="clear" w:color="auto" w:fill="auto"/>
            <w:vAlign w:val="center"/>
          </w:tcPr>
          <w:p w14:paraId="4EAB44FA" w14:textId="77777777" w:rsidR="00685206" w:rsidRPr="00967518" w:rsidRDefault="00685206" w:rsidP="00952000">
            <w:pPr>
              <w:pStyle w:val="TAC"/>
            </w:pPr>
            <w:r w:rsidRPr="00967518">
              <w:t>4.5</w:t>
            </w:r>
          </w:p>
        </w:tc>
        <w:tc>
          <w:tcPr>
            <w:tcW w:w="850" w:type="dxa"/>
            <w:vAlign w:val="center"/>
          </w:tcPr>
          <w:p w14:paraId="1B821D3D" w14:textId="77777777" w:rsidR="00685206" w:rsidRPr="00967518" w:rsidRDefault="00685206" w:rsidP="00952000">
            <w:pPr>
              <w:pStyle w:val="TAC"/>
            </w:pPr>
            <w:r w:rsidRPr="00967518">
              <w:t>16</w:t>
            </w:r>
          </w:p>
        </w:tc>
        <w:tc>
          <w:tcPr>
            <w:tcW w:w="851" w:type="dxa"/>
            <w:vAlign w:val="center"/>
          </w:tcPr>
          <w:p w14:paraId="69A86EA5" w14:textId="77777777" w:rsidR="00685206" w:rsidRPr="00967518" w:rsidRDefault="00685206" w:rsidP="00952000">
            <w:pPr>
              <w:pStyle w:val="TAC"/>
            </w:pPr>
            <w:r w:rsidRPr="00967518">
              <w:t>0</w:t>
            </w:r>
          </w:p>
        </w:tc>
        <w:tc>
          <w:tcPr>
            <w:tcW w:w="1417" w:type="dxa"/>
            <w:vAlign w:val="center"/>
          </w:tcPr>
          <w:p w14:paraId="7DA9A6B3" w14:textId="77777777" w:rsidR="00685206" w:rsidRPr="00967518" w:rsidRDefault="00685206" w:rsidP="00952000">
            <w:pPr>
              <w:pStyle w:val="TAC"/>
            </w:pPr>
            <w:r w:rsidRPr="00967518">
              <w:t>7</w:t>
            </w:r>
          </w:p>
        </w:tc>
        <w:tc>
          <w:tcPr>
            <w:tcW w:w="1559" w:type="dxa"/>
            <w:vAlign w:val="center"/>
          </w:tcPr>
          <w:p w14:paraId="706D1D68" w14:textId="77777777" w:rsidR="00685206" w:rsidRPr="00967518" w:rsidRDefault="00685206" w:rsidP="00952000">
            <w:pPr>
              <w:pStyle w:val="TAC"/>
            </w:pPr>
            <w:r w:rsidRPr="00967518">
              <w:t>7</w:t>
            </w:r>
          </w:p>
        </w:tc>
        <w:tc>
          <w:tcPr>
            <w:tcW w:w="1134" w:type="dxa"/>
            <w:shd w:val="clear" w:color="auto" w:fill="auto"/>
            <w:vAlign w:val="center"/>
          </w:tcPr>
          <w:p w14:paraId="250E0CB4" w14:textId="77777777" w:rsidR="00685206" w:rsidRPr="00967518" w:rsidRDefault="00685206" w:rsidP="00952000">
            <w:pPr>
              <w:pStyle w:val="TAC"/>
            </w:pPr>
            <w:r w:rsidRPr="00967518">
              <w:t>25.0 + TT</w:t>
            </w:r>
          </w:p>
        </w:tc>
        <w:tc>
          <w:tcPr>
            <w:tcW w:w="1128" w:type="dxa"/>
            <w:vAlign w:val="center"/>
          </w:tcPr>
          <w:p w14:paraId="270A1ADA" w14:textId="77777777" w:rsidR="00685206" w:rsidRPr="00967518" w:rsidRDefault="00685206" w:rsidP="00952000">
            <w:pPr>
              <w:pStyle w:val="TAC"/>
            </w:pPr>
            <w:r w:rsidRPr="00967518">
              <w:t>0-TT</w:t>
            </w:r>
          </w:p>
        </w:tc>
      </w:tr>
      <w:tr w:rsidR="00685206" w:rsidRPr="00967518" w14:paraId="738F69E0" w14:textId="77777777" w:rsidTr="00952000">
        <w:trPr>
          <w:trHeight w:val="300"/>
        </w:trPr>
        <w:tc>
          <w:tcPr>
            <w:tcW w:w="512" w:type="dxa"/>
            <w:shd w:val="clear" w:color="auto" w:fill="auto"/>
            <w:vAlign w:val="center"/>
          </w:tcPr>
          <w:p w14:paraId="3AE6AEF0" w14:textId="77777777" w:rsidR="00685206" w:rsidRPr="00967518" w:rsidRDefault="00685206" w:rsidP="00952000">
            <w:pPr>
              <w:pStyle w:val="TAC"/>
            </w:pPr>
            <w:r w:rsidRPr="00967518">
              <w:t>17</w:t>
            </w:r>
            <w:r w:rsidRPr="00967518">
              <w:rPr>
                <w:vertAlign w:val="superscript"/>
              </w:rPr>
              <w:t>2</w:t>
            </w:r>
          </w:p>
        </w:tc>
        <w:tc>
          <w:tcPr>
            <w:tcW w:w="1331" w:type="dxa"/>
            <w:vAlign w:val="center"/>
          </w:tcPr>
          <w:p w14:paraId="3ED2089A" w14:textId="77777777" w:rsidR="00685206" w:rsidRPr="00967518" w:rsidRDefault="00685206" w:rsidP="00952000">
            <w:pPr>
              <w:pStyle w:val="TAC"/>
            </w:pPr>
            <w:r w:rsidRPr="00967518">
              <w:t>23</w:t>
            </w:r>
          </w:p>
        </w:tc>
        <w:tc>
          <w:tcPr>
            <w:tcW w:w="851" w:type="dxa"/>
            <w:shd w:val="clear" w:color="auto" w:fill="auto"/>
            <w:vAlign w:val="center"/>
          </w:tcPr>
          <w:p w14:paraId="1AA0C680" w14:textId="77777777" w:rsidR="00685206" w:rsidRPr="00967518" w:rsidRDefault="00685206" w:rsidP="00952000">
            <w:pPr>
              <w:pStyle w:val="TAC"/>
            </w:pPr>
            <w:r w:rsidRPr="00967518">
              <w:t>4.5</w:t>
            </w:r>
          </w:p>
        </w:tc>
        <w:tc>
          <w:tcPr>
            <w:tcW w:w="850" w:type="dxa"/>
            <w:vAlign w:val="center"/>
          </w:tcPr>
          <w:p w14:paraId="24EBEC13" w14:textId="77777777" w:rsidR="00685206" w:rsidRPr="00967518" w:rsidRDefault="00685206" w:rsidP="00952000">
            <w:pPr>
              <w:pStyle w:val="TAC"/>
            </w:pPr>
            <w:r w:rsidRPr="00967518">
              <w:t>13.5</w:t>
            </w:r>
          </w:p>
        </w:tc>
        <w:tc>
          <w:tcPr>
            <w:tcW w:w="851" w:type="dxa"/>
            <w:vAlign w:val="center"/>
          </w:tcPr>
          <w:p w14:paraId="09CC6B00" w14:textId="77777777" w:rsidR="00685206" w:rsidRPr="00967518" w:rsidRDefault="00685206" w:rsidP="00952000">
            <w:pPr>
              <w:pStyle w:val="TAC"/>
            </w:pPr>
            <w:r w:rsidRPr="00967518">
              <w:t>0</w:t>
            </w:r>
          </w:p>
        </w:tc>
        <w:tc>
          <w:tcPr>
            <w:tcW w:w="1417" w:type="dxa"/>
            <w:vAlign w:val="center"/>
          </w:tcPr>
          <w:p w14:paraId="0231872A" w14:textId="77777777" w:rsidR="00685206" w:rsidRPr="00967518" w:rsidRDefault="00685206" w:rsidP="00952000">
            <w:pPr>
              <w:pStyle w:val="TAC"/>
            </w:pPr>
            <w:r w:rsidRPr="00967518">
              <w:t>9.5</w:t>
            </w:r>
          </w:p>
        </w:tc>
        <w:tc>
          <w:tcPr>
            <w:tcW w:w="1559" w:type="dxa"/>
            <w:vAlign w:val="center"/>
          </w:tcPr>
          <w:p w14:paraId="411B1785" w14:textId="77777777" w:rsidR="00685206" w:rsidRPr="00967518" w:rsidRDefault="00685206" w:rsidP="00952000">
            <w:pPr>
              <w:pStyle w:val="TAC"/>
            </w:pPr>
            <w:r w:rsidRPr="00967518">
              <w:t>7</w:t>
            </w:r>
          </w:p>
        </w:tc>
        <w:tc>
          <w:tcPr>
            <w:tcW w:w="1134" w:type="dxa"/>
            <w:shd w:val="clear" w:color="auto" w:fill="auto"/>
            <w:vAlign w:val="center"/>
          </w:tcPr>
          <w:p w14:paraId="47622B2D" w14:textId="77777777" w:rsidR="00685206" w:rsidRPr="00967518" w:rsidRDefault="00685206" w:rsidP="00952000">
            <w:pPr>
              <w:pStyle w:val="TAC"/>
            </w:pPr>
            <w:r w:rsidRPr="00967518">
              <w:t>25.0 + TT</w:t>
            </w:r>
          </w:p>
        </w:tc>
        <w:tc>
          <w:tcPr>
            <w:tcW w:w="1128" w:type="dxa"/>
            <w:vAlign w:val="center"/>
          </w:tcPr>
          <w:p w14:paraId="1C1F305F" w14:textId="77777777" w:rsidR="00685206" w:rsidRPr="00967518" w:rsidRDefault="00685206" w:rsidP="00952000">
            <w:pPr>
              <w:pStyle w:val="TAC"/>
            </w:pPr>
            <w:r w:rsidRPr="00967518">
              <w:t>2.5-TT</w:t>
            </w:r>
          </w:p>
        </w:tc>
      </w:tr>
      <w:tr w:rsidR="00685206" w:rsidRPr="00967518" w14:paraId="0C8D3B1C" w14:textId="77777777" w:rsidTr="00952000">
        <w:trPr>
          <w:trHeight w:val="300"/>
        </w:trPr>
        <w:tc>
          <w:tcPr>
            <w:tcW w:w="512" w:type="dxa"/>
            <w:shd w:val="clear" w:color="auto" w:fill="auto"/>
            <w:vAlign w:val="center"/>
          </w:tcPr>
          <w:p w14:paraId="5FDDAD82" w14:textId="77777777" w:rsidR="00685206" w:rsidRPr="00967518" w:rsidRDefault="00685206" w:rsidP="00952000">
            <w:pPr>
              <w:pStyle w:val="TAC"/>
            </w:pPr>
            <w:r w:rsidRPr="00967518">
              <w:t>18</w:t>
            </w:r>
            <w:r w:rsidRPr="00967518">
              <w:rPr>
                <w:vertAlign w:val="superscript"/>
              </w:rPr>
              <w:t>2</w:t>
            </w:r>
          </w:p>
        </w:tc>
        <w:tc>
          <w:tcPr>
            <w:tcW w:w="1331" w:type="dxa"/>
            <w:vAlign w:val="center"/>
          </w:tcPr>
          <w:p w14:paraId="56564D3C" w14:textId="77777777" w:rsidR="00685206" w:rsidRPr="00967518" w:rsidRDefault="00685206" w:rsidP="00952000">
            <w:pPr>
              <w:pStyle w:val="TAC"/>
            </w:pPr>
            <w:r w:rsidRPr="00967518">
              <w:t>23</w:t>
            </w:r>
          </w:p>
        </w:tc>
        <w:tc>
          <w:tcPr>
            <w:tcW w:w="851" w:type="dxa"/>
            <w:shd w:val="clear" w:color="auto" w:fill="auto"/>
            <w:vAlign w:val="center"/>
          </w:tcPr>
          <w:p w14:paraId="47DDDE0C" w14:textId="77777777" w:rsidR="00685206" w:rsidRPr="00967518" w:rsidRDefault="00685206" w:rsidP="00952000">
            <w:pPr>
              <w:pStyle w:val="TAC"/>
            </w:pPr>
            <w:r w:rsidRPr="00967518">
              <w:t>4.5</w:t>
            </w:r>
          </w:p>
        </w:tc>
        <w:tc>
          <w:tcPr>
            <w:tcW w:w="850" w:type="dxa"/>
            <w:vAlign w:val="center"/>
          </w:tcPr>
          <w:p w14:paraId="259C57BD" w14:textId="77777777" w:rsidR="00685206" w:rsidRPr="00967518" w:rsidRDefault="00685206" w:rsidP="00952000">
            <w:pPr>
              <w:pStyle w:val="TAC"/>
            </w:pPr>
            <w:r w:rsidRPr="00967518">
              <w:t>16</w:t>
            </w:r>
          </w:p>
        </w:tc>
        <w:tc>
          <w:tcPr>
            <w:tcW w:w="851" w:type="dxa"/>
            <w:vAlign w:val="center"/>
          </w:tcPr>
          <w:p w14:paraId="79DEBE48" w14:textId="77777777" w:rsidR="00685206" w:rsidRPr="00967518" w:rsidRDefault="00685206" w:rsidP="00952000">
            <w:pPr>
              <w:pStyle w:val="TAC"/>
            </w:pPr>
            <w:r w:rsidRPr="00967518">
              <w:t>0</w:t>
            </w:r>
          </w:p>
        </w:tc>
        <w:tc>
          <w:tcPr>
            <w:tcW w:w="1417" w:type="dxa"/>
            <w:vAlign w:val="center"/>
          </w:tcPr>
          <w:p w14:paraId="7136BB14" w14:textId="77777777" w:rsidR="00685206" w:rsidRPr="00967518" w:rsidRDefault="00685206" w:rsidP="00952000">
            <w:pPr>
              <w:pStyle w:val="TAC"/>
            </w:pPr>
            <w:r w:rsidRPr="00967518">
              <w:t>7</w:t>
            </w:r>
          </w:p>
        </w:tc>
        <w:tc>
          <w:tcPr>
            <w:tcW w:w="1559" w:type="dxa"/>
            <w:vAlign w:val="center"/>
          </w:tcPr>
          <w:p w14:paraId="5BB3CFE5" w14:textId="77777777" w:rsidR="00685206" w:rsidRPr="00967518" w:rsidRDefault="00685206" w:rsidP="00952000">
            <w:pPr>
              <w:pStyle w:val="TAC"/>
            </w:pPr>
            <w:r w:rsidRPr="00967518">
              <w:t>7</w:t>
            </w:r>
          </w:p>
        </w:tc>
        <w:tc>
          <w:tcPr>
            <w:tcW w:w="1134" w:type="dxa"/>
            <w:shd w:val="clear" w:color="auto" w:fill="auto"/>
            <w:vAlign w:val="center"/>
          </w:tcPr>
          <w:p w14:paraId="1C3B781C" w14:textId="77777777" w:rsidR="00685206" w:rsidRPr="00967518" w:rsidRDefault="00685206" w:rsidP="00952000">
            <w:pPr>
              <w:pStyle w:val="TAC"/>
            </w:pPr>
            <w:r w:rsidRPr="00967518">
              <w:t>25.0 + TT</w:t>
            </w:r>
          </w:p>
        </w:tc>
        <w:tc>
          <w:tcPr>
            <w:tcW w:w="1128" w:type="dxa"/>
            <w:vAlign w:val="center"/>
          </w:tcPr>
          <w:p w14:paraId="307B7D93" w14:textId="77777777" w:rsidR="00685206" w:rsidRPr="00967518" w:rsidRDefault="00685206" w:rsidP="00952000">
            <w:pPr>
              <w:pStyle w:val="TAC"/>
            </w:pPr>
            <w:r w:rsidRPr="00967518">
              <w:t>0-TT</w:t>
            </w:r>
          </w:p>
        </w:tc>
      </w:tr>
      <w:tr w:rsidR="00685206" w:rsidRPr="00967518" w14:paraId="60C19FEE" w14:textId="77777777" w:rsidTr="00952000">
        <w:trPr>
          <w:trHeight w:val="300"/>
        </w:trPr>
        <w:tc>
          <w:tcPr>
            <w:tcW w:w="512" w:type="dxa"/>
            <w:shd w:val="clear" w:color="auto" w:fill="auto"/>
            <w:vAlign w:val="center"/>
          </w:tcPr>
          <w:p w14:paraId="21215852" w14:textId="77777777" w:rsidR="00685206" w:rsidRPr="00967518" w:rsidRDefault="00685206" w:rsidP="00952000">
            <w:pPr>
              <w:pStyle w:val="TAC"/>
            </w:pPr>
            <w:r w:rsidRPr="00967518">
              <w:t>19</w:t>
            </w:r>
          </w:p>
        </w:tc>
        <w:tc>
          <w:tcPr>
            <w:tcW w:w="1331" w:type="dxa"/>
            <w:vAlign w:val="center"/>
          </w:tcPr>
          <w:p w14:paraId="17460FA4" w14:textId="77777777" w:rsidR="00685206" w:rsidRPr="00967518" w:rsidRDefault="00685206" w:rsidP="00952000">
            <w:pPr>
              <w:pStyle w:val="TAC"/>
            </w:pPr>
            <w:r w:rsidRPr="00967518">
              <w:t>23</w:t>
            </w:r>
          </w:p>
        </w:tc>
        <w:tc>
          <w:tcPr>
            <w:tcW w:w="851" w:type="dxa"/>
            <w:shd w:val="clear" w:color="auto" w:fill="auto"/>
            <w:vAlign w:val="center"/>
          </w:tcPr>
          <w:p w14:paraId="75D2D5D9" w14:textId="77777777" w:rsidR="00685206" w:rsidRPr="00967518" w:rsidRDefault="00685206" w:rsidP="00952000">
            <w:pPr>
              <w:pStyle w:val="TAC"/>
            </w:pPr>
            <w:r w:rsidRPr="00967518">
              <w:t>2.5</w:t>
            </w:r>
          </w:p>
        </w:tc>
        <w:tc>
          <w:tcPr>
            <w:tcW w:w="850" w:type="dxa"/>
            <w:vAlign w:val="center"/>
          </w:tcPr>
          <w:p w14:paraId="3462ECC7" w14:textId="77777777" w:rsidR="00685206" w:rsidRPr="00967518" w:rsidRDefault="00685206" w:rsidP="00952000">
            <w:pPr>
              <w:pStyle w:val="TAC"/>
            </w:pPr>
            <w:r w:rsidRPr="00967518">
              <w:t>3</w:t>
            </w:r>
          </w:p>
        </w:tc>
        <w:tc>
          <w:tcPr>
            <w:tcW w:w="851" w:type="dxa"/>
            <w:vAlign w:val="center"/>
          </w:tcPr>
          <w:p w14:paraId="52226D60" w14:textId="77777777" w:rsidR="00685206" w:rsidRPr="00967518" w:rsidRDefault="00685206" w:rsidP="00952000">
            <w:pPr>
              <w:pStyle w:val="TAC"/>
            </w:pPr>
            <w:r w:rsidRPr="00967518">
              <w:t>0</w:t>
            </w:r>
          </w:p>
        </w:tc>
        <w:tc>
          <w:tcPr>
            <w:tcW w:w="1417" w:type="dxa"/>
            <w:vAlign w:val="center"/>
          </w:tcPr>
          <w:p w14:paraId="0DCAE8F9" w14:textId="77777777" w:rsidR="00685206" w:rsidRPr="00967518" w:rsidRDefault="00685206" w:rsidP="00952000">
            <w:pPr>
              <w:pStyle w:val="TAC"/>
            </w:pPr>
            <w:r w:rsidRPr="00967518">
              <w:t>20</w:t>
            </w:r>
          </w:p>
        </w:tc>
        <w:tc>
          <w:tcPr>
            <w:tcW w:w="1559" w:type="dxa"/>
            <w:vAlign w:val="center"/>
          </w:tcPr>
          <w:p w14:paraId="3C585DEB" w14:textId="77777777" w:rsidR="00685206" w:rsidRPr="00967518" w:rsidRDefault="00685206" w:rsidP="00952000">
            <w:pPr>
              <w:pStyle w:val="TAC"/>
            </w:pPr>
            <w:r w:rsidRPr="00967518">
              <w:t>6</w:t>
            </w:r>
          </w:p>
        </w:tc>
        <w:tc>
          <w:tcPr>
            <w:tcW w:w="1134" w:type="dxa"/>
            <w:shd w:val="clear" w:color="auto" w:fill="auto"/>
            <w:vAlign w:val="center"/>
          </w:tcPr>
          <w:p w14:paraId="2517C276" w14:textId="77777777" w:rsidR="00685206" w:rsidRPr="00967518" w:rsidRDefault="00685206" w:rsidP="00952000">
            <w:pPr>
              <w:pStyle w:val="TAC"/>
            </w:pPr>
            <w:r w:rsidRPr="00967518">
              <w:t>25.0 + TT</w:t>
            </w:r>
          </w:p>
        </w:tc>
        <w:tc>
          <w:tcPr>
            <w:tcW w:w="1128" w:type="dxa"/>
            <w:vAlign w:val="center"/>
          </w:tcPr>
          <w:p w14:paraId="1B8BE44A" w14:textId="77777777" w:rsidR="00685206" w:rsidRPr="00967518" w:rsidRDefault="00685206" w:rsidP="00952000">
            <w:pPr>
              <w:pStyle w:val="TAC"/>
            </w:pPr>
            <w:r w:rsidRPr="00967518">
              <w:t>14-TT</w:t>
            </w:r>
          </w:p>
        </w:tc>
      </w:tr>
      <w:tr w:rsidR="00685206" w:rsidRPr="00967518" w14:paraId="6D54398B" w14:textId="77777777" w:rsidTr="00952000">
        <w:trPr>
          <w:trHeight w:val="300"/>
        </w:trPr>
        <w:tc>
          <w:tcPr>
            <w:tcW w:w="512" w:type="dxa"/>
            <w:shd w:val="clear" w:color="auto" w:fill="auto"/>
            <w:vAlign w:val="center"/>
          </w:tcPr>
          <w:p w14:paraId="7F215E60" w14:textId="77777777" w:rsidR="00685206" w:rsidRPr="00967518" w:rsidRDefault="00685206" w:rsidP="00952000">
            <w:pPr>
              <w:pStyle w:val="TAC"/>
            </w:pPr>
            <w:r w:rsidRPr="00967518">
              <w:t>20</w:t>
            </w:r>
          </w:p>
        </w:tc>
        <w:tc>
          <w:tcPr>
            <w:tcW w:w="1331" w:type="dxa"/>
            <w:vAlign w:val="center"/>
          </w:tcPr>
          <w:p w14:paraId="3E2E7ED0" w14:textId="77777777" w:rsidR="00685206" w:rsidRPr="00967518" w:rsidRDefault="00685206" w:rsidP="00952000">
            <w:pPr>
              <w:pStyle w:val="TAC"/>
            </w:pPr>
            <w:r w:rsidRPr="00967518">
              <w:t>23</w:t>
            </w:r>
          </w:p>
        </w:tc>
        <w:tc>
          <w:tcPr>
            <w:tcW w:w="851" w:type="dxa"/>
            <w:shd w:val="clear" w:color="auto" w:fill="auto"/>
            <w:vAlign w:val="center"/>
          </w:tcPr>
          <w:p w14:paraId="18C3C7CF" w14:textId="77777777" w:rsidR="00685206" w:rsidRPr="00967518" w:rsidRDefault="00685206" w:rsidP="00952000">
            <w:pPr>
              <w:pStyle w:val="TAC"/>
            </w:pPr>
            <w:r w:rsidRPr="00967518">
              <w:t>4.5</w:t>
            </w:r>
          </w:p>
        </w:tc>
        <w:tc>
          <w:tcPr>
            <w:tcW w:w="850" w:type="dxa"/>
            <w:vAlign w:val="center"/>
          </w:tcPr>
          <w:p w14:paraId="29D5064D" w14:textId="77777777" w:rsidR="00685206" w:rsidRPr="00967518" w:rsidRDefault="00685206" w:rsidP="00952000">
            <w:pPr>
              <w:pStyle w:val="TAC"/>
            </w:pPr>
            <w:r w:rsidRPr="00967518">
              <w:t>5</w:t>
            </w:r>
          </w:p>
        </w:tc>
        <w:tc>
          <w:tcPr>
            <w:tcW w:w="851" w:type="dxa"/>
            <w:vAlign w:val="center"/>
          </w:tcPr>
          <w:p w14:paraId="6C5F70FE" w14:textId="77777777" w:rsidR="00685206" w:rsidRPr="00967518" w:rsidRDefault="00685206" w:rsidP="00952000">
            <w:pPr>
              <w:pStyle w:val="TAC"/>
            </w:pPr>
            <w:r w:rsidRPr="00967518">
              <w:t>0</w:t>
            </w:r>
          </w:p>
        </w:tc>
        <w:tc>
          <w:tcPr>
            <w:tcW w:w="1417" w:type="dxa"/>
            <w:vAlign w:val="center"/>
          </w:tcPr>
          <w:p w14:paraId="247EA2E2" w14:textId="77777777" w:rsidR="00685206" w:rsidRPr="00967518" w:rsidRDefault="00685206" w:rsidP="00952000">
            <w:pPr>
              <w:pStyle w:val="TAC"/>
            </w:pPr>
            <w:r w:rsidRPr="00967518">
              <w:t>18</w:t>
            </w:r>
          </w:p>
        </w:tc>
        <w:tc>
          <w:tcPr>
            <w:tcW w:w="1559" w:type="dxa"/>
            <w:vAlign w:val="center"/>
          </w:tcPr>
          <w:p w14:paraId="293B6D14" w14:textId="77777777" w:rsidR="00685206" w:rsidRPr="00967518" w:rsidRDefault="00685206" w:rsidP="00952000">
            <w:pPr>
              <w:pStyle w:val="TAC"/>
            </w:pPr>
            <w:r w:rsidRPr="00967518">
              <w:t>5</w:t>
            </w:r>
          </w:p>
        </w:tc>
        <w:tc>
          <w:tcPr>
            <w:tcW w:w="1134" w:type="dxa"/>
            <w:shd w:val="clear" w:color="auto" w:fill="auto"/>
            <w:vAlign w:val="center"/>
          </w:tcPr>
          <w:p w14:paraId="67D45BD9" w14:textId="77777777" w:rsidR="00685206" w:rsidRPr="00967518" w:rsidRDefault="00685206" w:rsidP="00952000">
            <w:pPr>
              <w:pStyle w:val="TAC"/>
            </w:pPr>
            <w:r w:rsidRPr="00967518">
              <w:t>25.0 + TT</w:t>
            </w:r>
          </w:p>
        </w:tc>
        <w:tc>
          <w:tcPr>
            <w:tcW w:w="1128" w:type="dxa"/>
            <w:vAlign w:val="center"/>
          </w:tcPr>
          <w:p w14:paraId="58D48DE4" w14:textId="77777777" w:rsidR="00685206" w:rsidRPr="00967518" w:rsidRDefault="00685206" w:rsidP="00952000">
            <w:pPr>
              <w:pStyle w:val="TAC"/>
            </w:pPr>
            <w:r w:rsidRPr="00967518">
              <w:t>13-TT</w:t>
            </w:r>
          </w:p>
        </w:tc>
      </w:tr>
      <w:tr w:rsidR="00685206" w:rsidRPr="00967518" w14:paraId="79FCF056" w14:textId="77777777" w:rsidTr="00952000">
        <w:trPr>
          <w:trHeight w:val="300"/>
        </w:trPr>
        <w:tc>
          <w:tcPr>
            <w:tcW w:w="512" w:type="dxa"/>
            <w:shd w:val="clear" w:color="auto" w:fill="auto"/>
            <w:vAlign w:val="center"/>
          </w:tcPr>
          <w:p w14:paraId="533081E8" w14:textId="77777777" w:rsidR="00685206" w:rsidRPr="00967518" w:rsidRDefault="00685206" w:rsidP="00952000">
            <w:pPr>
              <w:pStyle w:val="TAC"/>
            </w:pPr>
            <w:r w:rsidRPr="00967518">
              <w:t>21</w:t>
            </w:r>
          </w:p>
        </w:tc>
        <w:tc>
          <w:tcPr>
            <w:tcW w:w="1331" w:type="dxa"/>
            <w:vAlign w:val="center"/>
          </w:tcPr>
          <w:p w14:paraId="06F4773A" w14:textId="77777777" w:rsidR="00685206" w:rsidRPr="00967518" w:rsidRDefault="00685206" w:rsidP="00952000">
            <w:pPr>
              <w:pStyle w:val="TAC"/>
            </w:pPr>
            <w:r w:rsidRPr="00967518">
              <w:t>23</w:t>
            </w:r>
          </w:p>
        </w:tc>
        <w:tc>
          <w:tcPr>
            <w:tcW w:w="851" w:type="dxa"/>
            <w:shd w:val="clear" w:color="auto" w:fill="auto"/>
            <w:vAlign w:val="center"/>
          </w:tcPr>
          <w:p w14:paraId="6B8EACA8" w14:textId="77777777" w:rsidR="00685206" w:rsidRPr="00967518" w:rsidRDefault="00685206" w:rsidP="00952000">
            <w:pPr>
              <w:pStyle w:val="TAC"/>
            </w:pPr>
            <w:r w:rsidRPr="00967518">
              <w:t>7.0</w:t>
            </w:r>
          </w:p>
        </w:tc>
        <w:tc>
          <w:tcPr>
            <w:tcW w:w="850" w:type="dxa"/>
            <w:vAlign w:val="center"/>
          </w:tcPr>
          <w:p w14:paraId="5B8298E6" w14:textId="77777777" w:rsidR="00685206" w:rsidRPr="00967518" w:rsidRDefault="00685206" w:rsidP="00952000">
            <w:pPr>
              <w:pStyle w:val="TAC"/>
            </w:pPr>
            <w:r w:rsidRPr="00967518">
              <w:t>6</w:t>
            </w:r>
          </w:p>
        </w:tc>
        <w:tc>
          <w:tcPr>
            <w:tcW w:w="851" w:type="dxa"/>
            <w:vAlign w:val="center"/>
          </w:tcPr>
          <w:p w14:paraId="3C3090BD" w14:textId="77777777" w:rsidR="00685206" w:rsidRPr="00967518" w:rsidRDefault="00685206" w:rsidP="00952000">
            <w:pPr>
              <w:pStyle w:val="TAC"/>
            </w:pPr>
            <w:r w:rsidRPr="00967518">
              <w:t>0</w:t>
            </w:r>
          </w:p>
        </w:tc>
        <w:tc>
          <w:tcPr>
            <w:tcW w:w="1417" w:type="dxa"/>
            <w:vAlign w:val="center"/>
          </w:tcPr>
          <w:p w14:paraId="2E2D6CB1" w14:textId="77777777" w:rsidR="00685206" w:rsidRPr="00967518" w:rsidRDefault="00685206" w:rsidP="00952000">
            <w:pPr>
              <w:pStyle w:val="TAC"/>
            </w:pPr>
            <w:r w:rsidRPr="00967518">
              <w:t>16</w:t>
            </w:r>
          </w:p>
        </w:tc>
        <w:tc>
          <w:tcPr>
            <w:tcW w:w="1559" w:type="dxa"/>
            <w:vAlign w:val="center"/>
          </w:tcPr>
          <w:p w14:paraId="1FAF8776" w14:textId="77777777" w:rsidR="00685206" w:rsidRPr="00967518" w:rsidRDefault="00685206" w:rsidP="00952000">
            <w:pPr>
              <w:pStyle w:val="TAC"/>
            </w:pPr>
            <w:r w:rsidRPr="00967518">
              <w:t>5</w:t>
            </w:r>
          </w:p>
        </w:tc>
        <w:tc>
          <w:tcPr>
            <w:tcW w:w="1134" w:type="dxa"/>
            <w:shd w:val="clear" w:color="auto" w:fill="auto"/>
            <w:vAlign w:val="center"/>
          </w:tcPr>
          <w:p w14:paraId="2BEC8672" w14:textId="77777777" w:rsidR="00685206" w:rsidRPr="00967518" w:rsidRDefault="00685206" w:rsidP="00952000">
            <w:pPr>
              <w:pStyle w:val="TAC"/>
            </w:pPr>
            <w:r w:rsidRPr="00967518">
              <w:t>25.0 + TT</w:t>
            </w:r>
          </w:p>
        </w:tc>
        <w:tc>
          <w:tcPr>
            <w:tcW w:w="1128" w:type="dxa"/>
            <w:vAlign w:val="center"/>
          </w:tcPr>
          <w:p w14:paraId="2BEE8F51" w14:textId="77777777" w:rsidR="00685206" w:rsidRPr="00967518" w:rsidRDefault="00685206" w:rsidP="00952000">
            <w:pPr>
              <w:pStyle w:val="TAC"/>
            </w:pPr>
            <w:r w:rsidRPr="00967518">
              <w:t>11-TT</w:t>
            </w:r>
          </w:p>
        </w:tc>
      </w:tr>
      <w:tr w:rsidR="00685206" w:rsidRPr="00967518" w14:paraId="531325D3" w14:textId="77777777" w:rsidTr="00952000">
        <w:trPr>
          <w:trHeight w:val="300"/>
        </w:trPr>
        <w:tc>
          <w:tcPr>
            <w:tcW w:w="512" w:type="dxa"/>
            <w:shd w:val="clear" w:color="auto" w:fill="auto"/>
            <w:vAlign w:val="center"/>
          </w:tcPr>
          <w:p w14:paraId="779D123E" w14:textId="77777777" w:rsidR="00685206" w:rsidRPr="00967518" w:rsidRDefault="00685206" w:rsidP="00952000">
            <w:pPr>
              <w:pStyle w:val="TAC"/>
            </w:pPr>
            <w:r w:rsidRPr="00967518">
              <w:t>22</w:t>
            </w:r>
          </w:p>
        </w:tc>
        <w:tc>
          <w:tcPr>
            <w:tcW w:w="1331" w:type="dxa"/>
            <w:vAlign w:val="center"/>
          </w:tcPr>
          <w:p w14:paraId="5FD1D03A" w14:textId="77777777" w:rsidR="00685206" w:rsidRPr="00967518" w:rsidRDefault="00685206" w:rsidP="00952000">
            <w:pPr>
              <w:pStyle w:val="TAC"/>
            </w:pPr>
            <w:r w:rsidRPr="00967518">
              <w:t>23</w:t>
            </w:r>
          </w:p>
        </w:tc>
        <w:tc>
          <w:tcPr>
            <w:tcW w:w="851" w:type="dxa"/>
            <w:shd w:val="clear" w:color="auto" w:fill="auto"/>
            <w:vAlign w:val="center"/>
          </w:tcPr>
          <w:p w14:paraId="0F2E3D14" w14:textId="77777777" w:rsidR="00685206" w:rsidRPr="00967518" w:rsidRDefault="00685206" w:rsidP="00952000">
            <w:pPr>
              <w:pStyle w:val="TAC"/>
            </w:pPr>
            <w:r w:rsidRPr="00967518">
              <w:t>4.5</w:t>
            </w:r>
          </w:p>
        </w:tc>
        <w:tc>
          <w:tcPr>
            <w:tcW w:w="850" w:type="dxa"/>
            <w:vAlign w:val="center"/>
          </w:tcPr>
          <w:p w14:paraId="7BE9F357" w14:textId="77777777" w:rsidR="00685206" w:rsidRPr="00967518" w:rsidRDefault="00685206" w:rsidP="00952000">
            <w:pPr>
              <w:pStyle w:val="TAC"/>
            </w:pPr>
            <w:r w:rsidRPr="00967518">
              <w:t>4.5</w:t>
            </w:r>
          </w:p>
        </w:tc>
        <w:tc>
          <w:tcPr>
            <w:tcW w:w="851" w:type="dxa"/>
            <w:vAlign w:val="center"/>
          </w:tcPr>
          <w:p w14:paraId="592950F5" w14:textId="77777777" w:rsidR="00685206" w:rsidRPr="00967518" w:rsidRDefault="00685206" w:rsidP="00952000">
            <w:pPr>
              <w:pStyle w:val="TAC"/>
            </w:pPr>
            <w:r w:rsidRPr="00967518">
              <w:t>0</w:t>
            </w:r>
          </w:p>
        </w:tc>
        <w:tc>
          <w:tcPr>
            <w:tcW w:w="1417" w:type="dxa"/>
            <w:vAlign w:val="center"/>
          </w:tcPr>
          <w:p w14:paraId="2113A6B1" w14:textId="77777777" w:rsidR="00685206" w:rsidRPr="00967518" w:rsidRDefault="00685206" w:rsidP="00952000">
            <w:pPr>
              <w:pStyle w:val="TAC"/>
            </w:pPr>
            <w:r w:rsidRPr="00967518">
              <w:t>18.5</w:t>
            </w:r>
          </w:p>
        </w:tc>
        <w:tc>
          <w:tcPr>
            <w:tcW w:w="1559" w:type="dxa"/>
            <w:vAlign w:val="center"/>
          </w:tcPr>
          <w:p w14:paraId="09EE860F" w14:textId="77777777" w:rsidR="00685206" w:rsidRPr="00967518" w:rsidRDefault="00685206" w:rsidP="00952000">
            <w:pPr>
              <w:pStyle w:val="TAC"/>
            </w:pPr>
            <w:r w:rsidRPr="00967518">
              <w:t>5</w:t>
            </w:r>
          </w:p>
        </w:tc>
        <w:tc>
          <w:tcPr>
            <w:tcW w:w="1134" w:type="dxa"/>
            <w:shd w:val="clear" w:color="auto" w:fill="auto"/>
            <w:vAlign w:val="center"/>
          </w:tcPr>
          <w:p w14:paraId="1E9991F1" w14:textId="77777777" w:rsidR="00685206" w:rsidRPr="00967518" w:rsidRDefault="00685206" w:rsidP="00952000">
            <w:pPr>
              <w:pStyle w:val="TAC"/>
            </w:pPr>
            <w:r w:rsidRPr="00967518">
              <w:t>25.0 + TT</w:t>
            </w:r>
          </w:p>
        </w:tc>
        <w:tc>
          <w:tcPr>
            <w:tcW w:w="1128" w:type="dxa"/>
            <w:vAlign w:val="center"/>
          </w:tcPr>
          <w:p w14:paraId="04808FA3" w14:textId="77777777" w:rsidR="00685206" w:rsidRPr="00967518" w:rsidRDefault="00685206" w:rsidP="00952000">
            <w:pPr>
              <w:pStyle w:val="TAC"/>
            </w:pPr>
            <w:r w:rsidRPr="00967518">
              <w:t>13.5-TT</w:t>
            </w:r>
          </w:p>
        </w:tc>
      </w:tr>
      <w:tr w:rsidR="00685206" w:rsidRPr="00967518" w14:paraId="44ABCB34" w14:textId="77777777" w:rsidTr="00952000">
        <w:trPr>
          <w:trHeight w:val="300"/>
        </w:trPr>
        <w:tc>
          <w:tcPr>
            <w:tcW w:w="512" w:type="dxa"/>
            <w:shd w:val="clear" w:color="auto" w:fill="auto"/>
            <w:vAlign w:val="center"/>
          </w:tcPr>
          <w:p w14:paraId="209EDFAE" w14:textId="77777777" w:rsidR="00685206" w:rsidRPr="00967518" w:rsidRDefault="00685206" w:rsidP="00952000">
            <w:pPr>
              <w:pStyle w:val="TAC"/>
            </w:pPr>
            <w:r w:rsidRPr="00967518">
              <w:t>23</w:t>
            </w:r>
          </w:p>
        </w:tc>
        <w:tc>
          <w:tcPr>
            <w:tcW w:w="1331" w:type="dxa"/>
            <w:vAlign w:val="center"/>
          </w:tcPr>
          <w:p w14:paraId="09F7C964" w14:textId="77777777" w:rsidR="00685206" w:rsidRPr="00967518" w:rsidRDefault="00685206" w:rsidP="00952000">
            <w:pPr>
              <w:pStyle w:val="TAC"/>
            </w:pPr>
            <w:r w:rsidRPr="00967518">
              <w:t>23</w:t>
            </w:r>
          </w:p>
        </w:tc>
        <w:tc>
          <w:tcPr>
            <w:tcW w:w="851" w:type="dxa"/>
            <w:shd w:val="clear" w:color="auto" w:fill="auto"/>
            <w:vAlign w:val="center"/>
          </w:tcPr>
          <w:p w14:paraId="01F5B721" w14:textId="77777777" w:rsidR="00685206" w:rsidRPr="00967518" w:rsidRDefault="00685206" w:rsidP="00952000">
            <w:pPr>
              <w:pStyle w:val="TAC"/>
            </w:pPr>
            <w:r w:rsidRPr="00967518">
              <w:t>4.5</w:t>
            </w:r>
          </w:p>
        </w:tc>
        <w:tc>
          <w:tcPr>
            <w:tcW w:w="850" w:type="dxa"/>
            <w:vAlign w:val="center"/>
          </w:tcPr>
          <w:p w14:paraId="4A7F3080" w14:textId="77777777" w:rsidR="00685206" w:rsidRPr="00967518" w:rsidRDefault="00685206" w:rsidP="00952000">
            <w:pPr>
              <w:pStyle w:val="TAC"/>
            </w:pPr>
            <w:r w:rsidRPr="00967518">
              <w:t>5</w:t>
            </w:r>
          </w:p>
        </w:tc>
        <w:tc>
          <w:tcPr>
            <w:tcW w:w="851" w:type="dxa"/>
            <w:vAlign w:val="center"/>
          </w:tcPr>
          <w:p w14:paraId="0C746B3B" w14:textId="77777777" w:rsidR="00685206" w:rsidRPr="00967518" w:rsidRDefault="00685206" w:rsidP="00952000">
            <w:pPr>
              <w:pStyle w:val="TAC"/>
            </w:pPr>
            <w:r w:rsidRPr="00967518">
              <w:t>0</w:t>
            </w:r>
          </w:p>
        </w:tc>
        <w:tc>
          <w:tcPr>
            <w:tcW w:w="1417" w:type="dxa"/>
            <w:vAlign w:val="center"/>
          </w:tcPr>
          <w:p w14:paraId="694280E9" w14:textId="77777777" w:rsidR="00685206" w:rsidRPr="00967518" w:rsidRDefault="00685206" w:rsidP="00952000">
            <w:pPr>
              <w:pStyle w:val="TAC"/>
            </w:pPr>
            <w:r w:rsidRPr="00967518">
              <w:t>18</w:t>
            </w:r>
          </w:p>
        </w:tc>
        <w:tc>
          <w:tcPr>
            <w:tcW w:w="1559" w:type="dxa"/>
            <w:vAlign w:val="center"/>
          </w:tcPr>
          <w:p w14:paraId="3758599D" w14:textId="77777777" w:rsidR="00685206" w:rsidRPr="00967518" w:rsidRDefault="00685206" w:rsidP="00952000">
            <w:pPr>
              <w:pStyle w:val="TAC"/>
            </w:pPr>
            <w:r w:rsidRPr="00967518">
              <w:t>5</w:t>
            </w:r>
          </w:p>
        </w:tc>
        <w:tc>
          <w:tcPr>
            <w:tcW w:w="1134" w:type="dxa"/>
            <w:shd w:val="clear" w:color="auto" w:fill="auto"/>
            <w:vAlign w:val="center"/>
          </w:tcPr>
          <w:p w14:paraId="5372B63F" w14:textId="77777777" w:rsidR="00685206" w:rsidRPr="00967518" w:rsidRDefault="00685206" w:rsidP="00952000">
            <w:pPr>
              <w:pStyle w:val="TAC"/>
            </w:pPr>
            <w:r w:rsidRPr="00967518">
              <w:t>25.0 + TT</w:t>
            </w:r>
          </w:p>
        </w:tc>
        <w:tc>
          <w:tcPr>
            <w:tcW w:w="1128" w:type="dxa"/>
            <w:vAlign w:val="center"/>
          </w:tcPr>
          <w:p w14:paraId="72C68366" w14:textId="77777777" w:rsidR="00685206" w:rsidRPr="00967518" w:rsidRDefault="00685206" w:rsidP="00952000">
            <w:pPr>
              <w:pStyle w:val="TAC"/>
            </w:pPr>
            <w:r w:rsidRPr="00967518">
              <w:t>13-TT</w:t>
            </w:r>
          </w:p>
        </w:tc>
      </w:tr>
      <w:tr w:rsidR="00685206" w:rsidRPr="00967518" w14:paraId="4C78F9B4" w14:textId="77777777" w:rsidTr="00952000">
        <w:trPr>
          <w:trHeight w:val="300"/>
        </w:trPr>
        <w:tc>
          <w:tcPr>
            <w:tcW w:w="512" w:type="dxa"/>
            <w:shd w:val="clear" w:color="auto" w:fill="auto"/>
            <w:vAlign w:val="center"/>
          </w:tcPr>
          <w:p w14:paraId="0D9F5A24" w14:textId="77777777" w:rsidR="00685206" w:rsidRPr="00967518" w:rsidRDefault="00685206" w:rsidP="00952000">
            <w:pPr>
              <w:pStyle w:val="TAC"/>
            </w:pPr>
            <w:r w:rsidRPr="00967518">
              <w:t>24</w:t>
            </w:r>
          </w:p>
        </w:tc>
        <w:tc>
          <w:tcPr>
            <w:tcW w:w="1331" w:type="dxa"/>
            <w:vAlign w:val="center"/>
          </w:tcPr>
          <w:p w14:paraId="3551DF29" w14:textId="77777777" w:rsidR="00685206" w:rsidRPr="00967518" w:rsidRDefault="00685206" w:rsidP="00952000">
            <w:pPr>
              <w:pStyle w:val="TAC"/>
            </w:pPr>
            <w:r w:rsidRPr="00967518">
              <w:t>23</w:t>
            </w:r>
          </w:p>
        </w:tc>
        <w:tc>
          <w:tcPr>
            <w:tcW w:w="851" w:type="dxa"/>
            <w:shd w:val="clear" w:color="auto" w:fill="auto"/>
            <w:vAlign w:val="center"/>
          </w:tcPr>
          <w:p w14:paraId="20EAF7B2" w14:textId="77777777" w:rsidR="00685206" w:rsidRPr="00967518" w:rsidRDefault="00685206" w:rsidP="00952000">
            <w:pPr>
              <w:pStyle w:val="TAC"/>
            </w:pPr>
            <w:r w:rsidRPr="00967518">
              <w:t>7.0</w:t>
            </w:r>
          </w:p>
        </w:tc>
        <w:tc>
          <w:tcPr>
            <w:tcW w:w="850" w:type="dxa"/>
            <w:vAlign w:val="center"/>
          </w:tcPr>
          <w:p w14:paraId="712D2C4C" w14:textId="77777777" w:rsidR="00685206" w:rsidRPr="00967518" w:rsidRDefault="00685206" w:rsidP="00952000">
            <w:pPr>
              <w:pStyle w:val="TAC"/>
            </w:pPr>
            <w:r w:rsidRPr="00967518">
              <w:t>6</w:t>
            </w:r>
          </w:p>
        </w:tc>
        <w:tc>
          <w:tcPr>
            <w:tcW w:w="851" w:type="dxa"/>
            <w:vAlign w:val="center"/>
          </w:tcPr>
          <w:p w14:paraId="6D094822" w14:textId="77777777" w:rsidR="00685206" w:rsidRPr="00967518" w:rsidRDefault="00685206" w:rsidP="00952000">
            <w:pPr>
              <w:pStyle w:val="TAC"/>
            </w:pPr>
            <w:r w:rsidRPr="00967518">
              <w:t>0</w:t>
            </w:r>
          </w:p>
        </w:tc>
        <w:tc>
          <w:tcPr>
            <w:tcW w:w="1417" w:type="dxa"/>
            <w:vAlign w:val="center"/>
          </w:tcPr>
          <w:p w14:paraId="1821292E" w14:textId="77777777" w:rsidR="00685206" w:rsidRPr="00967518" w:rsidRDefault="00685206" w:rsidP="00952000">
            <w:pPr>
              <w:pStyle w:val="TAC"/>
            </w:pPr>
            <w:r w:rsidRPr="00967518">
              <w:t>16</w:t>
            </w:r>
          </w:p>
        </w:tc>
        <w:tc>
          <w:tcPr>
            <w:tcW w:w="1559" w:type="dxa"/>
            <w:vAlign w:val="center"/>
          </w:tcPr>
          <w:p w14:paraId="4B3581AF" w14:textId="77777777" w:rsidR="00685206" w:rsidRPr="00967518" w:rsidRDefault="00685206" w:rsidP="00952000">
            <w:pPr>
              <w:pStyle w:val="TAC"/>
            </w:pPr>
            <w:r w:rsidRPr="00967518">
              <w:t>5</w:t>
            </w:r>
          </w:p>
        </w:tc>
        <w:tc>
          <w:tcPr>
            <w:tcW w:w="1134" w:type="dxa"/>
            <w:shd w:val="clear" w:color="auto" w:fill="auto"/>
            <w:vAlign w:val="center"/>
          </w:tcPr>
          <w:p w14:paraId="5EBCE459" w14:textId="77777777" w:rsidR="00685206" w:rsidRPr="00967518" w:rsidRDefault="00685206" w:rsidP="00952000">
            <w:pPr>
              <w:pStyle w:val="TAC"/>
            </w:pPr>
            <w:r w:rsidRPr="00967518">
              <w:t>25.0 + TT</w:t>
            </w:r>
          </w:p>
        </w:tc>
        <w:tc>
          <w:tcPr>
            <w:tcW w:w="1128" w:type="dxa"/>
            <w:vAlign w:val="center"/>
          </w:tcPr>
          <w:p w14:paraId="0F911901" w14:textId="77777777" w:rsidR="00685206" w:rsidRPr="00967518" w:rsidRDefault="00685206" w:rsidP="00952000">
            <w:pPr>
              <w:pStyle w:val="TAC"/>
            </w:pPr>
            <w:r w:rsidRPr="00967518">
              <w:t>11-TT</w:t>
            </w:r>
          </w:p>
        </w:tc>
      </w:tr>
      <w:tr w:rsidR="00685206" w:rsidRPr="00967518" w14:paraId="1C904B34" w14:textId="77777777" w:rsidTr="00952000">
        <w:trPr>
          <w:trHeight w:val="300"/>
        </w:trPr>
        <w:tc>
          <w:tcPr>
            <w:tcW w:w="9633" w:type="dxa"/>
            <w:gridSpan w:val="9"/>
          </w:tcPr>
          <w:p w14:paraId="58104D06" w14:textId="77777777" w:rsidR="00685206" w:rsidRPr="00967518" w:rsidRDefault="00685206" w:rsidP="00952000">
            <w:pPr>
              <w:pStyle w:val="TAN"/>
            </w:pPr>
            <w:r w:rsidRPr="00967518">
              <w:t>NOTE 1:</w:t>
            </w:r>
            <w:r w:rsidRPr="00967518">
              <w:tab/>
              <w:t>TT for each frequency and channel bandwidth is specified in Table 6.2E.3.1.5-0.</w:t>
            </w:r>
          </w:p>
          <w:p w14:paraId="0467C8D5" w14:textId="77777777" w:rsidR="00685206" w:rsidRPr="00967518" w:rsidRDefault="00685206" w:rsidP="00952000">
            <w:pPr>
              <w:pStyle w:val="TAN"/>
            </w:pPr>
            <w:r w:rsidRPr="00967518">
              <w:t>NOTE 2:</w:t>
            </w:r>
            <w:r w:rsidRPr="00967518">
              <w:tab/>
              <w:t>If the supported post antenna connector gain G</w:t>
            </w:r>
            <w:r w:rsidRPr="00967518">
              <w:rPr>
                <w:vertAlign w:val="subscript"/>
              </w:rPr>
              <w:t>post connector</w:t>
            </w:r>
            <w:r w:rsidRPr="00967518">
              <w:t xml:space="preserve"> is declared by the UE, the lower limit is further lower down by G</w:t>
            </w:r>
            <w:r w:rsidRPr="00967518">
              <w:rPr>
                <w:vertAlign w:val="subscript"/>
              </w:rPr>
              <w:t>post connector</w:t>
            </w:r>
            <w:r w:rsidRPr="00967518">
              <w:t>* A-MPR</w:t>
            </w:r>
            <w:r w:rsidRPr="00967518">
              <w:rPr>
                <w:vertAlign w:val="subscript"/>
              </w:rPr>
              <w:t>Step</w:t>
            </w:r>
            <w:r w:rsidRPr="00967518">
              <w:t>. A-MPR</w:t>
            </w:r>
            <w:r w:rsidRPr="00967518">
              <w:rPr>
                <w:vertAlign w:val="subscript"/>
              </w:rPr>
              <w:t>step</w:t>
            </w:r>
            <w:r w:rsidRPr="00967518">
              <w:t xml:space="preserve"> =1.2 dB is applied for RBstart 0 and 1 and A-MPRstep =0.7 dB is applied for all other RBstart.</w:t>
            </w:r>
          </w:p>
        </w:tc>
      </w:tr>
    </w:tbl>
    <w:p w14:paraId="66A1C9BA" w14:textId="77777777" w:rsidR="00685206" w:rsidRPr="00967518" w:rsidRDefault="00685206" w:rsidP="00685206"/>
    <w:p w14:paraId="67C4DB7B" w14:textId="77777777" w:rsidR="00685206" w:rsidRPr="00967518" w:rsidRDefault="00685206" w:rsidP="00685206">
      <w:pPr>
        <w:pStyle w:val="TH"/>
      </w:pPr>
      <w:r w:rsidRPr="00967518">
        <w:t>Table 6.2E.3.1.5-2: UE MPR test requirement for PSFCH for NS_3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41"/>
        <w:gridCol w:w="1281"/>
        <w:gridCol w:w="950"/>
        <w:gridCol w:w="670"/>
        <w:gridCol w:w="1070"/>
        <w:gridCol w:w="1831"/>
        <w:gridCol w:w="1900"/>
        <w:gridCol w:w="1650"/>
        <w:gridCol w:w="1660"/>
      </w:tblGrid>
      <w:tr w:rsidR="00685206" w:rsidRPr="00967518" w14:paraId="5467DA8C" w14:textId="77777777" w:rsidTr="00952000">
        <w:trPr>
          <w:trHeight w:val="525"/>
        </w:trPr>
        <w:tc>
          <w:tcPr>
            <w:tcW w:w="0" w:type="auto"/>
            <w:shd w:val="clear" w:color="auto" w:fill="auto"/>
            <w:vAlign w:val="center"/>
            <w:hideMark/>
          </w:tcPr>
          <w:p w14:paraId="0624E1A4" w14:textId="77777777" w:rsidR="00685206" w:rsidRPr="00967518" w:rsidRDefault="00685206" w:rsidP="00952000">
            <w:pPr>
              <w:pStyle w:val="TAH"/>
            </w:pPr>
            <w:r w:rsidRPr="00967518">
              <w:t>Test ID</w:t>
            </w:r>
          </w:p>
        </w:tc>
        <w:tc>
          <w:tcPr>
            <w:tcW w:w="0" w:type="auto"/>
            <w:vAlign w:val="center"/>
          </w:tcPr>
          <w:p w14:paraId="4FF10FE4" w14:textId="77777777" w:rsidR="00685206" w:rsidRPr="00967518" w:rsidRDefault="00685206" w:rsidP="00952000">
            <w:pPr>
              <w:pStyle w:val="TAH"/>
            </w:pPr>
            <w:r w:rsidRPr="00967518">
              <w:t>PPowerClass</w:t>
            </w:r>
          </w:p>
          <w:p w14:paraId="6DFB8A52" w14:textId="77777777" w:rsidR="00685206" w:rsidRPr="00967518" w:rsidRDefault="00685206" w:rsidP="00952000">
            <w:pPr>
              <w:pStyle w:val="TAH"/>
            </w:pPr>
            <w:r w:rsidRPr="00967518">
              <w:t>(dBm)</w:t>
            </w:r>
          </w:p>
        </w:tc>
        <w:tc>
          <w:tcPr>
            <w:tcW w:w="0" w:type="auto"/>
            <w:shd w:val="clear" w:color="auto" w:fill="auto"/>
            <w:vAlign w:val="center"/>
            <w:hideMark/>
          </w:tcPr>
          <w:p w14:paraId="65F66C97" w14:textId="77777777" w:rsidR="00685206" w:rsidRPr="00967518" w:rsidRDefault="00685206" w:rsidP="00952000">
            <w:pPr>
              <w:pStyle w:val="TAH"/>
            </w:pPr>
            <w:r w:rsidRPr="00967518">
              <w:t>MPR (dB)</w:t>
            </w:r>
          </w:p>
        </w:tc>
        <w:tc>
          <w:tcPr>
            <w:tcW w:w="0" w:type="auto"/>
            <w:vAlign w:val="center"/>
          </w:tcPr>
          <w:p w14:paraId="39B0BFFC" w14:textId="77777777" w:rsidR="00685206" w:rsidRPr="00967518" w:rsidRDefault="00685206" w:rsidP="00952000">
            <w:pPr>
              <w:pStyle w:val="TAH"/>
            </w:pPr>
            <w:r w:rsidRPr="00967518">
              <w:t>AMPR</w:t>
            </w:r>
          </w:p>
          <w:p w14:paraId="4CC20C4D" w14:textId="77777777" w:rsidR="00685206" w:rsidRPr="00967518" w:rsidRDefault="00685206" w:rsidP="00952000">
            <w:pPr>
              <w:pStyle w:val="TAH"/>
            </w:pPr>
            <w:r w:rsidRPr="00967518">
              <w:t>(dB)</w:t>
            </w:r>
          </w:p>
        </w:tc>
        <w:tc>
          <w:tcPr>
            <w:tcW w:w="0" w:type="auto"/>
            <w:vAlign w:val="center"/>
          </w:tcPr>
          <w:p w14:paraId="4B5EB313" w14:textId="77777777" w:rsidR="00685206" w:rsidRPr="00967518" w:rsidRDefault="00685206" w:rsidP="00952000">
            <w:pPr>
              <w:pStyle w:val="TAH"/>
            </w:pPr>
            <w:r w:rsidRPr="00967518">
              <w:t>ΔTC,c (dB)</w:t>
            </w:r>
          </w:p>
        </w:tc>
        <w:tc>
          <w:tcPr>
            <w:tcW w:w="0" w:type="auto"/>
            <w:vAlign w:val="center"/>
          </w:tcPr>
          <w:p w14:paraId="0B08B639" w14:textId="77777777" w:rsidR="00685206" w:rsidRPr="00967518" w:rsidRDefault="00685206" w:rsidP="00952000">
            <w:pPr>
              <w:pStyle w:val="TAH"/>
            </w:pPr>
            <w:r w:rsidRPr="00967518">
              <w:t>PCMAX_L,f,c (dBm)</w:t>
            </w:r>
          </w:p>
        </w:tc>
        <w:tc>
          <w:tcPr>
            <w:tcW w:w="0" w:type="auto"/>
            <w:vAlign w:val="center"/>
          </w:tcPr>
          <w:p w14:paraId="684365C5" w14:textId="77777777" w:rsidR="00685206" w:rsidRPr="00967518" w:rsidRDefault="00685206" w:rsidP="00952000">
            <w:pPr>
              <w:pStyle w:val="TAH"/>
            </w:pPr>
            <w:r w:rsidRPr="00967518">
              <w:t>T(PCMAX_L,f,c) (dB)</w:t>
            </w:r>
          </w:p>
        </w:tc>
        <w:tc>
          <w:tcPr>
            <w:tcW w:w="0" w:type="auto"/>
            <w:shd w:val="clear" w:color="auto" w:fill="auto"/>
            <w:vAlign w:val="center"/>
            <w:hideMark/>
          </w:tcPr>
          <w:p w14:paraId="7CA43830" w14:textId="77777777" w:rsidR="00685206" w:rsidRPr="00967518" w:rsidRDefault="00685206" w:rsidP="00952000">
            <w:pPr>
              <w:pStyle w:val="TAH"/>
            </w:pPr>
            <w:r w:rsidRPr="00967518">
              <w:t>Upper limit (dBm)</w:t>
            </w:r>
          </w:p>
        </w:tc>
        <w:tc>
          <w:tcPr>
            <w:tcW w:w="0" w:type="auto"/>
            <w:vAlign w:val="center"/>
          </w:tcPr>
          <w:p w14:paraId="430C92C8" w14:textId="77777777" w:rsidR="00685206" w:rsidRPr="00967518" w:rsidRDefault="00685206" w:rsidP="00952000">
            <w:pPr>
              <w:pStyle w:val="TAH"/>
            </w:pPr>
            <w:r w:rsidRPr="00967518">
              <w:t>Lower limit (dBm)</w:t>
            </w:r>
          </w:p>
        </w:tc>
      </w:tr>
      <w:tr w:rsidR="00685206" w:rsidRPr="00967518" w14:paraId="132080AD" w14:textId="77777777" w:rsidTr="00952000">
        <w:trPr>
          <w:trHeight w:val="300"/>
        </w:trPr>
        <w:tc>
          <w:tcPr>
            <w:tcW w:w="0" w:type="auto"/>
            <w:shd w:val="clear" w:color="auto" w:fill="auto"/>
            <w:vAlign w:val="center"/>
          </w:tcPr>
          <w:p w14:paraId="2F38092C" w14:textId="77777777" w:rsidR="00685206" w:rsidRPr="00967518" w:rsidRDefault="00685206" w:rsidP="00952000">
            <w:pPr>
              <w:pStyle w:val="TAC"/>
            </w:pPr>
            <w:r w:rsidRPr="00967518">
              <w:t>1</w:t>
            </w:r>
          </w:p>
        </w:tc>
        <w:tc>
          <w:tcPr>
            <w:tcW w:w="0" w:type="auto"/>
            <w:vAlign w:val="center"/>
          </w:tcPr>
          <w:p w14:paraId="13C4AE6F" w14:textId="77777777" w:rsidR="00685206" w:rsidRPr="00967518" w:rsidRDefault="00685206" w:rsidP="00952000">
            <w:pPr>
              <w:pStyle w:val="TAC"/>
            </w:pPr>
            <w:r w:rsidRPr="00967518">
              <w:t>23</w:t>
            </w:r>
          </w:p>
        </w:tc>
        <w:tc>
          <w:tcPr>
            <w:tcW w:w="0" w:type="auto"/>
            <w:shd w:val="clear" w:color="auto" w:fill="auto"/>
            <w:vAlign w:val="center"/>
          </w:tcPr>
          <w:p w14:paraId="7B649CCE" w14:textId="77777777" w:rsidR="00685206" w:rsidRPr="00967518" w:rsidRDefault="00685206" w:rsidP="00952000">
            <w:pPr>
              <w:pStyle w:val="TAC"/>
            </w:pPr>
            <w:r w:rsidRPr="00967518">
              <w:t>3.5</w:t>
            </w:r>
          </w:p>
        </w:tc>
        <w:tc>
          <w:tcPr>
            <w:tcW w:w="0" w:type="auto"/>
            <w:vAlign w:val="center"/>
          </w:tcPr>
          <w:p w14:paraId="5DE08BC9" w14:textId="77777777" w:rsidR="00685206" w:rsidRPr="00967518" w:rsidRDefault="00685206" w:rsidP="00952000">
            <w:pPr>
              <w:pStyle w:val="TAC"/>
            </w:pPr>
            <w:r w:rsidRPr="00967518">
              <w:t>19</w:t>
            </w:r>
          </w:p>
        </w:tc>
        <w:tc>
          <w:tcPr>
            <w:tcW w:w="0" w:type="auto"/>
            <w:vAlign w:val="center"/>
          </w:tcPr>
          <w:p w14:paraId="0A5F8F17" w14:textId="77777777" w:rsidR="00685206" w:rsidRPr="00967518" w:rsidRDefault="00685206" w:rsidP="00952000">
            <w:pPr>
              <w:pStyle w:val="TAC"/>
            </w:pPr>
            <w:r w:rsidRPr="00967518">
              <w:t>0</w:t>
            </w:r>
          </w:p>
        </w:tc>
        <w:tc>
          <w:tcPr>
            <w:tcW w:w="0" w:type="auto"/>
            <w:vAlign w:val="center"/>
          </w:tcPr>
          <w:p w14:paraId="0F011C82" w14:textId="77777777" w:rsidR="00685206" w:rsidRPr="00967518" w:rsidRDefault="00685206" w:rsidP="00952000">
            <w:pPr>
              <w:pStyle w:val="TAC"/>
            </w:pPr>
            <w:r w:rsidRPr="00967518">
              <w:t>4</w:t>
            </w:r>
          </w:p>
        </w:tc>
        <w:tc>
          <w:tcPr>
            <w:tcW w:w="0" w:type="auto"/>
            <w:vAlign w:val="center"/>
          </w:tcPr>
          <w:p w14:paraId="38AF4EB7" w14:textId="77777777" w:rsidR="00685206" w:rsidRPr="00967518" w:rsidRDefault="00685206" w:rsidP="00952000">
            <w:pPr>
              <w:pStyle w:val="TAC"/>
            </w:pPr>
            <w:r w:rsidRPr="00967518">
              <w:t>7</w:t>
            </w:r>
          </w:p>
        </w:tc>
        <w:tc>
          <w:tcPr>
            <w:tcW w:w="0" w:type="auto"/>
            <w:shd w:val="clear" w:color="auto" w:fill="auto"/>
            <w:vAlign w:val="center"/>
          </w:tcPr>
          <w:p w14:paraId="386B91C1" w14:textId="77777777" w:rsidR="00685206" w:rsidRPr="00967518" w:rsidRDefault="00685206" w:rsidP="00952000">
            <w:pPr>
              <w:pStyle w:val="TAC"/>
            </w:pPr>
            <w:r w:rsidRPr="00967518">
              <w:t>25.0 + TT</w:t>
            </w:r>
          </w:p>
        </w:tc>
        <w:tc>
          <w:tcPr>
            <w:tcW w:w="0" w:type="auto"/>
            <w:vAlign w:val="center"/>
          </w:tcPr>
          <w:p w14:paraId="11C379B3" w14:textId="77777777" w:rsidR="00685206" w:rsidRPr="00967518" w:rsidRDefault="00685206" w:rsidP="00952000">
            <w:pPr>
              <w:pStyle w:val="TAC"/>
            </w:pPr>
            <w:r w:rsidRPr="00967518">
              <w:t>-3-TT</w:t>
            </w:r>
          </w:p>
        </w:tc>
      </w:tr>
      <w:tr w:rsidR="00685206" w:rsidRPr="00967518" w14:paraId="26A0633F" w14:textId="77777777" w:rsidTr="00952000">
        <w:trPr>
          <w:trHeight w:val="300"/>
        </w:trPr>
        <w:tc>
          <w:tcPr>
            <w:tcW w:w="0" w:type="auto"/>
            <w:shd w:val="clear" w:color="auto" w:fill="auto"/>
            <w:vAlign w:val="center"/>
          </w:tcPr>
          <w:p w14:paraId="60F52C9C" w14:textId="77777777" w:rsidR="00685206" w:rsidRPr="00967518" w:rsidRDefault="00685206" w:rsidP="00952000">
            <w:pPr>
              <w:pStyle w:val="TAC"/>
            </w:pPr>
            <w:r w:rsidRPr="00967518">
              <w:t>2</w:t>
            </w:r>
          </w:p>
        </w:tc>
        <w:tc>
          <w:tcPr>
            <w:tcW w:w="0" w:type="auto"/>
            <w:vAlign w:val="center"/>
          </w:tcPr>
          <w:p w14:paraId="38BD4C9E" w14:textId="77777777" w:rsidR="00685206" w:rsidRPr="00967518" w:rsidRDefault="00685206" w:rsidP="00952000">
            <w:pPr>
              <w:pStyle w:val="TAC"/>
            </w:pPr>
            <w:r w:rsidRPr="00967518">
              <w:t>23</w:t>
            </w:r>
          </w:p>
        </w:tc>
        <w:tc>
          <w:tcPr>
            <w:tcW w:w="0" w:type="auto"/>
            <w:shd w:val="clear" w:color="auto" w:fill="auto"/>
            <w:vAlign w:val="center"/>
          </w:tcPr>
          <w:p w14:paraId="51310B1C" w14:textId="77777777" w:rsidR="00685206" w:rsidRPr="00967518" w:rsidRDefault="00685206" w:rsidP="00952000">
            <w:pPr>
              <w:pStyle w:val="TAC"/>
            </w:pPr>
            <w:r w:rsidRPr="00967518">
              <w:t>12</w:t>
            </w:r>
          </w:p>
        </w:tc>
        <w:tc>
          <w:tcPr>
            <w:tcW w:w="0" w:type="auto"/>
            <w:vAlign w:val="center"/>
          </w:tcPr>
          <w:p w14:paraId="61841679" w14:textId="77777777" w:rsidR="00685206" w:rsidRPr="00967518" w:rsidRDefault="00685206" w:rsidP="00952000">
            <w:pPr>
              <w:pStyle w:val="TAC"/>
            </w:pPr>
            <w:r w:rsidRPr="00967518">
              <w:t>22</w:t>
            </w:r>
          </w:p>
        </w:tc>
        <w:tc>
          <w:tcPr>
            <w:tcW w:w="0" w:type="auto"/>
            <w:vAlign w:val="center"/>
          </w:tcPr>
          <w:p w14:paraId="235F0FFA" w14:textId="77777777" w:rsidR="00685206" w:rsidRPr="00967518" w:rsidRDefault="00685206" w:rsidP="00952000">
            <w:pPr>
              <w:pStyle w:val="TAC"/>
            </w:pPr>
            <w:r w:rsidRPr="00967518">
              <w:t>0</w:t>
            </w:r>
          </w:p>
        </w:tc>
        <w:tc>
          <w:tcPr>
            <w:tcW w:w="0" w:type="auto"/>
            <w:vAlign w:val="center"/>
          </w:tcPr>
          <w:p w14:paraId="10F4B281" w14:textId="77777777" w:rsidR="00685206" w:rsidRPr="00967518" w:rsidRDefault="00685206" w:rsidP="00952000">
            <w:pPr>
              <w:pStyle w:val="TAC"/>
            </w:pPr>
            <w:r w:rsidRPr="00967518">
              <w:t>1</w:t>
            </w:r>
          </w:p>
        </w:tc>
        <w:tc>
          <w:tcPr>
            <w:tcW w:w="0" w:type="auto"/>
            <w:vAlign w:val="center"/>
          </w:tcPr>
          <w:p w14:paraId="1670B9AF" w14:textId="77777777" w:rsidR="00685206" w:rsidRPr="00967518" w:rsidRDefault="00685206" w:rsidP="00952000">
            <w:pPr>
              <w:pStyle w:val="TAC"/>
            </w:pPr>
            <w:r w:rsidRPr="00967518">
              <w:t>7</w:t>
            </w:r>
          </w:p>
        </w:tc>
        <w:tc>
          <w:tcPr>
            <w:tcW w:w="0" w:type="auto"/>
            <w:shd w:val="clear" w:color="auto" w:fill="auto"/>
            <w:vAlign w:val="center"/>
          </w:tcPr>
          <w:p w14:paraId="7D90389A" w14:textId="77777777" w:rsidR="00685206" w:rsidRPr="00967518" w:rsidRDefault="00685206" w:rsidP="00952000">
            <w:pPr>
              <w:pStyle w:val="TAC"/>
            </w:pPr>
            <w:r w:rsidRPr="00967518">
              <w:t>25.0 + TT</w:t>
            </w:r>
          </w:p>
        </w:tc>
        <w:tc>
          <w:tcPr>
            <w:tcW w:w="0" w:type="auto"/>
            <w:vAlign w:val="center"/>
          </w:tcPr>
          <w:p w14:paraId="20D85778" w14:textId="77777777" w:rsidR="00685206" w:rsidRPr="00967518" w:rsidRDefault="00685206" w:rsidP="00952000">
            <w:pPr>
              <w:pStyle w:val="TAC"/>
            </w:pPr>
            <w:r w:rsidRPr="00967518">
              <w:t>-6-TT</w:t>
            </w:r>
          </w:p>
        </w:tc>
      </w:tr>
      <w:tr w:rsidR="00685206" w:rsidRPr="00967518" w14:paraId="71D54134" w14:textId="77777777" w:rsidTr="00952000">
        <w:trPr>
          <w:trHeight w:val="300"/>
        </w:trPr>
        <w:tc>
          <w:tcPr>
            <w:tcW w:w="0" w:type="auto"/>
            <w:shd w:val="clear" w:color="auto" w:fill="auto"/>
            <w:vAlign w:val="center"/>
          </w:tcPr>
          <w:p w14:paraId="720C3AC1" w14:textId="77777777" w:rsidR="00685206" w:rsidRPr="00967518" w:rsidRDefault="00685206" w:rsidP="00952000">
            <w:pPr>
              <w:pStyle w:val="TAC"/>
            </w:pPr>
            <w:r w:rsidRPr="00967518">
              <w:t>3</w:t>
            </w:r>
          </w:p>
        </w:tc>
        <w:tc>
          <w:tcPr>
            <w:tcW w:w="0" w:type="auto"/>
            <w:vAlign w:val="center"/>
          </w:tcPr>
          <w:p w14:paraId="5A36FA45" w14:textId="77777777" w:rsidR="00685206" w:rsidRPr="00967518" w:rsidRDefault="00685206" w:rsidP="00952000">
            <w:pPr>
              <w:pStyle w:val="TAC"/>
            </w:pPr>
            <w:r w:rsidRPr="00967518">
              <w:t>23</w:t>
            </w:r>
          </w:p>
        </w:tc>
        <w:tc>
          <w:tcPr>
            <w:tcW w:w="0" w:type="auto"/>
            <w:shd w:val="clear" w:color="auto" w:fill="auto"/>
            <w:vAlign w:val="center"/>
          </w:tcPr>
          <w:p w14:paraId="0A2C0229" w14:textId="77777777" w:rsidR="00685206" w:rsidRPr="00967518" w:rsidRDefault="00685206" w:rsidP="00952000">
            <w:pPr>
              <w:pStyle w:val="TAC"/>
            </w:pPr>
            <w:r w:rsidRPr="00967518">
              <w:t>3.5</w:t>
            </w:r>
          </w:p>
        </w:tc>
        <w:tc>
          <w:tcPr>
            <w:tcW w:w="0" w:type="auto"/>
            <w:vAlign w:val="center"/>
          </w:tcPr>
          <w:p w14:paraId="555B913F" w14:textId="77777777" w:rsidR="00685206" w:rsidRPr="00967518" w:rsidRDefault="00685206" w:rsidP="00952000">
            <w:pPr>
              <w:pStyle w:val="TAC"/>
            </w:pPr>
            <w:r w:rsidRPr="00967518">
              <w:t>5</w:t>
            </w:r>
          </w:p>
        </w:tc>
        <w:tc>
          <w:tcPr>
            <w:tcW w:w="0" w:type="auto"/>
            <w:vAlign w:val="center"/>
          </w:tcPr>
          <w:p w14:paraId="34DFFA20" w14:textId="77777777" w:rsidR="00685206" w:rsidRPr="00967518" w:rsidRDefault="00685206" w:rsidP="00952000">
            <w:pPr>
              <w:pStyle w:val="TAC"/>
            </w:pPr>
            <w:r w:rsidRPr="00967518">
              <w:t>0</w:t>
            </w:r>
          </w:p>
        </w:tc>
        <w:tc>
          <w:tcPr>
            <w:tcW w:w="0" w:type="auto"/>
            <w:vAlign w:val="center"/>
          </w:tcPr>
          <w:p w14:paraId="0F8B681B" w14:textId="77777777" w:rsidR="00685206" w:rsidRPr="00967518" w:rsidRDefault="00685206" w:rsidP="00952000">
            <w:pPr>
              <w:pStyle w:val="TAC"/>
            </w:pPr>
            <w:r w:rsidRPr="00967518">
              <w:t>18</w:t>
            </w:r>
          </w:p>
        </w:tc>
        <w:tc>
          <w:tcPr>
            <w:tcW w:w="0" w:type="auto"/>
            <w:vAlign w:val="center"/>
          </w:tcPr>
          <w:p w14:paraId="72259C69" w14:textId="77777777" w:rsidR="00685206" w:rsidRPr="00967518" w:rsidRDefault="00685206" w:rsidP="00952000">
            <w:pPr>
              <w:pStyle w:val="TAC"/>
            </w:pPr>
            <w:r w:rsidRPr="00967518">
              <w:t>5</w:t>
            </w:r>
          </w:p>
        </w:tc>
        <w:tc>
          <w:tcPr>
            <w:tcW w:w="0" w:type="auto"/>
            <w:shd w:val="clear" w:color="auto" w:fill="auto"/>
            <w:vAlign w:val="center"/>
          </w:tcPr>
          <w:p w14:paraId="27EE68B9" w14:textId="77777777" w:rsidR="00685206" w:rsidRPr="00967518" w:rsidRDefault="00685206" w:rsidP="00952000">
            <w:pPr>
              <w:pStyle w:val="TAC"/>
            </w:pPr>
            <w:r w:rsidRPr="00967518">
              <w:t>25.0 + TT</w:t>
            </w:r>
          </w:p>
        </w:tc>
        <w:tc>
          <w:tcPr>
            <w:tcW w:w="0" w:type="auto"/>
            <w:vAlign w:val="center"/>
          </w:tcPr>
          <w:p w14:paraId="00344F5D" w14:textId="77777777" w:rsidR="00685206" w:rsidRPr="00967518" w:rsidRDefault="00685206" w:rsidP="00952000">
            <w:pPr>
              <w:pStyle w:val="TAC"/>
            </w:pPr>
            <w:r w:rsidRPr="00967518">
              <w:t>13-TT</w:t>
            </w:r>
          </w:p>
        </w:tc>
      </w:tr>
      <w:tr w:rsidR="00685206" w:rsidRPr="00967518" w14:paraId="0EBB8050" w14:textId="77777777" w:rsidTr="00952000">
        <w:trPr>
          <w:trHeight w:val="300"/>
        </w:trPr>
        <w:tc>
          <w:tcPr>
            <w:tcW w:w="0" w:type="auto"/>
            <w:shd w:val="clear" w:color="auto" w:fill="auto"/>
            <w:vAlign w:val="center"/>
          </w:tcPr>
          <w:p w14:paraId="1D335E5B" w14:textId="77777777" w:rsidR="00685206" w:rsidRPr="00967518" w:rsidRDefault="00685206" w:rsidP="00952000">
            <w:pPr>
              <w:pStyle w:val="TAC"/>
            </w:pPr>
            <w:r w:rsidRPr="00967518">
              <w:t>4</w:t>
            </w:r>
          </w:p>
        </w:tc>
        <w:tc>
          <w:tcPr>
            <w:tcW w:w="0" w:type="auto"/>
            <w:vAlign w:val="center"/>
          </w:tcPr>
          <w:p w14:paraId="56B791AA" w14:textId="77777777" w:rsidR="00685206" w:rsidRPr="00967518" w:rsidRDefault="00685206" w:rsidP="00952000">
            <w:pPr>
              <w:pStyle w:val="TAC"/>
            </w:pPr>
            <w:r w:rsidRPr="00967518">
              <w:t>23</w:t>
            </w:r>
          </w:p>
        </w:tc>
        <w:tc>
          <w:tcPr>
            <w:tcW w:w="0" w:type="auto"/>
            <w:shd w:val="clear" w:color="auto" w:fill="auto"/>
            <w:vAlign w:val="center"/>
          </w:tcPr>
          <w:p w14:paraId="5B5C00F8" w14:textId="77777777" w:rsidR="00685206" w:rsidRPr="00967518" w:rsidRDefault="00685206" w:rsidP="00952000">
            <w:pPr>
              <w:pStyle w:val="TAC"/>
            </w:pPr>
            <w:r w:rsidRPr="00967518">
              <w:t>7.5</w:t>
            </w:r>
          </w:p>
        </w:tc>
        <w:tc>
          <w:tcPr>
            <w:tcW w:w="0" w:type="auto"/>
            <w:vAlign w:val="center"/>
          </w:tcPr>
          <w:p w14:paraId="739E1E9B" w14:textId="77777777" w:rsidR="00685206" w:rsidRPr="00967518" w:rsidRDefault="00685206" w:rsidP="00952000">
            <w:pPr>
              <w:pStyle w:val="TAC"/>
            </w:pPr>
            <w:r w:rsidRPr="00967518">
              <w:t>14</w:t>
            </w:r>
          </w:p>
        </w:tc>
        <w:tc>
          <w:tcPr>
            <w:tcW w:w="0" w:type="auto"/>
            <w:vAlign w:val="center"/>
          </w:tcPr>
          <w:p w14:paraId="14090B76" w14:textId="77777777" w:rsidR="00685206" w:rsidRPr="00967518" w:rsidRDefault="00685206" w:rsidP="00952000">
            <w:pPr>
              <w:pStyle w:val="TAC"/>
            </w:pPr>
            <w:r w:rsidRPr="00967518">
              <w:t>0</w:t>
            </w:r>
          </w:p>
        </w:tc>
        <w:tc>
          <w:tcPr>
            <w:tcW w:w="0" w:type="auto"/>
            <w:vAlign w:val="center"/>
          </w:tcPr>
          <w:p w14:paraId="3A0957C1" w14:textId="77777777" w:rsidR="00685206" w:rsidRPr="00967518" w:rsidRDefault="00685206" w:rsidP="00952000">
            <w:pPr>
              <w:pStyle w:val="TAC"/>
            </w:pPr>
            <w:r w:rsidRPr="00967518">
              <w:t>9</w:t>
            </w:r>
          </w:p>
        </w:tc>
        <w:tc>
          <w:tcPr>
            <w:tcW w:w="0" w:type="auto"/>
            <w:vAlign w:val="center"/>
          </w:tcPr>
          <w:p w14:paraId="13784F33" w14:textId="77777777" w:rsidR="00685206" w:rsidRPr="00967518" w:rsidRDefault="00685206" w:rsidP="00952000">
            <w:pPr>
              <w:pStyle w:val="TAC"/>
            </w:pPr>
            <w:r w:rsidRPr="00967518">
              <w:t>7</w:t>
            </w:r>
          </w:p>
        </w:tc>
        <w:tc>
          <w:tcPr>
            <w:tcW w:w="0" w:type="auto"/>
            <w:shd w:val="clear" w:color="auto" w:fill="auto"/>
            <w:vAlign w:val="center"/>
          </w:tcPr>
          <w:p w14:paraId="098300F7" w14:textId="77777777" w:rsidR="00685206" w:rsidRPr="00967518" w:rsidRDefault="00685206" w:rsidP="00952000">
            <w:pPr>
              <w:pStyle w:val="TAC"/>
            </w:pPr>
            <w:r w:rsidRPr="00967518">
              <w:t>25.0 + TT</w:t>
            </w:r>
          </w:p>
        </w:tc>
        <w:tc>
          <w:tcPr>
            <w:tcW w:w="0" w:type="auto"/>
            <w:vAlign w:val="center"/>
          </w:tcPr>
          <w:p w14:paraId="01C8C85E" w14:textId="77777777" w:rsidR="00685206" w:rsidRPr="00967518" w:rsidRDefault="00685206" w:rsidP="00952000">
            <w:pPr>
              <w:pStyle w:val="TAC"/>
            </w:pPr>
            <w:r w:rsidRPr="00967518">
              <w:t>2-TT</w:t>
            </w:r>
          </w:p>
        </w:tc>
      </w:tr>
      <w:tr w:rsidR="00685206" w:rsidRPr="00967518" w14:paraId="66177EAC" w14:textId="77777777" w:rsidTr="00952000">
        <w:trPr>
          <w:trHeight w:val="300"/>
        </w:trPr>
        <w:tc>
          <w:tcPr>
            <w:tcW w:w="0" w:type="auto"/>
            <w:shd w:val="clear" w:color="auto" w:fill="auto"/>
            <w:vAlign w:val="center"/>
          </w:tcPr>
          <w:p w14:paraId="4A363F73" w14:textId="77777777" w:rsidR="00685206" w:rsidRPr="00967518" w:rsidRDefault="00685206" w:rsidP="00952000">
            <w:pPr>
              <w:pStyle w:val="TAC"/>
            </w:pPr>
            <w:r w:rsidRPr="00967518">
              <w:t>5</w:t>
            </w:r>
          </w:p>
        </w:tc>
        <w:tc>
          <w:tcPr>
            <w:tcW w:w="0" w:type="auto"/>
            <w:vAlign w:val="center"/>
          </w:tcPr>
          <w:p w14:paraId="1E2D0D13" w14:textId="77777777" w:rsidR="00685206" w:rsidRPr="00967518" w:rsidRDefault="00685206" w:rsidP="00952000">
            <w:pPr>
              <w:pStyle w:val="TAC"/>
            </w:pPr>
            <w:r w:rsidRPr="00967518">
              <w:t>23</w:t>
            </w:r>
          </w:p>
        </w:tc>
        <w:tc>
          <w:tcPr>
            <w:tcW w:w="0" w:type="auto"/>
            <w:shd w:val="clear" w:color="auto" w:fill="auto"/>
            <w:vAlign w:val="center"/>
          </w:tcPr>
          <w:p w14:paraId="415B53C4" w14:textId="77777777" w:rsidR="00685206" w:rsidRPr="00967518" w:rsidRDefault="00685206" w:rsidP="00952000">
            <w:pPr>
              <w:pStyle w:val="TAC"/>
            </w:pPr>
            <w:r w:rsidRPr="00967518">
              <w:t>7.5</w:t>
            </w:r>
          </w:p>
        </w:tc>
        <w:tc>
          <w:tcPr>
            <w:tcW w:w="0" w:type="auto"/>
            <w:vAlign w:val="center"/>
          </w:tcPr>
          <w:p w14:paraId="67A95314" w14:textId="77777777" w:rsidR="00685206" w:rsidRPr="00967518" w:rsidRDefault="00685206" w:rsidP="00952000">
            <w:pPr>
              <w:pStyle w:val="TAC"/>
            </w:pPr>
            <w:r w:rsidRPr="00967518">
              <w:t>7</w:t>
            </w:r>
          </w:p>
        </w:tc>
        <w:tc>
          <w:tcPr>
            <w:tcW w:w="0" w:type="auto"/>
            <w:vAlign w:val="center"/>
          </w:tcPr>
          <w:p w14:paraId="65E50E0A" w14:textId="77777777" w:rsidR="00685206" w:rsidRPr="00967518" w:rsidRDefault="00685206" w:rsidP="00952000">
            <w:pPr>
              <w:pStyle w:val="TAC"/>
            </w:pPr>
            <w:r w:rsidRPr="00967518">
              <w:t>0</w:t>
            </w:r>
          </w:p>
        </w:tc>
        <w:tc>
          <w:tcPr>
            <w:tcW w:w="0" w:type="auto"/>
            <w:vAlign w:val="center"/>
          </w:tcPr>
          <w:p w14:paraId="1F58856E" w14:textId="77777777" w:rsidR="00685206" w:rsidRPr="00967518" w:rsidRDefault="00685206" w:rsidP="00952000">
            <w:pPr>
              <w:pStyle w:val="TAC"/>
            </w:pPr>
            <w:r w:rsidRPr="00967518">
              <w:t>16</w:t>
            </w:r>
          </w:p>
        </w:tc>
        <w:tc>
          <w:tcPr>
            <w:tcW w:w="0" w:type="auto"/>
            <w:vAlign w:val="center"/>
          </w:tcPr>
          <w:p w14:paraId="220380BD" w14:textId="77777777" w:rsidR="00685206" w:rsidRPr="00967518" w:rsidRDefault="00685206" w:rsidP="00952000">
            <w:pPr>
              <w:pStyle w:val="TAC"/>
            </w:pPr>
            <w:r w:rsidRPr="00967518">
              <w:t>5</w:t>
            </w:r>
          </w:p>
        </w:tc>
        <w:tc>
          <w:tcPr>
            <w:tcW w:w="0" w:type="auto"/>
            <w:shd w:val="clear" w:color="auto" w:fill="auto"/>
            <w:vAlign w:val="center"/>
          </w:tcPr>
          <w:p w14:paraId="7B6E99D7" w14:textId="77777777" w:rsidR="00685206" w:rsidRPr="00967518" w:rsidRDefault="00685206" w:rsidP="00952000">
            <w:pPr>
              <w:pStyle w:val="TAC"/>
            </w:pPr>
            <w:r w:rsidRPr="00967518">
              <w:t>25.0 + TT</w:t>
            </w:r>
          </w:p>
        </w:tc>
        <w:tc>
          <w:tcPr>
            <w:tcW w:w="0" w:type="auto"/>
            <w:vAlign w:val="center"/>
          </w:tcPr>
          <w:p w14:paraId="5D10BC5F" w14:textId="77777777" w:rsidR="00685206" w:rsidRPr="00967518" w:rsidRDefault="00685206" w:rsidP="00952000">
            <w:pPr>
              <w:pStyle w:val="TAC"/>
            </w:pPr>
            <w:r w:rsidRPr="00967518">
              <w:t>11-TT</w:t>
            </w:r>
          </w:p>
        </w:tc>
      </w:tr>
      <w:tr w:rsidR="00685206" w:rsidRPr="00967518" w14:paraId="0BD77C13" w14:textId="77777777" w:rsidTr="00952000">
        <w:trPr>
          <w:trHeight w:val="300"/>
        </w:trPr>
        <w:tc>
          <w:tcPr>
            <w:tcW w:w="0" w:type="auto"/>
            <w:shd w:val="clear" w:color="auto" w:fill="auto"/>
            <w:vAlign w:val="center"/>
          </w:tcPr>
          <w:p w14:paraId="2E63777C" w14:textId="77777777" w:rsidR="00685206" w:rsidRPr="00967518" w:rsidRDefault="00685206" w:rsidP="00952000">
            <w:pPr>
              <w:pStyle w:val="TAC"/>
            </w:pPr>
            <w:r w:rsidRPr="00967518">
              <w:t>6</w:t>
            </w:r>
          </w:p>
        </w:tc>
        <w:tc>
          <w:tcPr>
            <w:tcW w:w="0" w:type="auto"/>
            <w:vAlign w:val="center"/>
          </w:tcPr>
          <w:p w14:paraId="38EB9236" w14:textId="77777777" w:rsidR="00685206" w:rsidRPr="00967518" w:rsidRDefault="00685206" w:rsidP="00952000">
            <w:pPr>
              <w:pStyle w:val="TAC"/>
            </w:pPr>
            <w:r w:rsidRPr="00967518">
              <w:t>23</w:t>
            </w:r>
          </w:p>
        </w:tc>
        <w:tc>
          <w:tcPr>
            <w:tcW w:w="0" w:type="auto"/>
            <w:shd w:val="clear" w:color="auto" w:fill="auto"/>
            <w:vAlign w:val="center"/>
          </w:tcPr>
          <w:p w14:paraId="4054E401" w14:textId="77777777" w:rsidR="00685206" w:rsidRPr="00967518" w:rsidRDefault="00685206" w:rsidP="00952000">
            <w:pPr>
              <w:pStyle w:val="TAC"/>
            </w:pPr>
            <w:r w:rsidRPr="00967518">
              <w:t>12</w:t>
            </w:r>
          </w:p>
        </w:tc>
        <w:tc>
          <w:tcPr>
            <w:tcW w:w="0" w:type="auto"/>
            <w:vAlign w:val="center"/>
          </w:tcPr>
          <w:p w14:paraId="13BBD1A8" w14:textId="77777777" w:rsidR="00685206" w:rsidRPr="00967518" w:rsidRDefault="00685206" w:rsidP="00952000">
            <w:pPr>
              <w:pStyle w:val="TAC"/>
            </w:pPr>
            <w:r w:rsidRPr="00967518">
              <w:t>18.5</w:t>
            </w:r>
          </w:p>
        </w:tc>
        <w:tc>
          <w:tcPr>
            <w:tcW w:w="0" w:type="auto"/>
            <w:vAlign w:val="center"/>
          </w:tcPr>
          <w:p w14:paraId="2766E4F6" w14:textId="77777777" w:rsidR="00685206" w:rsidRPr="00967518" w:rsidRDefault="00685206" w:rsidP="00952000">
            <w:pPr>
              <w:pStyle w:val="TAC"/>
            </w:pPr>
            <w:r w:rsidRPr="00967518">
              <w:t>0</w:t>
            </w:r>
          </w:p>
        </w:tc>
        <w:tc>
          <w:tcPr>
            <w:tcW w:w="0" w:type="auto"/>
            <w:vAlign w:val="center"/>
          </w:tcPr>
          <w:p w14:paraId="316A7D6C" w14:textId="77777777" w:rsidR="00685206" w:rsidRPr="00967518" w:rsidRDefault="00685206" w:rsidP="00952000">
            <w:pPr>
              <w:pStyle w:val="TAC"/>
            </w:pPr>
            <w:r w:rsidRPr="00967518">
              <w:t>4.5</w:t>
            </w:r>
          </w:p>
        </w:tc>
        <w:tc>
          <w:tcPr>
            <w:tcW w:w="0" w:type="auto"/>
            <w:vAlign w:val="center"/>
          </w:tcPr>
          <w:p w14:paraId="5D5A59B8" w14:textId="77777777" w:rsidR="00685206" w:rsidRPr="00967518" w:rsidRDefault="00685206" w:rsidP="00952000">
            <w:pPr>
              <w:pStyle w:val="TAC"/>
            </w:pPr>
            <w:r w:rsidRPr="00967518">
              <w:t>7</w:t>
            </w:r>
          </w:p>
        </w:tc>
        <w:tc>
          <w:tcPr>
            <w:tcW w:w="0" w:type="auto"/>
            <w:shd w:val="clear" w:color="auto" w:fill="auto"/>
            <w:vAlign w:val="center"/>
          </w:tcPr>
          <w:p w14:paraId="6E30DE9A" w14:textId="77777777" w:rsidR="00685206" w:rsidRPr="00967518" w:rsidRDefault="00685206" w:rsidP="00952000">
            <w:pPr>
              <w:pStyle w:val="TAC"/>
            </w:pPr>
            <w:r w:rsidRPr="00967518">
              <w:t>25.0 + TT</w:t>
            </w:r>
          </w:p>
        </w:tc>
        <w:tc>
          <w:tcPr>
            <w:tcW w:w="0" w:type="auto"/>
            <w:vAlign w:val="center"/>
          </w:tcPr>
          <w:p w14:paraId="63D8B653" w14:textId="77777777" w:rsidR="00685206" w:rsidRPr="00967518" w:rsidRDefault="00685206" w:rsidP="00952000">
            <w:pPr>
              <w:pStyle w:val="TAC"/>
            </w:pPr>
            <w:r w:rsidRPr="00967518">
              <w:t>-2.5-TT</w:t>
            </w:r>
          </w:p>
        </w:tc>
      </w:tr>
      <w:tr w:rsidR="00685206" w:rsidRPr="00967518" w14:paraId="27F49401" w14:textId="77777777" w:rsidTr="00952000">
        <w:trPr>
          <w:trHeight w:val="300"/>
        </w:trPr>
        <w:tc>
          <w:tcPr>
            <w:tcW w:w="0" w:type="auto"/>
            <w:gridSpan w:val="9"/>
          </w:tcPr>
          <w:p w14:paraId="64BFAA49" w14:textId="77777777" w:rsidR="00685206" w:rsidRPr="00967518" w:rsidRDefault="00685206" w:rsidP="00952000">
            <w:pPr>
              <w:pStyle w:val="TAN"/>
            </w:pPr>
            <w:r w:rsidRPr="00967518">
              <w:t>NOTE 1:</w:t>
            </w:r>
            <w:r w:rsidRPr="00967518">
              <w:tab/>
              <w:t>TT for each frequency and channel bandwidth is specified in Table 6.2E.3.1.5-0.</w:t>
            </w:r>
          </w:p>
        </w:tc>
      </w:tr>
    </w:tbl>
    <w:p w14:paraId="6CDEA9E6" w14:textId="77777777" w:rsidR="00685206" w:rsidRPr="00967518" w:rsidRDefault="00685206" w:rsidP="00685206"/>
    <w:p w14:paraId="3528DDF5" w14:textId="77777777" w:rsidR="00685206" w:rsidRPr="00967518" w:rsidRDefault="00685206" w:rsidP="00685206">
      <w:pPr>
        <w:pStyle w:val="TH"/>
      </w:pPr>
      <w:r w:rsidRPr="00967518">
        <w:t>Table 6.2E.3.1.5-3: UE MPR test requirement for S-SSB for NS_3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41"/>
        <w:gridCol w:w="1281"/>
        <w:gridCol w:w="950"/>
        <w:gridCol w:w="670"/>
        <w:gridCol w:w="893"/>
        <w:gridCol w:w="1831"/>
        <w:gridCol w:w="1900"/>
        <w:gridCol w:w="1650"/>
        <w:gridCol w:w="1660"/>
      </w:tblGrid>
      <w:tr w:rsidR="00685206" w:rsidRPr="00967518" w14:paraId="2A8686B6" w14:textId="77777777" w:rsidTr="00952000">
        <w:trPr>
          <w:trHeight w:val="525"/>
        </w:trPr>
        <w:tc>
          <w:tcPr>
            <w:tcW w:w="0" w:type="auto"/>
            <w:shd w:val="clear" w:color="auto" w:fill="auto"/>
            <w:vAlign w:val="center"/>
            <w:hideMark/>
          </w:tcPr>
          <w:p w14:paraId="7BD7CE27" w14:textId="77777777" w:rsidR="00685206" w:rsidRPr="00967518" w:rsidRDefault="00685206" w:rsidP="00952000">
            <w:pPr>
              <w:pStyle w:val="TAH"/>
            </w:pPr>
            <w:r w:rsidRPr="00967518">
              <w:t>Test ID</w:t>
            </w:r>
          </w:p>
        </w:tc>
        <w:tc>
          <w:tcPr>
            <w:tcW w:w="0" w:type="auto"/>
            <w:vAlign w:val="center"/>
          </w:tcPr>
          <w:p w14:paraId="210C9951" w14:textId="77777777" w:rsidR="00685206" w:rsidRPr="00967518" w:rsidRDefault="00685206" w:rsidP="00952000">
            <w:pPr>
              <w:pStyle w:val="TAH"/>
            </w:pPr>
            <w:r w:rsidRPr="00967518">
              <w:t>PPowerClass</w:t>
            </w:r>
          </w:p>
          <w:p w14:paraId="7B6288AC" w14:textId="77777777" w:rsidR="00685206" w:rsidRPr="00967518" w:rsidRDefault="00685206" w:rsidP="00952000">
            <w:pPr>
              <w:pStyle w:val="TAH"/>
            </w:pPr>
            <w:r w:rsidRPr="00967518">
              <w:t>(dBm)</w:t>
            </w:r>
          </w:p>
        </w:tc>
        <w:tc>
          <w:tcPr>
            <w:tcW w:w="0" w:type="auto"/>
            <w:shd w:val="clear" w:color="auto" w:fill="auto"/>
            <w:vAlign w:val="center"/>
            <w:hideMark/>
          </w:tcPr>
          <w:p w14:paraId="0E221CEF" w14:textId="77777777" w:rsidR="00685206" w:rsidRPr="00967518" w:rsidRDefault="00685206" w:rsidP="00952000">
            <w:pPr>
              <w:pStyle w:val="TAH"/>
            </w:pPr>
            <w:r w:rsidRPr="00967518">
              <w:t>MPR (dB)</w:t>
            </w:r>
          </w:p>
        </w:tc>
        <w:tc>
          <w:tcPr>
            <w:tcW w:w="670" w:type="dxa"/>
            <w:vAlign w:val="center"/>
          </w:tcPr>
          <w:p w14:paraId="4DBCA669" w14:textId="77777777" w:rsidR="00685206" w:rsidRPr="00967518" w:rsidRDefault="00685206" w:rsidP="00952000">
            <w:pPr>
              <w:pStyle w:val="TAH"/>
            </w:pPr>
            <w:r w:rsidRPr="00967518">
              <w:t>AMPR</w:t>
            </w:r>
          </w:p>
          <w:p w14:paraId="5948DCB7" w14:textId="77777777" w:rsidR="00685206" w:rsidRPr="00967518" w:rsidRDefault="00685206" w:rsidP="00952000">
            <w:pPr>
              <w:pStyle w:val="TAH"/>
            </w:pPr>
            <w:r w:rsidRPr="00967518">
              <w:t>(dBm)</w:t>
            </w:r>
          </w:p>
        </w:tc>
        <w:tc>
          <w:tcPr>
            <w:tcW w:w="893" w:type="dxa"/>
            <w:vAlign w:val="center"/>
          </w:tcPr>
          <w:p w14:paraId="5B4838C3" w14:textId="77777777" w:rsidR="00685206" w:rsidRPr="00967518" w:rsidRDefault="00685206" w:rsidP="00952000">
            <w:pPr>
              <w:pStyle w:val="TAH"/>
            </w:pPr>
            <w:r w:rsidRPr="00967518">
              <w:t>ΔTC,c (dB)</w:t>
            </w:r>
          </w:p>
        </w:tc>
        <w:tc>
          <w:tcPr>
            <w:tcW w:w="0" w:type="auto"/>
            <w:vAlign w:val="center"/>
          </w:tcPr>
          <w:p w14:paraId="7CB67A56" w14:textId="77777777" w:rsidR="00685206" w:rsidRPr="00967518" w:rsidRDefault="00685206" w:rsidP="00952000">
            <w:pPr>
              <w:pStyle w:val="TAH"/>
            </w:pPr>
            <w:r w:rsidRPr="00967518">
              <w:t>PCMAX_L,f,c (dBm)</w:t>
            </w:r>
          </w:p>
        </w:tc>
        <w:tc>
          <w:tcPr>
            <w:tcW w:w="0" w:type="auto"/>
            <w:vAlign w:val="center"/>
          </w:tcPr>
          <w:p w14:paraId="7F802BDA" w14:textId="77777777" w:rsidR="00685206" w:rsidRPr="00967518" w:rsidRDefault="00685206" w:rsidP="00952000">
            <w:pPr>
              <w:pStyle w:val="TAH"/>
            </w:pPr>
            <w:r w:rsidRPr="00967518">
              <w:t>T(PCMAX_L,f,c) (dB)</w:t>
            </w:r>
          </w:p>
        </w:tc>
        <w:tc>
          <w:tcPr>
            <w:tcW w:w="0" w:type="auto"/>
            <w:shd w:val="clear" w:color="auto" w:fill="auto"/>
            <w:vAlign w:val="center"/>
            <w:hideMark/>
          </w:tcPr>
          <w:p w14:paraId="731F38B6" w14:textId="77777777" w:rsidR="00685206" w:rsidRPr="00967518" w:rsidRDefault="00685206" w:rsidP="00952000">
            <w:pPr>
              <w:pStyle w:val="TAH"/>
            </w:pPr>
            <w:r w:rsidRPr="00967518">
              <w:t>Upper limit (dBm)</w:t>
            </w:r>
          </w:p>
        </w:tc>
        <w:tc>
          <w:tcPr>
            <w:tcW w:w="0" w:type="auto"/>
            <w:vAlign w:val="center"/>
          </w:tcPr>
          <w:p w14:paraId="0FCF9B53" w14:textId="77777777" w:rsidR="00685206" w:rsidRPr="00967518" w:rsidRDefault="00685206" w:rsidP="00952000">
            <w:pPr>
              <w:pStyle w:val="TAH"/>
            </w:pPr>
            <w:r w:rsidRPr="00967518">
              <w:t>Lower limit (dBm)</w:t>
            </w:r>
          </w:p>
        </w:tc>
      </w:tr>
      <w:tr w:rsidR="00685206" w:rsidRPr="00967518" w14:paraId="1CF06699" w14:textId="77777777" w:rsidTr="00952000">
        <w:trPr>
          <w:trHeight w:val="300"/>
        </w:trPr>
        <w:tc>
          <w:tcPr>
            <w:tcW w:w="0" w:type="auto"/>
            <w:shd w:val="clear" w:color="auto" w:fill="auto"/>
            <w:vAlign w:val="center"/>
          </w:tcPr>
          <w:p w14:paraId="05EAB981" w14:textId="77777777" w:rsidR="00685206" w:rsidRPr="00967518" w:rsidRDefault="00685206" w:rsidP="00952000">
            <w:pPr>
              <w:pStyle w:val="TAC"/>
            </w:pPr>
            <w:r w:rsidRPr="00967518">
              <w:t>1</w:t>
            </w:r>
          </w:p>
        </w:tc>
        <w:tc>
          <w:tcPr>
            <w:tcW w:w="0" w:type="auto"/>
            <w:vAlign w:val="center"/>
          </w:tcPr>
          <w:p w14:paraId="18DB44FC" w14:textId="77777777" w:rsidR="00685206" w:rsidRPr="00967518" w:rsidRDefault="00685206" w:rsidP="00952000">
            <w:pPr>
              <w:pStyle w:val="TAC"/>
            </w:pPr>
            <w:r w:rsidRPr="00967518">
              <w:t>23</w:t>
            </w:r>
          </w:p>
        </w:tc>
        <w:tc>
          <w:tcPr>
            <w:tcW w:w="0" w:type="auto"/>
            <w:shd w:val="clear" w:color="auto" w:fill="auto"/>
            <w:vAlign w:val="center"/>
          </w:tcPr>
          <w:p w14:paraId="2EF23716" w14:textId="77777777" w:rsidR="00685206" w:rsidRPr="00967518" w:rsidRDefault="00685206" w:rsidP="00952000">
            <w:pPr>
              <w:pStyle w:val="TAC"/>
            </w:pPr>
            <w:r w:rsidRPr="00967518">
              <w:t>6</w:t>
            </w:r>
          </w:p>
        </w:tc>
        <w:tc>
          <w:tcPr>
            <w:tcW w:w="670" w:type="dxa"/>
            <w:vAlign w:val="center"/>
          </w:tcPr>
          <w:p w14:paraId="1D382208" w14:textId="77777777" w:rsidR="00685206" w:rsidRPr="00967518" w:rsidRDefault="00685206" w:rsidP="00952000">
            <w:pPr>
              <w:pStyle w:val="TAC"/>
            </w:pPr>
            <w:r w:rsidRPr="00967518">
              <w:t>25</w:t>
            </w:r>
          </w:p>
        </w:tc>
        <w:tc>
          <w:tcPr>
            <w:tcW w:w="893" w:type="dxa"/>
            <w:vAlign w:val="center"/>
          </w:tcPr>
          <w:p w14:paraId="0D7E5AFC" w14:textId="77777777" w:rsidR="00685206" w:rsidRPr="00967518" w:rsidRDefault="00685206" w:rsidP="00952000">
            <w:pPr>
              <w:pStyle w:val="TAC"/>
            </w:pPr>
            <w:r w:rsidRPr="00967518">
              <w:t>0</w:t>
            </w:r>
          </w:p>
        </w:tc>
        <w:tc>
          <w:tcPr>
            <w:tcW w:w="0" w:type="auto"/>
            <w:vAlign w:val="center"/>
          </w:tcPr>
          <w:p w14:paraId="4375335D" w14:textId="77777777" w:rsidR="00685206" w:rsidRPr="00967518" w:rsidRDefault="00685206" w:rsidP="00952000">
            <w:pPr>
              <w:pStyle w:val="TAC"/>
            </w:pPr>
            <w:r w:rsidRPr="00967518">
              <w:t>-2</w:t>
            </w:r>
          </w:p>
        </w:tc>
        <w:tc>
          <w:tcPr>
            <w:tcW w:w="0" w:type="auto"/>
            <w:vAlign w:val="center"/>
          </w:tcPr>
          <w:p w14:paraId="02404B02" w14:textId="77777777" w:rsidR="00685206" w:rsidRPr="00967518" w:rsidRDefault="00685206" w:rsidP="00952000">
            <w:pPr>
              <w:pStyle w:val="TAC"/>
            </w:pPr>
            <w:r w:rsidRPr="00967518">
              <w:t>7</w:t>
            </w:r>
          </w:p>
        </w:tc>
        <w:tc>
          <w:tcPr>
            <w:tcW w:w="0" w:type="auto"/>
            <w:shd w:val="clear" w:color="auto" w:fill="auto"/>
            <w:vAlign w:val="center"/>
          </w:tcPr>
          <w:p w14:paraId="778A457E" w14:textId="77777777" w:rsidR="00685206" w:rsidRPr="00967518" w:rsidRDefault="00685206" w:rsidP="00952000">
            <w:pPr>
              <w:pStyle w:val="TAC"/>
            </w:pPr>
            <w:r w:rsidRPr="00967518">
              <w:t>25.0 + TT</w:t>
            </w:r>
          </w:p>
        </w:tc>
        <w:tc>
          <w:tcPr>
            <w:tcW w:w="0" w:type="auto"/>
            <w:vAlign w:val="center"/>
          </w:tcPr>
          <w:p w14:paraId="0E98F4B4" w14:textId="77777777" w:rsidR="00685206" w:rsidRPr="00967518" w:rsidRDefault="00685206" w:rsidP="00952000">
            <w:pPr>
              <w:pStyle w:val="TAC"/>
            </w:pPr>
            <w:r w:rsidRPr="00967518">
              <w:t>-9-TT</w:t>
            </w:r>
          </w:p>
        </w:tc>
      </w:tr>
      <w:tr w:rsidR="00685206" w:rsidRPr="00967518" w14:paraId="3E584695" w14:textId="77777777" w:rsidTr="00952000">
        <w:trPr>
          <w:trHeight w:val="300"/>
        </w:trPr>
        <w:tc>
          <w:tcPr>
            <w:tcW w:w="0" w:type="auto"/>
            <w:shd w:val="clear" w:color="auto" w:fill="auto"/>
            <w:vAlign w:val="center"/>
          </w:tcPr>
          <w:p w14:paraId="4D9CC0D1" w14:textId="77777777" w:rsidR="00685206" w:rsidRPr="00967518" w:rsidRDefault="00685206" w:rsidP="00952000">
            <w:pPr>
              <w:pStyle w:val="TAC"/>
            </w:pPr>
            <w:r w:rsidRPr="00967518">
              <w:t>2</w:t>
            </w:r>
          </w:p>
        </w:tc>
        <w:tc>
          <w:tcPr>
            <w:tcW w:w="0" w:type="auto"/>
            <w:vAlign w:val="center"/>
          </w:tcPr>
          <w:p w14:paraId="119DE579" w14:textId="77777777" w:rsidR="00685206" w:rsidRPr="00967518" w:rsidRDefault="00685206" w:rsidP="00952000">
            <w:pPr>
              <w:pStyle w:val="TAC"/>
            </w:pPr>
            <w:r w:rsidRPr="00967518">
              <w:t>23</w:t>
            </w:r>
          </w:p>
        </w:tc>
        <w:tc>
          <w:tcPr>
            <w:tcW w:w="0" w:type="auto"/>
            <w:shd w:val="clear" w:color="auto" w:fill="auto"/>
            <w:vAlign w:val="center"/>
          </w:tcPr>
          <w:p w14:paraId="71791ABC" w14:textId="77777777" w:rsidR="00685206" w:rsidRPr="00967518" w:rsidRDefault="00685206" w:rsidP="00952000">
            <w:pPr>
              <w:pStyle w:val="TAC"/>
            </w:pPr>
            <w:r w:rsidRPr="00967518">
              <w:t>2.5</w:t>
            </w:r>
          </w:p>
        </w:tc>
        <w:tc>
          <w:tcPr>
            <w:tcW w:w="670" w:type="dxa"/>
            <w:vAlign w:val="center"/>
          </w:tcPr>
          <w:p w14:paraId="4E039EF3" w14:textId="77777777" w:rsidR="00685206" w:rsidRPr="00967518" w:rsidRDefault="00685206" w:rsidP="00952000">
            <w:pPr>
              <w:pStyle w:val="TAC"/>
            </w:pPr>
            <w:r w:rsidRPr="00967518">
              <w:t>19</w:t>
            </w:r>
          </w:p>
        </w:tc>
        <w:tc>
          <w:tcPr>
            <w:tcW w:w="893" w:type="dxa"/>
            <w:vAlign w:val="center"/>
          </w:tcPr>
          <w:p w14:paraId="7BF5A578" w14:textId="77777777" w:rsidR="00685206" w:rsidRPr="00967518" w:rsidRDefault="00685206" w:rsidP="00952000">
            <w:pPr>
              <w:pStyle w:val="TAC"/>
            </w:pPr>
            <w:r w:rsidRPr="00967518">
              <w:t>0</w:t>
            </w:r>
          </w:p>
        </w:tc>
        <w:tc>
          <w:tcPr>
            <w:tcW w:w="0" w:type="auto"/>
            <w:vAlign w:val="center"/>
          </w:tcPr>
          <w:p w14:paraId="19D9DA97" w14:textId="77777777" w:rsidR="00685206" w:rsidRPr="00967518" w:rsidRDefault="00685206" w:rsidP="00952000">
            <w:pPr>
              <w:pStyle w:val="TAC"/>
            </w:pPr>
            <w:r w:rsidRPr="00967518">
              <w:t>4</w:t>
            </w:r>
          </w:p>
        </w:tc>
        <w:tc>
          <w:tcPr>
            <w:tcW w:w="0" w:type="auto"/>
            <w:vAlign w:val="center"/>
          </w:tcPr>
          <w:p w14:paraId="55A39F35" w14:textId="77777777" w:rsidR="00685206" w:rsidRPr="00967518" w:rsidRDefault="00685206" w:rsidP="00952000">
            <w:pPr>
              <w:pStyle w:val="TAC"/>
            </w:pPr>
            <w:r w:rsidRPr="00967518">
              <w:t>7</w:t>
            </w:r>
          </w:p>
        </w:tc>
        <w:tc>
          <w:tcPr>
            <w:tcW w:w="0" w:type="auto"/>
            <w:shd w:val="clear" w:color="auto" w:fill="auto"/>
            <w:vAlign w:val="center"/>
          </w:tcPr>
          <w:p w14:paraId="011F919E" w14:textId="77777777" w:rsidR="00685206" w:rsidRPr="00967518" w:rsidRDefault="00685206" w:rsidP="00952000">
            <w:pPr>
              <w:pStyle w:val="TAC"/>
            </w:pPr>
            <w:r w:rsidRPr="00967518">
              <w:t>25.0 + TT</w:t>
            </w:r>
          </w:p>
        </w:tc>
        <w:tc>
          <w:tcPr>
            <w:tcW w:w="0" w:type="auto"/>
            <w:vAlign w:val="center"/>
          </w:tcPr>
          <w:p w14:paraId="33221A50" w14:textId="77777777" w:rsidR="00685206" w:rsidRPr="00967518" w:rsidRDefault="00685206" w:rsidP="00952000">
            <w:pPr>
              <w:pStyle w:val="TAC"/>
            </w:pPr>
            <w:r w:rsidRPr="00967518">
              <w:t>-3-TT</w:t>
            </w:r>
          </w:p>
        </w:tc>
      </w:tr>
      <w:tr w:rsidR="00685206" w:rsidRPr="00967518" w14:paraId="21BCBE3D" w14:textId="77777777" w:rsidTr="00952000">
        <w:trPr>
          <w:trHeight w:val="300"/>
        </w:trPr>
        <w:tc>
          <w:tcPr>
            <w:tcW w:w="0" w:type="auto"/>
            <w:shd w:val="clear" w:color="auto" w:fill="auto"/>
            <w:vAlign w:val="center"/>
          </w:tcPr>
          <w:p w14:paraId="5B988719" w14:textId="77777777" w:rsidR="00685206" w:rsidRPr="00967518" w:rsidRDefault="00685206" w:rsidP="00952000">
            <w:pPr>
              <w:pStyle w:val="TAC"/>
            </w:pPr>
            <w:r w:rsidRPr="00967518">
              <w:t>3</w:t>
            </w:r>
          </w:p>
        </w:tc>
        <w:tc>
          <w:tcPr>
            <w:tcW w:w="0" w:type="auto"/>
            <w:vAlign w:val="center"/>
          </w:tcPr>
          <w:p w14:paraId="0583BED3" w14:textId="77777777" w:rsidR="00685206" w:rsidRPr="00967518" w:rsidRDefault="00685206" w:rsidP="00952000">
            <w:pPr>
              <w:pStyle w:val="TAC"/>
            </w:pPr>
            <w:r w:rsidRPr="00967518">
              <w:t>23</w:t>
            </w:r>
          </w:p>
        </w:tc>
        <w:tc>
          <w:tcPr>
            <w:tcW w:w="0" w:type="auto"/>
            <w:shd w:val="clear" w:color="auto" w:fill="auto"/>
            <w:vAlign w:val="center"/>
          </w:tcPr>
          <w:p w14:paraId="2A3C57FB" w14:textId="77777777" w:rsidR="00685206" w:rsidRPr="00967518" w:rsidRDefault="00685206" w:rsidP="00952000">
            <w:pPr>
              <w:pStyle w:val="TAC"/>
            </w:pPr>
            <w:r w:rsidRPr="00967518">
              <w:t>2.5</w:t>
            </w:r>
          </w:p>
        </w:tc>
        <w:tc>
          <w:tcPr>
            <w:tcW w:w="670" w:type="dxa"/>
            <w:vAlign w:val="center"/>
          </w:tcPr>
          <w:p w14:paraId="6807FBEB" w14:textId="77777777" w:rsidR="00685206" w:rsidRPr="00967518" w:rsidRDefault="00685206" w:rsidP="00952000">
            <w:pPr>
              <w:pStyle w:val="TAC"/>
            </w:pPr>
            <w:r w:rsidRPr="00967518">
              <w:t>12</w:t>
            </w:r>
          </w:p>
        </w:tc>
        <w:tc>
          <w:tcPr>
            <w:tcW w:w="893" w:type="dxa"/>
            <w:vAlign w:val="center"/>
          </w:tcPr>
          <w:p w14:paraId="15584801" w14:textId="77777777" w:rsidR="00685206" w:rsidRPr="00967518" w:rsidRDefault="00685206" w:rsidP="00952000">
            <w:pPr>
              <w:pStyle w:val="TAC"/>
            </w:pPr>
            <w:r w:rsidRPr="00967518">
              <w:t>0</w:t>
            </w:r>
          </w:p>
        </w:tc>
        <w:tc>
          <w:tcPr>
            <w:tcW w:w="0" w:type="auto"/>
            <w:vAlign w:val="center"/>
          </w:tcPr>
          <w:p w14:paraId="76CF1BD6" w14:textId="77777777" w:rsidR="00685206" w:rsidRPr="00967518" w:rsidRDefault="00685206" w:rsidP="00952000">
            <w:pPr>
              <w:pStyle w:val="TAC"/>
            </w:pPr>
            <w:r w:rsidRPr="00967518">
              <w:t>11</w:t>
            </w:r>
          </w:p>
        </w:tc>
        <w:tc>
          <w:tcPr>
            <w:tcW w:w="0" w:type="auto"/>
            <w:vAlign w:val="center"/>
          </w:tcPr>
          <w:p w14:paraId="026BD9E8" w14:textId="77777777" w:rsidR="00685206" w:rsidRPr="00967518" w:rsidRDefault="00685206" w:rsidP="00952000">
            <w:pPr>
              <w:pStyle w:val="TAC"/>
            </w:pPr>
            <w:r w:rsidRPr="00967518">
              <w:t>6</w:t>
            </w:r>
          </w:p>
        </w:tc>
        <w:tc>
          <w:tcPr>
            <w:tcW w:w="0" w:type="auto"/>
            <w:shd w:val="clear" w:color="auto" w:fill="auto"/>
            <w:vAlign w:val="center"/>
          </w:tcPr>
          <w:p w14:paraId="7E9341D0" w14:textId="77777777" w:rsidR="00685206" w:rsidRPr="00967518" w:rsidRDefault="00685206" w:rsidP="00952000">
            <w:pPr>
              <w:pStyle w:val="TAC"/>
            </w:pPr>
            <w:r w:rsidRPr="00967518">
              <w:t>25.0 + TT</w:t>
            </w:r>
          </w:p>
        </w:tc>
        <w:tc>
          <w:tcPr>
            <w:tcW w:w="0" w:type="auto"/>
            <w:vAlign w:val="center"/>
          </w:tcPr>
          <w:p w14:paraId="7250D308" w14:textId="77777777" w:rsidR="00685206" w:rsidRPr="00967518" w:rsidRDefault="00685206" w:rsidP="00952000">
            <w:pPr>
              <w:pStyle w:val="TAC"/>
            </w:pPr>
            <w:r w:rsidRPr="00967518">
              <w:t>5-TT</w:t>
            </w:r>
          </w:p>
        </w:tc>
      </w:tr>
      <w:tr w:rsidR="00685206" w:rsidRPr="00967518" w14:paraId="20335BFA" w14:textId="77777777" w:rsidTr="00952000">
        <w:trPr>
          <w:trHeight w:val="300"/>
        </w:trPr>
        <w:tc>
          <w:tcPr>
            <w:tcW w:w="0" w:type="auto"/>
            <w:shd w:val="clear" w:color="auto" w:fill="auto"/>
            <w:vAlign w:val="center"/>
          </w:tcPr>
          <w:p w14:paraId="60DAE607" w14:textId="77777777" w:rsidR="00685206" w:rsidRPr="00967518" w:rsidRDefault="00685206" w:rsidP="00952000">
            <w:pPr>
              <w:pStyle w:val="TAC"/>
            </w:pPr>
            <w:r w:rsidRPr="00967518">
              <w:t>4</w:t>
            </w:r>
          </w:p>
        </w:tc>
        <w:tc>
          <w:tcPr>
            <w:tcW w:w="0" w:type="auto"/>
            <w:vAlign w:val="center"/>
          </w:tcPr>
          <w:p w14:paraId="48B77967" w14:textId="77777777" w:rsidR="00685206" w:rsidRPr="00967518" w:rsidRDefault="00685206" w:rsidP="00952000">
            <w:pPr>
              <w:pStyle w:val="TAC"/>
            </w:pPr>
            <w:r w:rsidRPr="00967518">
              <w:t>23</w:t>
            </w:r>
          </w:p>
        </w:tc>
        <w:tc>
          <w:tcPr>
            <w:tcW w:w="0" w:type="auto"/>
            <w:shd w:val="clear" w:color="auto" w:fill="auto"/>
            <w:vAlign w:val="center"/>
          </w:tcPr>
          <w:p w14:paraId="41B93C9C" w14:textId="77777777" w:rsidR="00685206" w:rsidRPr="00967518" w:rsidRDefault="00685206" w:rsidP="00952000">
            <w:pPr>
              <w:pStyle w:val="TAC"/>
            </w:pPr>
            <w:r w:rsidRPr="00967518">
              <w:t>2.5</w:t>
            </w:r>
          </w:p>
        </w:tc>
        <w:tc>
          <w:tcPr>
            <w:tcW w:w="670" w:type="dxa"/>
            <w:vAlign w:val="center"/>
          </w:tcPr>
          <w:p w14:paraId="7A56FE7E" w14:textId="77777777" w:rsidR="00685206" w:rsidRPr="00967518" w:rsidRDefault="00685206" w:rsidP="00952000">
            <w:pPr>
              <w:pStyle w:val="TAC"/>
            </w:pPr>
            <w:r w:rsidRPr="00967518">
              <w:t>10</w:t>
            </w:r>
          </w:p>
        </w:tc>
        <w:tc>
          <w:tcPr>
            <w:tcW w:w="893" w:type="dxa"/>
            <w:vAlign w:val="center"/>
          </w:tcPr>
          <w:p w14:paraId="766E0F19" w14:textId="77777777" w:rsidR="00685206" w:rsidRPr="00967518" w:rsidRDefault="00685206" w:rsidP="00952000">
            <w:pPr>
              <w:pStyle w:val="TAC"/>
            </w:pPr>
            <w:r w:rsidRPr="00967518">
              <w:t>0</w:t>
            </w:r>
          </w:p>
        </w:tc>
        <w:tc>
          <w:tcPr>
            <w:tcW w:w="0" w:type="auto"/>
            <w:vAlign w:val="center"/>
          </w:tcPr>
          <w:p w14:paraId="77461E80" w14:textId="77777777" w:rsidR="00685206" w:rsidRPr="00967518" w:rsidRDefault="00685206" w:rsidP="00952000">
            <w:pPr>
              <w:pStyle w:val="TAC"/>
            </w:pPr>
            <w:r w:rsidRPr="00967518">
              <w:t>13</w:t>
            </w:r>
          </w:p>
        </w:tc>
        <w:tc>
          <w:tcPr>
            <w:tcW w:w="0" w:type="auto"/>
            <w:vAlign w:val="center"/>
          </w:tcPr>
          <w:p w14:paraId="580D0E68" w14:textId="77777777" w:rsidR="00685206" w:rsidRPr="00967518" w:rsidRDefault="00685206" w:rsidP="00952000">
            <w:pPr>
              <w:pStyle w:val="TAC"/>
            </w:pPr>
            <w:r w:rsidRPr="00967518">
              <w:t>6</w:t>
            </w:r>
          </w:p>
        </w:tc>
        <w:tc>
          <w:tcPr>
            <w:tcW w:w="0" w:type="auto"/>
            <w:shd w:val="clear" w:color="auto" w:fill="auto"/>
            <w:vAlign w:val="center"/>
          </w:tcPr>
          <w:p w14:paraId="07EE9A01" w14:textId="77777777" w:rsidR="00685206" w:rsidRPr="00967518" w:rsidRDefault="00685206" w:rsidP="00952000">
            <w:pPr>
              <w:pStyle w:val="TAC"/>
            </w:pPr>
            <w:r w:rsidRPr="00967518">
              <w:t>25.0 + TT</w:t>
            </w:r>
          </w:p>
        </w:tc>
        <w:tc>
          <w:tcPr>
            <w:tcW w:w="0" w:type="auto"/>
            <w:vAlign w:val="center"/>
          </w:tcPr>
          <w:p w14:paraId="6796D341" w14:textId="77777777" w:rsidR="00685206" w:rsidRPr="00967518" w:rsidRDefault="00685206" w:rsidP="00952000">
            <w:pPr>
              <w:pStyle w:val="TAC"/>
            </w:pPr>
            <w:r w:rsidRPr="00967518">
              <w:t>7-TT</w:t>
            </w:r>
          </w:p>
        </w:tc>
      </w:tr>
      <w:tr w:rsidR="00685206" w:rsidRPr="00967518" w14:paraId="67B333A5" w14:textId="77777777" w:rsidTr="00952000">
        <w:trPr>
          <w:trHeight w:val="300"/>
        </w:trPr>
        <w:tc>
          <w:tcPr>
            <w:tcW w:w="0" w:type="auto"/>
            <w:shd w:val="clear" w:color="auto" w:fill="auto"/>
            <w:vAlign w:val="center"/>
          </w:tcPr>
          <w:p w14:paraId="6D5C46DB" w14:textId="77777777" w:rsidR="00685206" w:rsidRPr="00967518" w:rsidRDefault="00685206" w:rsidP="00952000">
            <w:pPr>
              <w:pStyle w:val="TAC"/>
            </w:pPr>
            <w:r w:rsidRPr="00967518">
              <w:t>5</w:t>
            </w:r>
          </w:p>
        </w:tc>
        <w:tc>
          <w:tcPr>
            <w:tcW w:w="0" w:type="auto"/>
            <w:vAlign w:val="center"/>
          </w:tcPr>
          <w:p w14:paraId="081732E1" w14:textId="77777777" w:rsidR="00685206" w:rsidRPr="00967518" w:rsidRDefault="00685206" w:rsidP="00952000">
            <w:pPr>
              <w:pStyle w:val="TAC"/>
            </w:pPr>
            <w:r w:rsidRPr="00967518">
              <w:t>23</w:t>
            </w:r>
          </w:p>
        </w:tc>
        <w:tc>
          <w:tcPr>
            <w:tcW w:w="0" w:type="auto"/>
            <w:shd w:val="clear" w:color="auto" w:fill="auto"/>
            <w:vAlign w:val="center"/>
          </w:tcPr>
          <w:p w14:paraId="7D0783D4" w14:textId="77777777" w:rsidR="00685206" w:rsidRPr="00967518" w:rsidRDefault="00685206" w:rsidP="00952000">
            <w:pPr>
              <w:pStyle w:val="TAC"/>
            </w:pPr>
            <w:r w:rsidRPr="00967518">
              <w:t>2.5</w:t>
            </w:r>
          </w:p>
        </w:tc>
        <w:tc>
          <w:tcPr>
            <w:tcW w:w="670" w:type="dxa"/>
            <w:vAlign w:val="center"/>
          </w:tcPr>
          <w:p w14:paraId="24594EA8" w14:textId="77777777" w:rsidR="00685206" w:rsidRPr="00967518" w:rsidRDefault="00685206" w:rsidP="00952000">
            <w:pPr>
              <w:pStyle w:val="TAC"/>
            </w:pPr>
            <w:r w:rsidRPr="00967518">
              <w:t>9</w:t>
            </w:r>
          </w:p>
        </w:tc>
        <w:tc>
          <w:tcPr>
            <w:tcW w:w="893" w:type="dxa"/>
            <w:vAlign w:val="center"/>
          </w:tcPr>
          <w:p w14:paraId="112B5994" w14:textId="77777777" w:rsidR="00685206" w:rsidRPr="00967518" w:rsidRDefault="00685206" w:rsidP="00952000">
            <w:pPr>
              <w:pStyle w:val="TAC"/>
            </w:pPr>
            <w:r w:rsidRPr="00967518">
              <w:t>0</w:t>
            </w:r>
          </w:p>
        </w:tc>
        <w:tc>
          <w:tcPr>
            <w:tcW w:w="0" w:type="auto"/>
            <w:vAlign w:val="center"/>
          </w:tcPr>
          <w:p w14:paraId="47182E60" w14:textId="77777777" w:rsidR="00685206" w:rsidRPr="00967518" w:rsidRDefault="00685206" w:rsidP="00952000">
            <w:pPr>
              <w:pStyle w:val="TAC"/>
            </w:pPr>
            <w:r w:rsidRPr="00967518">
              <w:t>14</w:t>
            </w:r>
          </w:p>
        </w:tc>
        <w:tc>
          <w:tcPr>
            <w:tcW w:w="0" w:type="auto"/>
            <w:vAlign w:val="center"/>
          </w:tcPr>
          <w:p w14:paraId="05B7E7C7" w14:textId="77777777" w:rsidR="00685206" w:rsidRPr="00967518" w:rsidRDefault="00685206" w:rsidP="00952000">
            <w:pPr>
              <w:pStyle w:val="TAC"/>
            </w:pPr>
            <w:r w:rsidRPr="00967518">
              <w:t>6</w:t>
            </w:r>
          </w:p>
        </w:tc>
        <w:tc>
          <w:tcPr>
            <w:tcW w:w="0" w:type="auto"/>
            <w:shd w:val="clear" w:color="auto" w:fill="auto"/>
            <w:vAlign w:val="center"/>
          </w:tcPr>
          <w:p w14:paraId="7B437B08" w14:textId="77777777" w:rsidR="00685206" w:rsidRPr="00967518" w:rsidRDefault="00685206" w:rsidP="00952000">
            <w:pPr>
              <w:pStyle w:val="TAC"/>
            </w:pPr>
            <w:r w:rsidRPr="00967518">
              <w:t>25.0 + TT</w:t>
            </w:r>
          </w:p>
        </w:tc>
        <w:tc>
          <w:tcPr>
            <w:tcW w:w="0" w:type="auto"/>
            <w:vAlign w:val="center"/>
          </w:tcPr>
          <w:p w14:paraId="66D3D585" w14:textId="77777777" w:rsidR="00685206" w:rsidRPr="00967518" w:rsidRDefault="00685206" w:rsidP="00952000">
            <w:pPr>
              <w:pStyle w:val="TAC"/>
            </w:pPr>
            <w:r w:rsidRPr="00967518">
              <w:t>8-TT</w:t>
            </w:r>
          </w:p>
        </w:tc>
      </w:tr>
      <w:tr w:rsidR="00685206" w:rsidRPr="00967518" w14:paraId="1898BF2A" w14:textId="77777777" w:rsidTr="00952000">
        <w:trPr>
          <w:trHeight w:val="300"/>
        </w:trPr>
        <w:tc>
          <w:tcPr>
            <w:tcW w:w="0" w:type="auto"/>
            <w:shd w:val="clear" w:color="auto" w:fill="auto"/>
            <w:vAlign w:val="center"/>
          </w:tcPr>
          <w:p w14:paraId="60D12319" w14:textId="77777777" w:rsidR="00685206" w:rsidRPr="00967518" w:rsidRDefault="00685206" w:rsidP="00952000">
            <w:pPr>
              <w:pStyle w:val="TAC"/>
            </w:pPr>
            <w:r w:rsidRPr="00967518">
              <w:t>6</w:t>
            </w:r>
          </w:p>
        </w:tc>
        <w:tc>
          <w:tcPr>
            <w:tcW w:w="0" w:type="auto"/>
            <w:vAlign w:val="center"/>
          </w:tcPr>
          <w:p w14:paraId="523C4DF9" w14:textId="77777777" w:rsidR="00685206" w:rsidRPr="00967518" w:rsidRDefault="00685206" w:rsidP="00952000">
            <w:pPr>
              <w:pStyle w:val="TAC"/>
            </w:pPr>
            <w:r w:rsidRPr="00967518">
              <w:t>23</w:t>
            </w:r>
          </w:p>
        </w:tc>
        <w:tc>
          <w:tcPr>
            <w:tcW w:w="0" w:type="auto"/>
            <w:shd w:val="clear" w:color="auto" w:fill="auto"/>
            <w:vAlign w:val="center"/>
          </w:tcPr>
          <w:p w14:paraId="6E8825C4" w14:textId="77777777" w:rsidR="00685206" w:rsidRPr="00967518" w:rsidRDefault="00685206" w:rsidP="00952000">
            <w:pPr>
              <w:pStyle w:val="TAC"/>
            </w:pPr>
            <w:r w:rsidRPr="00967518">
              <w:t>6</w:t>
            </w:r>
          </w:p>
        </w:tc>
        <w:tc>
          <w:tcPr>
            <w:tcW w:w="670" w:type="dxa"/>
            <w:vAlign w:val="center"/>
          </w:tcPr>
          <w:p w14:paraId="781DC803" w14:textId="77777777" w:rsidR="00685206" w:rsidRPr="00967518" w:rsidRDefault="00685206" w:rsidP="00952000">
            <w:pPr>
              <w:pStyle w:val="TAC"/>
            </w:pPr>
            <w:r w:rsidRPr="00967518">
              <w:t>7</w:t>
            </w:r>
          </w:p>
        </w:tc>
        <w:tc>
          <w:tcPr>
            <w:tcW w:w="893" w:type="dxa"/>
            <w:vAlign w:val="center"/>
          </w:tcPr>
          <w:p w14:paraId="298F0604" w14:textId="77777777" w:rsidR="00685206" w:rsidRPr="00967518" w:rsidRDefault="00685206" w:rsidP="00952000">
            <w:pPr>
              <w:pStyle w:val="TAC"/>
            </w:pPr>
            <w:r w:rsidRPr="00967518">
              <w:t>0</w:t>
            </w:r>
          </w:p>
        </w:tc>
        <w:tc>
          <w:tcPr>
            <w:tcW w:w="0" w:type="auto"/>
            <w:vAlign w:val="center"/>
          </w:tcPr>
          <w:p w14:paraId="6EE682B8" w14:textId="77777777" w:rsidR="00685206" w:rsidRPr="00967518" w:rsidRDefault="00685206" w:rsidP="00952000">
            <w:pPr>
              <w:pStyle w:val="TAC"/>
            </w:pPr>
            <w:r w:rsidRPr="00967518">
              <w:t>16</w:t>
            </w:r>
          </w:p>
        </w:tc>
        <w:tc>
          <w:tcPr>
            <w:tcW w:w="0" w:type="auto"/>
            <w:vAlign w:val="center"/>
          </w:tcPr>
          <w:p w14:paraId="1C31C0AF" w14:textId="77777777" w:rsidR="00685206" w:rsidRPr="00967518" w:rsidRDefault="00685206" w:rsidP="00952000">
            <w:pPr>
              <w:pStyle w:val="TAC"/>
            </w:pPr>
            <w:r w:rsidRPr="00967518">
              <w:t>5</w:t>
            </w:r>
          </w:p>
        </w:tc>
        <w:tc>
          <w:tcPr>
            <w:tcW w:w="0" w:type="auto"/>
            <w:shd w:val="clear" w:color="auto" w:fill="auto"/>
            <w:vAlign w:val="center"/>
          </w:tcPr>
          <w:p w14:paraId="3BB9CC85" w14:textId="77777777" w:rsidR="00685206" w:rsidRPr="00967518" w:rsidRDefault="00685206" w:rsidP="00952000">
            <w:pPr>
              <w:pStyle w:val="TAC"/>
            </w:pPr>
            <w:r w:rsidRPr="00967518">
              <w:t>25.0 + TT</w:t>
            </w:r>
          </w:p>
        </w:tc>
        <w:tc>
          <w:tcPr>
            <w:tcW w:w="0" w:type="auto"/>
            <w:vAlign w:val="center"/>
          </w:tcPr>
          <w:p w14:paraId="61E7E713" w14:textId="77777777" w:rsidR="00685206" w:rsidRPr="00967518" w:rsidRDefault="00685206" w:rsidP="00952000">
            <w:pPr>
              <w:pStyle w:val="TAC"/>
            </w:pPr>
            <w:r w:rsidRPr="00967518">
              <w:t>11-TT</w:t>
            </w:r>
          </w:p>
        </w:tc>
      </w:tr>
      <w:tr w:rsidR="00685206" w:rsidRPr="00967518" w14:paraId="173C6882" w14:textId="77777777" w:rsidTr="00952000">
        <w:trPr>
          <w:trHeight w:val="300"/>
        </w:trPr>
        <w:tc>
          <w:tcPr>
            <w:tcW w:w="0" w:type="auto"/>
            <w:shd w:val="clear" w:color="auto" w:fill="auto"/>
            <w:vAlign w:val="center"/>
          </w:tcPr>
          <w:p w14:paraId="36EA5A04" w14:textId="77777777" w:rsidR="00685206" w:rsidRPr="00967518" w:rsidRDefault="00685206" w:rsidP="00952000">
            <w:pPr>
              <w:pStyle w:val="TAC"/>
            </w:pPr>
            <w:r w:rsidRPr="00967518">
              <w:t>7</w:t>
            </w:r>
          </w:p>
        </w:tc>
        <w:tc>
          <w:tcPr>
            <w:tcW w:w="0" w:type="auto"/>
            <w:vAlign w:val="center"/>
          </w:tcPr>
          <w:p w14:paraId="578C284A" w14:textId="77777777" w:rsidR="00685206" w:rsidRPr="00967518" w:rsidRDefault="00685206" w:rsidP="00952000">
            <w:pPr>
              <w:pStyle w:val="TAC"/>
            </w:pPr>
            <w:r w:rsidRPr="00967518">
              <w:t>23</w:t>
            </w:r>
          </w:p>
        </w:tc>
        <w:tc>
          <w:tcPr>
            <w:tcW w:w="0" w:type="auto"/>
            <w:shd w:val="clear" w:color="auto" w:fill="auto"/>
            <w:vAlign w:val="center"/>
          </w:tcPr>
          <w:p w14:paraId="36F27ABF" w14:textId="77777777" w:rsidR="00685206" w:rsidRPr="00967518" w:rsidRDefault="00685206" w:rsidP="00952000">
            <w:pPr>
              <w:pStyle w:val="TAC"/>
            </w:pPr>
            <w:r w:rsidRPr="00967518">
              <w:t>2.5</w:t>
            </w:r>
          </w:p>
        </w:tc>
        <w:tc>
          <w:tcPr>
            <w:tcW w:w="670" w:type="dxa"/>
            <w:vAlign w:val="center"/>
          </w:tcPr>
          <w:p w14:paraId="0F5BBF64" w14:textId="77777777" w:rsidR="00685206" w:rsidRPr="00967518" w:rsidRDefault="00685206" w:rsidP="00952000">
            <w:pPr>
              <w:pStyle w:val="TAC"/>
            </w:pPr>
            <w:r w:rsidRPr="00967518">
              <w:t>6.5</w:t>
            </w:r>
          </w:p>
        </w:tc>
        <w:tc>
          <w:tcPr>
            <w:tcW w:w="893" w:type="dxa"/>
            <w:vAlign w:val="center"/>
          </w:tcPr>
          <w:p w14:paraId="4DCA162D" w14:textId="77777777" w:rsidR="00685206" w:rsidRPr="00967518" w:rsidRDefault="00685206" w:rsidP="00952000">
            <w:pPr>
              <w:pStyle w:val="TAC"/>
            </w:pPr>
            <w:r w:rsidRPr="00967518">
              <w:t>0</w:t>
            </w:r>
          </w:p>
        </w:tc>
        <w:tc>
          <w:tcPr>
            <w:tcW w:w="0" w:type="auto"/>
            <w:vAlign w:val="center"/>
          </w:tcPr>
          <w:p w14:paraId="5CC194B0" w14:textId="77777777" w:rsidR="00685206" w:rsidRPr="00967518" w:rsidRDefault="00685206" w:rsidP="00952000">
            <w:pPr>
              <w:pStyle w:val="TAC"/>
            </w:pPr>
            <w:r w:rsidRPr="00967518">
              <w:t>16.5</w:t>
            </w:r>
          </w:p>
        </w:tc>
        <w:tc>
          <w:tcPr>
            <w:tcW w:w="0" w:type="auto"/>
            <w:vAlign w:val="center"/>
          </w:tcPr>
          <w:p w14:paraId="097203B3" w14:textId="77777777" w:rsidR="00685206" w:rsidRPr="00967518" w:rsidRDefault="00685206" w:rsidP="00952000">
            <w:pPr>
              <w:pStyle w:val="TAC"/>
            </w:pPr>
            <w:r w:rsidRPr="00967518">
              <w:t>5</w:t>
            </w:r>
          </w:p>
        </w:tc>
        <w:tc>
          <w:tcPr>
            <w:tcW w:w="0" w:type="auto"/>
            <w:shd w:val="clear" w:color="auto" w:fill="auto"/>
            <w:vAlign w:val="center"/>
          </w:tcPr>
          <w:p w14:paraId="7604A2BF" w14:textId="77777777" w:rsidR="00685206" w:rsidRPr="00967518" w:rsidRDefault="00685206" w:rsidP="00952000">
            <w:pPr>
              <w:pStyle w:val="TAC"/>
            </w:pPr>
            <w:r w:rsidRPr="00967518">
              <w:t>25.0 + TT</w:t>
            </w:r>
          </w:p>
        </w:tc>
        <w:tc>
          <w:tcPr>
            <w:tcW w:w="0" w:type="auto"/>
            <w:vAlign w:val="center"/>
          </w:tcPr>
          <w:p w14:paraId="2AE4667C" w14:textId="77777777" w:rsidR="00685206" w:rsidRPr="00967518" w:rsidRDefault="00685206" w:rsidP="00952000">
            <w:pPr>
              <w:pStyle w:val="TAC"/>
            </w:pPr>
            <w:r w:rsidRPr="00967518">
              <w:t>11.5-TT</w:t>
            </w:r>
          </w:p>
        </w:tc>
      </w:tr>
      <w:tr w:rsidR="00685206" w:rsidRPr="00967518" w14:paraId="143A4B25" w14:textId="77777777" w:rsidTr="00952000">
        <w:trPr>
          <w:trHeight w:val="300"/>
        </w:trPr>
        <w:tc>
          <w:tcPr>
            <w:tcW w:w="0" w:type="auto"/>
            <w:shd w:val="clear" w:color="auto" w:fill="auto"/>
            <w:vAlign w:val="center"/>
          </w:tcPr>
          <w:p w14:paraId="03820551" w14:textId="77777777" w:rsidR="00685206" w:rsidRPr="00967518" w:rsidRDefault="00685206" w:rsidP="00952000">
            <w:pPr>
              <w:pStyle w:val="TAC"/>
            </w:pPr>
            <w:r w:rsidRPr="00967518">
              <w:t>8</w:t>
            </w:r>
          </w:p>
        </w:tc>
        <w:tc>
          <w:tcPr>
            <w:tcW w:w="0" w:type="auto"/>
            <w:vAlign w:val="center"/>
          </w:tcPr>
          <w:p w14:paraId="2E12AFD8" w14:textId="77777777" w:rsidR="00685206" w:rsidRPr="00967518" w:rsidRDefault="00685206" w:rsidP="00952000">
            <w:pPr>
              <w:pStyle w:val="TAC"/>
            </w:pPr>
            <w:r w:rsidRPr="00967518">
              <w:t>23</w:t>
            </w:r>
          </w:p>
        </w:tc>
        <w:tc>
          <w:tcPr>
            <w:tcW w:w="0" w:type="auto"/>
            <w:shd w:val="clear" w:color="auto" w:fill="auto"/>
            <w:vAlign w:val="center"/>
          </w:tcPr>
          <w:p w14:paraId="1DF0CCE2" w14:textId="77777777" w:rsidR="00685206" w:rsidRPr="00967518" w:rsidRDefault="00685206" w:rsidP="00952000">
            <w:pPr>
              <w:pStyle w:val="TAC"/>
            </w:pPr>
            <w:r w:rsidRPr="00967518">
              <w:t>2.5</w:t>
            </w:r>
          </w:p>
        </w:tc>
        <w:tc>
          <w:tcPr>
            <w:tcW w:w="670" w:type="dxa"/>
            <w:vAlign w:val="center"/>
          </w:tcPr>
          <w:p w14:paraId="39F0C4A8" w14:textId="77777777" w:rsidR="00685206" w:rsidRPr="00967518" w:rsidRDefault="00685206" w:rsidP="00952000">
            <w:pPr>
              <w:pStyle w:val="TAC"/>
            </w:pPr>
            <w:r w:rsidRPr="00967518">
              <w:t>5.8</w:t>
            </w:r>
          </w:p>
        </w:tc>
        <w:tc>
          <w:tcPr>
            <w:tcW w:w="893" w:type="dxa"/>
            <w:vAlign w:val="center"/>
          </w:tcPr>
          <w:p w14:paraId="64B5309A" w14:textId="77777777" w:rsidR="00685206" w:rsidRPr="00967518" w:rsidRDefault="00685206" w:rsidP="00952000">
            <w:pPr>
              <w:pStyle w:val="TAC"/>
            </w:pPr>
            <w:r w:rsidRPr="00967518">
              <w:t>0</w:t>
            </w:r>
          </w:p>
        </w:tc>
        <w:tc>
          <w:tcPr>
            <w:tcW w:w="0" w:type="auto"/>
            <w:vAlign w:val="center"/>
          </w:tcPr>
          <w:p w14:paraId="16168067" w14:textId="77777777" w:rsidR="00685206" w:rsidRPr="00967518" w:rsidRDefault="00685206" w:rsidP="00952000">
            <w:pPr>
              <w:pStyle w:val="TAC"/>
            </w:pPr>
            <w:r w:rsidRPr="00967518">
              <w:t>17.2</w:t>
            </w:r>
          </w:p>
        </w:tc>
        <w:tc>
          <w:tcPr>
            <w:tcW w:w="0" w:type="auto"/>
            <w:vAlign w:val="center"/>
          </w:tcPr>
          <w:p w14:paraId="7848BDF1" w14:textId="77777777" w:rsidR="00685206" w:rsidRPr="00967518" w:rsidRDefault="00685206" w:rsidP="00952000">
            <w:pPr>
              <w:pStyle w:val="TAC"/>
            </w:pPr>
            <w:r w:rsidRPr="00967518">
              <w:t>5</w:t>
            </w:r>
          </w:p>
        </w:tc>
        <w:tc>
          <w:tcPr>
            <w:tcW w:w="0" w:type="auto"/>
            <w:shd w:val="clear" w:color="auto" w:fill="auto"/>
            <w:vAlign w:val="center"/>
          </w:tcPr>
          <w:p w14:paraId="19ABAE2E" w14:textId="77777777" w:rsidR="00685206" w:rsidRPr="00967518" w:rsidRDefault="00685206" w:rsidP="00952000">
            <w:pPr>
              <w:pStyle w:val="TAC"/>
            </w:pPr>
            <w:r w:rsidRPr="00967518">
              <w:t>25.0 + TT</w:t>
            </w:r>
          </w:p>
        </w:tc>
        <w:tc>
          <w:tcPr>
            <w:tcW w:w="0" w:type="auto"/>
            <w:vAlign w:val="center"/>
          </w:tcPr>
          <w:p w14:paraId="6A45D647" w14:textId="77777777" w:rsidR="00685206" w:rsidRPr="00967518" w:rsidRDefault="00685206" w:rsidP="00952000">
            <w:pPr>
              <w:pStyle w:val="TAC"/>
            </w:pPr>
            <w:r w:rsidRPr="00967518">
              <w:t>12.2-TT</w:t>
            </w:r>
          </w:p>
        </w:tc>
      </w:tr>
      <w:tr w:rsidR="00685206" w:rsidRPr="00967518" w14:paraId="57DB3E4B" w14:textId="77777777" w:rsidTr="00952000">
        <w:trPr>
          <w:trHeight w:val="300"/>
        </w:trPr>
        <w:tc>
          <w:tcPr>
            <w:tcW w:w="0" w:type="auto"/>
            <w:shd w:val="clear" w:color="auto" w:fill="auto"/>
            <w:vAlign w:val="center"/>
          </w:tcPr>
          <w:p w14:paraId="1B618CC1" w14:textId="77777777" w:rsidR="00685206" w:rsidRPr="00967518" w:rsidRDefault="00685206" w:rsidP="00952000">
            <w:pPr>
              <w:pStyle w:val="TAC"/>
            </w:pPr>
            <w:r w:rsidRPr="00967518">
              <w:t>9</w:t>
            </w:r>
          </w:p>
        </w:tc>
        <w:tc>
          <w:tcPr>
            <w:tcW w:w="0" w:type="auto"/>
            <w:vAlign w:val="center"/>
          </w:tcPr>
          <w:p w14:paraId="08619871" w14:textId="77777777" w:rsidR="00685206" w:rsidRPr="00967518" w:rsidRDefault="00685206" w:rsidP="00952000">
            <w:pPr>
              <w:pStyle w:val="TAC"/>
            </w:pPr>
            <w:r w:rsidRPr="00967518">
              <w:t>23</w:t>
            </w:r>
          </w:p>
        </w:tc>
        <w:tc>
          <w:tcPr>
            <w:tcW w:w="0" w:type="auto"/>
            <w:shd w:val="clear" w:color="auto" w:fill="auto"/>
            <w:vAlign w:val="center"/>
          </w:tcPr>
          <w:p w14:paraId="2321CFBD" w14:textId="77777777" w:rsidR="00685206" w:rsidRPr="00967518" w:rsidRDefault="00685206" w:rsidP="00952000">
            <w:pPr>
              <w:pStyle w:val="TAC"/>
            </w:pPr>
            <w:r w:rsidRPr="00967518">
              <w:t>2.5</w:t>
            </w:r>
          </w:p>
        </w:tc>
        <w:tc>
          <w:tcPr>
            <w:tcW w:w="670" w:type="dxa"/>
            <w:vAlign w:val="center"/>
          </w:tcPr>
          <w:p w14:paraId="632B5156" w14:textId="77777777" w:rsidR="00685206" w:rsidRPr="00967518" w:rsidRDefault="00685206" w:rsidP="00952000">
            <w:pPr>
              <w:pStyle w:val="TAC"/>
            </w:pPr>
            <w:r w:rsidRPr="00967518">
              <w:t>4.5</w:t>
            </w:r>
          </w:p>
        </w:tc>
        <w:tc>
          <w:tcPr>
            <w:tcW w:w="893" w:type="dxa"/>
            <w:vAlign w:val="center"/>
          </w:tcPr>
          <w:p w14:paraId="0FDC3B9E" w14:textId="77777777" w:rsidR="00685206" w:rsidRPr="00967518" w:rsidRDefault="00685206" w:rsidP="00952000">
            <w:pPr>
              <w:pStyle w:val="TAC"/>
            </w:pPr>
            <w:r w:rsidRPr="00967518">
              <w:t>0</w:t>
            </w:r>
          </w:p>
        </w:tc>
        <w:tc>
          <w:tcPr>
            <w:tcW w:w="0" w:type="auto"/>
            <w:vAlign w:val="center"/>
          </w:tcPr>
          <w:p w14:paraId="0EE7DB0B" w14:textId="77777777" w:rsidR="00685206" w:rsidRPr="00967518" w:rsidRDefault="00685206" w:rsidP="00952000">
            <w:pPr>
              <w:pStyle w:val="TAC"/>
            </w:pPr>
            <w:r w:rsidRPr="00967518">
              <w:t>18.5</w:t>
            </w:r>
          </w:p>
        </w:tc>
        <w:tc>
          <w:tcPr>
            <w:tcW w:w="0" w:type="auto"/>
            <w:vAlign w:val="center"/>
          </w:tcPr>
          <w:p w14:paraId="6FCAE2C6" w14:textId="77777777" w:rsidR="00685206" w:rsidRPr="00967518" w:rsidRDefault="00685206" w:rsidP="00952000">
            <w:pPr>
              <w:pStyle w:val="TAC"/>
            </w:pPr>
            <w:r w:rsidRPr="00967518">
              <w:t>5</w:t>
            </w:r>
          </w:p>
        </w:tc>
        <w:tc>
          <w:tcPr>
            <w:tcW w:w="0" w:type="auto"/>
            <w:shd w:val="clear" w:color="auto" w:fill="auto"/>
            <w:vAlign w:val="center"/>
          </w:tcPr>
          <w:p w14:paraId="556AC575" w14:textId="77777777" w:rsidR="00685206" w:rsidRPr="00967518" w:rsidRDefault="00685206" w:rsidP="00952000">
            <w:pPr>
              <w:pStyle w:val="TAC"/>
            </w:pPr>
            <w:r w:rsidRPr="00967518">
              <w:t>25.0 + TT</w:t>
            </w:r>
          </w:p>
        </w:tc>
        <w:tc>
          <w:tcPr>
            <w:tcW w:w="0" w:type="auto"/>
            <w:vAlign w:val="center"/>
          </w:tcPr>
          <w:p w14:paraId="7C25F955" w14:textId="77777777" w:rsidR="00685206" w:rsidRPr="00967518" w:rsidRDefault="00685206" w:rsidP="00952000">
            <w:pPr>
              <w:pStyle w:val="TAC"/>
            </w:pPr>
            <w:r w:rsidRPr="00967518">
              <w:t>13.5-TT</w:t>
            </w:r>
          </w:p>
        </w:tc>
      </w:tr>
      <w:tr w:rsidR="00685206" w:rsidRPr="00967518" w14:paraId="72F60966" w14:textId="77777777" w:rsidTr="00952000">
        <w:trPr>
          <w:trHeight w:val="300"/>
        </w:trPr>
        <w:tc>
          <w:tcPr>
            <w:tcW w:w="0" w:type="auto"/>
            <w:shd w:val="clear" w:color="auto" w:fill="auto"/>
            <w:vAlign w:val="center"/>
          </w:tcPr>
          <w:p w14:paraId="10F1AC60" w14:textId="77777777" w:rsidR="00685206" w:rsidRPr="00967518" w:rsidRDefault="00685206" w:rsidP="00952000">
            <w:pPr>
              <w:pStyle w:val="TAC"/>
            </w:pPr>
            <w:r w:rsidRPr="00967518">
              <w:t>10</w:t>
            </w:r>
          </w:p>
        </w:tc>
        <w:tc>
          <w:tcPr>
            <w:tcW w:w="0" w:type="auto"/>
            <w:vAlign w:val="center"/>
          </w:tcPr>
          <w:p w14:paraId="226E8C49" w14:textId="77777777" w:rsidR="00685206" w:rsidRPr="00967518" w:rsidRDefault="00685206" w:rsidP="00952000">
            <w:pPr>
              <w:pStyle w:val="TAC"/>
            </w:pPr>
            <w:r w:rsidRPr="00967518">
              <w:t>23</w:t>
            </w:r>
          </w:p>
        </w:tc>
        <w:tc>
          <w:tcPr>
            <w:tcW w:w="0" w:type="auto"/>
            <w:shd w:val="clear" w:color="auto" w:fill="auto"/>
            <w:vAlign w:val="center"/>
          </w:tcPr>
          <w:p w14:paraId="060882D9" w14:textId="77777777" w:rsidR="00685206" w:rsidRPr="00967518" w:rsidRDefault="00685206" w:rsidP="00952000">
            <w:pPr>
              <w:pStyle w:val="TAC"/>
            </w:pPr>
            <w:r w:rsidRPr="00967518">
              <w:t>2.5</w:t>
            </w:r>
          </w:p>
        </w:tc>
        <w:tc>
          <w:tcPr>
            <w:tcW w:w="670" w:type="dxa"/>
            <w:vAlign w:val="center"/>
          </w:tcPr>
          <w:p w14:paraId="0F906666" w14:textId="77777777" w:rsidR="00685206" w:rsidRPr="00967518" w:rsidRDefault="00685206" w:rsidP="00952000">
            <w:pPr>
              <w:pStyle w:val="TAC"/>
            </w:pPr>
            <w:r w:rsidRPr="00967518">
              <w:t>5.5</w:t>
            </w:r>
          </w:p>
        </w:tc>
        <w:tc>
          <w:tcPr>
            <w:tcW w:w="893" w:type="dxa"/>
            <w:vAlign w:val="center"/>
          </w:tcPr>
          <w:p w14:paraId="31B506EF" w14:textId="77777777" w:rsidR="00685206" w:rsidRPr="00967518" w:rsidRDefault="00685206" w:rsidP="00952000">
            <w:pPr>
              <w:pStyle w:val="TAC"/>
            </w:pPr>
            <w:r w:rsidRPr="00967518">
              <w:t>0</w:t>
            </w:r>
          </w:p>
        </w:tc>
        <w:tc>
          <w:tcPr>
            <w:tcW w:w="0" w:type="auto"/>
            <w:vAlign w:val="center"/>
          </w:tcPr>
          <w:p w14:paraId="08D7DB4A" w14:textId="77777777" w:rsidR="00685206" w:rsidRPr="00967518" w:rsidRDefault="00685206" w:rsidP="00952000">
            <w:pPr>
              <w:pStyle w:val="TAC"/>
            </w:pPr>
            <w:r w:rsidRPr="00967518">
              <w:t>17.5</w:t>
            </w:r>
          </w:p>
        </w:tc>
        <w:tc>
          <w:tcPr>
            <w:tcW w:w="0" w:type="auto"/>
            <w:vAlign w:val="center"/>
          </w:tcPr>
          <w:p w14:paraId="5C045EE7" w14:textId="77777777" w:rsidR="00685206" w:rsidRPr="00967518" w:rsidRDefault="00685206" w:rsidP="00952000">
            <w:pPr>
              <w:pStyle w:val="TAC"/>
            </w:pPr>
            <w:r w:rsidRPr="00967518">
              <w:t>5</w:t>
            </w:r>
          </w:p>
        </w:tc>
        <w:tc>
          <w:tcPr>
            <w:tcW w:w="0" w:type="auto"/>
            <w:shd w:val="clear" w:color="auto" w:fill="auto"/>
            <w:vAlign w:val="center"/>
          </w:tcPr>
          <w:p w14:paraId="2EB9A686" w14:textId="77777777" w:rsidR="00685206" w:rsidRPr="00967518" w:rsidRDefault="00685206" w:rsidP="00952000">
            <w:pPr>
              <w:pStyle w:val="TAC"/>
            </w:pPr>
            <w:r w:rsidRPr="00967518">
              <w:t>25.0 + TT</w:t>
            </w:r>
          </w:p>
        </w:tc>
        <w:tc>
          <w:tcPr>
            <w:tcW w:w="0" w:type="auto"/>
            <w:vAlign w:val="center"/>
          </w:tcPr>
          <w:p w14:paraId="23363E05" w14:textId="77777777" w:rsidR="00685206" w:rsidRPr="00967518" w:rsidRDefault="00685206" w:rsidP="00952000">
            <w:pPr>
              <w:pStyle w:val="TAC"/>
            </w:pPr>
            <w:r w:rsidRPr="00967518">
              <w:t>12.5-TT</w:t>
            </w:r>
          </w:p>
        </w:tc>
      </w:tr>
      <w:tr w:rsidR="00685206" w:rsidRPr="00967518" w14:paraId="09948311" w14:textId="77777777" w:rsidTr="00952000">
        <w:trPr>
          <w:trHeight w:val="300"/>
        </w:trPr>
        <w:tc>
          <w:tcPr>
            <w:tcW w:w="0" w:type="auto"/>
            <w:shd w:val="clear" w:color="auto" w:fill="auto"/>
            <w:vAlign w:val="center"/>
          </w:tcPr>
          <w:p w14:paraId="63D3881C" w14:textId="77777777" w:rsidR="00685206" w:rsidRPr="00967518" w:rsidRDefault="00685206" w:rsidP="00952000">
            <w:pPr>
              <w:pStyle w:val="TAC"/>
            </w:pPr>
            <w:r w:rsidRPr="00967518">
              <w:t>11</w:t>
            </w:r>
          </w:p>
        </w:tc>
        <w:tc>
          <w:tcPr>
            <w:tcW w:w="0" w:type="auto"/>
            <w:vAlign w:val="center"/>
          </w:tcPr>
          <w:p w14:paraId="45199654" w14:textId="77777777" w:rsidR="00685206" w:rsidRPr="00967518" w:rsidRDefault="00685206" w:rsidP="00952000">
            <w:pPr>
              <w:pStyle w:val="TAC"/>
            </w:pPr>
            <w:r w:rsidRPr="00967518">
              <w:t>23</w:t>
            </w:r>
          </w:p>
        </w:tc>
        <w:tc>
          <w:tcPr>
            <w:tcW w:w="0" w:type="auto"/>
            <w:shd w:val="clear" w:color="auto" w:fill="auto"/>
            <w:vAlign w:val="center"/>
          </w:tcPr>
          <w:p w14:paraId="01A8ED89" w14:textId="77777777" w:rsidR="00685206" w:rsidRPr="00967518" w:rsidRDefault="00685206" w:rsidP="00952000">
            <w:pPr>
              <w:pStyle w:val="TAC"/>
            </w:pPr>
            <w:r w:rsidRPr="00967518">
              <w:t>6</w:t>
            </w:r>
          </w:p>
        </w:tc>
        <w:tc>
          <w:tcPr>
            <w:tcW w:w="670" w:type="dxa"/>
            <w:vAlign w:val="center"/>
          </w:tcPr>
          <w:p w14:paraId="48AD4C27" w14:textId="77777777" w:rsidR="00685206" w:rsidRPr="00967518" w:rsidRDefault="00685206" w:rsidP="00952000">
            <w:pPr>
              <w:pStyle w:val="TAC"/>
            </w:pPr>
            <w:r w:rsidRPr="00967518">
              <w:t>6.5</w:t>
            </w:r>
          </w:p>
        </w:tc>
        <w:tc>
          <w:tcPr>
            <w:tcW w:w="893" w:type="dxa"/>
            <w:vAlign w:val="center"/>
          </w:tcPr>
          <w:p w14:paraId="3B4F5487" w14:textId="77777777" w:rsidR="00685206" w:rsidRPr="00967518" w:rsidRDefault="00685206" w:rsidP="00952000">
            <w:pPr>
              <w:pStyle w:val="TAC"/>
            </w:pPr>
            <w:r w:rsidRPr="00967518">
              <w:t>0</w:t>
            </w:r>
          </w:p>
        </w:tc>
        <w:tc>
          <w:tcPr>
            <w:tcW w:w="0" w:type="auto"/>
            <w:vAlign w:val="center"/>
          </w:tcPr>
          <w:p w14:paraId="6D6A949C" w14:textId="77777777" w:rsidR="00685206" w:rsidRPr="00967518" w:rsidRDefault="00685206" w:rsidP="00952000">
            <w:pPr>
              <w:pStyle w:val="TAC"/>
            </w:pPr>
            <w:r w:rsidRPr="00967518">
              <w:t>16.5</w:t>
            </w:r>
          </w:p>
        </w:tc>
        <w:tc>
          <w:tcPr>
            <w:tcW w:w="0" w:type="auto"/>
            <w:vAlign w:val="center"/>
          </w:tcPr>
          <w:p w14:paraId="2CD40F25" w14:textId="77777777" w:rsidR="00685206" w:rsidRPr="00967518" w:rsidRDefault="00685206" w:rsidP="00952000">
            <w:pPr>
              <w:pStyle w:val="TAC"/>
            </w:pPr>
            <w:r w:rsidRPr="00967518">
              <w:t>5</w:t>
            </w:r>
          </w:p>
        </w:tc>
        <w:tc>
          <w:tcPr>
            <w:tcW w:w="0" w:type="auto"/>
            <w:shd w:val="clear" w:color="auto" w:fill="auto"/>
            <w:vAlign w:val="center"/>
          </w:tcPr>
          <w:p w14:paraId="5E55DCA0" w14:textId="77777777" w:rsidR="00685206" w:rsidRPr="00967518" w:rsidRDefault="00685206" w:rsidP="00952000">
            <w:pPr>
              <w:pStyle w:val="TAC"/>
            </w:pPr>
            <w:r w:rsidRPr="00967518">
              <w:t>25.0 + TT</w:t>
            </w:r>
          </w:p>
        </w:tc>
        <w:tc>
          <w:tcPr>
            <w:tcW w:w="0" w:type="auto"/>
            <w:vAlign w:val="center"/>
          </w:tcPr>
          <w:p w14:paraId="1EFDCC54" w14:textId="77777777" w:rsidR="00685206" w:rsidRPr="00967518" w:rsidRDefault="00685206" w:rsidP="00952000">
            <w:pPr>
              <w:pStyle w:val="TAC"/>
            </w:pPr>
            <w:r w:rsidRPr="00967518">
              <w:t>11.5-TT</w:t>
            </w:r>
          </w:p>
        </w:tc>
      </w:tr>
      <w:tr w:rsidR="00685206" w:rsidRPr="00967518" w14:paraId="1BDFA4E2" w14:textId="77777777" w:rsidTr="00952000">
        <w:trPr>
          <w:trHeight w:val="300"/>
        </w:trPr>
        <w:tc>
          <w:tcPr>
            <w:tcW w:w="0" w:type="auto"/>
            <w:gridSpan w:val="9"/>
          </w:tcPr>
          <w:p w14:paraId="2174E0C5" w14:textId="77777777" w:rsidR="00685206" w:rsidRPr="00967518" w:rsidRDefault="00685206" w:rsidP="00952000">
            <w:pPr>
              <w:pStyle w:val="TAN"/>
            </w:pPr>
            <w:r w:rsidRPr="00967518">
              <w:t>NOTE 1:</w:t>
            </w:r>
            <w:r w:rsidRPr="00967518">
              <w:tab/>
              <w:t>TT for each frequency and channel bandwidth is specified in Table 6.2E.3.1.5-0.</w:t>
            </w:r>
          </w:p>
        </w:tc>
      </w:tr>
    </w:tbl>
    <w:p w14:paraId="6DC5383B" w14:textId="77777777" w:rsidR="00685206" w:rsidRPr="00967518" w:rsidRDefault="00685206" w:rsidP="00685206"/>
    <w:p w14:paraId="420B303C" w14:textId="77777777" w:rsidR="00685206" w:rsidRPr="00967518" w:rsidRDefault="00685206" w:rsidP="00685206">
      <w:pPr>
        <w:pStyle w:val="Heading4"/>
      </w:pPr>
      <w:r w:rsidRPr="00967518">
        <w:t>6.2E.3.1D</w:t>
      </w:r>
      <w:r w:rsidRPr="00967518">
        <w:tab/>
        <w:t>UE additional maximum output power reduction for V2X / non-concurrent operation / SL-MIMO</w:t>
      </w:r>
    </w:p>
    <w:p w14:paraId="424650ED" w14:textId="77777777" w:rsidR="00685206" w:rsidRPr="00967518" w:rsidRDefault="00685206" w:rsidP="00685206">
      <w:pPr>
        <w:pStyle w:val="H6"/>
      </w:pPr>
      <w:r w:rsidRPr="00967518">
        <w:t>6.2E.3.1D.1</w:t>
      </w:r>
      <w:r w:rsidRPr="00967518">
        <w:tab/>
        <w:t>Test purpose</w:t>
      </w:r>
    </w:p>
    <w:p w14:paraId="1E9B79DA" w14:textId="77777777" w:rsidR="00685206" w:rsidRPr="00967518" w:rsidRDefault="00685206" w:rsidP="00685206">
      <w:r w:rsidRPr="00967518">
        <w:t>Same test purpose as in 6.2E.3.1.</w:t>
      </w:r>
    </w:p>
    <w:p w14:paraId="4D9E6D4C" w14:textId="77777777" w:rsidR="00685206" w:rsidRPr="00967518" w:rsidRDefault="00685206" w:rsidP="00685206">
      <w:pPr>
        <w:pStyle w:val="H6"/>
      </w:pPr>
      <w:r w:rsidRPr="00967518">
        <w:t>6.2E.3.1D.2</w:t>
      </w:r>
      <w:r w:rsidRPr="00967518">
        <w:tab/>
        <w:t>Test applicability</w:t>
      </w:r>
    </w:p>
    <w:p w14:paraId="51D3D2ED" w14:textId="77777777" w:rsidR="00685206" w:rsidRPr="00967518" w:rsidRDefault="00685206" w:rsidP="00685206">
      <w:r w:rsidRPr="00967518">
        <w:t>This test case applies to all types of UE release 16 and forward that support NR V2X sidelink communication and SL-MIMO.</w:t>
      </w:r>
    </w:p>
    <w:p w14:paraId="464FB187" w14:textId="77777777" w:rsidR="00685206" w:rsidRPr="00967518" w:rsidRDefault="00685206" w:rsidP="00685206">
      <w:pPr>
        <w:pStyle w:val="NO"/>
      </w:pPr>
      <w:r w:rsidRPr="00967518">
        <w:t>NOTE:</w:t>
      </w:r>
      <w:r w:rsidRPr="00967518">
        <w:tab/>
        <w:t>Test execution is not necessary if TS 38.521-1 6.5E.2.3.1D are executed.</w:t>
      </w:r>
    </w:p>
    <w:p w14:paraId="7A5A634D" w14:textId="77777777" w:rsidR="00685206" w:rsidRPr="00967518" w:rsidRDefault="00685206" w:rsidP="00685206">
      <w:pPr>
        <w:pStyle w:val="H6"/>
      </w:pPr>
      <w:r w:rsidRPr="00967518">
        <w:t>6.2E.3.1D.3</w:t>
      </w:r>
      <w:r w:rsidRPr="00967518">
        <w:tab/>
        <w:t>Minimum conformance requirements</w:t>
      </w:r>
    </w:p>
    <w:p w14:paraId="78A08A50" w14:textId="77777777" w:rsidR="00685206" w:rsidRPr="00967518" w:rsidRDefault="00685206" w:rsidP="00685206">
      <w:r w:rsidRPr="00967518">
        <w:t>The minimum conformance requirements are defined in clause 6.2E.3.0.</w:t>
      </w:r>
    </w:p>
    <w:p w14:paraId="41E71D51" w14:textId="77777777" w:rsidR="00685206" w:rsidRPr="00967518" w:rsidRDefault="00685206" w:rsidP="00685206">
      <w:pPr>
        <w:pStyle w:val="H6"/>
      </w:pPr>
      <w:r w:rsidRPr="00967518">
        <w:t>6.2E.3.1D.4</w:t>
      </w:r>
      <w:r w:rsidRPr="00967518">
        <w:tab/>
        <w:t>Test description</w:t>
      </w:r>
    </w:p>
    <w:p w14:paraId="5A5C88D0" w14:textId="77777777" w:rsidR="00685206" w:rsidRPr="00967518" w:rsidRDefault="00685206" w:rsidP="00685206">
      <w:pPr>
        <w:pStyle w:val="H6"/>
      </w:pPr>
      <w:r w:rsidRPr="00967518">
        <w:t>6.2E.3.1D.4.1</w:t>
      </w:r>
      <w:r w:rsidRPr="00967518">
        <w:tab/>
        <w:t>Initial conditions</w:t>
      </w:r>
    </w:p>
    <w:p w14:paraId="2AF96BFB" w14:textId="77777777" w:rsidR="00685206" w:rsidRPr="00967518" w:rsidRDefault="00685206" w:rsidP="00685206">
      <w:r w:rsidRPr="00967518">
        <w:t>Initial conditions are a set of test configurations the UE needs to be tested in and the steps for the SS to take with the UE to reach the correct measurement state.</w:t>
      </w:r>
    </w:p>
    <w:p w14:paraId="3DB03C8C" w14:textId="77777777" w:rsidR="00685206" w:rsidRPr="00967518" w:rsidRDefault="00685206" w:rsidP="00685206">
      <w:r w:rsidRPr="00967518">
        <w:t>The initial test configurations consist of environmental conditions, test frequencies, test channel bandwidths and sub-carrier spacing based on NR operating bands specified in table 5.2E.1-1 and table 5.3.5-1. All of these configurations shall be tested with applicable test parameters for each combination of test channel bandwidth and sub-carrier spacing, and are shown in table 6.2E.3.1D.4.1-1. The details of the V2X reference measurement channels (RMCs) are specified in Annex</w:t>
      </w:r>
      <w:bookmarkStart w:id="445" w:name="_Hlk158129019"/>
      <w:r w:rsidRPr="00967518">
        <w:t xml:space="preserve"> A.7.5 and the GNSS configuration in TS 38.508-1 [5] subclause 4.11</w:t>
      </w:r>
      <w:bookmarkEnd w:id="445"/>
      <w:r w:rsidRPr="00967518">
        <w:t>.</w:t>
      </w:r>
    </w:p>
    <w:p w14:paraId="2D0FA1D3" w14:textId="77777777" w:rsidR="00685206" w:rsidRPr="00967518" w:rsidRDefault="00685206" w:rsidP="00685206">
      <w:pPr>
        <w:pStyle w:val="TH"/>
      </w:pPr>
      <w:r w:rsidRPr="00967518">
        <w:t>Table 6.2E.3.1D.4.1-1: Test Configuration Table for contiguous PSCCH and PSSCH allocation for NS_33</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1668"/>
        <w:gridCol w:w="662"/>
        <w:gridCol w:w="1007"/>
        <w:gridCol w:w="3653"/>
      </w:tblGrid>
      <w:tr w:rsidR="00685206" w:rsidRPr="00967518" w14:paraId="1B6B14C8" w14:textId="77777777" w:rsidTr="00952000">
        <w:trPr>
          <w:cantSplit/>
          <w:jc w:val="center"/>
        </w:trPr>
        <w:tc>
          <w:tcPr>
            <w:tcW w:w="8156" w:type="dxa"/>
            <w:gridSpan w:val="5"/>
          </w:tcPr>
          <w:p w14:paraId="4BBFE2C2" w14:textId="77777777" w:rsidR="00685206" w:rsidRPr="00967518" w:rsidRDefault="00685206" w:rsidP="00952000">
            <w:pPr>
              <w:pStyle w:val="TAH"/>
            </w:pPr>
            <w:r w:rsidRPr="00967518">
              <w:t>Initial Conditions</w:t>
            </w:r>
          </w:p>
        </w:tc>
      </w:tr>
      <w:tr w:rsidR="00685206" w:rsidRPr="00967518" w14:paraId="797F1A76" w14:textId="77777777" w:rsidTr="00952000">
        <w:trPr>
          <w:cantSplit/>
          <w:jc w:val="center"/>
        </w:trPr>
        <w:tc>
          <w:tcPr>
            <w:tcW w:w="3496" w:type="dxa"/>
            <w:gridSpan w:val="3"/>
          </w:tcPr>
          <w:p w14:paraId="7608EA22" w14:textId="77777777" w:rsidR="00685206" w:rsidRPr="00967518" w:rsidRDefault="00685206" w:rsidP="00952000">
            <w:pPr>
              <w:pStyle w:val="TAL"/>
            </w:pPr>
            <w:r w:rsidRPr="00967518">
              <w:t>Test Environment as specified in TS 38.508-1 [5] subclause 4.1</w:t>
            </w:r>
          </w:p>
        </w:tc>
        <w:tc>
          <w:tcPr>
            <w:tcW w:w="4660" w:type="dxa"/>
            <w:gridSpan w:val="2"/>
          </w:tcPr>
          <w:p w14:paraId="4F0B245E" w14:textId="77777777" w:rsidR="00685206" w:rsidRPr="00967518" w:rsidRDefault="00685206" w:rsidP="00952000">
            <w:pPr>
              <w:pStyle w:val="TAL"/>
            </w:pPr>
            <w:r w:rsidRPr="00967518">
              <w:t>Normal</w:t>
            </w:r>
          </w:p>
        </w:tc>
      </w:tr>
      <w:tr w:rsidR="00685206" w:rsidRPr="00967518" w14:paraId="73C0B41C" w14:textId="77777777" w:rsidTr="00952000">
        <w:trPr>
          <w:cantSplit/>
          <w:jc w:val="center"/>
        </w:trPr>
        <w:tc>
          <w:tcPr>
            <w:tcW w:w="3496" w:type="dxa"/>
            <w:gridSpan w:val="3"/>
          </w:tcPr>
          <w:p w14:paraId="1C272BC9" w14:textId="77777777" w:rsidR="00685206" w:rsidRPr="00967518" w:rsidRDefault="00685206" w:rsidP="00952000">
            <w:pPr>
              <w:pStyle w:val="TAL"/>
            </w:pPr>
            <w:r w:rsidRPr="00967518">
              <w:t>Test Frequencies as specified in TS 38.508-1 [5] subclause 4.3.1.8</w:t>
            </w:r>
          </w:p>
        </w:tc>
        <w:tc>
          <w:tcPr>
            <w:tcW w:w="4660" w:type="dxa"/>
            <w:gridSpan w:val="2"/>
          </w:tcPr>
          <w:p w14:paraId="25C78EDE" w14:textId="77777777" w:rsidR="00685206" w:rsidRPr="00967518" w:rsidRDefault="00685206" w:rsidP="00952000">
            <w:pPr>
              <w:pStyle w:val="TAL"/>
            </w:pPr>
            <w:r w:rsidRPr="00967518">
              <w:t>(See Freq column)</w:t>
            </w:r>
          </w:p>
        </w:tc>
      </w:tr>
      <w:tr w:rsidR="00685206" w:rsidRPr="00967518" w14:paraId="347EB8E6" w14:textId="77777777" w:rsidTr="00952000">
        <w:trPr>
          <w:cantSplit/>
          <w:jc w:val="center"/>
        </w:trPr>
        <w:tc>
          <w:tcPr>
            <w:tcW w:w="3496" w:type="dxa"/>
            <w:gridSpan w:val="3"/>
          </w:tcPr>
          <w:p w14:paraId="42CA91BB" w14:textId="77777777" w:rsidR="00685206" w:rsidRPr="00967518" w:rsidRDefault="00685206" w:rsidP="00952000">
            <w:pPr>
              <w:pStyle w:val="TAL"/>
            </w:pPr>
            <w:r w:rsidRPr="00967518">
              <w:t>Test Channel Bandwidths as specified TS 38.508-1 [5] subclause 4.3.1</w:t>
            </w:r>
          </w:p>
        </w:tc>
        <w:tc>
          <w:tcPr>
            <w:tcW w:w="4660" w:type="dxa"/>
            <w:gridSpan w:val="2"/>
          </w:tcPr>
          <w:p w14:paraId="70457AA3" w14:textId="77777777" w:rsidR="00685206" w:rsidRPr="00967518" w:rsidRDefault="00685206" w:rsidP="00952000">
            <w:pPr>
              <w:pStyle w:val="TAL"/>
            </w:pPr>
            <w:r w:rsidRPr="00967518">
              <w:t>10MHz</w:t>
            </w:r>
          </w:p>
        </w:tc>
      </w:tr>
      <w:tr w:rsidR="00685206" w:rsidRPr="00967518" w14:paraId="0C744F34" w14:textId="77777777" w:rsidTr="00952000">
        <w:trPr>
          <w:cantSplit/>
          <w:jc w:val="center"/>
        </w:trPr>
        <w:tc>
          <w:tcPr>
            <w:tcW w:w="3496" w:type="dxa"/>
            <w:gridSpan w:val="3"/>
          </w:tcPr>
          <w:p w14:paraId="7C8828CA" w14:textId="77777777" w:rsidR="00685206" w:rsidRPr="00967518" w:rsidRDefault="00685206" w:rsidP="00952000">
            <w:pPr>
              <w:pStyle w:val="TAL"/>
            </w:pPr>
            <w:r w:rsidRPr="00967518">
              <w:t>Test SCS as specified in Table 5.3.5-1</w:t>
            </w:r>
          </w:p>
        </w:tc>
        <w:tc>
          <w:tcPr>
            <w:tcW w:w="4660" w:type="dxa"/>
            <w:gridSpan w:val="2"/>
          </w:tcPr>
          <w:p w14:paraId="0E91DA67" w14:textId="77777777" w:rsidR="00685206" w:rsidRPr="00967518" w:rsidRDefault="00685206" w:rsidP="00952000">
            <w:pPr>
              <w:pStyle w:val="TAL"/>
            </w:pPr>
            <w:r w:rsidRPr="00967518">
              <w:t>Lowest, Highest</w:t>
            </w:r>
          </w:p>
        </w:tc>
      </w:tr>
      <w:tr w:rsidR="00685206" w:rsidRPr="00967518" w14:paraId="12CBD5FD" w14:textId="77777777" w:rsidTr="00952000">
        <w:trPr>
          <w:cantSplit/>
          <w:jc w:val="center"/>
        </w:trPr>
        <w:tc>
          <w:tcPr>
            <w:tcW w:w="8156" w:type="dxa"/>
            <w:gridSpan w:val="5"/>
          </w:tcPr>
          <w:p w14:paraId="650F30B1" w14:textId="77777777" w:rsidR="00685206" w:rsidRPr="00967518" w:rsidRDefault="00685206" w:rsidP="00952000">
            <w:pPr>
              <w:pStyle w:val="TAH"/>
            </w:pPr>
            <w:r w:rsidRPr="00967518">
              <w:t>Test Parameters for Channel Bandwidths</w:t>
            </w:r>
          </w:p>
        </w:tc>
      </w:tr>
      <w:tr w:rsidR="00685206" w:rsidRPr="00967518" w14:paraId="74F956DE" w14:textId="77777777" w:rsidTr="00952000">
        <w:trPr>
          <w:jc w:val="center"/>
        </w:trPr>
        <w:tc>
          <w:tcPr>
            <w:tcW w:w="1166" w:type="dxa"/>
          </w:tcPr>
          <w:p w14:paraId="30DCFCAA" w14:textId="77777777" w:rsidR="00685206" w:rsidRPr="00967518" w:rsidRDefault="00685206" w:rsidP="00952000">
            <w:pPr>
              <w:pStyle w:val="TAH"/>
            </w:pPr>
            <w:r w:rsidRPr="00967518">
              <w:t>Test ID</w:t>
            </w:r>
          </w:p>
        </w:tc>
        <w:tc>
          <w:tcPr>
            <w:tcW w:w="1668" w:type="dxa"/>
          </w:tcPr>
          <w:p w14:paraId="28D5D09D" w14:textId="77777777" w:rsidR="00685206" w:rsidRPr="00967518" w:rsidRDefault="00685206" w:rsidP="00952000">
            <w:pPr>
              <w:pStyle w:val="TAH"/>
            </w:pPr>
            <w:r w:rsidRPr="00967518">
              <w:t>Freq</w:t>
            </w:r>
          </w:p>
        </w:tc>
        <w:tc>
          <w:tcPr>
            <w:tcW w:w="5322" w:type="dxa"/>
            <w:gridSpan w:val="3"/>
          </w:tcPr>
          <w:p w14:paraId="2DB0DC1F" w14:textId="77777777" w:rsidR="00685206" w:rsidRPr="00967518" w:rsidRDefault="00685206" w:rsidP="00952000">
            <w:pPr>
              <w:pStyle w:val="TAH"/>
            </w:pPr>
            <w:r w:rsidRPr="00967518">
              <w:t>V2X Configuration to Transmit</w:t>
            </w:r>
          </w:p>
        </w:tc>
      </w:tr>
      <w:tr w:rsidR="00685206" w:rsidRPr="00967518" w14:paraId="5CC26327" w14:textId="77777777" w:rsidTr="00952000">
        <w:trPr>
          <w:jc w:val="center"/>
        </w:trPr>
        <w:tc>
          <w:tcPr>
            <w:tcW w:w="1166" w:type="dxa"/>
          </w:tcPr>
          <w:p w14:paraId="1C86790A" w14:textId="77777777" w:rsidR="00685206" w:rsidRPr="00967518" w:rsidRDefault="00685206" w:rsidP="00952000">
            <w:pPr>
              <w:pStyle w:val="TAH"/>
            </w:pPr>
          </w:p>
        </w:tc>
        <w:tc>
          <w:tcPr>
            <w:tcW w:w="1668" w:type="dxa"/>
          </w:tcPr>
          <w:p w14:paraId="6DDE27CE" w14:textId="77777777" w:rsidR="00685206" w:rsidRPr="00967518" w:rsidRDefault="00685206" w:rsidP="00952000">
            <w:pPr>
              <w:pStyle w:val="TAH"/>
            </w:pPr>
            <w:r w:rsidRPr="00967518">
              <w:t>(MHz)</w:t>
            </w:r>
          </w:p>
        </w:tc>
        <w:tc>
          <w:tcPr>
            <w:tcW w:w="1669" w:type="dxa"/>
            <w:gridSpan w:val="2"/>
          </w:tcPr>
          <w:p w14:paraId="7EAA0C5C" w14:textId="77777777" w:rsidR="00685206" w:rsidRPr="00967518" w:rsidRDefault="00685206" w:rsidP="00952000">
            <w:pPr>
              <w:pStyle w:val="TAH"/>
            </w:pPr>
            <w:r w:rsidRPr="00967518">
              <w:t>Modulation</w:t>
            </w:r>
          </w:p>
        </w:tc>
        <w:tc>
          <w:tcPr>
            <w:tcW w:w="3653" w:type="dxa"/>
          </w:tcPr>
          <w:p w14:paraId="5CA90F72" w14:textId="77777777" w:rsidR="00685206" w:rsidRPr="00967518" w:rsidRDefault="00685206" w:rsidP="00952000">
            <w:pPr>
              <w:pStyle w:val="TAH"/>
            </w:pPr>
            <w:r w:rsidRPr="00967518">
              <w:t>PSCCH and PSSCH RB allocation</w:t>
            </w:r>
          </w:p>
        </w:tc>
      </w:tr>
      <w:tr w:rsidR="00685206" w:rsidRPr="00967518" w14:paraId="2B71CA0F" w14:textId="77777777" w:rsidTr="00952000">
        <w:trPr>
          <w:jc w:val="center"/>
        </w:trPr>
        <w:tc>
          <w:tcPr>
            <w:tcW w:w="1166" w:type="dxa"/>
          </w:tcPr>
          <w:p w14:paraId="2862A7BC" w14:textId="77777777" w:rsidR="00685206" w:rsidRPr="00967518" w:rsidRDefault="00685206" w:rsidP="00952000">
            <w:pPr>
              <w:pStyle w:val="TAC"/>
            </w:pPr>
            <w:r w:rsidRPr="00967518">
              <w:t>1</w:t>
            </w:r>
          </w:p>
        </w:tc>
        <w:tc>
          <w:tcPr>
            <w:tcW w:w="1668" w:type="dxa"/>
          </w:tcPr>
          <w:p w14:paraId="6BC9A598" w14:textId="77777777" w:rsidR="00685206" w:rsidRPr="00967518" w:rsidRDefault="00685206" w:rsidP="00952000">
            <w:pPr>
              <w:pStyle w:val="TAC"/>
            </w:pPr>
            <w:r w:rsidRPr="00967518">
              <w:t>5860</w:t>
            </w:r>
          </w:p>
        </w:tc>
        <w:tc>
          <w:tcPr>
            <w:tcW w:w="1669" w:type="dxa"/>
            <w:gridSpan w:val="2"/>
          </w:tcPr>
          <w:p w14:paraId="31E2B14E" w14:textId="77777777" w:rsidR="00685206" w:rsidRPr="00967518" w:rsidRDefault="00685206" w:rsidP="00952000">
            <w:pPr>
              <w:pStyle w:val="TAC"/>
            </w:pPr>
            <w:r w:rsidRPr="00967518">
              <w:t>64QAM</w:t>
            </w:r>
          </w:p>
        </w:tc>
        <w:tc>
          <w:tcPr>
            <w:tcW w:w="3653" w:type="dxa"/>
          </w:tcPr>
          <w:p w14:paraId="60B8C531" w14:textId="77777777" w:rsidR="00685206" w:rsidRPr="00967518" w:rsidRDefault="00685206" w:rsidP="00952000">
            <w:pPr>
              <w:pStyle w:val="TAC"/>
            </w:pPr>
            <w:r w:rsidRPr="00967518">
              <w:t>15@0</w:t>
            </w:r>
          </w:p>
        </w:tc>
      </w:tr>
      <w:tr w:rsidR="00685206" w:rsidRPr="00967518" w14:paraId="0FA1821D" w14:textId="77777777" w:rsidTr="00952000">
        <w:trPr>
          <w:jc w:val="center"/>
        </w:trPr>
        <w:tc>
          <w:tcPr>
            <w:tcW w:w="1166" w:type="dxa"/>
          </w:tcPr>
          <w:p w14:paraId="47617272" w14:textId="77777777" w:rsidR="00685206" w:rsidRPr="00967518" w:rsidRDefault="00685206" w:rsidP="00952000">
            <w:pPr>
              <w:pStyle w:val="TAC"/>
            </w:pPr>
            <w:r w:rsidRPr="00967518">
              <w:t>2</w:t>
            </w:r>
          </w:p>
        </w:tc>
        <w:tc>
          <w:tcPr>
            <w:tcW w:w="1668" w:type="dxa"/>
          </w:tcPr>
          <w:p w14:paraId="007066D2" w14:textId="77777777" w:rsidR="00685206" w:rsidRPr="00967518" w:rsidRDefault="00685206" w:rsidP="00952000">
            <w:pPr>
              <w:pStyle w:val="TAC"/>
            </w:pPr>
            <w:r w:rsidRPr="00967518">
              <w:t>5860</w:t>
            </w:r>
          </w:p>
        </w:tc>
        <w:tc>
          <w:tcPr>
            <w:tcW w:w="1669" w:type="dxa"/>
            <w:gridSpan w:val="2"/>
          </w:tcPr>
          <w:p w14:paraId="73252CE0" w14:textId="77777777" w:rsidR="00685206" w:rsidRPr="00967518" w:rsidRDefault="00685206" w:rsidP="00952000">
            <w:pPr>
              <w:pStyle w:val="TAC"/>
            </w:pPr>
            <w:r w:rsidRPr="00967518">
              <w:t>64QAM</w:t>
            </w:r>
          </w:p>
        </w:tc>
        <w:tc>
          <w:tcPr>
            <w:tcW w:w="3653" w:type="dxa"/>
          </w:tcPr>
          <w:p w14:paraId="74377C1E" w14:textId="77777777" w:rsidR="00685206" w:rsidRPr="00967518" w:rsidRDefault="00685206" w:rsidP="00952000">
            <w:pPr>
              <w:pStyle w:val="TAC"/>
            </w:pPr>
            <w:r w:rsidRPr="00967518">
              <w:t>15@1</w:t>
            </w:r>
          </w:p>
        </w:tc>
      </w:tr>
      <w:tr w:rsidR="00685206" w:rsidRPr="00967518" w14:paraId="34712E8B" w14:textId="77777777" w:rsidTr="00952000">
        <w:trPr>
          <w:jc w:val="center"/>
        </w:trPr>
        <w:tc>
          <w:tcPr>
            <w:tcW w:w="1166" w:type="dxa"/>
          </w:tcPr>
          <w:p w14:paraId="420945B6" w14:textId="77777777" w:rsidR="00685206" w:rsidRPr="00967518" w:rsidRDefault="00685206" w:rsidP="00952000">
            <w:pPr>
              <w:pStyle w:val="TAC"/>
            </w:pPr>
            <w:r w:rsidRPr="00967518">
              <w:t>3</w:t>
            </w:r>
          </w:p>
        </w:tc>
        <w:tc>
          <w:tcPr>
            <w:tcW w:w="1668" w:type="dxa"/>
          </w:tcPr>
          <w:p w14:paraId="78C43347" w14:textId="77777777" w:rsidR="00685206" w:rsidRPr="00967518" w:rsidRDefault="00685206" w:rsidP="00952000">
            <w:pPr>
              <w:pStyle w:val="TAC"/>
            </w:pPr>
            <w:r w:rsidRPr="00967518">
              <w:t>5860</w:t>
            </w:r>
          </w:p>
        </w:tc>
        <w:tc>
          <w:tcPr>
            <w:tcW w:w="1669" w:type="dxa"/>
            <w:gridSpan w:val="2"/>
          </w:tcPr>
          <w:p w14:paraId="19F014AB" w14:textId="77777777" w:rsidR="00685206" w:rsidRPr="00967518" w:rsidRDefault="00685206" w:rsidP="00952000">
            <w:pPr>
              <w:pStyle w:val="TAC"/>
            </w:pPr>
            <w:r w:rsidRPr="00967518">
              <w:t>64QAM</w:t>
            </w:r>
          </w:p>
        </w:tc>
        <w:tc>
          <w:tcPr>
            <w:tcW w:w="3653" w:type="dxa"/>
          </w:tcPr>
          <w:p w14:paraId="2A55B0ED" w14:textId="77777777" w:rsidR="00685206" w:rsidRPr="00967518" w:rsidRDefault="00685206" w:rsidP="00952000">
            <w:pPr>
              <w:pStyle w:val="TAC"/>
            </w:pPr>
            <w:r w:rsidRPr="00967518">
              <w:t>15</w:t>
            </w:r>
            <w:r w:rsidRPr="00967518">
              <w:rPr>
                <w:lang w:eastAsia="zh-CN"/>
              </w:rPr>
              <w:t>@</w:t>
            </w:r>
            <w:r w:rsidRPr="00967518">
              <w:t>26</w:t>
            </w:r>
          </w:p>
        </w:tc>
      </w:tr>
      <w:tr w:rsidR="00685206" w:rsidRPr="00967518" w14:paraId="65CAC540" w14:textId="77777777" w:rsidTr="00952000">
        <w:trPr>
          <w:jc w:val="center"/>
        </w:trPr>
        <w:tc>
          <w:tcPr>
            <w:tcW w:w="1166" w:type="dxa"/>
          </w:tcPr>
          <w:p w14:paraId="7513580B" w14:textId="77777777" w:rsidR="00685206" w:rsidRPr="00967518" w:rsidRDefault="00685206" w:rsidP="00952000">
            <w:pPr>
              <w:pStyle w:val="TAC"/>
            </w:pPr>
            <w:r w:rsidRPr="00967518">
              <w:t>4</w:t>
            </w:r>
          </w:p>
        </w:tc>
        <w:tc>
          <w:tcPr>
            <w:tcW w:w="1668" w:type="dxa"/>
          </w:tcPr>
          <w:p w14:paraId="02259E21" w14:textId="77777777" w:rsidR="00685206" w:rsidRPr="00967518" w:rsidRDefault="00685206" w:rsidP="00952000">
            <w:pPr>
              <w:pStyle w:val="TAC"/>
            </w:pPr>
            <w:r w:rsidRPr="00967518">
              <w:t>5860</w:t>
            </w:r>
          </w:p>
        </w:tc>
        <w:tc>
          <w:tcPr>
            <w:tcW w:w="1669" w:type="dxa"/>
            <w:gridSpan w:val="2"/>
          </w:tcPr>
          <w:p w14:paraId="782FFC7A" w14:textId="77777777" w:rsidR="00685206" w:rsidRPr="00967518" w:rsidRDefault="00685206" w:rsidP="00952000">
            <w:pPr>
              <w:pStyle w:val="TAC"/>
            </w:pPr>
            <w:r w:rsidRPr="00967518">
              <w:t>64QAM</w:t>
            </w:r>
          </w:p>
        </w:tc>
        <w:tc>
          <w:tcPr>
            <w:tcW w:w="3653" w:type="dxa"/>
          </w:tcPr>
          <w:p w14:paraId="63F5BFC5" w14:textId="77777777" w:rsidR="00685206" w:rsidRPr="00967518" w:rsidRDefault="00685206" w:rsidP="00952000">
            <w:pPr>
              <w:pStyle w:val="TAC"/>
            </w:pPr>
            <w:r w:rsidRPr="00967518">
              <w:t>12@38</w:t>
            </w:r>
          </w:p>
        </w:tc>
      </w:tr>
      <w:tr w:rsidR="00685206" w:rsidRPr="00967518" w14:paraId="4AB43DBB" w14:textId="77777777" w:rsidTr="00952000">
        <w:trPr>
          <w:jc w:val="center"/>
        </w:trPr>
        <w:tc>
          <w:tcPr>
            <w:tcW w:w="1166" w:type="dxa"/>
          </w:tcPr>
          <w:p w14:paraId="2EFE1C8A" w14:textId="77777777" w:rsidR="00685206" w:rsidRPr="00967518" w:rsidRDefault="00685206" w:rsidP="00952000">
            <w:pPr>
              <w:pStyle w:val="TAC"/>
            </w:pPr>
            <w:r w:rsidRPr="00967518">
              <w:t>5</w:t>
            </w:r>
          </w:p>
        </w:tc>
        <w:tc>
          <w:tcPr>
            <w:tcW w:w="1668" w:type="dxa"/>
          </w:tcPr>
          <w:p w14:paraId="6599B060" w14:textId="77777777" w:rsidR="00685206" w:rsidRPr="00967518" w:rsidRDefault="00685206" w:rsidP="00952000">
            <w:pPr>
              <w:pStyle w:val="TAC"/>
            </w:pPr>
            <w:r w:rsidRPr="00967518">
              <w:t>5860</w:t>
            </w:r>
          </w:p>
        </w:tc>
        <w:tc>
          <w:tcPr>
            <w:tcW w:w="1669" w:type="dxa"/>
            <w:gridSpan w:val="2"/>
          </w:tcPr>
          <w:p w14:paraId="54102F56" w14:textId="77777777" w:rsidR="00685206" w:rsidRPr="00967518" w:rsidRDefault="00685206" w:rsidP="00952000">
            <w:pPr>
              <w:pStyle w:val="TAC"/>
            </w:pPr>
            <w:r w:rsidRPr="00967518">
              <w:t>64QAM</w:t>
            </w:r>
          </w:p>
        </w:tc>
        <w:tc>
          <w:tcPr>
            <w:tcW w:w="3653" w:type="dxa"/>
          </w:tcPr>
          <w:p w14:paraId="0BF4D5A1" w14:textId="77777777" w:rsidR="00685206" w:rsidRPr="00967518" w:rsidRDefault="00685206" w:rsidP="00952000">
            <w:pPr>
              <w:pStyle w:val="TAC"/>
            </w:pPr>
            <w:r w:rsidRPr="00967518">
              <w:t>20@12</w:t>
            </w:r>
          </w:p>
        </w:tc>
      </w:tr>
      <w:tr w:rsidR="00685206" w:rsidRPr="00967518" w14:paraId="0741C983" w14:textId="77777777" w:rsidTr="00952000">
        <w:trPr>
          <w:jc w:val="center"/>
        </w:trPr>
        <w:tc>
          <w:tcPr>
            <w:tcW w:w="1166" w:type="dxa"/>
          </w:tcPr>
          <w:p w14:paraId="7FB10A45" w14:textId="77777777" w:rsidR="00685206" w:rsidRPr="00967518" w:rsidRDefault="00685206" w:rsidP="00952000">
            <w:pPr>
              <w:pStyle w:val="TAC"/>
            </w:pPr>
            <w:r w:rsidRPr="00967518">
              <w:t>6</w:t>
            </w:r>
          </w:p>
        </w:tc>
        <w:tc>
          <w:tcPr>
            <w:tcW w:w="1668" w:type="dxa"/>
          </w:tcPr>
          <w:p w14:paraId="45E3E304" w14:textId="77777777" w:rsidR="00685206" w:rsidRPr="00967518" w:rsidRDefault="00685206" w:rsidP="00952000">
            <w:pPr>
              <w:pStyle w:val="TAC"/>
            </w:pPr>
            <w:r w:rsidRPr="00967518">
              <w:t>5860</w:t>
            </w:r>
          </w:p>
        </w:tc>
        <w:tc>
          <w:tcPr>
            <w:tcW w:w="1669" w:type="dxa"/>
            <w:gridSpan w:val="2"/>
          </w:tcPr>
          <w:p w14:paraId="5288E44C" w14:textId="77777777" w:rsidR="00685206" w:rsidRPr="00967518" w:rsidRDefault="00685206" w:rsidP="00952000">
            <w:pPr>
              <w:pStyle w:val="TAC"/>
            </w:pPr>
            <w:r w:rsidRPr="00967518">
              <w:t>64QAM</w:t>
            </w:r>
          </w:p>
        </w:tc>
        <w:tc>
          <w:tcPr>
            <w:tcW w:w="3653" w:type="dxa"/>
          </w:tcPr>
          <w:p w14:paraId="68AB1B43" w14:textId="77777777" w:rsidR="00685206" w:rsidRPr="00967518" w:rsidRDefault="00685206" w:rsidP="00952000">
            <w:pPr>
              <w:pStyle w:val="TAC"/>
            </w:pPr>
            <w:r w:rsidRPr="00967518">
              <w:t>20@15</w:t>
            </w:r>
          </w:p>
        </w:tc>
      </w:tr>
      <w:tr w:rsidR="00685206" w:rsidRPr="00967518" w14:paraId="1687D8F5" w14:textId="77777777" w:rsidTr="00952000">
        <w:trPr>
          <w:jc w:val="center"/>
        </w:trPr>
        <w:tc>
          <w:tcPr>
            <w:tcW w:w="1166" w:type="dxa"/>
          </w:tcPr>
          <w:p w14:paraId="01DC56D9" w14:textId="77777777" w:rsidR="00685206" w:rsidRPr="00967518" w:rsidRDefault="00685206" w:rsidP="00952000">
            <w:pPr>
              <w:pStyle w:val="TAC"/>
            </w:pPr>
            <w:r w:rsidRPr="00967518">
              <w:t>7</w:t>
            </w:r>
          </w:p>
        </w:tc>
        <w:tc>
          <w:tcPr>
            <w:tcW w:w="1668" w:type="dxa"/>
          </w:tcPr>
          <w:p w14:paraId="7CFC7568" w14:textId="77777777" w:rsidR="00685206" w:rsidRPr="00967518" w:rsidRDefault="00685206" w:rsidP="00952000">
            <w:pPr>
              <w:pStyle w:val="TAC"/>
            </w:pPr>
            <w:r w:rsidRPr="00967518">
              <w:t>5860</w:t>
            </w:r>
          </w:p>
        </w:tc>
        <w:tc>
          <w:tcPr>
            <w:tcW w:w="1669" w:type="dxa"/>
            <w:gridSpan w:val="2"/>
          </w:tcPr>
          <w:p w14:paraId="7C3107EC" w14:textId="77777777" w:rsidR="00685206" w:rsidRPr="00967518" w:rsidRDefault="00685206" w:rsidP="00952000">
            <w:pPr>
              <w:pStyle w:val="TAC"/>
            </w:pPr>
            <w:r w:rsidRPr="00967518">
              <w:t>64QAM</w:t>
            </w:r>
          </w:p>
        </w:tc>
        <w:tc>
          <w:tcPr>
            <w:tcW w:w="3653" w:type="dxa"/>
          </w:tcPr>
          <w:p w14:paraId="0009E44C" w14:textId="77777777" w:rsidR="00685206" w:rsidRPr="00967518" w:rsidRDefault="00685206" w:rsidP="00952000">
            <w:pPr>
              <w:pStyle w:val="TAC"/>
            </w:pPr>
            <w:r w:rsidRPr="00967518">
              <w:t>20@20</w:t>
            </w:r>
          </w:p>
        </w:tc>
      </w:tr>
      <w:tr w:rsidR="00685206" w:rsidRPr="00967518" w14:paraId="322FB326" w14:textId="77777777" w:rsidTr="00952000">
        <w:trPr>
          <w:jc w:val="center"/>
        </w:trPr>
        <w:tc>
          <w:tcPr>
            <w:tcW w:w="1166" w:type="dxa"/>
          </w:tcPr>
          <w:p w14:paraId="749ADBF6" w14:textId="77777777" w:rsidR="00685206" w:rsidRPr="00967518" w:rsidRDefault="00685206" w:rsidP="00952000">
            <w:pPr>
              <w:pStyle w:val="TAC"/>
            </w:pPr>
            <w:r w:rsidRPr="00967518">
              <w:t>8</w:t>
            </w:r>
          </w:p>
        </w:tc>
        <w:tc>
          <w:tcPr>
            <w:tcW w:w="1668" w:type="dxa"/>
          </w:tcPr>
          <w:p w14:paraId="73F55342" w14:textId="77777777" w:rsidR="00685206" w:rsidRPr="00967518" w:rsidRDefault="00685206" w:rsidP="00952000">
            <w:pPr>
              <w:pStyle w:val="TAC"/>
            </w:pPr>
            <w:r w:rsidRPr="00967518">
              <w:t>5860</w:t>
            </w:r>
          </w:p>
        </w:tc>
        <w:tc>
          <w:tcPr>
            <w:tcW w:w="1669" w:type="dxa"/>
            <w:gridSpan w:val="2"/>
          </w:tcPr>
          <w:p w14:paraId="25881286" w14:textId="77777777" w:rsidR="00685206" w:rsidRPr="00967518" w:rsidRDefault="00685206" w:rsidP="00952000">
            <w:pPr>
              <w:pStyle w:val="TAC"/>
            </w:pPr>
            <w:r w:rsidRPr="00967518">
              <w:t>64QAM</w:t>
            </w:r>
          </w:p>
        </w:tc>
        <w:tc>
          <w:tcPr>
            <w:tcW w:w="3653" w:type="dxa"/>
          </w:tcPr>
          <w:p w14:paraId="703B68C8" w14:textId="77777777" w:rsidR="00685206" w:rsidRPr="00967518" w:rsidRDefault="00685206" w:rsidP="00952000">
            <w:pPr>
              <w:pStyle w:val="TAC"/>
            </w:pPr>
            <w:r w:rsidRPr="00967518">
              <w:t>24@25</w:t>
            </w:r>
          </w:p>
        </w:tc>
      </w:tr>
      <w:tr w:rsidR="00685206" w:rsidRPr="00967518" w14:paraId="722E1094" w14:textId="77777777" w:rsidTr="00952000">
        <w:trPr>
          <w:jc w:val="center"/>
        </w:trPr>
        <w:tc>
          <w:tcPr>
            <w:tcW w:w="1166" w:type="dxa"/>
          </w:tcPr>
          <w:p w14:paraId="6AF88142" w14:textId="77777777" w:rsidR="00685206" w:rsidRPr="00967518" w:rsidRDefault="00685206" w:rsidP="00952000">
            <w:pPr>
              <w:pStyle w:val="TAC"/>
            </w:pPr>
            <w:r w:rsidRPr="00967518">
              <w:t>9</w:t>
            </w:r>
          </w:p>
        </w:tc>
        <w:tc>
          <w:tcPr>
            <w:tcW w:w="1668" w:type="dxa"/>
          </w:tcPr>
          <w:p w14:paraId="5A83B39E" w14:textId="77777777" w:rsidR="00685206" w:rsidRPr="00967518" w:rsidRDefault="00685206" w:rsidP="00952000">
            <w:pPr>
              <w:pStyle w:val="TAC"/>
            </w:pPr>
            <w:r w:rsidRPr="00967518">
              <w:t>5860</w:t>
            </w:r>
          </w:p>
        </w:tc>
        <w:tc>
          <w:tcPr>
            <w:tcW w:w="1669" w:type="dxa"/>
            <w:gridSpan w:val="2"/>
          </w:tcPr>
          <w:p w14:paraId="098E8AF2" w14:textId="77777777" w:rsidR="00685206" w:rsidRPr="00967518" w:rsidRDefault="00685206" w:rsidP="00952000">
            <w:pPr>
              <w:pStyle w:val="TAC"/>
            </w:pPr>
            <w:r w:rsidRPr="00967518">
              <w:t>64QAM</w:t>
            </w:r>
          </w:p>
        </w:tc>
        <w:tc>
          <w:tcPr>
            <w:tcW w:w="3653" w:type="dxa"/>
          </w:tcPr>
          <w:p w14:paraId="3C751186" w14:textId="77777777" w:rsidR="00685206" w:rsidRPr="00967518" w:rsidRDefault="00685206" w:rsidP="00952000">
            <w:pPr>
              <w:pStyle w:val="TAC"/>
            </w:pPr>
            <w:r w:rsidRPr="00967518">
              <w:t>36@4</w:t>
            </w:r>
          </w:p>
        </w:tc>
      </w:tr>
      <w:tr w:rsidR="00685206" w:rsidRPr="00967518" w14:paraId="0B9B5CB0" w14:textId="77777777" w:rsidTr="00952000">
        <w:trPr>
          <w:jc w:val="center"/>
        </w:trPr>
        <w:tc>
          <w:tcPr>
            <w:tcW w:w="1166" w:type="dxa"/>
          </w:tcPr>
          <w:p w14:paraId="6C3EE1DE" w14:textId="77777777" w:rsidR="00685206" w:rsidRPr="00967518" w:rsidRDefault="00685206" w:rsidP="00952000">
            <w:pPr>
              <w:pStyle w:val="TAC"/>
            </w:pPr>
            <w:r w:rsidRPr="00967518">
              <w:t>10</w:t>
            </w:r>
          </w:p>
        </w:tc>
        <w:tc>
          <w:tcPr>
            <w:tcW w:w="1668" w:type="dxa"/>
          </w:tcPr>
          <w:p w14:paraId="436BF543" w14:textId="77777777" w:rsidR="00685206" w:rsidRPr="00967518" w:rsidRDefault="00685206" w:rsidP="00952000">
            <w:pPr>
              <w:pStyle w:val="TAC"/>
            </w:pPr>
            <w:r w:rsidRPr="00967518">
              <w:t>5860</w:t>
            </w:r>
          </w:p>
        </w:tc>
        <w:tc>
          <w:tcPr>
            <w:tcW w:w="1669" w:type="dxa"/>
            <w:gridSpan w:val="2"/>
          </w:tcPr>
          <w:p w14:paraId="1FACEFAC" w14:textId="77777777" w:rsidR="00685206" w:rsidRPr="00967518" w:rsidRDefault="00685206" w:rsidP="00952000">
            <w:pPr>
              <w:pStyle w:val="TAC"/>
            </w:pPr>
            <w:r w:rsidRPr="00967518">
              <w:t>64QAM</w:t>
            </w:r>
          </w:p>
        </w:tc>
        <w:tc>
          <w:tcPr>
            <w:tcW w:w="3653" w:type="dxa"/>
          </w:tcPr>
          <w:p w14:paraId="48735547" w14:textId="77777777" w:rsidR="00685206" w:rsidRPr="00967518" w:rsidRDefault="00685206" w:rsidP="00952000">
            <w:pPr>
              <w:pStyle w:val="TAC"/>
            </w:pPr>
            <w:r w:rsidRPr="00967518">
              <w:t>36</w:t>
            </w:r>
            <w:r w:rsidRPr="00967518">
              <w:rPr>
                <w:lang w:eastAsia="zh-CN"/>
              </w:rPr>
              <w:t>@</w:t>
            </w:r>
            <w:r w:rsidRPr="00967518">
              <w:t>8</w:t>
            </w:r>
          </w:p>
        </w:tc>
      </w:tr>
      <w:tr w:rsidR="00685206" w:rsidRPr="00967518" w14:paraId="4F6ABD6A" w14:textId="77777777" w:rsidTr="00952000">
        <w:trPr>
          <w:jc w:val="center"/>
        </w:trPr>
        <w:tc>
          <w:tcPr>
            <w:tcW w:w="1166" w:type="dxa"/>
          </w:tcPr>
          <w:p w14:paraId="623F81E2" w14:textId="77777777" w:rsidR="00685206" w:rsidRPr="00967518" w:rsidRDefault="00685206" w:rsidP="00952000">
            <w:pPr>
              <w:pStyle w:val="TAC"/>
            </w:pPr>
            <w:r w:rsidRPr="00967518">
              <w:t>11</w:t>
            </w:r>
          </w:p>
        </w:tc>
        <w:tc>
          <w:tcPr>
            <w:tcW w:w="1668" w:type="dxa"/>
          </w:tcPr>
          <w:p w14:paraId="3966B2EA" w14:textId="77777777" w:rsidR="00685206" w:rsidRPr="00967518" w:rsidRDefault="00685206" w:rsidP="00952000">
            <w:pPr>
              <w:pStyle w:val="TAC"/>
            </w:pPr>
            <w:r w:rsidRPr="00967518">
              <w:t>5860</w:t>
            </w:r>
          </w:p>
        </w:tc>
        <w:tc>
          <w:tcPr>
            <w:tcW w:w="1669" w:type="dxa"/>
            <w:gridSpan w:val="2"/>
          </w:tcPr>
          <w:p w14:paraId="33EA7F7E" w14:textId="77777777" w:rsidR="00685206" w:rsidRPr="00967518" w:rsidRDefault="00685206" w:rsidP="00952000">
            <w:pPr>
              <w:pStyle w:val="TAC"/>
            </w:pPr>
            <w:r w:rsidRPr="00967518">
              <w:t>64QAM</w:t>
            </w:r>
          </w:p>
        </w:tc>
        <w:tc>
          <w:tcPr>
            <w:tcW w:w="3653" w:type="dxa"/>
          </w:tcPr>
          <w:p w14:paraId="4629DF5D" w14:textId="77777777" w:rsidR="00685206" w:rsidRPr="00967518" w:rsidRDefault="00685206" w:rsidP="00952000">
            <w:pPr>
              <w:pStyle w:val="TAC"/>
            </w:pPr>
            <w:r w:rsidRPr="00967518">
              <w:t>36@0</w:t>
            </w:r>
          </w:p>
        </w:tc>
      </w:tr>
      <w:tr w:rsidR="00685206" w:rsidRPr="00967518" w14:paraId="1D29D720" w14:textId="77777777" w:rsidTr="00952000">
        <w:trPr>
          <w:jc w:val="center"/>
        </w:trPr>
        <w:tc>
          <w:tcPr>
            <w:tcW w:w="1166" w:type="dxa"/>
          </w:tcPr>
          <w:p w14:paraId="4CF1620D" w14:textId="77777777" w:rsidR="00685206" w:rsidRPr="00967518" w:rsidRDefault="00685206" w:rsidP="00952000">
            <w:pPr>
              <w:pStyle w:val="TAC"/>
            </w:pPr>
            <w:r w:rsidRPr="00967518">
              <w:t>12</w:t>
            </w:r>
          </w:p>
        </w:tc>
        <w:tc>
          <w:tcPr>
            <w:tcW w:w="1668" w:type="dxa"/>
          </w:tcPr>
          <w:p w14:paraId="634B5EB1" w14:textId="77777777" w:rsidR="00685206" w:rsidRPr="00967518" w:rsidRDefault="00685206" w:rsidP="00952000">
            <w:pPr>
              <w:pStyle w:val="TAC"/>
            </w:pPr>
            <w:r w:rsidRPr="00967518">
              <w:t>5860</w:t>
            </w:r>
          </w:p>
        </w:tc>
        <w:tc>
          <w:tcPr>
            <w:tcW w:w="1669" w:type="dxa"/>
            <w:gridSpan w:val="2"/>
          </w:tcPr>
          <w:p w14:paraId="5D7CA190" w14:textId="77777777" w:rsidR="00685206" w:rsidRPr="00967518" w:rsidRDefault="00685206" w:rsidP="00952000">
            <w:pPr>
              <w:pStyle w:val="TAC"/>
            </w:pPr>
            <w:r w:rsidRPr="00967518">
              <w:t>64QAM</w:t>
            </w:r>
          </w:p>
        </w:tc>
        <w:tc>
          <w:tcPr>
            <w:tcW w:w="3653" w:type="dxa"/>
          </w:tcPr>
          <w:p w14:paraId="114EF56B" w14:textId="77777777" w:rsidR="00685206" w:rsidRPr="00967518" w:rsidRDefault="00685206" w:rsidP="00952000">
            <w:pPr>
              <w:pStyle w:val="TAC"/>
            </w:pPr>
            <w:r w:rsidRPr="00967518">
              <w:t>36</w:t>
            </w:r>
            <w:r w:rsidRPr="00967518">
              <w:rPr>
                <w:lang w:eastAsia="zh-CN"/>
              </w:rPr>
              <w:t>@</w:t>
            </w:r>
            <w:r w:rsidRPr="00967518">
              <w:t>16</w:t>
            </w:r>
          </w:p>
        </w:tc>
      </w:tr>
      <w:tr w:rsidR="00685206" w:rsidRPr="00967518" w14:paraId="18F58438" w14:textId="77777777" w:rsidTr="00952000">
        <w:trPr>
          <w:jc w:val="center"/>
        </w:trPr>
        <w:tc>
          <w:tcPr>
            <w:tcW w:w="1166" w:type="dxa"/>
          </w:tcPr>
          <w:p w14:paraId="692EA483" w14:textId="77777777" w:rsidR="00685206" w:rsidRPr="00967518" w:rsidRDefault="00685206" w:rsidP="00952000">
            <w:pPr>
              <w:pStyle w:val="TAC"/>
            </w:pPr>
            <w:r w:rsidRPr="00967518">
              <w:t>13</w:t>
            </w:r>
          </w:p>
        </w:tc>
        <w:tc>
          <w:tcPr>
            <w:tcW w:w="1668" w:type="dxa"/>
          </w:tcPr>
          <w:p w14:paraId="3D6A3724" w14:textId="77777777" w:rsidR="00685206" w:rsidRPr="00967518" w:rsidRDefault="00685206" w:rsidP="00952000">
            <w:pPr>
              <w:pStyle w:val="TAC"/>
            </w:pPr>
            <w:r w:rsidRPr="00967518">
              <w:t>5860</w:t>
            </w:r>
          </w:p>
        </w:tc>
        <w:tc>
          <w:tcPr>
            <w:tcW w:w="1669" w:type="dxa"/>
            <w:gridSpan w:val="2"/>
          </w:tcPr>
          <w:p w14:paraId="2ED23C17" w14:textId="77777777" w:rsidR="00685206" w:rsidRPr="00967518" w:rsidRDefault="00685206" w:rsidP="00952000">
            <w:pPr>
              <w:pStyle w:val="TAC"/>
            </w:pPr>
            <w:r w:rsidRPr="00967518">
              <w:t>64QAM</w:t>
            </w:r>
          </w:p>
        </w:tc>
        <w:tc>
          <w:tcPr>
            <w:tcW w:w="3653" w:type="dxa"/>
          </w:tcPr>
          <w:p w14:paraId="52581A4B" w14:textId="77777777" w:rsidR="00685206" w:rsidRPr="00967518" w:rsidRDefault="00685206" w:rsidP="00952000">
            <w:pPr>
              <w:pStyle w:val="TAC"/>
            </w:pPr>
            <w:r w:rsidRPr="00967518">
              <w:t>36@22</w:t>
            </w:r>
          </w:p>
        </w:tc>
      </w:tr>
      <w:tr w:rsidR="00685206" w:rsidRPr="00967518" w14:paraId="2A550974" w14:textId="77777777" w:rsidTr="00952000">
        <w:trPr>
          <w:jc w:val="center"/>
        </w:trPr>
        <w:tc>
          <w:tcPr>
            <w:tcW w:w="1166" w:type="dxa"/>
          </w:tcPr>
          <w:p w14:paraId="1DDE0B13" w14:textId="77777777" w:rsidR="00685206" w:rsidRPr="00967518" w:rsidRDefault="00685206" w:rsidP="00952000">
            <w:pPr>
              <w:pStyle w:val="TAC"/>
            </w:pPr>
            <w:r w:rsidRPr="00967518">
              <w:t>14</w:t>
            </w:r>
          </w:p>
        </w:tc>
        <w:tc>
          <w:tcPr>
            <w:tcW w:w="1668" w:type="dxa"/>
          </w:tcPr>
          <w:p w14:paraId="6A5B8A40" w14:textId="77777777" w:rsidR="00685206" w:rsidRPr="00967518" w:rsidRDefault="00685206" w:rsidP="00952000">
            <w:pPr>
              <w:pStyle w:val="TAC"/>
            </w:pPr>
            <w:r w:rsidRPr="00967518">
              <w:t>5860</w:t>
            </w:r>
          </w:p>
        </w:tc>
        <w:tc>
          <w:tcPr>
            <w:tcW w:w="1669" w:type="dxa"/>
            <w:gridSpan w:val="2"/>
          </w:tcPr>
          <w:p w14:paraId="54D3BBD9" w14:textId="77777777" w:rsidR="00685206" w:rsidRPr="00967518" w:rsidRDefault="00685206" w:rsidP="00952000">
            <w:pPr>
              <w:pStyle w:val="TAC"/>
            </w:pPr>
            <w:r w:rsidRPr="00967518">
              <w:t>64QAM</w:t>
            </w:r>
          </w:p>
        </w:tc>
        <w:tc>
          <w:tcPr>
            <w:tcW w:w="3653" w:type="dxa"/>
          </w:tcPr>
          <w:p w14:paraId="59DA64AC" w14:textId="77777777" w:rsidR="00685206" w:rsidRPr="00967518" w:rsidRDefault="00685206" w:rsidP="00952000">
            <w:pPr>
              <w:pStyle w:val="TAC"/>
            </w:pPr>
            <w:r w:rsidRPr="00967518">
              <w:t>40@12</w:t>
            </w:r>
          </w:p>
        </w:tc>
      </w:tr>
      <w:tr w:rsidR="00685206" w:rsidRPr="00967518" w14:paraId="557ECD89" w14:textId="77777777" w:rsidTr="00952000">
        <w:trPr>
          <w:jc w:val="center"/>
        </w:trPr>
        <w:tc>
          <w:tcPr>
            <w:tcW w:w="1166" w:type="dxa"/>
          </w:tcPr>
          <w:p w14:paraId="1B58815B" w14:textId="77777777" w:rsidR="00685206" w:rsidRPr="00967518" w:rsidRDefault="00685206" w:rsidP="00952000">
            <w:pPr>
              <w:pStyle w:val="TAC"/>
            </w:pPr>
            <w:r w:rsidRPr="00967518">
              <w:t>15</w:t>
            </w:r>
          </w:p>
        </w:tc>
        <w:tc>
          <w:tcPr>
            <w:tcW w:w="1668" w:type="dxa"/>
          </w:tcPr>
          <w:p w14:paraId="2D674E36" w14:textId="77777777" w:rsidR="00685206" w:rsidRPr="00967518" w:rsidRDefault="00685206" w:rsidP="00952000">
            <w:pPr>
              <w:pStyle w:val="TAC"/>
            </w:pPr>
            <w:r w:rsidRPr="00967518">
              <w:t>5860</w:t>
            </w:r>
          </w:p>
        </w:tc>
        <w:tc>
          <w:tcPr>
            <w:tcW w:w="1669" w:type="dxa"/>
            <w:gridSpan w:val="2"/>
          </w:tcPr>
          <w:p w14:paraId="6F303266" w14:textId="77777777" w:rsidR="00685206" w:rsidRPr="00967518" w:rsidRDefault="00685206" w:rsidP="00952000">
            <w:pPr>
              <w:pStyle w:val="TAC"/>
            </w:pPr>
            <w:r w:rsidRPr="00967518">
              <w:t>64QAM</w:t>
            </w:r>
          </w:p>
        </w:tc>
        <w:tc>
          <w:tcPr>
            <w:tcW w:w="3653" w:type="dxa"/>
          </w:tcPr>
          <w:p w14:paraId="270A6985" w14:textId="77777777" w:rsidR="00685206" w:rsidRPr="00967518" w:rsidRDefault="00685206" w:rsidP="00952000">
            <w:pPr>
              <w:pStyle w:val="TAC"/>
            </w:pPr>
            <w:r w:rsidRPr="00967518">
              <w:t>45@0</w:t>
            </w:r>
          </w:p>
        </w:tc>
      </w:tr>
      <w:tr w:rsidR="00685206" w:rsidRPr="00967518" w14:paraId="28EB0269" w14:textId="77777777" w:rsidTr="00952000">
        <w:trPr>
          <w:jc w:val="center"/>
        </w:trPr>
        <w:tc>
          <w:tcPr>
            <w:tcW w:w="1166" w:type="dxa"/>
          </w:tcPr>
          <w:p w14:paraId="7C9FDFC6" w14:textId="77777777" w:rsidR="00685206" w:rsidRPr="00967518" w:rsidRDefault="00685206" w:rsidP="00952000">
            <w:pPr>
              <w:pStyle w:val="TAC"/>
            </w:pPr>
            <w:r w:rsidRPr="00967518">
              <w:t>16</w:t>
            </w:r>
          </w:p>
        </w:tc>
        <w:tc>
          <w:tcPr>
            <w:tcW w:w="1668" w:type="dxa"/>
          </w:tcPr>
          <w:p w14:paraId="1C58BB6C" w14:textId="77777777" w:rsidR="00685206" w:rsidRPr="00967518" w:rsidRDefault="00685206" w:rsidP="00952000">
            <w:pPr>
              <w:pStyle w:val="TAC"/>
            </w:pPr>
            <w:r w:rsidRPr="00967518">
              <w:t>5860</w:t>
            </w:r>
          </w:p>
        </w:tc>
        <w:tc>
          <w:tcPr>
            <w:tcW w:w="1669" w:type="dxa"/>
            <w:gridSpan w:val="2"/>
          </w:tcPr>
          <w:p w14:paraId="131AE7E4" w14:textId="77777777" w:rsidR="00685206" w:rsidRPr="00967518" w:rsidRDefault="00685206" w:rsidP="00952000">
            <w:pPr>
              <w:pStyle w:val="TAC"/>
            </w:pPr>
            <w:r w:rsidRPr="00967518">
              <w:t>64QAM</w:t>
            </w:r>
          </w:p>
        </w:tc>
        <w:tc>
          <w:tcPr>
            <w:tcW w:w="3653" w:type="dxa"/>
          </w:tcPr>
          <w:p w14:paraId="0A3EDE83" w14:textId="77777777" w:rsidR="00685206" w:rsidRPr="00967518" w:rsidRDefault="00685206" w:rsidP="00952000">
            <w:pPr>
              <w:pStyle w:val="TAC"/>
            </w:pPr>
            <w:r w:rsidRPr="00967518">
              <w:t>45</w:t>
            </w:r>
            <w:r w:rsidRPr="00967518">
              <w:rPr>
                <w:lang w:eastAsia="zh-CN"/>
              </w:rPr>
              <w:t>@</w:t>
            </w:r>
            <w:r w:rsidRPr="00967518">
              <w:t>2</w:t>
            </w:r>
          </w:p>
        </w:tc>
      </w:tr>
      <w:tr w:rsidR="00685206" w:rsidRPr="00967518" w14:paraId="7CFA7C92" w14:textId="77777777" w:rsidTr="00952000">
        <w:trPr>
          <w:jc w:val="center"/>
        </w:trPr>
        <w:tc>
          <w:tcPr>
            <w:tcW w:w="1166" w:type="dxa"/>
          </w:tcPr>
          <w:p w14:paraId="5AC8402C" w14:textId="77777777" w:rsidR="00685206" w:rsidRPr="00967518" w:rsidRDefault="00685206" w:rsidP="00952000">
            <w:pPr>
              <w:pStyle w:val="TAC"/>
            </w:pPr>
            <w:r w:rsidRPr="00967518">
              <w:t>17</w:t>
            </w:r>
          </w:p>
        </w:tc>
        <w:tc>
          <w:tcPr>
            <w:tcW w:w="1668" w:type="dxa"/>
          </w:tcPr>
          <w:p w14:paraId="4F52C382" w14:textId="77777777" w:rsidR="00685206" w:rsidRPr="00967518" w:rsidRDefault="00685206" w:rsidP="00952000">
            <w:pPr>
              <w:pStyle w:val="TAC"/>
            </w:pPr>
            <w:r w:rsidRPr="00967518">
              <w:t>5860</w:t>
            </w:r>
          </w:p>
        </w:tc>
        <w:tc>
          <w:tcPr>
            <w:tcW w:w="1669" w:type="dxa"/>
            <w:gridSpan w:val="2"/>
          </w:tcPr>
          <w:p w14:paraId="35231ECE" w14:textId="77777777" w:rsidR="00685206" w:rsidRPr="00967518" w:rsidRDefault="00685206" w:rsidP="00952000">
            <w:pPr>
              <w:pStyle w:val="TAC"/>
            </w:pPr>
            <w:r w:rsidRPr="00967518">
              <w:t>64QAM</w:t>
            </w:r>
          </w:p>
        </w:tc>
        <w:tc>
          <w:tcPr>
            <w:tcW w:w="3653" w:type="dxa"/>
          </w:tcPr>
          <w:p w14:paraId="1F6190BE" w14:textId="77777777" w:rsidR="00685206" w:rsidRPr="00967518" w:rsidRDefault="00685206" w:rsidP="00952000">
            <w:pPr>
              <w:pStyle w:val="TAC"/>
            </w:pPr>
            <w:r w:rsidRPr="00967518">
              <w:t>45@6</w:t>
            </w:r>
          </w:p>
        </w:tc>
      </w:tr>
      <w:tr w:rsidR="00685206" w:rsidRPr="00967518" w14:paraId="6F61CA9C" w14:textId="77777777" w:rsidTr="00952000">
        <w:trPr>
          <w:jc w:val="center"/>
        </w:trPr>
        <w:tc>
          <w:tcPr>
            <w:tcW w:w="1166" w:type="dxa"/>
          </w:tcPr>
          <w:p w14:paraId="3089EC0B" w14:textId="77777777" w:rsidR="00685206" w:rsidRPr="00967518" w:rsidRDefault="00685206" w:rsidP="00952000">
            <w:pPr>
              <w:pStyle w:val="TAC"/>
            </w:pPr>
            <w:r w:rsidRPr="00967518">
              <w:t>18</w:t>
            </w:r>
          </w:p>
        </w:tc>
        <w:tc>
          <w:tcPr>
            <w:tcW w:w="1668" w:type="dxa"/>
          </w:tcPr>
          <w:p w14:paraId="36313757" w14:textId="77777777" w:rsidR="00685206" w:rsidRPr="00967518" w:rsidRDefault="00685206" w:rsidP="00952000">
            <w:pPr>
              <w:pStyle w:val="TAC"/>
            </w:pPr>
            <w:r w:rsidRPr="00967518">
              <w:t>5860</w:t>
            </w:r>
          </w:p>
        </w:tc>
        <w:tc>
          <w:tcPr>
            <w:tcW w:w="1669" w:type="dxa"/>
            <w:gridSpan w:val="2"/>
          </w:tcPr>
          <w:p w14:paraId="1924DA2D" w14:textId="77777777" w:rsidR="00685206" w:rsidRPr="00967518" w:rsidRDefault="00685206" w:rsidP="00952000">
            <w:pPr>
              <w:pStyle w:val="TAC"/>
            </w:pPr>
            <w:r w:rsidRPr="00967518">
              <w:t>64QAM</w:t>
            </w:r>
          </w:p>
        </w:tc>
        <w:tc>
          <w:tcPr>
            <w:tcW w:w="3653" w:type="dxa"/>
          </w:tcPr>
          <w:p w14:paraId="35D2B475" w14:textId="77777777" w:rsidR="00685206" w:rsidRPr="00967518" w:rsidRDefault="00685206" w:rsidP="00952000">
            <w:pPr>
              <w:pStyle w:val="TAC"/>
            </w:pPr>
            <w:r w:rsidRPr="00967518">
              <w:t>50@0</w:t>
            </w:r>
          </w:p>
        </w:tc>
      </w:tr>
      <w:tr w:rsidR="00685206" w:rsidRPr="00967518" w14:paraId="126A6A59" w14:textId="77777777" w:rsidTr="00952000">
        <w:trPr>
          <w:jc w:val="center"/>
        </w:trPr>
        <w:tc>
          <w:tcPr>
            <w:tcW w:w="1166" w:type="dxa"/>
          </w:tcPr>
          <w:p w14:paraId="15A6C846" w14:textId="77777777" w:rsidR="00685206" w:rsidRPr="00967518" w:rsidRDefault="00685206" w:rsidP="00952000">
            <w:pPr>
              <w:pStyle w:val="TAC"/>
            </w:pPr>
            <w:r w:rsidRPr="00967518">
              <w:t>19</w:t>
            </w:r>
          </w:p>
        </w:tc>
        <w:tc>
          <w:tcPr>
            <w:tcW w:w="1668" w:type="dxa"/>
          </w:tcPr>
          <w:p w14:paraId="3A5DD3D0" w14:textId="77777777" w:rsidR="00685206" w:rsidRPr="00967518" w:rsidRDefault="00685206" w:rsidP="00952000">
            <w:pPr>
              <w:pStyle w:val="TAC"/>
            </w:pPr>
            <w:r w:rsidRPr="00967518">
              <w:t>5920</w:t>
            </w:r>
          </w:p>
        </w:tc>
        <w:tc>
          <w:tcPr>
            <w:tcW w:w="1669" w:type="dxa"/>
            <w:gridSpan w:val="2"/>
          </w:tcPr>
          <w:p w14:paraId="3C9396BF" w14:textId="77777777" w:rsidR="00685206" w:rsidRPr="00967518" w:rsidRDefault="00685206" w:rsidP="00952000">
            <w:pPr>
              <w:pStyle w:val="TAC"/>
            </w:pPr>
            <w:r w:rsidRPr="00967518">
              <w:t>16QAM</w:t>
            </w:r>
          </w:p>
        </w:tc>
        <w:tc>
          <w:tcPr>
            <w:tcW w:w="3653" w:type="dxa"/>
          </w:tcPr>
          <w:p w14:paraId="050B0278" w14:textId="77777777" w:rsidR="00685206" w:rsidRPr="00967518" w:rsidRDefault="00685206" w:rsidP="00952000">
            <w:pPr>
              <w:pStyle w:val="TAC"/>
            </w:pPr>
            <w:r w:rsidRPr="00967518">
              <w:t>Inner_Full (Note 1)</w:t>
            </w:r>
          </w:p>
        </w:tc>
      </w:tr>
      <w:tr w:rsidR="00685206" w:rsidRPr="00967518" w14:paraId="5A11C406" w14:textId="77777777" w:rsidTr="00952000">
        <w:trPr>
          <w:jc w:val="center"/>
        </w:trPr>
        <w:tc>
          <w:tcPr>
            <w:tcW w:w="1166" w:type="dxa"/>
          </w:tcPr>
          <w:p w14:paraId="177E8704" w14:textId="77777777" w:rsidR="00685206" w:rsidRPr="00967518" w:rsidRDefault="00685206" w:rsidP="00952000">
            <w:pPr>
              <w:pStyle w:val="TAC"/>
            </w:pPr>
            <w:r w:rsidRPr="00967518">
              <w:t>20</w:t>
            </w:r>
          </w:p>
        </w:tc>
        <w:tc>
          <w:tcPr>
            <w:tcW w:w="1668" w:type="dxa"/>
          </w:tcPr>
          <w:p w14:paraId="6C0E5E25" w14:textId="77777777" w:rsidR="00685206" w:rsidRPr="00967518" w:rsidRDefault="00685206" w:rsidP="00952000">
            <w:pPr>
              <w:pStyle w:val="TAC"/>
            </w:pPr>
            <w:r w:rsidRPr="00967518">
              <w:t>5920</w:t>
            </w:r>
          </w:p>
        </w:tc>
        <w:tc>
          <w:tcPr>
            <w:tcW w:w="1669" w:type="dxa"/>
            <w:gridSpan w:val="2"/>
          </w:tcPr>
          <w:p w14:paraId="7E3EAC65" w14:textId="77777777" w:rsidR="00685206" w:rsidRPr="00967518" w:rsidRDefault="00685206" w:rsidP="00952000">
            <w:pPr>
              <w:pStyle w:val="TAC"/>
            </w:pPr>
            <w:r w:rsidRPr="00967518">
              <w:t>64QAM</w:t>
            </w:r>
          </w:p>
        </w:tc>
        <w:tc>
          <w:tcPr>
            <w:tcW w:w="3653" w:type="dxa"/>
          </w:tcPr>
          <w:p w14:paraId="4568A1BE" w14:textId="77777777" w:rsidR="00685206" w:rsidRPr="00967518" w:rsidRDefault="00685206" w:rsidP="00952000">
            <w:pPr>
              <w:pStyle w:val="TAC"/>
            </w:pPr>
            <w:r w:rsidRPr="00967518">
              <w:t>Inner_Full (Note 1)</w:t>
            </w:r>
          </w:p>
        </w:tc>
      </w:tr>
      <w:tr w:rsidR="00685206" w:rsidRPr="00967518" w14:paraId="78DECF46" w14:textId="77777777" w:rsidTr="00952000">
        <w:trPr>
          <w:jc w:val="center"/>
        </w:trPr>
        <w:tc>
          <w:tcPr>
            <w:tcW w:w="1166" w:type="dxa"/>
          </w:tcPr>
          <w:p w14:paraId="7699F763" w14:textId="77777777" w:rsidR="00685206" w:rsidRPr="00967518" w:rsidRDefault="00685206" w:rsidP="00952000">
            <w:pPr>
              <w:pStyle w:val="TAC"/>
            </w:pPr>
            <w:r w:rsidRPr="00967518">
              <w:t>21</w:t>
            </w:r>
          </w:p>
        </w:tc>
        <w:tc>
          <w:tcPr>
            <w:tcW w:w="1668" w:type="dxa"/>
          </w:tcPr>
          <w:p w14:paraId="0BB48FAC" w14:textId="77777777" w:rsidR="00685206" w:rsidRPr="00967518" w:rsidRDefault="00685206" w:rsidP="00952000">
            <w:pPr>
              <w:pStyle w:val="TAC"/>
            </w:pPr>
            <w:r w:rsidRPr="00967518">
              <w:t>5920</w:t>
            </w:r>
          </w:p>
        </w:tc>
        <w:tc>
          <w:tcPr>
            <w:tcW w:w="1669" w:type="dxa"/>
            <w:gridSpan w:val="2"/>
          </w:tcPr>
          <w:p w14:paraId="28F872F5" w14:textId="77777777" w:rsidR="00685206" w:rsidRPr="00967518" w:rsidRDefault="00685206" w:rsidP="00952000">
            <w:pPr>
              <w:pStyle w:val="TAC"/>
            </w:pPr>
            <w:r w:rsidRPr="00967518">
              <w:t>256QAM</w:t>
            </w:r>
          </w:p>
        </w:tc>
        <w:tc>
          <w:tcPr>
            <w:tcW w:w="3653" w:type="dxa"/>
          </w:tcPr>
          <w:p w14:paraId="5E5EE0B1" w14:textId="77777777" w:rsidR="00685206" w:rsidRPr="00967518" w:rsidRDefault="00685206" w:rsidP="00952000">
            <w:pPr>
              <w:pStyle w:val="TAC"/>
            </w:pPr>
            <w:r w:rsidRPr="00967518">
              <w:t>Inner_Full (Note 1)</w:t>
            </w:r>
          </w:p>
        </w:tc>
      </w:tr>
      <w:tr w:rsidR="00685206" w:rsidRPr="00967518" w14:paraId="35D7116F" w14:textId="77777777" w:rsidTr="00952000">
        <w:trPr>
          <w:jc w:val="center"/>
        </w:trPr>
        <w:tc>
          <w:tcPr>
            <w:tcW w:w="1166" w:type="dxa"/>
          </w:tcPr>
          <w:p w14:paraId="16C29CA1" w14:textId="77777777" w:rsidR="00685206" w:rsidRPr="00967518" w:rsidRDefault="00685206" w:rsidP="00952000">
            <w:pPr>
              <w:pStyle w:val="TAC"/>
            </w:pPr>
            <w:r w:rsidRPr="00967518">
              <w:t>22</w:t>
            </w:r>
          </w:p>
        </w:tc>
        <w:tc>
          <w:tcPr>
            <w:tcW w:w="1668" w:type="dxa"/>
          </w:tcPr>
          <w:p w14:paraId="42FF8B0E" w14:textId="77777777" w:rsidR="00685206" w:rsidRPr="00967518" w:rsidRDefault="00685206" w:rsidP="00952000">
            <w:pPr>
              <w:pStyle w:val="TAC"/>
            </w:pPr>
            <w:r w:rsidRPr="00967518">
              <w:t>5920</w:t>
            </w:r>
          </w:p>
        </w:tc>
        <w:tc>
          <w:tcPr>
            <w:tcW w:w="1669" w:type="dxa"/>
            <w:gridSpan w:val="2"/>
          </w:tcPr>
          <w:p w14:paraId="60866543" w14:textId="77777777" w:rsidR="00685206" w:rsidRPr="00967518" w:rsidRDefault="00685206" w:rsidP="00952000">
            <w:pPr>
              <w:pStyle w:val="TAC"/>
            </w:pPr>
            <w:r w:rsidRPr="00967518">
              <w:t>16QAM</w:t>
            </w:r>
          </w:p>
        </w:tc>
        <w:tc>
          <w:tcPr>
            <w:tcW w:w="3653" w:type="dxa"/>
          </w:tcPr>
          <w:p w14:paraId="1EE798A1" w14:textId="77777777" w:rsidR="00685206" w:rsidRPr="00967518" w:rsidRDefault="00685206" w:rsidP="00952000">
            <w:pPr>
              <w:pStyle w:val="TAC"/>
            </w:pPr>
            <w:r w:rsidRPr="00967518">
              <w:t>Outer_Full (Note 1)</w:t>
            </w:r>
          </w:p>
        </w:tc>
      </w:tr>
      <w:tr w:rsidR="00685206" w:rsidRPr="00967518" w14:paraId="204680D8" w14:textId="77777777" w:rsidTr="00952000">
        <w:trPr>
          <w:jc w:val="center"/>
        </w:trPr>
        <w:tc>
          <w:tcPr>
            <w:tcW w:w="1166" w:type="dxa"/>
          </w:tcPr>
          <w:p w14:paraId="16C4AAF7" w14:textId="77777777" w:rsidR="00685206" w:rsidRPr="00967518" w:rsidRDefault="00685206" w:rsidP="00952000">
            <w:pPr>
              <w:pStyle w:val="TAC"/>
            </w:pPr>
            <w:r w:rsidRPr="00967518">
              <w:t>23</w:t>
            </w:r>
          </w:p>
        </w:tc>
        <w:tc>
          <w:tcPr>
            <w:tcW w:w="1668" w:type="dxa"/>
          </w:tcPr>
          <w:p w14:paraId="11DF7ED4" w14:textId="77777777" w:rsidR="00685206" w:rsidRPr="00967518" w:rsidRDefault="00685206" w:rsidP="00952000">
            <w:pPr>
              <w:pStyle w:val="TAC"/>
            </w:pPr>
            <w:r w:rsidRPr="00967518">
              <w:t>5920</w:t>
            </w:r>
          </w:p>
        </w:tc>
        <w:tc>
          <w:tcPr>
            <w:tcW w:w="1669" w:type="dxa"/>
            <w:gridSpan w:val="2"/>
          </w:tcPr>
          <w:p w14:paraId="46114E3A" w14:textId="77777777" w:rsidR="00685206" w:rsidRPr="00967518" w:rsidRDefault="00685206" w:rsidP="00952000">
            <w:pPr>
              <w:pStyle w:val="TAC"/>
            </w:pPr>
            <w:r w:rsidRPr="00967518">
              <w:t>64QAM</w:t>
            </w:r>
          </w:p>
        </w:tc>
        <w:tc>
          <w:tcPr>
            <w:tcW w:w="3653" w:type="dxa"/>
          </w:tcPr>
          <w:p w14:paraId="20F2DE4A" w14:textId="77777777" w:rsidR="00685206" w:rsidRPr="00967518" w:rsidRDefault="00685206" w:rsidP="00952000">
            <w:pPr>
              <w:pStyle w:val="TAC"/>
            </w:pPr>
            <w:r w:rsidRPr="00967518">
              <w:t>Outer_Full (Note 1)</w:t>
            </w:r>
          </w:p>
        </w:tc>
      </w:tr>
      <w:tr w:rsidR="00685206" w:rsidRPr="00967518" w14:paraId="6B7F0997" w14:textId="77777777" w:rsidTr="00952000">
        <w:trPr>
          <w:jc w:val="center"/>
        </w:trPr>
        <w:tc>
          <w:tcPr>
            <w:tcW w:w="1166" w:type="dxa"/>
          </w:tcPr>
          <w:p w14:paraId="4BC9AEA4" w14:textId="77777777" w:rsidR="00685206" w:rsidRPr="00967518" w:rsidRDefault="00685206" w:rsidP="00952000">
            <w:pPr>
              <w:pStyle w:val="TAC"/>
            </w:pPr>
            <w:r w:rsidRPr="00967518">
              <w:t>24</w:t>
            </w:r>
          </w:p>
        </w:tc>
        <w:tc>
          <w:tcPr>
            <w:tcW w:w="1668" w:type="dxa"/>
          </w:tcPr>
          <w:p w14:paraId="133DB10F" w14:textId="77777777" w:rsidR="00685206" w:rsidRPr="00967518" w:rsidRDefault="00685206" w:rsidP="00952000">
            <w:pPr>
              <w:pStyle w:val="TAC"/>
            </w:pPr>
            <w:r w:rsidRPr="00967518">
              <w:t>5920</w:t>
            </w:r>
          </w:p>
        </w:tc>
        <w:tc>
          <w:tcPr>
            <w:tcW w:w="1669" w:type="dxa"/>
            <w:gridSpan w:val="2"/>
          </w:tcPr>
          <w:p w14:paraId="40BE3A02" w14:textId="77777777" w:rsidR="00685206" w:rsidRPr="00967518" w:rsidRDefault="00685206" w:rsidP="00952000">
            <w:pPr>
              <w:pStyle w:val="TAC"/>
            </w:pPr>
            <w:r w:rsidRPr="00967518">
              <w:t>256QAM</w:t>
            </w:r>
          </w:p>
        </w:tc>
        <w:tc>
          <w:tcPr>
            <w:tcW w:w="3653" w:type="dxa"/>
          </w:tcPr>
          <w:p w14:paraId="5CC422FC" w14:textId="77777777" w:rsidR="00685206" w:rsidRPr="00967518" w:rsidRDefault="00685206" w:rsidP="00952000">
            <w:pPr>
              <w:pStyle w:val="TAC"/>
            </w:pPr>
            <w:r w:rsidRPr="00967518">
              <w:t>Outer_Full (Note 1)</w:t>
            </w:r>
          </w:p>
        </w:tc>
      </w:tr>
      <w:tr w:rsidR="00685206" w:rsidRPr="00967518" w14:paraId="27DC641D" w14:textId="77777777" w:rsidTr="00952000">
        <w:trPr>
          <w:jc w:val="center"/>
        </w:trPr>
        <w:tc>
          <w:tcPr>
            <w:tcW w:w="8156" w:type="dxa"/>
            <w:gridSpan w:val="5"/>
          </w:tcPr>
          <w:p w14:paraId="039FE337" w14:textId="77777777" w:rsidR="00685206" w:rsidRPr="00967518" w:rsidRDefault="00685206" w:rsidP="00952000">
            <w:pPr>
              <w:pStyle w:val="TAN"/>
            </w:pPr>
            <w:r w:rsidRPr="00967518">
              <w:t>NOTE 1:</w:t>
            </w:r>
            <w:r w:rsidRPr="00967518">
              <w:tab/>
              <w:t>The specific configuration of each RB allocation is defined in Table 6.1E-1.</w:t>
            </w:r>
          </w:p>
        </w:tc>
      </w:tr>
    </w:tbl>
    <w:p w14:paraId="4CF969AD" w14:textId="77777777" w:rsidR="00685206" w:rsidRPr="00967518" w:rsidRDefault="00685206" w:rsidP="00685206"/>
    <w:p w14:paraId="1757F415" w14:textId="77777777" w:rsidR="00685206" w:rsidRPr="00967518" w:rsidRDefault="00685206" w:rsidP="00685206">
      <w:pPr>
        <w:pStyle w:val="B10"/>
      </w:pPr>
      <w:r w:rsidRPr="00967518">
        <w:t>1.</w:t>
      </w:r>
      <w:r w:rsidRPr="00967518">
        <w:tab/>
        <w:t>Connect the SS and GNSS simulator to the UE antenna connectors as shown in TS 38.508-1 [5] Annex A, Figure A.3.1.9.2 for TE diagram and section A.3.2.7 for UE diagram.</w:t>
      </w:r>
    </w:p>
    <w:p w14:paraId="243B8220" w14:textId="77777777" w:rsidR="00685206" w:rsidRPr="00967518" w:rsidRDefault="00685206" w:rsidP="00685206">
      <w:pPr>
        <w:pStyle w:val="B10"/>
      </w:pPr>
      <w:r w:rsidRPr="00967518">
        <w:t>2.</w:t>
      </w:r>
      <w:r w:rsidRPr="00967518">
        <w:tab/>
        <w:t>The parameter settings for the NR sidelink transmission over PC5 are pre-configured according to TS 38.508-1 [5] subclause 4.10. Message content exceptions are defined in clause 6.2E.3.1D.4.3.</w:t>
      </w:r>
    </w:p>
    <w:p w14:paraId="19FBDDD1" w14:textId="77777777" w:rsidR="00685206" w:rsidRPr="00967518" w:rsidRDefault="00685206" w:rsidP="00685206">
      <w:pPr>
        <w:pStyle w:val="B10"/>
      </w:pPr>
      <w:r w:rsidRPr="00967518">
        <w:t>3.</w:t>
      </w:r>
      <w:r w:rsidRPr="00967518">
        <w:tab/>
        <w:t>The V2X Reference Measurement Channel is set according to Table 6.2E.3.1D.4.1-1.</w:t>
      </w:r>
    </w:p>
    <w:p w14:paraId="6E796CBF" w14:textId="77777777" w:rsidR="00685206" w:rsidRPr="00967518" w:rsidRDefault="00685206" w:rsidP="00685206">
      <w:pPr>
        <w:pStyle w:val="B10"/>
      </w:pPr>
      <w:r w:rsidRPr="00967518">
        <w:t>4.</w:t>
      </w:r>
      <w:r w:rsidRPr="00967518">
        <w:tab/>
        <w:t>The GNSS simulator is configured for Scenario #1: static in Geographical area #1, as defined in TS38.508-1 [5] Table 4.11.2-2. Geographical area #1 is also pre-configured in the UE.</w:t>
      </w:r>
    </w:p>
    <w:p w14:paraId="434DC2B7" w14:textId="77777777" w:rsidR="00685206" w:rsidRPr="00967518" w:rsidRDefault="00685206" w:rsidP="00685206">
      <w:pPr>
        <w:pStyle w:val="B10"/>
      </w:pPr>
      <w:r w:rsidRPr="00967518">
        <w:t>5.</w:t>
      </w:r>
      <w:r w:rsidRPr="00967518">
        <w:tab/>
        <w:t>Propagation conditions are set according to Annex B.0.</w:t>
      </w:r>
    </w:p>
    <w:p w14:paraId="1933AC8B" w14:textId="77777777" w:rsidR="00685206" w:rsidRPr="00967518" w:rsidRDefault="00685206" w:rsidP="00685206">
      <w:pPr>
        <w:pStyle w:val="B10"/>
      </w:pPr>
      <w:r w:rsidRPr="00967518">
        <w:t>6.</w:t>
      </w:r>
      <w:r w:rsidRPr="00967518">
        <w:tab/>
        <w:t xml:space="preserve">Ensure the UE is in state </w:t>
      </w:r>
      <w:bookmarkStart w:id="446" w:name="_Hlk158129062"/>
      <w:r w:rsidRPr="00967518">
        <w:t>4-A as defined in TS 38.508-1 [4], subclause 4.4A using generic procedure parameter Sidelink (On), Cast Type (Unicast), GNSS Sync (On) and Transmit Mode with SL-MIMO</w:t>
      </w:r>
      <w:bookmarkEnd w:id="446"/>
      <w:r w:rsidRPr="00967518">
        <w:t>.</w:t>
      </w:r>
    </w:p>
    <w:p w14:paraId="6E6EFD9A" w14:textId="77777777" w:rsidR="00685206" w:rsidRPr="00967518" w:rsidRDefault="00685206" w:rsidP="00685206">
      <w:pPr>
        <w:pStyle w:val="H6"/>
      </w:pPr>
      <w:r w:rsidRPr="00967518">
        <w:t>6.2E.3.1D.4.2</w:t>
      </w:r>
      <w:r w:rsidRPr="00967518">
        <w:tab/>
        <w:t>Test procedure</w:t>
      </w:r>
    </w:p>
    <w:p w14:paraId="3303E41F" w14:textId="77777777" w:rsidR="00685206" w:rsidRPr="00967518" w:rsidRDefault="00685206" w:rsidP="00685206">
      <w:pPr>
        <w:pStyle w:val="B10"/>
      </w:pPr>
      <w:r w:rsidRPr="00967518">
        <w:t>1.</w:t>
      </w:r>
      <w:r w:rsidRPr="00967518">
        <w:tab/>
      </w:r>
      <w:bookmarkStart w:id="447" w:name="_Hlk158129183"/>
      <w:r w:rsidRPr="00967518">
        <w:t>The UE starts to perform the NR sidelink communication according to SL-PreconfigurationNR with 2-layer MIMO codebook TPMI 0. Since the UE has no payload and no loopback data to send the UE sends uplink MAC padding bits on the NR sidelink RMC.</w:t>
      </w:r>
      <w:bookmarkEnd w:id="447"/>
    </w:p>
    <w:p w14:paraId="375357BF" w14:textId="77777777" w:rsidR="00685206" w:rsidRPr="00967518" w:rsidRDefault="00685206" w:rsidP="00685206">
      <w:pPr>
        <w:pStyle w:val="B10"/>
      </w:pPr>
      <w:r w:rsidRPr="00967518">
        <w:t>2.</w:t>
      </w:r>
      <w:r w:rsidRPr="00967518">
        <w:tab/>
        <w:t>Measure the sum of mean power of the UE at each transmit antenna connector in the channel bandwidth according to the test configuration from Table 6.2E.3.1D.4.1-1. The period of measurement shall be at least continuous duration of one active sub-frame (1ms) excluding guard symbols.</w:t>
      </w:r>
    </w:p>
    <w:p w14:paraId="135A161A" w14:textId="77777777" w:rsidR="00685206" w:rsidRPr="00967518" w:rsidRDefault="00685206" w:rsidP="00685206">
      <w:pPr>
        <w:pStyle w:val="H6"/>
      </w:pPr>
      <w:r w:rsidRPr="00967518">
        <w:t>6.2E.3.1D.4.3</w:t>
      </w:r>
      <w:r w:rsidRPr="00967518">
        <w:tab/>
        <w:t>Message contents</w:t>
      </w:r>
    </w:p>
    <w:p w14:paraId="020EA383" w14:textId="77777777" w:rsidR="00685206" w:rsidRPr="00967518" w:rsidRDefault="00685206" w:rsidP="00685206">
      <w:r w:rsidRPr="00967518">
        <w:t>Message contents are according to TS 38.508-1 [5] subclause 4.10 with the following exceptions.</w:t>
      </w:r>
    </w:p>
    <w:p w14:paraId="06A397AF" w14:textId="77777777" w:rsidR="00685206" w:rsidRPr="00967518" w:rsidRDefault="00685206" w:rsidP="00685206">
      <w:pPr>
        <w:pStyle w:val="TH"/>
      </w:pPr>
      <w:r w:rsidRPr="00967518">
        <w:t>Table 6.2E.3.1D.4.3-1: SL-ResourcePool for PSCCH/PSSCH Testing for NS_3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85206" w:rsidRPr="00967518" w14:paraId="64F74744" w14:textId="77777777" w:rsidTr="00952000">
        <w:tc>
          <w:tcPr>
            <w:tcW w:w="9747" w:type="dxa"/>
            <w:gridSpan w:val="4"/>
          </w:tcPr>
          <w:p w14:paraId="4CFEC5CE" w14:textId="77777777" w:rsidR="00685206" w:rsidRPr="00967518" w:rsidRDefault="00685206" w:rsidP="00952000">
            <w:pPr>
              <w:pStyle w:val="TAL"/>
            </w:pPr>
            <w:r w:rsidRPr="00967518">
              <w:t>Derivation Path: TS 38.508-1 [5], Table 4.6.6-25</w:t>
            </w:r>
          </w:p>
        </w:tc>
      </w:tr>
      <w:tr w:rsidR="00685206" w:rsidRPr="00967518" w14:paraId="06F129ED" w14:textId="77777777" w:rsidTr="00952000">
        <w:tblPrEx>
          <w:tblCellMar>
            <w:left w:w="108" w:type="dxa"/>
            <w:right w:w="108" w:type="dxa"/>
          </w:tblCellMar>
        </w:tblPrEx>
        <w:tc>
          <w:tcPr>
            <w:tcW w:w="4535" w:type="dxa"/>
          </w:tcPr>
          <w:p w14:paraId="7D75EBA4" w14:textId="77777777" w:rsidR="00685206" w:rsidRPr="00967518" w:rsidRDefault="00685206" w:rsidP="00952000">
            <w:pPr>
              <w:pStyle w:val="TAH"/>
            </w:pPr>
            <w:r w:rsidRPr="00967518">
              <w:t>Information Element</w:t>
            </w:r>
          </w:p>
        </w:tc>
        <w:tc>
          <w:tcPr>
            <w:tcW w:w="2267" w:type="dxa"/>
          </w:tcPr>
          <w:p w14:paraId="2FDE0105" w14:textId="77777777" w:rsidR="00685206" w:rsidRPr="00967518" w:rsidRDefault="00685206" w:rsidP="00952000">
            <w:pPr>
              <w:pStyle w:val="TAH"/>
            </w:pPr>
            <w:r w:rsidRPr="00967518">
              <w:t>Value/remark</w:t>
            </w:r>
          </w:p>
        </w:tc>
        <w:tc>
          <w:tcPr>
            <w:tcW w:w="1700" w:type="dxa"/>
          </w:tcPr>
          <w:p w14:paraId="72D9DBD4" w14:textId="77777777" w:rsidR="00685206" w:rsidRPr="00967518" w:rsidRDefault="00685206" w:rsidP="00952000">
            <w:pPr>
              <w:pStyle w:val="TAH"/>
            </w:pPr>
            <w:r w:rsidRPr="00967518">
              <w:t>Comment</w:t>
            </w:r>
          </w:p>
        </w:tc>
        <w:tc>
          <w:tcPr>
            <w:tcW w:w="1245" w:type="dxa"/>
          </w:tcPr>
          <w:p w14:paraId="2AD34B01" w14:textId="77777777" w:rsidR="00685206" w:rsidRPr="00967518" w:rsidRDefault="00685206" w:rsidP="00952000">
            <w:pPr>
              <w:pStyle w:val="TAH"/>
            </w:pPr>
            <w:r w:rsidRPr="00967518">
              <w:t>Condition</w:t>
            </w:r>
          </w:p>
        </w:tc>
      </w:tr>
      <w:tr w:rsidR="00685206" w:rsidRPr="00967518" w14:paraId="3B49D89B" w14:textId="77777777" w:rsidTr="00952000">
        <w:tblPrEx>
          <w:tblCellMar>
            <w:left w:w="108" w:type="dxa"/>
            <w:right w:w="108" w:type="dxa"/>
          </w:tblCellMar>
        </w:tblPrEx>
        <w:tc>
          <w:tcPr>
            <w:tcW w:w="4535" w:type="dxa"/>
          </w:tcPr>
          <w:p w14:paraId="6CE2244A" w14:textId="77777777" w:rsidR="00685206" w:rsidRPr="00967518" w:rsidRDefault="00685206" w:rsidP="00952000">
            <w:pPr>
              <w:pStyle w:val="TAL"/>
            </w:pPr>
            <w:r w:rsidRPr="00967518">
              <w:t>SL-ResourcePool-r16 ::= SEQUENCE {</w:t>
            </w:r>
          </w:p>
        </w:tc>
        <w:tc>
          <w:tcPr>
            <w:tcW w:w="2267" w:type="dxa"/>
          </w:tcPr>
          <w:p w14:paraId="3A9717C1" w14:textId="77777777" w:rsidR="00685206" w:rsidRPr="00967518" w:rsidRDefault="00685206" w:rsidP="00952000">
            <w:pPr>
              <w:pStyle w:val="TAL"/>
            </w:pPr>
          </w:p>
        </w:tc>
        <w:tc>
          <w:tcPr>
            <w:tcW w:w="1700" w:type="dxa"/>
          </w:tcPr>
          <w:p w14:paraId="51771E1B" w14:textId="77777777" w:rsidR="00685206" w:rsidRPr="00967518" w:rsidRDefault="00685206" w:rsidP="00952000">
            <w:pPr>
              <w:pStyle w:val="TAL"/>
            </w:pPr>
          </w:p>
        </w:tc>
        <w:tc>
          <w:tcPr>
            <w:tcW w:w="1245" w:type="dxa"/>
          </w:tcPr>
          <w:p w14:paraId="61CAC73A" w14:textId="77777777" w:rsidR="00685206" w:rsidRPr="00967518" w:rsidRDefault="00685206" w:rsidP="00952000">
            <w:pPr>
              <w:pStyle w:val="TAL"/>
            </w:pPr>
          </w:p>
        </w:tc>
      </w:tr>
      <w:tr w:rsidR="00685206" w:rsidRPr="00967518" w14:paraId="358D8258" w14:textId="77777777" w:rsidTr="00952000">
        <w:tblPrEx>
          <w:tblCellMar>
            <w:left w:w="108" w:type="dxa"/>
            <w:right w:w="108" w:type="dxa"/>
          </w:tblCellMar>
        </w:tblPrEx>
        <w:tc>
          <w:tcPr>
            <w:tcW w:w="4535" w:type="dxa"/>
          </w:tcPr>
          <w:p w14:paraId="1B0798AA" w14:textId="77777777" w:rsidR="00685206" w:rsidRPr="00967518" w:rsidRDefault="00685206" w:rsidP="00952000">
            <w:pPr>
              <w:pStyle w:val="TAL"/>
            </w:pPr>
            <w:r w:rsidRPr="00967518">
              <w:t xml:space="preserve">  sl-PSCCH-Config-r16 CHOICE {</w:t>
            </w:r>
          </w:p>
        </w:tc>
        <w:tc>
          <w:tcPr>
            <w:tcW w:w="2267" w:type="dxa"/>
          </w:tcPr>
          <w:p w14:paraId="0D7869E2" w14:textId="77777777" w:rsidR="00685206" w:rsidRPr="00967518" w:rsidRDefault="00685206" w:rsidP="00952000">
            <w:pPr>
              <w:pStyle w:val="TAL"/>
            </w:pPr>
          </w:p>
        </w:tc>
        <w:tc>
          <w:tcPr>
            <w:tcW w:w="1700" w:type="dxa"/>
          </w:tcPr>
          <w:p w14:paraId="5F82B873" w14:textId="77777777" w:rsidR="00685206" w:rsidRPr="00967518" w:rsidRDefault="00685206" w:rsidP="00952000">
            <w:pPr>
              <w:pStyle w:val="TAL"/>
            </w:pPr>
          </w:p>
        </w:tc>
        <w:tc>
          <w:tcPr>
            <w:tcW w:w="1245" w:type="dxa"/>
          </w:tcPr>
          <w:p w14:paraId="34EAFA35" w14:textId="77777777" w:rsidR="00685206" w:rsidRPr="00967518" w:rsidRDefault="00685206" w:rsidP="00952000">
            <w:pPr>
              <w:pStyle w:val="TAL"/>
            </w:pPr>
          </w:p>
        </w:tc>
      </w:tr>
      <w:tr w:rsidR="00685206" w:rsidRPr="00967518" w14:paraId="5888B69F" w14:textId="77777777" w:rsidTr="00952000">
        <w:tblPrEx>
          <w:tblCellMar>
            <w:left w:w="108" w:type="dxa"/>
            <w:right w:w="108" w:type="dxa"/>
          </w:tblCellMar>
        </w:tblPrEx>
        <w:tc>
          <w:tcPr>
            <w:tcW w:w="4535" w:type="dxa"/>
          </w:tcPr>
          <w:p w14:paraId="10CE4190" w14:textId="77777777" w:rsidR="00685206" w:rsidRPr="00967518" w:rsidRDefault="00685206" w:rsidP="00952000">
            <w:pPr>
              <w:pStyle w:val="TAL"/>
            </w:pPr>
            <w:r w:rsidRPr="00967518">
              <w:t xml:space="preserve">    setup SEQUENCE {</w:t>
            </w:r>
          </w:p>
        </w:tc>
        <w:tc>
          <w:tcPr>
            <w:tcW w:w="2267" w:type="dxa"/>
          </w:tcPr>
          <w:p w14:paraId="53B5F1C0" w14:textId="77777777" w:rsidR="00685206" w:rsidRPr="00967518" w:rsidRDefault="00685206" w:rsidP="00952000">
            <w:pPr>
              <w:pStyle w:val="TAL"/>
            </w:pPr>
          </w:p>
        </w:tc>
        <w:tc>
          <w:tcPr>
            <w:tcW w:w="1700" w:type="dxa"/>
          </w:tcPr>
          <w:p w14:paraId="060834AF" w14:textId="77777777" w:rsidR="00685206" w:rsidRPr="00967518" w:rsidRDefault="00685206" w:rsidP="00952000">
            <w:pPr>
              <w:pStyle w:val="TAL"/>
            </w:pPr>
          </w:p>
        </w:tc>
        <w:tc>
          <w:tcPr>
            <w:tcW w:w="1245" w:type="dxa"/>
          </w:tcPr>
          <w:p w14:paraId="03D9E090" w14:textId="77777777" w:rsidR="00685206" w:rsidRPr="00967518" w:rsidRDefault="00685206" w:rsidP="00952000">
            <w:pPr>
              <w:pStyle w:val="TAL"/>
            </w:pPr>
          </w:p>
        </w:tc>
      </w:tr>
      <w:tr w:rsidR="00685206" w:rsidRPr="00967518" w14:paraId="037B627E" w14:textId="77777777" w:rsidTr="00952000">
        <w:tblPrEx>
          <w:tblCellMar>
            <w:left w:w="108" w:type="dxa"/>
            <w:right w:w="108" w:type="dxa"/>
          </w:tblCellMar>
        </w:tblPrEx>
        <w:tc>
          <w:tcPr>
            <w:tcW w:w="4535" w:type="dxa"/>
          </w:tcPr>
          <w:p w14:paraId="0FD2E874" w14:textId="77777777" w:rsidR="00685206" w:rsidRPr="00967518" w:rsidRDefault="00685206" w:rsidP="00952000">
            <w:pPr>
              <w:pStyle w:val="TAL"/>
            </w:pPr>
            <w:r w:rsidRPr="00967518">
              <w:t xml:space="preserve">      sl-TimeResourcePSCCH-r16</w:t>
            </w:r>
          </w:p>
        </w:tc>
        <w:tc>
          <w:tcPr>
            <w:tcW w:w="2267" w:type="dxa"/>
          </w:tcPr>
          <w:p w14:paraId="292C52D4" w14:textId="77777777" w:rsidR="00685206" w:rsidRPr="00967518" w:rsidRDefault="00685206" w:rsidP="00952000">
            <w:pPr>
              <w:pStyle w:val="TAL"/>
            </w:pPr>
            <w:r w:rsidRPr="00967518">
              <w:t>10</w:t>
            </w:r>
          </w:p>
        </w:tc>
        <w:tc>
          <w:tcPr>
            <w:tcW w:w="1700" w:type="dxa"/>
          </w:tcPr>
          <w:p w14:paraId="24725AB2" w14:textId="77777777" w:rsidR="00685206" w:rsidRPr="00967518" w:rsidRDefault="00685206" w:rsidP="00952000">
            <w:pPr>
              <w:pStyle w:val="TAL"/>
            </w:pPr>
          </w:p>
        </w:tc>
        <w:tc>
          <w:tcPr>
            <w:tcW w:w="1245" w:type="dxa"/>
          </w:tcPr>
          <w:p w14:paraId="520E23AC" w14:textId="77777777" w:rsidR="00685206" w:rsidRPr="00967518" w:rsidRDefault="00685206" w:rsidP="00952000">
            <w:pPr>
              <w:pStyle w:val="TAL"/>
            </w:pPr>
          </w:p>
        </w:tc>
      </w:tr>
      <w:tr w:rsidR="00685206" w:rsidRPr="00967518" w14:paraId="3B9BB1E8" w14:textId="77777777" w:rsidTr="00952000">
        <w:tblPrEx>
          <w:tblCellMar>
            <w:left w:w="108" w:type="dxa"/>
            <w:right w:w="108" w:type="dxa"/>
          </w:tblCellMar>
        </w:tblPrEx>
        <w:tc>
          <w:tcPr>
            <w:tcW w:w="4535" w:type="dxa"/>
          </w:tcPr>
          <w:p w14:paraId="2F7E298E" w14:textId="77777777" w:rsidR="00685206" w:rsidRPr="00967518" w:rsidRDefault="00685206" w:rsidP="00952000">
            <w:pPr>
              <w:pStyle w:val="TAL"/>
            </w:pPr>
            <w:r w:rsidRPr="00967518">
              <w:t xml:space="preserve">      sl-FreqResourcePSCCH-r16</w:t>
            </w:r>
          </w:p>
        </w:tc>
        <w:tc>
          <w:tcPr>
            <w:tcW w:w="2267" w:type="dxa"/>
          </w:tcPr>
          <w:p w14:paraId="160D05C1" w14:textId="77777777" w:rsidR="00685206" w:rsidRPr="00967518" w:rsidRDefault="00685206" w:rsidP="00952000">
            <w:pPr>
              <w:pStyle w:val="TAL"/>
            </w:pPr>
            <w:r w:rsidRPr="00967518">
              <w:t>3</w:t>
            </w:r>
          </w:p>
        </w:tc>
        <w:tc>
          <w:tcPr>
            <w:tcW w:w="1700" w:type="dxa"/>
          </w:tcPr>
          <w:p w14:paraId="0CA27670" w14:textId="77777777" w:rsidR="00685206" w:rsidRPr="00967518" w:rsidRDefault="00685206" w:rsidP="00952000">
            <w:pPr>
              <w:pStyle w:val="TAL"/>
            </w:pPr>
          </w:p>
        </w:tc>
        <w:tc>
          <w:tcPr>
            <w:tcW w:w="1245" w:type="dxa"/>
          </w:tcPr>
          <w:p w14:paraId="4FA65870" w14:textId="77777777" w:rsidR="00685206" w:rsidRPr="00967518" w:rsidRDefault="00685206" w:rsidP="00952000">
            <w:pPr>
              <w:pStyle w:val="TAL"/>
            </w:pPr>
          </w:p>
        </w:tc>
      </w:tr>
      <w:tr w:rsidR="00685206" w:rsidRPr="00967518" w14:paraId="5D48B2CB" w14:textId="77777777" w:rsidTr="00952000">
        <w:tblPrEx>
          <w:tblCellMar>
            <w:left w:w="108" w:type="dxa"/>
            <w:right w:w="108" w:type="dxa"/>
          </w:tblCellMar>
        </w:tblPrEx>
        <w:tc>
          <w:tcPr>
            <w:tcW w:w="4535" w:type="dxa"/>
          </w:tcPr>
          <w:p w14:paraId="5F04D65D" w14:textId="77777777" w:rsidR="00685206" w:rsidRPr="00967518" w:rsidRDefault="00685206" w:rsidP="00952000">
            <w:pPr>
              <w:pStyle w:val="TAL"/>
            </w:pPr>
            <w:r w:rsidRPr="00967518">
              <w:t xml:space="preserve">    }</w:t>
            </w:r>
          </w:p>
        </w:tc>
        <w:tc>
          <w:tcPr>
            <w:tcW w:w="2267" w:type="dxa"/>
          </w:tcPr>
          <w:p w14:paraId="57A099C1" w14:textId="77777777" w:rsidR="00685206" w:rsidRPr="00967518" w:rsidRDefault="00685206" w:rsidP="00952000">
            <w:pPr>
              <w:pStyle w:val="TAL"/>
            </w:pPr>
          </w:p>
        </w:tc>
        <w:tc>
          <w:tcPr>
            <w:tcW w:w="1700" w:type="dxa"/>
          </w:tcPr>
          <w:p w14:paraId="47377780" w14:textId="77777777" w:rsidR="00685206" w:rsidRPr="00967518" w:rsidRDefault="00685206" w:rsidP="00952000">
            <w:pPr>
              <w:pStyle w:val="TAL"/>
            </w:pPr>
          </w:p>
        </w:tc>
        <w:tc>
          <w:tcPr>
            <w:tcW w:w="1245" w:type="dxa"/>
          </w:tcPr>
          <w:p w14:paraId="35F0430A" w14:textId="77777777" w:rsidR="00685206" w:rsidRPr="00967518" w:rsidRDefault="00685206" w:rsidP="00952000">
            <w:pPr>
              <w:pStyle w:val="TAL"/>
            </w:pPr>
          </w:p>
        </w:tc>
      </w:tr>
      <w:tr w:rsidR="00685206" w:rsidRPr="00967518" w14:paraId="0AE04B47" w14:textId="77777777" w:rsidTr="00952000">
        <w:tblPrEx>
          <w:tblCellMar>
            <w:left w:w="108" w:type="dxa"/>
            <w:right w:w="108" w:type="dxa"/>
          </w:tblCellMar>
        </w:tblPrEx>
        <w:tc>
          <w:tcPr>
            <w:tcW w:w="4535" w:type="dxa"/>
            <w:tcBorders>
              <w:bottom w:val="single" w:sz="4" w:space="0" w:color="auto"/>
            </w:tcBorders>
          </w:tcPr>
          <w:p w14:paraId="48FFFF9F" w14:textId="77777777" w:rsidR="00685206" w:rsidRPr="00967518" w:rsidRDefault="00685206" w:rsidP="00952000">
            <w:pPr>
              <w:pStyle w:val="TAL"/>
            </w:pPr>
            <w:r w:rsidRPr="00967518">
              <w:t xml:space="preserve">  }</w:t>
            </w:r>
          </w:p>
        </w:tc>
        <w:tc>
          <w:tcPr>
            <w:tcW w:w="2267" w:type="dxa"/>
          </w:tcPr>
          <w:p w14:paraId="1FFE437E" w14:textId="77777777" w:rsidR="00685206" w:rsidRPr="00967518" w:rsidRDefault="00685206" w:rsidP="00952000">
            <w:pPr>
              <w:pStyle w:val="TAL"/>
            </w:pPr>
          </w:p>
        </w:tc>
        <w:tc>
          <w:tcPr>
            <w:tcW w:w="1700" w:type="dxa"/>
          </w:tcPr>
          <w:p w14:paraId="786FEC3F" w14:textId="77777777" w:rsidR="00685206" w:rsidRPr="00967518" w:rsidRDefault="00685206" w:rsidP="00952000">
            <w:pPr>
              <w:pStyle w:val="TAL"/>
            </w:pPr>
          </w:p>
        </w:tc>
        <w:tc>
          <w:tcPr>
            <w:tcW w:w="1245" w:type="dxa"/>
          </w:tcPr>
          <w:p w14:paraId="78C724EB" w14:textId="77777777" w:rsidR="00685206" w:rsidRPr="00967518" w:rsidRDefault="00685206" w:rsidP="00952000">
            <w:pPr>
              <w:pStyle w:val="TAL"/>
            </w:pPr>
          </w:p>
        </w:tc>
      </w:tr>
      <w:tr w:rsidR="00685206" w:rsidRPr="00967518" w14:paraId="3C73BA39" w14:textId="77777777" w:rsidTr="00952000">
        <w:tblPrEx>
          <w:tblCellMar>
            <w:left w:w="108" w:type="dxa"/>
            <w:right w:w="108" w:type="dxa"/>
          </w:tblCellMar>
        </w:tblPrEx>
        <w:tc>
          <w:tcPr>
            <w:tcW w:w="4535" w:type="dxa"/>
            <w:tcBorders>
              <w:bottom w:val="nil"/>
            </w:tcBorders>
          </w:tcPr>
          <w:p w14:paraId="59B498AA" w14:textId="77777777" w:rsidR="00685206" w:rsidRPr="00967518" w:rsidRDefault="00685206" w:rsidP="00952000">
            <w:pPr>
              <w:pStyle w:val="TAL"/>
            </w:pPr>
            <w:r w:rsidRPr="00967518">
              <w:t xml:space="preserve">  sl-SubchannelSize-r16</w:t>
            </w:r>
          </w:p>
        </w:tc>
        <w:tc>
          <w:tcPr>
            <w:tcW w:w="2267" w:type="dxa"/>
          </w:tcPr>
          <w:p w14:paraId="0051A29B" w14:textId="77777777" w:rsidR="00685206" w:rsidRPr="00967518" w:rsidRDefault="00685206" w:rsidP="00952000">
            <w:pPr>
              <w:pStyle w:val="TAL"/>
            </w:pPr>
            <w:r w:rsidRPr="00967518">
              <w:t>10</w:t>
            </w:r>
          </w:p>
        </w:tc>
        <w:tc>
          <w:tcPr>
            <w:tcW w:w="1700" w:type="dxa"/>
          </w:tcPr>
          <w:p w14:paraId="56D7B68D" w14:textId="77777777" w:rsidR="00685206" w:rsidRPr="00967518" w:rsidRDefault="00685206" w:rsidP="00952000">
            <w:pPr>
              <w:pStyle w:val="TAL"/>
            </w:pPr>
          </w:p>
        </w:tc>
        <w:tc>
          <w:tcPr>
            <w:tcW w:w="1245" w:type="dxa"/>
          </w:tcPr>
          <w:p w14:paraId="2C831970" w14:textId="77777777" w:rsidR="00685206" w:rsidRPr="00967518" w:rsidRDefault="00685206" w:rsidP="00952000">
            <w:pPr>
              <w:pStyle w:val="TAL"/>
            </w:pPr>
            <w:r w:rsidRPr="00967518">
              <w:t>Test ID 5, 6, 7, 14, 18</w:t>
            </w:r>
          </w:p>
        </w:tc>
      </w:tr>
      <w:tr w:rsidR="00685206" w:rsidRPr="00967518" w14:paraId="026769B2" w14:textId="77777777" w:rsidTr="00952000">
        <w:tblPrEx>
          <w:tblCellMar>
            <w:left w:w="108" w:type="dxa"/>
            <w:right w:w="108" w:type="dxa"/>
          </w:tblCellMar>
        </w:tblPrEx>
        <w:tc>
          <w:tcPr>
            <w:tcW w:w="4535" w:type="dxa"/>
            <w:tcBorders>
              <w:top w:val="nil"/>
              <w:bottom w:val="nil"/>
            </w:tcBorders>
          </w:tcPr>
          <w:p w14:paraId="3EBC030F" w14:textId="77777777" w:rsidR="00685206" w:rsidRPr="00967518" w:rsidRDefault="00685206" w:rsidP="00952000">
            <w:pPr>
              <w:pStyle w:val="TAL"/>
            </w:pPr>
          </w:p>
        </w:tc>
        <w:tc>
          <w:tcPr>
            <w:tcW w:w="2267" w:type="dxa"/>
          </w:tcPr>
          <w:p w14:paraId="4DCE34EF" w14:textId="77777777" w:rsidR="00685206" w:rsidRPr="00967518" w:rsidRDefault="00685206" w:rsidP="00952000">
            <w:pPr>
              <w:pStyle w:val="TAL"/>
            </w:pPr>
            <w:r w:rsidRPr="00967518">
              <w:t>12</w:t>
            </w:r>
          </w:p>
        </w:tc>
        <w:tc>
          <w:tcPr>
            <w:tcW w:w="1700" w:type="dxa"/>
          </w:tcPr>
          <w:p w14:paraId="7AD19088" w14:textId="77777777" w:rsidR="00685206" w:rsidRPr="00967518" w:rsidRDefault="00685206" w:rsidP="00952000">
            <w:pPr>
              <w:pStyle w:val="TAL"/>
            </w:pPr>
          </w:p>
        </w:tc>
        <w:tc>
          <w:tcPr>
            <w:tcW w:w="1245" w:type="dxa"/>
          </w:tcPr>
          <w:p w14:paraId="54A2BE32" w14:textId="77777777" w:rsidR="00685206" w:rsidRPr="00967518" w:rsidRDefault="00685206" w:rsidP="00952000">
            <w:pPr>
              <w:pStyle w:val="TAL"/>
            </w:pPr>
            <w:r w:rsidRPr="00967518">
              <w:t>Test ID 4, 8, 9, 10, 11, 12, 13</w:t>
            </w:r>
          </w:p>
        </w:tc>
      </w:tr>
      <w:tr w:rsidR="00685206" w:rsidRPr="00967518" w14:paraId="028679C6" w14:textId="77777777" w:rsidTr="00952000">
        <w:tblPrEx>
          <w:tblCellMar>
            <w:left w:w="108" w:type="dxa"/>
            <w:right w:w="108" w:type="dxa"/>
          </w:tblCellMar>
        </w:tblPrEx>
        <w:tc>
          <w:tcPr>
            <w:tcW w:w="4535" w:type="dxa"/>
            <w:tcBorders>
              <w:top w:val="nil"/>
              <w:bottom w:val="single" w:sz="4" w:space="0" w:color="auto"/>
            </w:tcBorders>
          </w:tcPr>
          <w:p w14:paraId="544E89DC" w14:textId="77777777" w:rsidR="00685206" w:rsidRPr="00967518" w:rsidRDefault="00685206" w:rsidP="00952000">
            <w:pPr>
              <w:pStyle w:val="TAL"/>
            </w:pPr>
          </w:p>
        </w:tc>
        <w:tc>
          <w:tcPr>
            <w:tcW w:w="2267" w:type="dxa"/>
          </w:tcPr>
          <w:p w14:paraId="640B9F9A" w14:textId="77777777" w:rsidR="00685206" w:rsidRPr="00967518" w:rsidRDefault="00685206" w:rsidP="00952000">
            <w:pPr>
              <w:pStyle w:val="TAL"/>
            </w:pPr>
            <w:r w:rsidRPr="00967518">
              <w:t>15</w:t>
            </w:r>
          </w:p>
        </w:tc>
        <w:tc>
          <w:tcPr>
            <w:tcW w:w="1700" w:type="dxa"/>
          </w:tcPr>
          <w:p w14:paraId="2CF6D041" w14:textId="77777777" w:rsidR="00685206" w:rsidRPr="00967518" w:rsidRDefault="00685206" w:rsidP="00952000">
            <w:pPr>
              <w:pStyle w:val="TAL"/>
            </w:pPr>
          </w:p>
        </w:tc>
        <w:tc>
          <w:tcPr>
            <w:tcW w:w="1245" w:type="dxa"/>
          </w:tcPr>
          <w:p w14:paraId="13A02A61" w14:textId="77777777" w:rsidR="00685206" w:rsidRPr="00967518" w:rsidRDefault="00685206" w:rsidP="00952000">
            <w:pPr>
              <w:pStyle w:val="TAL"/>
            </w:pPr>
            <w:r w:rsidRPr="00967518">
              <w:t>Test ID 1, 2, 3, 15, 16, 17</w:t>
            </w:r>
          </w:p>
        </w:tc>
      </w:tr>
      <w:tr w:rsidR="00685206" w:rsidRPr="00967518" w14:paraId="24636508" w14:textId="77777777" w:rsidTr="00952000">
        <w:tblPrEx>
          <w:tblCellMar>
            <w:left w:w="108" w:type="dxa"/>
            <w:right w:w="108" w:type="dxa"/>
          </w:tblCellMar>
        </w:tblPrEx>
        <w:tc>
          <w:tcPr>
            <w:tcW w:w="4535" w:type="dxa"/>
            <w:tcBorders>
              <w:bottom w:val="nil"/>
            </w:tcBorders>
          </w:tcPr>
          <w:p w14:paraId="7BFA4CAF" w14:textId="77777777" w:rsidR="00685206" w:rsidRPr="00967518" w:rsidRDefault="00685206" w:rsidP="00952000">
            <w:pPr>
              <w:pStyle w:val="TAL"/>
            </w:pPr>
            <w:r w:rsidRPr="00967518">
              <w:t xml:space="preserve">  sl-StartRB-Subchannel-r16</w:t>
            </w:r>
          </w:p>
        </w:tc>
        <w:tc>
          <w:tcPr>
            <w:tcW w:w="2267" w:type="dxa"/>
          </w:tcPr>
          <w:p w14:paraId="4C5CD8C7" w14:textId="77777777" w:rsidR="00685206" w:rsidRPr="00967518" w:rsidRDefault="00685206" w:rsidP="00952000">
            <w:pPr>
              <w:pStyle w:val="TAL"/>
            </w:pPr>
            <w:r w:rsidRPr="00967518">
              <w:t>0</w:t>
            </w:r>
          </w:p>
        </w:tc>
        <w:tc>
          <w:tcPr>
            <w:tcW w:w="1700" w:type="dxa"/>
          </w:tcPr>
          <w:p w14:paraId="20F516CC" w14:textId="77777777" w:rsidR="00685206" w:rsidRPr="00967518" w:rsidRDefault="00685206" w:rsidP="00952000">
            <w:pPr>
              <w:pStyle w:val="TAL"/>
            </w:pPr>
          </w:p>
        </w:tc>
        <w:tc>
          <w:tcPr>
            <w:tcW w:w="1245" w:type="dxa"/>
          </w:tcPr>
          <w:p w14:paraId="7578550A" w14:textId="77777777" w:rsidR="00685206" w:rsidRPr="00967518" w:rsidRDefault="00685206" w:rsidP="00952000">
            <w:pPr>
              <w:pStyle w:val="TAL"/>
            </w:pPr>
            <w:r w:rsidRPr="00967518">
              <w:t>Test ID 1, 11, 15, 18</w:t>
            </w:r>
          </w:p>
        </w:tc>
      </w:tr>
      <w:tr w:rsidR="00685206" w:rsidRPr="00967518" w14:paraId="0CED3D41" w14:textId="77777777" w:rsidTr="00952000">
        <w:tblPrEx>
          <w:tblCellMar>
            <w:left w:w="108" w:type="dxa"/>
            <w:right w:w="108" w:type="dxa"/>
          </w:tblCellMar>
        </w:tblPrEx>
        <w:tc>
          <w:tcPr>
            <w:tcW w:w="4535" w:type="dxa"/>
            <w:tcBorders>
              <w:top w:val="nil"/>
              <w:bottom w:val="nil"/>
            </w:tcBorders>
          </w:tcPr>
          <w:p w14:paraId="1427BC40" w14:textId="77777777" w:rsidR="00685206" w:rsidRPr="00967518" w:rsidRDefault="00685206" w:rsidP="00952000">
            <w:pPr>
              <w:pStyle w:val="TAL"/>
            </w:pPr>
          </w:p>
        </w:tc>
        <w:tc>
          <w:tcPr>
            <w:tcW w:w="2267" w:type="dxa"/>
          </w:tcPr>
          <w:p w14:paraId="536D9CA5" w14:textId="77777777" w:rsidR="00685206" w:rsidRPr="00967518" w:rsidRDefault="00685206" w:rsidP="00952000">
            <w:pPr>
              <w:pStyle w:val="TAL"/>
            </w:pPr>
            <w:r w:rsidRPr="00967518">
              <w:t>1</w:t>
            </w:r>
          </w:p>
        </w:tc>
        <w:tc>
          <w:tcPr>
            <w:tcW w:w="1700" w:type="dxa"/>
          </w:tcPr>
          <w:p w14:paraId="2F1F4507" w14:textId="77777777" w:rsidR="00685206" w:rsidRPr="00967518" w:rsidRDefault="00685206" w:rsidP="00952000">
            <w:pPr>
              <w:pStyle w:val="TAL"/>
            </w:pPr>
          </w:p>
        </w:tc>
        <w:tc>
          <w:tcPr>
            <w:tcW w:w="1245" w:type="dxa"/>
          </w:tcPr>
          <w:p w14:paraId="5DA7E446" w14:textId="77777777" w:rsidR="00685206" w:rsidRPr="00967518" w:rsidRDefault="00685206" w:rsidP="00952000">
            <w:pPr>
              <w:pStyle w:val="TAL"/>
            </w:pPr>
            <w:r w:rsidRPr="00967518">
              <w:t>Test ID 2</w:t>
            </w:r>
          </w:p>
        </w:tc>
      </w:tr>
      <w:tr w:rsidR="00685206" w:rsidRPr="00967518" w14:paraId="4E78696E" w14:textId="77777777" w:rsidTr="00952000">
        <w:tblPrEx>
          <w:tblCellMar>
            <w:left w:w="108" w:type="dxa"/>
            <w:right w:w="108" w:type="dxa"/>
          </w:tblCellMar>
        </w:tblPrEx>
        <w:tc>
          <w:tcPr>
            <w:tcW w:w="4535" w:type="dxa"/>
            <w:tcBorders>
              <w:top w:val="nil"/>
              <w:bottom w:val="nil"/>
            </w:tcBorders>
          </w:tcPr>
          <w:p w14:paraId="0453A8B4" w14:textId="77777777" w:rsidR="00685206" w:rsidRPr="00967518" w:rsidRDefault="00685206" w:rsidP="00952000">
            <w:pPr>
              <w:pStyle w:val="TAL"/>
            </w:pPr>
          </w:p>
        </w:tc>
        <w:tc>
          <w:tcPr>
            <w:tcW w:w="2267" w:type="dxa"/>
          </w:tcPr>
          <w:p w14:paraId="187BBCD0" w14:textId="77777777" w:rsidR="00685206" w:rsidRPr="00967518" w:rsidRDefault="00685206" w:rsidP="00952000">
            <w:pPr>
              <w:pStyle w:val="TAL"/>
            </w:pPr>
            <w:r w:rsidRPr="00967518">
              <w:t>26</w:t>
            </w:r>
          </w:p>
        </w:tc>
        <w:tc>
          <w:tcPr>
            <w:tcW w:w="1700" w:type="dxa"/>
          </w:tcPr>
          <w:p w14:paraId="5E072C9C" w14:textId="77777777" w:rsidR="00685206" w:rsidRPr="00967518" w:rsidRDefault="00685206" w:rsidP="00952000">
            <w:pPr>
              <w:pStyle w:val="TAL"/>
            </w:pPr>
          </w:p>
        </w:tc>
        <w:tc>
          <w:tcPr>
            <w:tcW w:w="1245" w:type="dxa"/>
          </w:tcPr>
          <w:p w14:paraId="54474D97" w14:textId="77777777" w:rsidR="00685206" w:rsidRPr="00967518" w:rsidRDefault="00685206" w:rsidP="00952000">
            <w:pPr>
              <w:pStyle w:val="TAL"/>
            </w:pPr>
            <w:r w:rsidRPr="00967518">
              <w:t>Test ID 3</w:t>
            </w:r>
          </w:p>
        </w:tc>
      </w:tr>
      <w:tr w:rsidR="00685206" w:rsidRPr="00967518" w14:paraId="0E17FA9D" w14:textId="77777777" w:rsidTr="00952000">
        <w:tblPrEx>
          <w:tblCellMar>
            <w:left w:w="108" w:type="dxa"/>
            <w:right w:w="108" w:type="dxa"/>
          </w:tblCellMar>
        </w:tblPrEx>
        <w:tc>
          <w:tcPr>
            <w:tcW w:w="4535" w:type="dxa"/>
            <w:tcBorders>
              <w:top w:val="nil"/>
              <w:bottom w:val="nil"/>
            </w:tcBorders>
          </w:tcPr>
          <w:p w14:paraId="7C71770D" w14:textId="77777777" w:rsidR="00685206" w:rsidRPr="00967518" w:rsidRDefault="00685206" w:rsidP="00952000">
            <w:pPr>
              <w:pStyle w:val="TAL"/>
            </w:pPr>
          </w:p>
        </w:tc>
        <w:tc>
          <w:tcPr>
            <w:tcW w:w="2267" w:type="dxa"/>
          </w:tcPr>
          <w:p w14:paraId="27F1229D" w14:textId="77777777" w:rsidR="00685206" w:rsidRPr="00967518" w:rsidRDefault="00685206" w:rsidP="00952000">
            <w:pPr>
              <w:pStyle w:val="TAL"/>
            </w:pPr>
            <w:r w:rsidRPr="00967518">
              <w:t>38</w:t>
            </w:r>
          </w:p>
        </w:tc>
        <w:tc>
          <w:tcPr>
            <w:tcW w:w="1700" w:type="dxa"/>
          </w:tcPr>
          <w:p w14:paraId="68C9A24C" w14:textId="77777777" w:rsidR="00685206" w:rsidRPr="00967518" w:rsidRDefault="00685206" w:rsidP="00952000">
            <w:pPr>
              <w:pStyle w:val="TAL"/>
            </w:pPr>
          </w:p>
        </w:tc>
        <w:tc>
          <w:tcPr>
            <w:tcW w:w="1245" w:type="dxa"/>
          </w:tcPr>
          <w:p w14:paraId="1A641F78" w14:textId="77777777" w:rsidR="00685206" w:rsidRPr="00967518" w:rsidRDefault="00685206" w:rsidP="00952000">
            <w:pPr>
              <w:pStyle w:val="TAL"/>
            </w:pPr>
            <w:r w:rsidRPr="00967518">
              <w:t>Test ID 4</w:t>
            </w:r>
          </w:p>
        </w:tc>
      </w:tr>
      <w:tr w:rsidR="00685206" w:rsidRPr="00967518" w14:paraId="57121300" w14:textId="77777777" w:rsidTr="00952000">
        <w:tblPrEx>
          <w:tblCellMar>
            <w:left w:w="108" w:type="dxa"/>
            <w:right w:w="108" w:type="dxa"/>
          </w:tblCellMar>
        </w:tblPrEx>
        <w:tc>
          <w:tcPr>
            <w:tcW w:w="4535" w:type="dxa"/>
            <w:tcBorders>
              <w:top w:val="nil"/>
              <w:bottom w:val="nil"/>
            </w:tcBorders>
          </w:tcPr>
          <w:p w14:paraId="48F61F78" w14:textId="77777777" w:rsidR="00685206" w:rsidRPr="00967518" w:rsidRDefault="00685206" w:rsidP="00952000">
            <w:pPr>
              <w:pStyle w:val="TAL"/>
            </w:pPr>
          </w:p>
        </w:tc>
        <w:tc>
          <w:tcPr>
            <w:tcW w:w="2267" w:type="dxa"/>
          </w:tcPr>
          <w:p w14:paraId="25220E8B" w14:textId="77777777" w:rsidR="00685206" w:rsidRPr="00967518" w:rsidRDefault="00685206" w:rsidP="00952000">
            <w:pPr>
              <w:pStyle w:val="TAL"/>
            </w:pPr>
            <w:r w:rsidRPr="00967518">
              <w:t>12</w:t>
            </w:r>
          </w:p>
        </w:tc>
        <w:tc>
          <w:tcPr>
            <w:tcW w:w="1700" w:type="dxa"/>
          </w:tcPr>
          <w:p w14:paraId="2694BD12" w14:textId="77777777" w:rsidR="00685206" w:rsidRPr="00967518" w:rsidRDefault="00685206" w:rsidP="00952000">
            <w:pPr>
              <w:pStyle w:val="TAL"/>
            </w:pPr>
          </w:p>
        </w:tc>
        <w:tc>
          <w:tcPr>
            <w:tcW w:w="1245" w:type="dxa"/>
          </w:tcPr>
          <w:p w14:paraId="33261576" w14:textId="77777777" w:rsidR="00685206" w:rsidRPr="00967518" w:rsidRDefault="00685206" w:rsidP="00952000">
            <w:pPr>
              <w:pStyle w:val="TAL"/>
            </w:pPr>
            <w:r w:rsidRPr="00967518">
              <w:t>Test ID 5, 14</w:t>
            </w:r>
          </w:p>
        </w:tc>
      </w:tr>
      <w:tr w:rsidR="00685206" w:rsidRPr="00967518" w14:paraId="495720B3" w14:textId="77777777" w:rsidTr="00952000">
        <w:tblPrEx>
          <w:tblCellMar>
            <w:left w:w="108" w:type="dxa"/>
            <w:right w:w="108" w:type="dxa"/>
          </w:tblCellMar>
        </w:tblPrEx>
        <w:tc>
          <w:tcPr>
            <w:tcW w:w="4535" w:type="dxa"/>
            <w:tcBorders>
              <w:top w:val="nil"/>
              <w:bottom w:val="nil"/>
            </w:tcBorders>
          </w:tcPr>
          <w:p w14:paraId="6B6FDD9C" w14:textId="77777777" w:rsidR="00685206" w:rsidRPr="00967518" w:rsidRDefault="00685206" w:rsidP="00952000">
            <w:pPr>
              <w:pStyle w:val="TAL"/>
            </w:pPr>
          </w:p>
        </w:tc>
        <w:tc>
          <w:tcPr>
            <w:tcW w:w="2267" w:type="dxa"/>
          </w:tcPr>
          <w:p w14:paraId="3D95981E" w14:textId="77777777" w:rsidR="00685206" w:rsidRPr="00967518" w:rsidRDefault="00685206" w:rsidP="00952000">
            <w:pPr>
              <w:pStyle w:val="TAL"/>
            </w:pPr>
            <w:r w:rsidRPr="00967518">
              <w:t>15</w:t>
            </w:r>
          </w:p>
        </w:tc>
        <w:tc>
          <w:tcPr>
            <w:tcW w:w="1700" w:type="dxa"/>
          </w:tcPr>
          <w:p w14:paraId="2EF986D9" w14:textId="77777777" w:rsidR="00685206" w:rsidRPr="00967518" w:rsidRDefault="00685206" w:rsidP="00952000">
            <w:pPr>
              <w:pStyle w:val="TAL"/>
            </w:pPr>
          </w:p>
        </w:tc>
        <w:tc>
          <w:tcPr>
            <w:tcW w:w="1245" w:type="dxa"/>
          </w:tcPr>
          <w:p w14:paraId="35B70567" w14:textId="77777777" w:rsidR="00685206" w:rsidRPr="00967518" w:rsidRDefault="00685206" w:rsidP="00952000">
            <w:pPr>
              <w:pStyle w:val="TAL"/>
            </w:pPr>
            <w:r w:rsidRPr="00967518">
              <w:t>Test ID 6</w:t>
            </w:r>
          </w:p>
        </w:tc>
      </w:tr>
      <w:tr w:rsidR="00685206" w:rsidRPr="00967518" w14:paraId="277E3610" w14:textId="77777777" w:rsidTr="00952000">
        <w:tblPrEx>
          <w:tblCellMar>
            <w:left w:w="108" w:type="dxa"/>
            <w:right w:w="108" w:type="dxa"/>
          </w:tblCellMar>
        </w:tblPrEx>
        <w:tc>
          <w:tcPr>
            <w:tcW w:w="4535" w:type="dxa"/>
            <w:tcBorders>
              <w:top w:val="nil"/>
              <w:bottom w:val="nil"/>
            </w:tcBorders>
          </w:tcPr>
          <w:p w14:paraId="2E8E5C87" w14:textId="77777777" w:rsidR="00685206" w:rsidRPr="00967518" w:rsidRDefault="00685206" w:rsidP="00952000">
            <w:pPr>
              <w:pStyle w:val="TAL"/>
            </w:pPr>
          </w:p>
        </w:tc>
        <w:tc>
          <w:tcPr>
            <w:tcW w:w="2267" w:type="dxa"/>
          </w:tcPr>
          <w:p w14:paraId="2680774B" w14:textId="77777777" w:rsidR="00685206" w:rsidRPr="00967518" w:rsidRDefault="00685206" w:rsidP="00952000">
            <w:pPr>
              <w:pStyle w:val="TAL"/>
            </w:pPr>
            <w:r w:rsidRPr="00967518">
              <w:t>20</w:t>
            </w:r>
          </w:p>
        </w:tc>
        <w:tc>
          <w:tcPr>
            <w:tcW w:w="1700" w:type="dxa"/>
          </w:tcPr>
          <w:p w14:paraId="296D4054" w14:textId="77777777" w:rsidR="00685206" w:rsidRPr="00967518" w:rsidRDefault="00685206" w:rsidP="00952000">
            <w:pPr>
              <w:pStyle w:val="TAL"/>
            </w:pPr>
          </w:p>
        </w:tc>
        <w:tc>
          <w:tcPr>
            <w:tcW w:w="1245" w:type="dxa"/>
          </w:tcPr>
          <w:p w14:paraId="5F49A650" w14:textId="77777777" w:rsidR="00685206" w:rsidRPr="00967518" w:rsidRDefault="00685206" w:rsidP="00952000">
            <w:pPr>
              <w:pStyle w:val="TAL"/>
            </w:pPr>
            <w:r w:rsidRPr="00967518">
              <w:t>Test ID 7</w:t>
            </w:r>
          </w:p>
        </w:tc>
      </w:tr>
      <w:tr w:rsidR="00685206" w:rsidRPr="00967518" w14:paraId="0FB99C70" w14:textId="77777777" w:rsidTr="00952000">
        <w:tblPrEx>
          <w:tblCellMar>
            <w:left w:w="108" w:type="dxa"/>
            <w:right w:w="108" w:type="dxa"/>
          </w:tblCellMar>
        </w:tblPrEx>
        <w:tc>
          <w:tcPr>
            <w:tcW w:w="4535" w:type="dxa"/>
            <w:tcBorders>
              <w:top w:val="nil"/>
              <w:bottom w:val="nil"/>
            </w:tcBorders>
          </w:tcPr>
          <w:p w14:paraId="2FECC5FA" w14:textId="77777777" w:rsidR="00685206" w:rsidRPr="00967518" w:rsidRDefault="00685206" w:rsidP="00952000">
            <w:pPr>
              <w:pStyle w:val="TAL"/>
            </w:pPr>
          </w:p>
        </w:tc>
        <w:tc>
          <w:tcPr>
            <w:tcW w:w="2267" w:type="dxa"/>
          </w:tcPr>
          <w:p w14:paraId="2973CA35" w14:textId="77777777" w:rsidR="00685206" w:rsidRPr="00967518" w:rsidRDefault="00685206" w:rsidP="00952000">
            <w:pPr>
              <w:pStyle w:val="TAL"/>
            </w:pPr>
            <w:r w:rsidRPr="00967518">
              <w:t>25</w:t>
            </w:r>
          </w:p>
        </w:tc>
        <w:tc>
          <w:tcPr>
            <w:tcW w:w="1700" w:type="dxa"/>
          </w:tcPr>
          <w:p w14:paraId="5A212A8B" w14:textId="77777777" w:rsidR="00685206" w:rsidRPr="00967518" w:rsidRDefault="00685206" w:rsidP="00952000">
            <w:pPr>
              <w:pStyle w:val="TAL"/>
            </w:pPr>
          </w:p>
        </w:tc>
        <w:tc>
          <w:tcPr>
            <w:tcW w:w="1245" w:type="dxa"/>
          </w:tcPr>
          <w:p w14:paraId="456A07CA" w14:textId="77777777" w:rsidR="00685206" w:rsidRPr="00967518" w:rsidRDefault="00685206" w:rsidP="00952000">
            <w:pPr>
              <w:pStyle w:val="TAL"/>
            </w:pPr>
            <w:r w:rsidRPr="00967518">
              <w:t>Test ID 8</w:t>
            </w:r>
          </w:p>
        </w:tc>
      </w:tr>
      <w:tr w:rsidR="00685206" w:rsidRPr="00967518" w14:paraId="677E50FD" w14:textId="77777777" w:rsidTr="00952000">
        <w:tblPrEx>
          <w:tblCellMar>
            <w:left w:w="108" w:type="dxa"/>
            <w:right w:w="108" w:type="dxa"/>
          </w:tblCellMar>
        </w:tblPrEx>
        <w:tc>
          <w:tcPr>
            <w:tcW w:w="4535" w:type="dxa"/>
            <w:tcBorders>
              <w:top w:val="nil"/>
              <w:bottom w:val="nil"/>
            </w:tcBorders>
          </w:tcPr>
          <w:p w14:paraId="5EB3362C" w14:textId="77777777" w:rsidR="00685206" w:rsidRPr="00967518" w:rsidRDefault="00685206" w:rsidP="00952000">
            <w:pPr>
              <w:pStyle w:val="TAL"/>
            </w:pPr>
          </w:p>
        </w:tc>
        <w:tc>
          <w:tcPr>
            <w:tcW w:w="2267" w:type="dxa"/>
          </w:tcPr>
          <w:p w14:paraId="1C322CC0" w14:textId="77777777" w:rsidR="00685206" w:rsidRPr="00967518" w:rsidRDefault="00685206" w:rsidP="00952000">
            <w:pPr>
              <w:pStyle w:val="TAL"/>
            </w:pPr>
            <w:r w:rsidRPr="00967518">
              <w:t>4</w:t>
            </w:r>
          </w:p>
        </w:tc>
        <w:tc>
          <w:tcPr>
            <w:tcW w:w="1700" w:type="dxa"/>
          </w:tcPr>
          <w:p w14:paraId="4BEB7167" w14:textId="77777777" w:rsidR="00685206" w:rsidRPr="00967518" w:rsidRDefault="00685206" w:rsidP="00952000">
            <w:pPr>
              <w:pStyle w:val="TAL"/>
            </w:pPr>
          </w:p>
        </w:tc>
        <w:tc>
          <w:tcPr>
            <w:tcW w:w="1245" w:type="dxa"/>
          </w:tcPr>
          <w:p w14:paraId="226A6A57" w14:textId="77777777" w:rsidR="00685206" w:rsidRPr="00967518" w:rsidRDefault="00685206" w:rsidP="00952000">
            <w:pPr>
              <w:pStyle w:val="TAL"/>
            </w:pPr>
            <w:r w:rsidRPr="00967518">
              <w:t>Test ID 9</w:t>
            </w:r>
          </w:p>
        </w:tc>
      </w:tr>
      <w:tr w:rsidR="00685206" w:rsidRPr="00967518" w14:paraId="304E3E16" w14:textId="77777777" w:rsidTr="00952000">
        <w:tblPrEx>
          <w:tblCellMar>
            <w:left w:w="108" w:type="dxa"/>
            <w:right w:w="108" w:type="dxa"/>
          </w:tblCellMar>
        </w:tblPrEx>
        <w:tc>
          <w:tcPr>
            <w:tcW w:w="4535" w:type="dxa"/>
            <w:tcBorders>
              <w:top w:val="nil"/>
              <w:bottom w:val="nil"/>
            </w:tcBorders>
          </w:tcPr>
          <w:p w14:paraId="73F5DB64" w14:textId="77777777" w:rsidR="00685206" w:rsidRPr="00967518" w:rsidRDefault="00685206" w:rsidP="00952000">
            <w:pPr>
              <w:pStyle w:val="TAL"/>
            </w:pPr>
          </w:p>
        </w:tc>
        <w:tc>
          <w:tcPr>
            <w:tcW w:w="2267" w:type="dxa"/>
          </w:tcPr>
          <w:p w14:paraId="39EE713B" w14:textId="77777777" w:rsidR="00685206" w:rsidRPr="00967518" w:rsidRDefault="00685206" w:rsidP="00952000">
            <w:pPr>
              <w:pStyle w:val="TAL"/>
            </w:pPr>
            <w:r w:rsidRPr="00967518">
              <w:t>8</w:t>
            </w:r>
          </w:p>
        </w:tc>
        <w:tc>
          <w:tcPr>
            <w:tcW w:w="1700" w:type="dxa"/>
          </w:tcPr>
          <w:p w14:paraId="0B7ABF7A" w14:textId="77777777" w:rsidR="00685206" w:rsidRPr="00967518" w:rsidRDefault="00685206" w:rsidP="00952000">
            <w:pPr>
              <w:pStyle w:val="TAL"/>
            </w:pPr>
          </w:p>
        </w:tc>
        <w:tc>
          <w:tcPr>
            <w:tcW w:w="1245" w:type="dxa"/>
          </w:tcPr>
          <w:p w14:paraId="7F105307" w14:textId="77777777" w:rsidR="00685206" w:rsidRPr="00967518" w:rsidRDefault="00685206" w:rsidP="00952000">
            <w:pPr>
              <w:pStyle w:val="TAL"/>
            </w:pPr>
            <w:r w:rsidRPr="00967518">
              <w:t>Test ID 10</w:t>
            </w:r>
          </w:p>
        </w:tc>
      </w:tr>
      <w:tr w:rsidR="00685206" w:rsidRPr="00967518" w14:paraId="3C55094A" w14:textId="77777777" w:rsidTr="00952000">
        <w:tblPrEx>
          <w:tblCellMar>
            <w:left w:w="108" w:type="dxa"/>
            <w:right w:w="108" w:type="dxa"/>
          </w:tblCellMar>
        </w:tblPrEx>
        <w:tc>
          <w:tcPr>
            <w:tcW w:w="4535" w:type="dxa"/>
            <w:tcBorders>
              <w:top w:val="nil"/>
              <w:bottom w:val="nil"/>
            </w:tcBorders>
          </w:tcPr>
          <w:p w14:paraId="44B0A649" w14:textId="77777777" w:rsidR="00685206" w:rsidRPr="00967518" w:rsidRDefault="00685206" w:rsidP="00952000">
            <w:pPr>
              <w:pStyle w:val="TAL"/>
            </w:pPr>
          </w:p>
        </w:tc>
        <w:tc>
          <w:tcPr>
            <w:tcW w:w="2267" w:type="dxa"/>
          </w:tcPr>
          <w:p w14:paraId="47E8259F" w14:textId="77777777" w:rsidR="00685206" w:rsidRPr="00967518" w:rsidRDefault="00685206" w:rsidP="00952000">
            <w:pPr>
              <w:pStyle w:val="TAL"/>
            </w:pPr>
            <w:r w:rsidRPr="00967518">
              <w:t>16</w:t>
            </w:r>
          </w:p>
        </w:tc>
        <w:tc>
          <w:tcPr>
            <w:tcW w:w="1700" w:type="dxa"/>
          </w:tcPr>
          <w:p w14:paraId="2FF81C34" w14:textId="77777777" w:rsidR="00685206" w:rsidRPr="00967518" w:rsidRDefault="00685206" w:rsidP="00952000">
            <w:pPr>
              <w:pStyle w:val="TAL"/>
            </w:pPr>
          </w:p>
        </w:tc>
        <w:tc>
          <w:tcPr>
            <w:tcW w:w="1245" w:type="dxa"/>
          </w:tcPr>
          <w:p w14:paraId="5C5ECFC1" w14:textId="77777777" w:rsidR="00685206" w:rsidRPr="00967518" w:rsidRDefault="00685206" w:rsidP="00952000">
            <w:pPr>
              <w:pStyle w:val="TAL"/>
            </w:pPr>
            <w:r w:rsidRPr="00967518">
              <w:t>Test ID 12</w:t>
            </w:r>
          </w:p>
        </w:tc>
      </w:tr>
      <w:tr w:rsidR="00685206" w:rsidRPr="00967518" w14:paraId="6FC6987F" w14:textId="77777777" w:rsidTr="00952000">
        <w:tblPrEx>
          <w:tblCellMar>
            <w:left w:w="108" w:type="dxa"/>
            <w:right w:w="108" w:type="dxa"/>
          </w:tblCellMar>
        </w:tblPrEx>
        <w:tc>
          <w:tcPr>
            <w:tcW w:w="4535" w:type="dxa"/>
            <w:tcBorders>
              <w:top w:val="nil"/>
              <w:bottom w:val="nil"/>
            </w:tcBorders>
          </w:tcPr>
          <w:p w14:paraId="25521E1F" w14:textId="77777777" w:rsidR="00685206" w:rsidRPr="00967518" w:rsidRDefault="00685206" w:rsidP="00952000">
            <w:pPr>
              <w:pStyle w:val="TAL"/>
            </w:pPr>
          </w:p>
        </w:tc>
        <w:tc>
          <w:tcPr>
            <w:tcW w:w="2267" w:type="dxa"/>
          </w:tcPr>
          <w:p w14:paraId="5A5A549E" w14:textId="77777777" w:rsidR="00685206" w:rsidRPr="00967518" w:rsidRDefault="00685206" w:rsidP="00952000">
            <w:pPr>
              <w:pStyle w:val="TAL"/>
            </w:pPr>
            <w:r w:rsidRPr="00967518">
              <w:t>22</w:t>
            </w:r>
          </w:p>
        </w:tc>
        <w:tc>
          <w:tcPr>
            <w:tcW w:w="1700" w:type="dxa"/>
          </w:tcPr>
          <w:p w14:paraId="566D0491" w14:textId="77777777" w:rsidR="00685206" w:rsidRPr="00967518" w:rsidRDefault="00685206" w:rsidP="00952000">
            <w:pPr>
              <w:pStyle w:val="TAL"/>
            </w:pPr>
          </w:p>
        </w:tc>
        <w:tc>
          <w:tcPr>
            <w:tcW w:w="1245" w:type="dxa"/>
          </w:tcPr>
          <w:p w14:paraId="2F552058" w14:textId="77777777" w:rsidR="00685206" w:rsidRPr="00967518" w:rsidRDefault="00685206" w:rsidP="00952000">
            <w:pPr>
              <w:pStyle w:val="TAL"/>
            </w:pPr>
            <w:r w:rsidRPr="00967518">
              <w:t>Test ID 13</w:t>
            </w:r>
          </w:p>
        </w:tc>
      </w:tr>
      <w:tr w:rsidR="00685206" w:rsidRPr="00967518" w14:paraId="65B8DE32" w14:textId="77777777" w:rsidTr="00952000">
        <w:tblPrEx>
          <w:tblCellMar>
            <w:left w:w="108" w:type="dxa"/>
            <w:right w:w="108" w:type="dxa"/>
          </w:tblCellMar>
        </w:tblPrEx>
        <w:tc>
          <w:tcPr>
            <w:tcW w:w="4535" w:type="dxa"/>
            <w:tcBorders>
              <w:top w:val="nil"/>
              <w:bottom w:val="nil"/>
            </w:tcBorders>
          </w:tcPr>
          <w:p w14:paraId="30D539BF" w14:textId="77777777" w:rsidR="00685206" w:rsidRPr="00967518" w:rsidRDefault="00685206" w:rsidP="00952000">
            <w:pPr>
              <w:pStyle w:val="TAL"/>
            </w:pPr>
          </w:p>
        </w:tc>
        <w:tc>
          <w:tcPr>
            <w:tcW w:w="2267" w:type="dxa"/>
          </w:tcPr>
          <w:p w14:paraId="7F1526BB" w14:textId="77777777" w:rsidR="00685206" w:rsidRPr="00967518" w:rsidRDefault="00685206" w:rsidP="00952000">
            <w:pPr>
              <w:pStyle w:val="TAL"/>
            </w:pPr>
            <w:r w:rsidRPr="00967518">
              <w:t>2</w:t>
            </w:r>
          </w:p>
        </w:tc>
        <w:tc>
          <w:tcPr>
            <w:tcW w:w="1700" w:type="dxa"/>
          </w:tcPr>
          <w:p w14:paraId="697BC5AC" w14:textId="77777777" w:rsidR="00685206" w:rsidRPr="00967518" w:rsidRDefault="00685206" w:rsidP="00952000">
            <w:pPr>
              <w:pStyle w:val="TAL"/>
            </w:pPr>
          </w:p>
        </w:tc>
        <w:tc>
          <w:tcPr>
            <w:tcW w:w="1245" w:type="dxa"/>
          </w:tcPr>
          <w:p w14:paraId="4C5B4D7F" w14:textId="77777777" w:rsidR="00685206" w:rsidRPr="00967518" w:rsidRDefault="00685206" w:rsidP="00952000">
            <w:pPr>
              <w:pStyle w:val="TAL"/>
            </w:pPr>
            <w:r w:rsidRPr="00967518">
              <w:t>Test ID 16</w:t>
            </w:r>
          </w:p>
        </w:tc>
      </w:tr>
      <w:tr w:rsidR="00685206" w:rsidRPr="00967518" w14:paraId="45924A8B" w14:textId="77777777" w:rsidTr="00952000">
        <w:tblPrEx>
          <w:tblCellMar>
            <w:left w:w="108" w:type="dxa"/>
            <w:right w:w="108" w:type="dxa"/>
          </w:tblCellMar>
        </w:tblPrEx>
        <w:tc>
          <w:tcPr>
            <w:tcW w:w="4535" w:type="dxa"/>
            <w:tcBorders>
              <w:top w:val="nil"/>
              <w:bottom w:val="single" w:sz="4" w:space="0" w:color="auto"/>
            </w:tcBorders>
          </w:tcPr>
          <w:p w14:paraId="003114EF" w14:textId="77777777" w:rsidR="00685206" w:rsidRPr="00967518" w:rsidRDefault="00685206" w:rsidP="00952000">
            <w:pPr>
              <w:pStyle w:val="TAL"/>
            </w:pPr>
          </w:p>
        </w:tc>
        <w:tc>
          <w:tcPr>
            <w:tcW w:w="2267" w:type="dxa"/>
          </w:tcPr>
          <w:p w14:paraId="75FCD675" w14:textId="77777777" w:rsidR="00685206" w:rsidRPr="00967518" w:rsidRDefault="00685206" w:rsidP="00952000">
            <w:pPr>
              <w:pStyle w:val="TAL"/>
            </w:pPr>
            <w:r w:rsidRPr="00967518">
              <w:t>6</w:t>
            </w:r>
          </w:p>
        </w:tc>
        <w:tc>
          <w:tcPr>
            <w:tcW w:w="1700" w:type="dxa"/>
          </w:tcPr>
          <w:p w14:paraId="7FBC4B33" w14:textId="77777777" w:rsidR="00685206" w:rsidRPr="00967518" w:rsidRDefault="00685206" w:rsidP="00952000">
            <w:pPr>
              <w:pStyle w:val="TAL"/>
            </w:pPr>
          </w:p>
        </w:tc>
        <w:tc>
          <w:tcPr>
            <w:tcW w:w="1245" w:type="dxa"/>
          </w:tcPr>
          <w:p w14:paraId="759DE620" w14:textId="77777777" w:rsidR="00685206" w:rsidRPr="00967518" w:rsidRDefault="00685206" w:rsidP="00952000">
            <w:pPr>
              <w:pStyle w:val="TAL"/>
            </w:pPr>
            <w:r w:rsidRPr="00967518">
              <w:t>Test ID 17</w:t>
            </w:r>
          </w:p>
        </w:tc>
      </w:tr>
      <w:tr w:rsidR="00685206" w:rsidRPr="00967518" w14:paraId="770C54B9" w14:textId="77777777" w:rsidTr="00952000">
        <w:tblPrEx>
          <w:tblCellMar>
            <w:left w:w="108" w:type="dxa"/>
            <w:right w:w="108" w:type="dxa"/>
          </w:tblCellMar>
        </w:tblPrEx>
        <w:tc>
          <w:tcPr>
            <w:tcW w:w="4535" w:type="dxa"/>
            <w:tcBorders>
              <w:bottom w:val="nil"/>
            </w:tcBorders>
          </w:tcPr>
          <w:p w14:paraId="18428626" w14:textId="77777777" w:rsidR="00685206" w:rsidRPr="00967518" w:rsidRDefault="00685206" w:rsidP="00952000">
            <w:pPr>
              <w:pStyle w:val="TAL"/>
            </w:pPr>
            <w:r w:rsidRPr="00967518">
              <w:t xml:space="preserve">  sl-NumSubchannel-r16</w:t>
            </w:r>
          </w:p>
        </w:tc>
        <w:tc>
          <w:tcPr>
            <w:tcW w:w="2267" w:type="dxa"/>
          </w:tcPr>
          <w:p w14:paraId="4B211681" w14:textId="77777777" w:rsidR="00685206" w:rsidRPr="00967518" w:rsidRDefault="00685206" w:rsidP="00952000">
            <w:pPr>
              <w:pStyle w:val="TAL"/>
            </w:pPr>
            <w:r w:rsidRPr="00967518">
              <w:t>1</w:t>
            </w:r>
          </w:p>
        </w:tc>
        <w:tc>
          <w:tcPr>
            <w:tcW w:w="1700" w:type="dxa"/>
          </w:tcPr>
          <w:p w14:paraId="4F691D44" w14:textId="77777777" w:rsidR="00685206" w:rsidRPr="00967518" w:rsidRDefault="00685206" w:rsidP="00952000">
            <w:pPr>
              <w:pStyle w:val="TAL"/>
            </w:pPr>
          </w:p>
        </w:tc>
        <w:tc>
          <w:tcPr>
            <w:tcW w:w="1245" w:type="dxa"/>
          </w:tcPr>
          <w:p w14:paraId="0E94A1B5" w14:textId="77777777" w:rsidR="00685206" w:rsidRPr="00967518" w:rsidRDefault="00685206" w:rsidP="00952000">
            <w:pPr>
              <w:pStyle w:val="TAL"/>
            </w:pPr>
            <w:r w:rsidRPr="00967518">
              <w:t>Test ID 1, 2, 3, 4</w:t>
            </w:r>
          </w:p>
        </w:tc>
      </w:tr>
      <w:tr w:rsidR="00685206" w:rsidRPr="00967518" w14:paraId="2057DE7F" w14:textId="77777777" w:rsidTr="00952000">
        <w:tblPrEx>
          <w:tblCellMar>
            <w:left w:w="108" w:type="dxa"/>
            <w:right w:w="108" w:type="dxa"/>
          </w:tblCellMar>
        </w:tblPrEx>
        <w:tc>
          <w:tcPr>
            <w:tcW w:w="4535" w:type="dxa"/>
            <w:tcBorders>
              <w:top w:val="nil"/>
              <w:bottom w:val="nil"/>
            </w:tcBorders>
          </w:tcPr>
          <w:p w14:paraId="2F1B3159" w14:textId="77777777" w:rsidR="00685206" w:rsidRPr="00967518" w:rsidRDefault="00685206" w:rsidP="00952000">
            <w:pPr>
              <w:pStyle w:val="TAL"/>
            </w:pPr>
          </w:p>
        </w:tc>
        <w:tc>
          <w:tcPr>
            <w:tcW w:w="2267" w:type="dxa"/>
          </w:tcPr>
          <w:p w14:paraId="4140EBCA" w14:textId="77777777" w:rsidR="00685206" w:rsidRPr="00967518" w:rsidRDefault="00685206" w:rsidP="00952000">
            <w:pPr>
              <w:pStyle w:val="TAL"/>
            </w:pPr>
            <w:r w:rsidRPr="00967518">
              <w:t>2</w:t>
            </w:r>
          </w:p>
        </w:tc>
        <w:tc>
          <w:tcPr>
            <w:tcW w:w="1700" w:type="dxa"/>
          </w:tcPr>
          <w:p w14:paraId="72A270A8" w14:textId="77777777" w:rsidR="00685206" w:rsidRPr="00967518" w:rsidRDefault="00685206" w:rsidP="00952000">
            <w:pPr>
              <w:pStyle w:val="TAL"/>
            </w:pPr>
          </w:p>
        </w:tc>
        <w:tc>
          <w:tcPr>
            <w:tcW w:w="1245" w:type="dxa"/>
          </w:tcPr>
          <w:p w14:paraId="5CC8D9C9" w14:textId="77777777" w:rsidR="00685206" w:rsidRPr="00967518" w:rsidRDefault="00685206" w:rsidP="00952000">
            <w:pPr>
              <w:pStyle w:val="TAL"/>
            </w:pPr>
            <w:r w:rsidRPr="00967518">
              <w:t xml:space="preserve">Test ID 5, 6, 7, 8, </w:t>
            </w:r>
          </w:p>
        </w:tc>
      </w:tr>
      <w:tr w:rsidR="00685206" w:rsidRPr="00967518" w14:paraId="5A091EE8" w14:textId="77777777" w:rsidTr="00952000">
        <w:tblPrEx>
          <w:tblCellMar>
            <w:left w:w="108" w:type="dxa"/>
            <w:right w:w="108" w:type="dxa"/>
          </w:tblCellMar>
        </w:tblPrEx>
        <w:tc>
          <w:tcPr>
            <w:tcW w:w="4535" w:type="dxa"/>
            <w:tcBorders>
              <w:top w:val="nil"/>
              <w:bottom w:val="nil"/>
            </w:tcBorders>
          </w:tcPr>
          <w:p w14:paraId="65FF65E2" w14:textId="77777777" w:rsidR="00685206" w:rsidRPr="00967518" w:rsidRDefault="00685206" w:rsidP="00952000">
            <w:pPr>
              <w:pStyle w:val="TAL"/>
            </w:pPr>
          </w:p>
        </w:tc>
        <w:tc>
          <w:tcPr>
            <w:tcW w:w="2267" w:type="dxa"/>
          </w:tcPr>
          <w:p w14:paraId="11F46E57" w14:textId="77777777" w:rsidR="00685206" w:rsidRPr="00967518" w:rsidRDefault="00685206" w:rsidP="00952000">
            <w:pPr>
              <w:pStyle w:val="TAL"/>
            </w:pPr>
            <w:r w:rsidRPr="00967518">
              <w:t>3</w:t>
            </w:r>
          </w:p>
        </w:tc>
        <w:tc>
          <w:tcPr>
            <w:tcW w:w="1700" w:type="dxa"/>
          </w:tcPr>
          <w:p w14:paraId="6939ADE9" w14:textId="77777777" w:rsidR="00685206" w:rsidRPr="00967518" w:rsidRDefault="00685206" w:rsidP="00952000">
            <w:pPr>
              <w:pStyle w:val="TAL"/>
            </w:pPr>
          </w:p>
        </w:tc>
        <w:tc>
          <w:tcPr>
            <w:tcW w:w="1245" w:type="dxa"/>
          </w:tcPr>
          <w:p w14:paraId="64D1A739" w14:textId="77777777" w:rsidR="00685206" w:rsidRPr="00967518" w:rsidRDefault="00685206" w:rsidP="00952000">
            <w:pPr>
              <w:pStyle w:val="TAL"/>
            </w:pPr>
            <w:r w:rsidRPr="00967518">
              <w:t>Test ID 9, 10, 11, 12, 13, 15, 16, 17</w:t>
            </w:r>
          </w:p>
        </w:tc>
      </w:tr>
      <w:tr w:rsidR="00685206" w:rsidRPr="00967518" w14:paraId="7635BD6E" w14:textId="77777777" w:rsidTr="00952000">
        <w:tblPrEx>
          <w:tblCellMar>
            <w:left w:w="108" w:type="dxa"/>
            <w:right w:w="108" w:type="dxa"/>
          </w:tblCellMar>
        </w:tblPrEx>
        <w:tc>
          <w:tcPr>
            <w:tcW w:w="4535" w:type="dxa"/>
            <w:tcBorders>
              <w:top w:val="nil"/>
              <w:bottom w:val="nil"/>
            </w:tcBorders>
          </w:tcPr>
          <w:p w14:paraId="2AF38505" w14:textId="77777777" w:rsidR="00685206" w:rsidRPr="00967518" w:rsidRDefault="00685206" w:rsidP="00952000">
            <w:pPr>
              <w:pStyle w:val="TAL"/>
            </w:pPr>
          </w:p>
        </w:tc>
        <w:tc>
          <w:tcPr>
            <w:tcW w:w="2267" w:type="dxa"/>
          </w:tcPr>
          <w:p w14:paraId="5B42E961" w14:textId="77777777" w:rsidR="00685206" w:rsidRPr="00967518" w:rsidRDefault="00685206" w:rsidP="00952000">
            <w:pPr>
              <w:pStyle w:val="TAL"/>
            </w:pPr>
            <w:r w:rsidRPr="00967518">
              <w:t>4</w:t>
            </w:r>
          </w:p>
        </w:tc>
        <w:tc>
          <w:tcPr>
            <w:tcW w:w="1700" w:type="dxa"/>
          </w:tcPr>
          <w:p w14:paraId="310022E7" w14:textId="77777777" w:rsidR="00685206" w:rsidRPr="00967518" w:rsidRDefault="00685206" w:rsidP="00952000">
            <w:pPr>
              <w:pStyle w:val="TAL"/>
            </w:pPr>
          </w:p>
        </w:tc>
        <w:tc>
          <w:tcPr>
            <w:tcW w:w="1245" w:type="dxa"/>
          </w:tcPr>
          <w:p w14:paraId="6D47CAA3" w14:textId="77777777" w:rsidR="00685206" w:rsidRPr="00967518" w:rsidRDefault="00685206" w:rsidP="00952000">
            <w:pPr>
              <w:pStyle w:val="TAL"/>
            </w:pPr>
            <w:r w:rsidRPr="00967518">
              <w:t>Test ID 14</w:t>
            </w:r>
          </w:p>
        </w:tc>
      </w:tr>
      <w:tr w:rsidR="00685206" w:rsidRPr="00967518" w14:paraId="2147FD2B" w14:textId="77777777" w:rsidTr="00952000">
        <w:tblPrEx>
          <w:tblCellMar>
            <w:left w:w="108" w:type="dxa"/>
            <w:right w:w="108" w:type="dxa"/>
          </w:tblCellMar>
        </w:tblPrEx>
        <w:tc>
          <w:tcPr>
            <w:tcW w:w="4535" w:type="dxa"/>
            <w:tcBorders>
              <w:top w:val="nil"/>
            </w:tcBorders>
          </w:tcPr>
          <w:p w14:paraId="06B12CA9" w14:textId="77777777" w:rsidR="00685206" w:rsidRPr="00967518" w:rsidRDefault="00685206" w:rsidP="00952000">
            <w:pPr>
              <w:pStyle w:val="TAL"/>
            </w:pPr>
          </w:p>
        </w:tc>
        <w:tc>
          <w:tcPr>
            <w:tcW w:w="2267" w:type="dxa"/>
          </w:tcPr>
          <w:p w14:paraId="560B0112" w14:textId="77777777" w:rsidR="00685206" w:rsidRPr="00967518" w:rsidRDefault="00685206" w:rsidP="00952000">
            <w:pPr>
              <w:pStyle w:val="TAL"/>
            </w:pPr>
            <w:r w:rsidRPr="00967518">
              <w:t>5</w:t>
            </w:r>
          </w:p>
        </w:tc>
        <w:tc>
          <w:tcPr>
            <w:tcW w:w="1700" w:type="dxa"/>
          </w:tcPr>
          <w:p w14:paraId="7F34F9C9" w14:textId="77777777" w:rsidR="00685206" w:rsidRPr="00967518" w:rsidRDefault="00685206" w:rsidP="00952000">
            <w:pPr>
              <w:pStyle w:val="TAL"/>
            </w:pPr>
          </w:p>
        </w:tc>
        <w:tc>
          <w:tcPr>
            <w:tcW w:w="1245" w:type="dxa"/>
          </w:tcPr>
          <w:p w14:paraId="2E5F8397" w14:textId="77777777" w:rsidR="00685206" w:rsidRPr="00967518" w:rsidRDefault="00685206" w:rsidP="00952000">
            <w:pPr>
              <w:pStyle w:val="TAL"/>
            </w:pPr>
            <w:r w:rsidRPr="00967518">
              <w:t>Test ID 18</w:t>
            </w:r>
          </w:p>
        </w:tc>
      </w:tr>
      <w:tr w:rsidR="00685206" w:rsidRPr="00967518" w14:paraId="559B726E" w14:textId="77777777" w:rsidTr="00952000">
        <w:tblPrEx>
          <w:tblCellMar>
            <w:left w:w="108" w:type="dxa"/>
            <w:right w:w="108" w:type="dxa"/>
          </w:tblCellMar>
        </w:tblPrEx>
        <w:tc>
          <w:tcPr>
            <w:tcW w:w="4535" w:type="dxa"/>
            <w:tcBorders>
              <w:bottom w:val="single" w:sz="4" w:space="0" w:color="auto"/>
            </w:tcBorders>
          </w:tcPr>
          <w:p w14:paraId="61C80EC5" w14:textId="77777777" w:rsidR="00685206" w:rsidRPr="00967518" w:rsidRDefault="00685206" w:rsidP="00952000">
            <w:pPr>
              <w:pStyle w:val="TAL"/>
            </w:pPr>
            <w:r w:rsidRPr="00967518">
              <w:t>}</w:t>
            </w:r>
          </w:p>
        </w:tc>
        <w:tc>
          <w:tcPr>
            <w:tcW w:w="2267" w:type="dxa"/>
          </w:tcPr>
          <w:p w14:paraId="52EB8597" w14:textId="77777777" w:rsidR="00685206" w:rsidRPr="00967518" w:rsidRDefault="00685206" w:rsidP="00952000">
            <w:pPr>
              <w:pStyle w:val="TAL"/>
            </w:pPr>
          </w:p>
        </w:tc>
        <w:tc>
          <w:tcPr>
            <w:tcW w:w="1700" w:type="dxa"/>
          </w:tcPr>
          <w:p w14:paraId="3070CC85" w14:textId="77777777" w:rsidR="00685206" w:rsidRPr="00967518" w:rsidRDefault="00685206" w:rsidP="00952000">
            <w:pPr>
              <w:pStyle w:val="TAL"/>
            </w:pPr>
          </w:p>
        </w:tc>
        <w:tc>
          <w:tcPr>
            <w:tcW w:w="1245" w:type="dxa"/>
          </w:tcPr>
          <w:p w14:paraId="7262DBE9" w14:textId="77777777" w:rsidR="00685206" w:rsidRPr="00967518" w:rsidRDefault="00685206" w:rsidP="00952000">
            <w:pPr>
              <w:pStyle w:val="TAL"/>
            </w:pPr>
          </w:p>
        </w:tc>
      </w:tr>
    </w:tbl>
    <w:p w14:paraId="4781B84F" w14:textId="77777777" w:rsidR="00685206" w:rsidRPr="00967518" w:rsidRDefault="00685206" w:rsidP="00685206"/>
    <w:p w14:paraId="56887A13" w14:textId="77777777" w:rsidR="00685206" w:rsidRPr="00967518" w:rsidRDefault="00685206" w:rsidP="00685206">
      <w:pPr>
        <w:pStyle w:val="H6"/>
      </w:pPr>
      <w:r w:rsidRPr="00967518">
        <w:t>6.2E.3.1D.5</w:t>
      </w:r>
      <w:r w:rsidRPr="00967518">
        <w:tab/>
        <w:t>Test requirement</w:t>
      </w:r>
    </w:p>
    <w:p w14:paraId="4CC020C4" w14:textId="77777777" w:rsidR="00685206" w:rsidRPr="00967518" w:rsidRDefault="00685206" w:rsidP="00685206">
      <w:r w:rsidRPr="00967518">
        <w:t>The maximum output power, derived in step 3 shall be within the range prescribed by the nominal maximum output power and tolerance in Table 6.2E.3.1D.5-1.</w:t>
      </w:r>
    </w:p>
    <w:p w14:paraId="01B5CE55" w14:textId="77777777" w:rsidR="00685206" w:rsidRPr="00967518" w:rsidRDefault="00685206" w:rsidP="00685206">
      <w:pPr>
        <w:pStyle w:val="TH"/>
      </w:pPr>
      <w:r w:rsidRPr="00967518">
        <w:t>Table 6.2E.3.1D.5-0: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685206" w:rsidRPr="00967518" w14:paraId="2E981836"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6B93F2A" w14:textId="77777777" w:rsidR="00685206" w:rsidRPr="00967518" w:rsidRDefault="00685206" w:rsidP="00952000">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7BB8EF25" w14:textId="77777777" w:rsidR="00685206" w:rsidRPr="00967518" w:rsidRDefault="00685206" w:rsidP="00952000">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00BB5AD4" w14:textId="77777777" w:rsidR="00685206" w:rsidRPr="00967518" w:rsidRDefault="00685206" w:rsidP="00952000">
            <w:pPr>
              <w:pStyle w:val="TAH"/>
            </w:pPr>
            <w:r w:rsidRPr="00967518">
              <w:t>3.0GHz &lt; f ≤ 6.0GHz</w:t>
            </w:r>
          </w:p>
        </w:tc>
      </w:tr>
      <w:tr w:rsidR="00685206" w:rsidRPr="00967518" w14:paraId="1052E9B6"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BE59501" w14:textId="77777777" w:rsidR="00685206" w:rsidRPr="00967518" w:rsidRDefault="00685206" w:rsidP="00952000">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51920DFC" w14:textId="77777777" w:rsidR="00685206" w:rsidRPr="00967518" w:rsidRDefault="00685206" w:rsidP="00952000">
            <w:pPr>
              <w:pStyle w:val="TAC"/>
            </w:pPr>
            <w:r w:rsidRPr="00967518">
              <w:rPr>
                <w:lang w:eastAsia="zh-CN"/>
              </w:rPr>
              <w:t>0.7dB</w:t>
            </w:r>
          </w:p>
        </w:tc>
        <w:tc>
          <w:tcPr>
            <w:tcW w:w="1984" w:type="dxa"/>
            <w:tcBorders>
              <w:top w:val="single" w:sz="4" w:space="0" w:color="auto"/>
              <w:left w:val="single" w:sz="4" w:space="0" w:color="auto"/>
              <w:bottom w:val="single" w:sz="4" w:space="0" w:color="auto"/>
              <w:right w:val="single" w:sz="4" w:space="0" w:color="auto"/>
            </w:tcBorders>
            <w:vAlign w:val="center"/>
          </w:tcPr>
          <w:p w14:paraId="6B2F4ABB" w14:textId="77777777" w:rsidR="00685206" w:rsidRPr="00967518" w:rsidRDefault="00685206" w:rsidP="00952000">
            <w:pPr>
              <w:pStyle w:val="TAC"/>
            </w:pPr>
            <w:r w:rsidRPr="00967518">
              <w:t>1.0dB</w:t>
            </w:r>
          </w:p>
        </w:tc>
      </w:tr>
    </w:tbl>
    <w:p w14:paraId="57DCB5AB" w14:textId="77777777" w:rsidR="00685206" w:rsidRPr="00967518" w:rsidRDefault="00685206" w:rsidP="00685206"/>
    <w:p w14:paraId="4932570F" w14:textId="77777777" w:rsidR="00685206" w:rsidRPr="00967518" w:rsidRDefault="00685206" w:rsidP="00685206">
      <w:pPr>
        <w:pStyle w:val="TH"/>
      </w:pPr>
      <w:r w:rsidRPr="00967518">
        <w:t>Table 6.2E.3.1D.5-1: UE MPR test requirement for contiguous PSCCH/PSSCH for NS_3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12"/>
        <w:gridCol w:w="1331"/>
        <w:gridCol w:w="851"/>
        <w:gridCol w:w="850"/>
        <w:gridCol w:w="851"/>
        <w:gridCol w:w="1417"/>
        <w:gridCol w:w="1559"/>
        <w:gridCol w:w="1134"/>
        <w:gridCol w:w="1128"/>
      </w:tblGrid>
      <w:tr w:rsidR="00685206" w:rsidRPr="00967518" w14:paraId="2C339931" w14:textId="77777777" w:rsidTr="00952000">
        <w:trPr>
          <w:trHeight w:val="525"/>
        </w:trPr>
        <w:tc>
          <w:tcPr>
            <w:tcW w:w="512" w:type="dxa"/>
            <w:shd w:val="clear" w:color="auto" w:fill="auto"/>
            <w:vAlign w:val="center"/>
            <w:hideMark/>
          </w:tcPr>
          <w:p w14:paraId="2B42B08B" w14:textId="77777777" w:rsidR="00685206" w:rsidRPr="00967518" w:rsidRDefault="00685206" w:rsidP="00952000">
            <w:pPr>
              <w:pStyle w:val="TAH"/>
            </w:pPr>
            <w:r w:rsidRPr="00967518">
              <w:t>Test ID</w:t>
            </w:r>
          </w:p>
        </w:tc>
        <w:tc>
          <w:tcPr>
            <w:tcW w:w="1331" w:type="dxa"/>
            <w:vAlign w:val="center"/>
          </w:tcPr>
          <w:p w14:paraId="387B9306" w14:textId="77777777" w:rsidR="00685206" w:rsidRPr="00967518" w:rsidRDefault="00685206" w:rsidP="00952000">
            <w:pPr>
              <w:pStyle w:val="TAH"/>
            </w:pPr>
            <w:r w:rsidRPr="00967518">
              <w:t>PPowerClass</w:t>
            </w:r>
          </w:p>
          <w:p w14:paraId="77C40E70" w14:textId="77777777" w:rsidR="00685206" w:rsidRPr="00967518" w:rsidRDefault="00685206" w:rsidP="00952000">
            <w:pPr>
              <w:pStyle w:val="TAH"/>
            </w:pPr>
            <w:r w:rsidRPr="00967518">
              <w:t>(dBm)</w:t>
            </w:r>
          </w:p>
        </w:tc>
        <w:tc>
          <w:tcPr>
            <w:tcW w:w="851" w:type="dxa"/>
            <w:shd w:val="clear" w:color="auto" w:fill="auto"/>
            <w:vAlign w:val="center"/>
            <w:hideMark/>
          </w:tcPr>
          <w:p w14:paraId="376AE6E8" w14:textId="77777777" w:rsidR="00685206" w:rsidRPr="00967518" w:rsidRDefault="00685206" w:rsidP="00952000">
            <w:pPr>
              <w:pStyle w:val="TAH"/>
            </w:pPr>
            <w:r w:rsidRPr="00967518">
              <w:t>MPR (dB)</w:t>
            </w:r>
          </w:p>
        </w:tc>
        <w:tc>
          <w:tcPr>
            <w:tcW w:w="850" w:type="dxa"/>
            <w:vAlign w:val="center"/>
          </w:tcPr>
          <w:p w14:paraId="1B2934D1" w14:textId="77777777" w:rsidR="00685206" w:rsidRPr="00967518" w:rsidRDefault="00685206" w:rsidP="00952000">
            <w:pPr>
              <w:pStyle w:val="TAH"/>
            </w:pPr>
            <w:r w:rsidRPr="00967518">
              <w:t>AMPR (dB)</w:t>
            </w:r>
          </w:p>
        </w:tc>
        <w:tc>
          <w:tcPr>
            <w:tcW w:w="851" w:type="dxa"/>
            <w:vAlign w:val="center"/>
          </w:tcPr>
          <w:p w14:paraId="16DBE3EF" w14:textId="77777777" w:rsidR="00685206" w:rsidRPr="00967518" w:rsidRDefault="00685206" w:rsidP="00952000">
            <w:pPr>
              <w:pStyle w:val="TAH"/>
            </w:pPr>
            <w:r w:rsidRPr="00967518">
              <w:t>ΔTC,c (dB)</w:t>
            </w:r>
          </w:p>
        </w:tc>
        <w:tc>
          <w:tcPr>
            <w:tcW w:w="1417" w:type="dxa"/>
            <w:vAlign w:val="center"/>
          </w:tcPr>
          <w:p w14:paraId="0CC40F89" w14:textId="77777777" w:rsidR="00685206" w:rsidRPr="00967518" w:rsidRDefault="00685206" w:rsidP="00952000">
            <w:pPr>
              <w:pStyle w:val="TAH"/>
            </w:pPr>
            <w:r w:rsidRPr="00967518">
              <w:t>PCMAX_L,f,c (dBm)</w:t>
            </w:r>
          </w:p>
        </w:tc>
        <w:tc>
          <w:tcPr>
            <w:tcW w:w="1559" w:type="dxa"/>
            <w:vAlign w:val="center"/>
          </w:tcPr>
          <w:p w14:paraId="5894A7BA" w14:textId="77777777" w:rsidR="00685206" w:rsidRPr="00967518" w:rsidRDefault="00685206" w:rsidP="00952000">
            <w:pPr>
              <w:pStyle w:val="TAH"/>
            </w:pPr>
            <w:r w:rsidRPr="00967518">
              <w:t>T(PCMAX_L,f,c) (dB)</w:t>
            </w:r>
          </w:p>
        </w:tc>
        <w:tc>
          <w:tcPr>
            <w:tcW w:w="1134" w:type="dxa"/>
            <w:shd w:val="clear" w:color="auto" w:fill="auto"/>
            <w:vAlign w:val="center"/>
            <w:hideMark/>
          </w:tcPr>
          <w:p w14:paraId="59F363CF" w14:textId="77777777" w:rsidR="00685206" w:rsidRPr="00967518" w:rsidRDefault="00685206" w:rsidP="00952000">
            <w:pPr>
              <w:pStyle w:val="TAH"/>
            </w:pPr>
            <w:r w:rsidRPr="00967518">
              <w:t>Upper limit (dBm)</w:t>
            </w:r>
          </w:p>
        </w:tc>
        <w:tc>
          <w:tcPr>
            <w:tcW w:w="1128" w:type="dxa"/>
            <w:vAlign w:val="center"/>
          </w:tcPr>
          <w:p w14:paraId="6948E2D9" w14:textId="77777777" w:rsidR="00685206" w:rsidRPr="00967518" w:rsidRDefault="00685206" w:rsidP="00952000">
            <w:pPr>
              <w:pStyle w:val="TAH"/>
            </w:pPr>
            <w:r w:rsidRPr="00967518">
              <w:t>Lower limit (dBm)</w:t>
            </w:r>
          </w:p>
        </w:tc>
      </w:tr>
      <w:tr w:rsidR="00685206" w:rsidRPr="00967518" w14:paraId="687AD1EB" w14:textId="77777777" w:rsidTr="00952000">
        <w:trPr>
          <w:trHeight w:val="300"/>
        </w:trPr>
        <w:tc>
          <w:tcPr>
            <w:tcW w:w="512" w:type="dxa"/>
            <w:shd w:val="clear" w:color="auto" w:fill="auto"/>
            <w:vAlign w:val="center"/>
          </w:tcPr>
          <w:p w14:paraId="5288B807" w14:textId="77777777" w:rsidR="00685206" w:rsidRPr="00967518" w:rsidRDefault="00685206" w:rsidP="00952000">
            <w:pPr>
              <w:pStyle w:val="TAC"/>
              <w:rPr>
                <w:vertAlign w:val="superscript"/>
              </w:rPr>
            </w:pPr>
            <w:r w:rsidRPr="00967518">
              <w:t>1</w:t>
            </w:r>
            <w:r w:rsidRPr="00967518">
              <w:rPr>
                <w:vertAlign w:val="superscript"/>
              </w:rPr>
              <w:t>2</w:t>
            </w:r>
          </w:p>
        </w:tc>
        <w:tc>
          <w:tcPr>
            <w:tcW w:w="1331" w:type="dxa"/>
            <w:vAlign w:val="center"/>
          </w:tcPr>
          <w:p w14:paraId="6208CC77" w14:textId="77777777" w:rsidR="00685206" w:rsidRPr="00967518" w:rsidRDefault="00685206" w:rsidP="00952000">
            <w:pPr>
              <w:pStyle w:val="TAC"/>
            </w:pPr>
            <w:r w:rsidRPr="00967518">
              <w:t>23</w:t>
            </w:r>
          </w:p>
        </w:tc>
        <w:tc>
          <w:tcPr>
            <w:tcW w:w="851" w:type="dxa"/>
            <w:shd w:val="clear" w:color="auto" w:fill="auto"/>
            <w:vAlign w:val="center"/>
          </w:tcPr>
          <w:p w14:paraId="0698EEF7" w14:textId="77777777" w:rsidR="00685206" w:rsidRPr="00967518" w:rsidRDefault="00685206" w:rsidP="00952000">
            <w:pPr>
              <w:pStyle w:val="TAC"/>
            </w:pPr>
            <w:r w:rsidRPr="00967518">
              <w:t>4.5</w:t>
            </w:r>
          </w:p>
        </w:tc>
        <w:tc>
          <w:tcPr>
            <w:tcW w:w="850" w:type="dxa"/>
            <w:vAlign w:val="center"/>
          </w:tcPr>
          <w:p w14:paraId="34142544" w14:textId="77777777" w:rsidR="00685206" w:rsidRPr="00967518" w:rsidRDefault="00685206" w:rsidP="00952000">
            <w:pPr>
              <w:pStyle w:val="TAC"/>
            </w:pPr>
            <w:r w:rsidRPr="00967518">
              <w:t>24</w:t>
            </w:r>
          </w:p>
        </w:tc>
        <w:tc>
          <w:tcPr>
            <w:tcW w:w="851" w:type="dxa"/>
            <w:vAlign w:val="center"/>
          </w:tcPr>
          <w:p w14:paraId="03E669A3" w14:textId="77777777" w:rsidR="00685206" w:rsidRPr="00967518" w:rsidRDefault="00685206" w:rsidP="00952000">
            <w:pPr>
              <w:pStyle w:val="TAC"/>
            </w:pPr>
            <w:r w:rsidRPr="00967518">
              <w:t>0</w:t>
            </w:r>
          </w:p>
        </w:tc>
        <w:tc>
          <w:tcPr>
            <w:tcW w:w="1417" w:type="dxa"/>
            <w:vAlign w:val="center"/>
          </w:tcPr>
          <w:p w14:paraId="396F5414" w14:textId="77777777" w:rsidR="00685206" w:rsidRPr="00967518" w:rsidRDefault="00685206" w:rsidP="00952000">
            <w:pPr>
              <w:pStyle w:val="TAC"/>
            </w:pPr>
            <w:r w:rsidRPr="00967518">
              <w:t>-1</w:t>
            </w:r>
          </w:p>
        </w:tc>
        <w:tc>
          <w:tcPr>
            <w:tcW w:w="1559" w:type="dxa"/>
            <w:vAlign w:val="center"/>
          </w:tcPr>
          <w:p w14:paraId="7EF95023" w14:textId="77777777" w:rsidR="00685206" w:rsidRPr="00967518" w:rsidRDefault="00685206" w:rsidP="00952000">
            <w:pPr>
              <w:pStyle w:val="TAC"/>
            </w:pPr>
            <w:r w:rsidRPr="00967518">
              <w:t>7</w:t>
            </w:r>
          </w:p>
        </w:tc>
        <w:tc>
          <w:tcPr>
            <w:tcW w:w="1134" w:type="dxa"/>
            <w:shd w:val="clear" w:color="auto" w:fill="auto"/>
            <w:vAlign w:val="center"/>
          </w:tcPr>
          <w:p w14:paraId="3D845CDB" w14:textId="77777777" w:rsidR="00685206" w:rsidRPr="00967518" w:rsidRDefault="00685206" w:rsidP="00952000">
            <w:pPr>
              <w:pStyle w:val="TAC"/>
            </w:pPr>
            <w:r w:rsidRPr="00967518">
              <w:t>25.0 + TT</w:t>
            </w:r>
          </w:p>
        </w:tc>
        <w:tc>
          <w:tcPr>
            <w:tcW w:w="1128" w:type="dxa"/>
            <w:vAlign w:val="center"/>
          </w:tcPr>
          <w:p w14:paraId="19EB0711" w14:textId="77777777" w:rsidR="00685206" w:rsidRPr="00967518" w:rsidRDefault="00685206" w:rsidP="00952000">
            <w:pPr>
              <w:pStyle w:val="TAC"/>
            </w:pPr>
            <w:r w:rsidRPr="00967518">
              <w:t>-8-TT</w:t>
            </w:r>
          </w:p>
        </w:tc>
      </w:tr>
      <w:tr w:rsidR="00685206" w:rsidRPr="00967518" w14:paraId="53F9A7ED" w14:textId="77777777" w:rsidTr="00952000">
        <w:trPr>
          <w:trHeight w:val="300"/>
        </w:trPr>
        <w:tc>
          <w:tcPr>
            <w:tcW w:w="512" w:type="dxa"/>
            <w:shd w:val="clear" w:color="auto" w:fill="auto"/>
            <w:vAlign w:val="center"/>
          </w:tcPr>
          <w:p w14:paraId="4AD40DCB" w14:textId="77777777" w:rsidR="00685206" w:rsidRPr="00967518" w:rsidRDefault="00685206" w:rsidP="00952000">
            <w:pPr>
              <w:pStyle w:val="TAC"/>
            </w:pPr>
            <w:r w:rsidRPr="00967518">
              <w:t>2</w:t>
            </w:r>
            <w:r w:rsidRPr="00967518">
              <w:rPr>
                <w:vertAlign w:val="superscript"/>
              </w:rPr>
              <w:t>2</w:t>
            </w:r>
          </w:p>
        </w:tc>
        <w:tc>
          <w:tcPr>
            <w:tcW w:w="1331" w:type="dxa"/>
            <w:vAlign w:val="center"/>
          </w:tcPr>
          <w:p w14:paraId="44221464" w14:textId="77777777" w:rsidR="00685206" w:rsidRPr="00967518" w:rsidRDefault="00685206" w:rsidP="00952000">
            <w:pPr>
              <w:pStyle w:val="TAC"/>
            </w:pPr>
            <w:r w:rsidRPr="00967518">
              <w:t>23</w:t>
            </w:r>
          </w:p>
        </w:tc>
        <w:tc>
          <w:tcPr>
            <w:tcW w:w="851" w:type="dxa"/>
            <w:shd w:val="clear" w:color="auto" w:fill="auto"/>
            <w:vAlign w:val="center"/>
          </w:tcPr>
          <w:p w14:paraId="6A750C87" w14:textId="77777777" w:rsidR="00685206" w:rsidRPr="00967518" w:rsidRDefault="00685206" w:rsidP="00952000">
            <w:pPr>
              <w:pStyle w:val="TAC"/>
            </w:pPr>
            <w:r w:rsidRPr="00967518">
              <w:t>4.5</w:t>
            </w:r>
          </w:p>
        </w:tc>
        <w:tc>
          <w:tcPr>
            <w:tcW w:w="850" w:type="dxa"/>
            <w:vAlign w:val="center"/>
          </w:tcPr>
          <w:p w14:paraId="276E8CD5" w14:textId="77777777" w:rsidR="00685206" w:rsidRPr="00967518" w:rsidRDefault="00685206" w:rsidP="00952000">
            <w:pPr>
              <w:pStyle w:val="TAC"/>
            </w:pPr>
            <w:r w:rsidRPr="00967518">
              <w:t>19</w:t>
            </w:r>
          </w:p>
        </w:tc>
        <w:tc>
          <w:tcPr>
            <w:tcW w:w="851" w:type="dxa"/>
            <w:vAlign w:val="center"/>
          </w:tcPr>
          <w:p w14:paraId="571D8F89" w14:textId="77777777" w:rsidR="00685206" w:rsidRPr="00967518" w:rsidRDefault="00685206" w:rsidP="00952000">
            <w:pPr>
              <w:pStyle w:val="TAC"/>
            </w:pPr>
            <w:r w:rsidRPr="00967518">
              <w:t>0</w:t>
            </w:r>
          </w:p>
        </w:tc>
        <w:tc>
          <w:tcPr>
            <w:tcW w:w="1417" w:type="dxa"/>
            <w:vAlign w:val="center"/>
          </w:tcPr>
          <w:p w14:paraId="2418518A" w14:textId="77777777" w:rsidR="00685206" w:rsidRPr="00967518" w:rsidRDefault="00685206" w:rsidP="00952000">
            <w:pPr>
              <w:pStyle w:val="TAC"/>
            </w:pPr>
            <w:r w:rsidRPr="00967518">
              <w:t>4</w:t>
            </w:r>
          </w:p>
        </w:tc>
        <w:tc>
          <w:tcPr>
            <w:tcW w:w="1559" w:type="dxa"/>
            <w:vAlign w:val="center"/>
          </w:tcPr>
          <w:p w14:paraId="53FCDBA5" w14:textId="77777777" w:rsidR="00685206" w:rsidRPr="00967518" w:rsidRDefault="00685206" w:rsidP="00952000">
            <w:pPr>
              <w:pStyle w:val="TAC"/>
            </w:pPr>
            <w:r w:rsidRPr="00967518">
              <w:t>7</w:t>
            </w:r>
          </w:p>
        </w:tc>
        <w:tc>
          <w:tcPr>
            <w:tcW w:w="1134" w:type="dxa"/>
            <w:shd w:val="clear" w:color="auto" w:fill="auto"/>
            <w:vAlign w:val="center"/>
          </w:tcPr>
          <w:p w14:paraId="268331D8" w14:textId="77777777" w:rsidR="00685206" w:rsidRPr="00967518" w:rsidRDefault="00685206" w:rsidP="00952000">
            <w:pPr>
              <w:pStyle w:val="TAC"/>
            </w:pPr>
            <w:r w:rsidRPr="00967518">
              <w:t>25.0 + TT</w:t>
            </w:r>
          </w:p>
        </w:tc>
        <w:tc>
          <w:tcPr>
            <w:tcW w:w="1128" w:type="dxa"/>
            <w:vAlign w:val="center"/>
          </w:tcPr>
          <w:p w14:paraId="121BEA56" w14:textId="77777777" w:rsidR="00685206" w:rsidRPr="00967518" w:rsidRDefault="00685206" w:rsidP="00952000">
            <w:pPr>
              <w:pStyle w:val="TAC"/>
            </w:pPr>
            <w:r w:rsidRPr="00967518">
              <w:t>-3-TT</w:t>
            </w:r>
          </w:p>
        </w:tc>
      </w:tr>
      <w:tr w:rsidR="00685206" w:rsidRPr="00967518" w14:paraId="04F12A8E" w14:textId="77777777" w:rsidTr="00952000">
        <w:trPr>
          <w:trHeight w:val="300"/>
        </w:trPr>
        <w:tc>
          <w:tcPr>
            <w:tcW w:w="512" w:type="dxa"/>
            <w:shd w:val="clear" w:color="auto" w:fill="auto"/>
            <w:vAlign w:val="center"/>
          </w:tcPr>
          <w:p w14:paraId="2BAC2244" w14:textId="77777777" w:rsidR="00685206" w:rsidRPr="00967518" w:rsidRDefault="00685206" w:rsidP="00952000">
            <w:pPr>
              <w:pStyle w:val="TAC"/>
            </w:pPr>
            <w:r w:rsidRPr="00967518">
              <w:t>3</w:t>
            </w:r>
            <w:r w:rsidRPr="00967518">
              <w:rPr>
                <w:vertAlign w:val="superscript"/>
              </w:rPr>
              <w:t>2</w:t>
            </w:r>
          </w:p>
        </w:tc>
        <w:tc>
          <w:tcPr>
            <w:tcW w:w="1331" w:type="dxa"/>
            <w:vAlign w:val="center"/>
          </w:tcPr>
          <w:p w14:paraId="05AB4527" w14:textId="77777777" w:rsidR="00685206" w:rsidRPr="00967518" w:rsidRDefault="00685206" w:rsidP="00952000">
            <w:pPr>
              <w:pStyle w:val="TAC"/>
            </w:pPr>
            <w:r w:rsidRPr="00967518">
              <w:t>23</w:t>
            </w:r>
          </w:p>
        </w:tc>
        <w:tc>
          <w:tcPr>
            <w:tcW w:w="851" w:type="dxa"/>
            <w:shd w:val="clear" w:color="auto" w:fill="auto"/>
            <w:vAlign w:val="center"/>
          </w:tcPr>
          <w:p w14:paraId="1688905C" w14:textId="77777777" w:rsidR="00685206" w:rsidRPr="00967518" w:rsidRDefault="00685206" w:rsidP="00952000">
            <w:pPr>
              <w:pStyle w:val="TAC"/>
            </w:pPr>
            <w:r w:rsidRPr="00967518">
              <w:t>4.5</w:t>
            </w:r>
          </w:p>
        </w:tc>
        <w:tc>
          <w:tcPr>
            <w:tcW w:w="850" w:type="dxa"/>
            <w:vAlign w:val="center"/>
          </w:tcPr>
          <w:p w14:paraId="1016CCD3" w14:textId="77777777" w:rsidR="00685206" w:rsidRPr="00967518" w:rsidRDefault="00685206" w:rsidP="00952000">
            <w:pPr>
              <w:pStyle w:val="TAC"/>
            </w:pPr>
            <w:r w:rsidRPr="00967518">
              <w:t>6</w:t>
            </w:r>
          </w:p>
        </w:tc>
        <w:tc>
          <w:tcPr>
            <w:tcW w:w="851" w:type="dxa"/>
            <w:vAlign w:val="center"/>
          </w:tcPr>
          <w:p w14:paraId="55BC855B" w14:textId="77777777" w:rsidR="00685206" w:rsidRPr="00967518" w:rsidRDefault="00685206" w:rsidP="00952000">
            <w:pPr>
              <w:pStyle w:val="TAC"/>
            </w:pPr>
            <w:r w:rsidRPr="00967518">
              <w:t>0</w:t>
            </w:r>
          </w:p>
        </w:tc>
        <w:tc>
          <w:tcPr>
            <w:tcW w:w="1417" w:type="dxa"/>
            <w:vAlign w:val="center"/>
          </w:tcPr>
          <w:p w14:paraId="3C54D192" w14:textId="77777777" w:rsidR="00685206" w:rsidRPr="00967518" w:rsidRDefault="00685206" w:rsidP="00952000">
            <w:pPr>
              <w:pStyle w:val="TAC"/>
            </w:pPr>
            <w:r w:rsidRPr="00967518">
              <w:t>17</w:t>
            </w:r>
          </w:p>
        </w:tc>
        <w:tc>
          <w:tcPr>
            <w:tcW w:w="1559" w:type="dxa"/>
            <w:vAlign w:val="center"/>
          </w:tcPr>
          <w:p w14:paraId="1CF89BE4" w14:textId="77777777" w:rsidR="00685206" w:rsidRPr="00967518" w:rsidRDefault="00685206" w:rsidP="00952000">
            <w:pPr>
              <w:pStyle w:val="TAC"/>
            </w:pPr>
            <w:r w:rsidRPr="00967518">
              <w:t>5</w:t>
            </w:r>
          </w:p>
        </w:tc>
        <w:tc>
          <w:tcPr>
            <w:tcW w:w="1134" w:type="dxa"/>
            <w:shd w:val="clear" w:color="auto" w:fill="auto"/>
            <w:vAlign w:val="center"/>
          </w:tcPr>
          <w:p w14:paraId="0881491B" w14:textId="77777777" w:rsidR="00685206" w:rsidRPr="00967518" w:rsidRDefault="00685206" w:rsidP="00952000">
            <w:pPr>
              <w:pStyle w:val="TAC"/>
            </w:pPr>
            <w:r w:rsidRPr="00967518">
              <w:t>25.0 + TT</w:t>
            </w:r>
          </w:p>
        </w:tc>
        <w:tc>
          <w:tcPr>
            <w:tcW w:w="1128" w:type="dxa"/>
            <w:vAlign w:val="center"/>
          </w:tcPr>
          <w:p w14:paraId="62DE4B07" w14:textId="77777777" w:rsidR="00685206" w:rsidRPr="00967518" w:rsidRDefault="00685206" w:rsidP="00952000">
            <w:pPr>
              <w:pStyle w:val="TAC"/>
            </w:pPr>
            <w:r w:rsidRPr="00967518">
              <w:t>13-TT</w:t>
            </w:r>
          </w:p>
        </w:tc>
      </w:tr>
      <w:tr w:rsidR="00685206" w:rsidRPr="00967518" w14:paraId="1B0EA388" w14:textId="77777777" w:rsidTr="00952000">
        <w:trPr>
          <w:trHeight w:val="300"/>
        </w:trPr>
        <w:tc>
          <w:tcPr>
            <w:tcW w:w="512" w:type="dxa"/>
            <w:shd w:val="clear" w:color="auto" w:fill="auto"/>
            <w:vAlign w:val="center"/>
            <w:hideMark/>
          </w:tcPr>
          <w:p w14:paraId="32FA495A" w14:textId="77777777" w:rsidR="00685206" w:rsidRPr="00967518" w:rsidRDefault="00685206" w:rsidP="00952000">
            <w:pPr>
              <w:pStyle w:val="TAC"/>
            </w:pPr>
            <w:r w:rsidRPr="00967518">
              <w:t>4</w:t>
            </w:r>
            <w:r w:rsidRPr="00967518">
              <w:rPr>
                <w:vertAlign w:val="superscript"/>
              </w:rPr>
              <w:t>2</w:t>
            </w:r>
          </w:p>
        </w:tc>
        <w:tc>
          <w:tcPr>
            <w:tcW w:w="1331" w:type="dxa"/>
            <w:vAlign w:val="center"/>
          </w:tcPr>
          <w:p w14:paraId="46DCCB46" w14:textId="77777777" w:rsidR="00685206" w:rsidRPr="00967518" w:rsidRDefault="00685206" w:rsidP="00952000">
            <w:pPr>
              <w:pStyle w:val="TAC"/>
            </w:pPr>
            <w:r w:rsidRPr="00967518">
              <w:t>23</w:t>
            </w:r>
          </w:p>
        </w:tc>
        <w:tc>
          <w:tcPr>
            <w:tcW w:w="851" w:type="dxa"/>
            <w:shd w:val="clear" w:color="auto" w:fill="auto"/>
            <w:vAlign w:val="center"/>
          </w:tcPr>
          <w:p w14:paraId="1F6F2482" w14:textId="77777777" w:rsidR="00685206" w:rsidRPr="00967518" w:rsidRDefault="00685206" w:rsidP="00952000">
            <w:pPr>
              <w:pStyle w:val="TAC"/>
            </w:pPr>
            <w:r w:rsidRPr="00967518">
              <w:t>4.5</w:t>
            </w:r>
          </w:p>
        </w:tc>
        <w:tc>
          <w:tcPr>
            <w:tcW w:w="850" w:type="dxa"/>
            <w:vAlign w:val="center"/>
          </w:tcPr>
          <w:p w14:paraId="05D84E2C" w14:textId="77777777" w:rsidR="00685206" w:rsidRPr="00967518" w:rsidRDefault="00685206" w:rsidP="00952000">
            <w:pPr>
              <w:pStyle w:val="TAC"/>
            </w:pPr>
            <w:r w:rsidRPr="00967518">
              <w:t>6</w:t>
            </w:r>
          </w:p>
        </w:tc>
        <w:tc>
          <w:tcPr>
            <w:tcW w:w="851" w:type="dxa"/>
            <w:vAlign w:val="center"/>
          </w:tcPr>
          <w:p w14:paraId="563B9146" w14:textId="77777777" w:rsidR="00685206" w:rsidRPr="00967518" w:rsidRDefault="00685206" w:rsidP="00952000">
            <w:pPr>
              <w:pStyle w:val="TAC"/>
            </w:pPr>
            <w:r w:rsidRPr="00967518">
              <w:t>0</w:t>
            </w:r>
          </w:p>
        </w:tc>
        <w:tc>
          <w:tcPr>
            <w:tcW w:w="1417" w:type="dxa"/>
            <w:vAlign w:val="center"/>
          </w:tcPr>
          <w:p w14:paraId="46411979" w14:textId="77777777" w:rsidR="00685206" w:rsidRPr="00967518" w:rsidRDefault="00685206" w:rsidP="00952000">
            <w:pPr>
              <w:pStyle w:val="TAC"/>
            </w:pPr>
            <w:r w:rsidRPr="00967518">
              <w:t>17</w:t>
            </w:r>
          </w:p>
        </w:tc>
        <w:tc>
          <w:tcPr>
            <w:tcW w:w="1559" w:type="dxa"/>
            <w:vAlign w:val="center"/>
          </w:tcPr>
          <w:p w14:paraId="4A7B1824" w14:textId="77777777" w:rsidR="00685206" w:rsidRPr="00967518" w:rsidRDefault="00685206" w:rsidP="00952000">
            <w:pPr>
              <w:pStyle w:val="TAC"/>
            </w:pPr>
            <w:r w:rsidRPr="00967518">
              <w:t>5</w:t>
            </w:r>
          </w:p>
        </w:tc>
        <w:tc>
          <w:tcPr>
            <w:tcW w:w="1134" w:type="dxa"/>
            <w:shd w:val="clear" w:color="auto" w:fill="auto"/>
            <w:vAlign w:val="center"/>
          </w:tcPr>
          <w:p w14:paraId="6F59E71B" w14:textId="77777777" w:rsidR="00685206" w:rsidRPr="00967518" w:rsidRDefault="00685206" w:rsidP="00952000">
            <w:pPr>
              <w:pStyle w:val="TAC"/>
            </w:pPr>
            <w:r w:rsidRPr="00967518">
              <w:t>25.0 + TT</w:t>
            </w:r>
          </w:p>
        </w:tc>
        <w:tc>
          <w:tcPr>
            <w:tcW w:w="1128" w:type="dxa"/>
            <w:vAlign w:val="center"/>
          </w:tcPr>
          <w:p w14:paraId="6703E254" w14:textId="77777777" w:rsidR="00685206" w:rsidRPr="00967518" w:rsidRDefault="00685206" w:rsidP="00952000">
            <w:pPr>
              <w:pStyle w:val="TAC"/>
            </w:pPr>
            <w:r w:rsidRPr="00967518">
              <w:t>13-TT</w:t>
            </w:r>
          </w:p>
        </w:tc>
      </w:tr>
      <w:tr w:rsidR="00685206" w:rsidRPr="00967518" w14:paraId="695B3D39" w14:textId="77777777" w:rsidTr="00952000">
        <w:trPr>
          <w:trHeight w:val="300"/>
        </w:trPr>
        <w:tc>
          <w:tcPr>
            <w:tcW w:w="512" w:type="dxa"/>
            <w:shd w:val="clear" w:color="auto" w:fill="auto"/>
            <w:vAlign w:val="center"/>
          </w:tcPr>
          <w:p w14:paraId="1BA46B48" w14:textId="77777777" w:rsidR="00685206" w:rsidRPr="00967518" w:rsidRDefault="00685206" w:rsidP="00952000">
            <w:pPr>
              <w:pStyle w:val="TAC"/>
            </w:pPr>
            <w:r w:rsidRPr="00967518">
              <w:t>5</w:t>
            </w:r>
            <w:r w:rsidRPr="00967518">
              <w:rPr>
                <w:vertAlign w:val="superscript"/>
              </w:rPr>
              <w:t>2</w:t>
            </w:r>
          </w:p>
        </w:tc>
        <w:tc>
          <w:tcPr>
            <w:tcW w:w="1331" w:type="dxa"/>
            <w:vAlign w:val="center"/>
          </w:tcPr>
          <w:p w14:paraId="0DB45897" w14:textId="77777777" w:rsidR="00685206" w:rsidRPr="00967518" w:rsidRDefault="00685206" w:rsidP="00952000">
            <w:pPr>
              <w:pStyle w:val="TAC"/>
            </w:pPr>
            <w:r w:rsidRPr="00967518">
              <w:t>23</w:t>
            </w:r>
          </w:p>
        </w:tc>
        <w:tc>
          <w:tcPr>
            <w:tcW w:w="851" w:type="dxa"/>
            <w:shd w:val="clear" w:color="auto" w:fill="auto"/>
            <w:vAlign w:val="center"/>
          </w:tcPr>
          <w:p w14:paraId="5AB74B81" w14:textId="77777777" w:rsidR="00685206" w:rsidRPr="00967518" w:rsidRDefault="00685206" w:rsidP="00952000">
            <w:pPr>
              <w:pStyle w:val="TAC"/>
            </w:pPr>
            <w:r w:rsidRPr="00967518">
              <w:t>4.5</w:t>
            </w:r>
          </w:p>
        </w:tc>
        <w:tc>
          <w:tcPr>
            <w:tcW w:w="850" w:type="dxa"/>
            <w:vAlign w:val="center"/>
          </w:tcPr>
          <w:p w14:paraId="44D88BF9" w14:textId="77777777" w:rsidR="00685206" w:rsidRPr="00967518" w:rsidRDefault="00685206" w:rsidP="00952000">
            <w:pPr>
              <w:pStyle w:val="TAC"/>
            </w:pPr>
            <w:r w:rsidRPr="00967518">
              <w:t>11</w:t>
            </w:r>
          </w:p>
        </w:tc>
        <w:tc>
          <w:tcPr>
            <w:tcW w:w="851" w:type="dxa"/>
            <w:vAlign w:val="center"/>
          </w:tcPr>
          <w:p w14:paraId="427EAFD1" w14:textId="77777777" w:rsidR="00685206" w:rsidRPr="00967518" w:rsidRDefault="00685206" w:rsidP="00952000">
            <w:pPr>
              <w:pStyle w:val="TAC"/>
            </w:pPr>
            <w:r w:rsidRPr="00967518">
              <w:t>0</w:t>
            </w:r>
          </w:p>
        </w:tc>
        <w:tc>
          <w:tcPr>
            <w:tcW w:w="1417" w:type="dxa"/>
            <w:vAlign w:val="center"/>
          </w:tcPr>
          <w:p w14:paraId="112BAF08" w14:textId="77777777" w:rsidR="00685206" w:rsidRPr="00967518" w:rsidRDefault="00685206" w:rsidP="00952000">
            <w:pPr>
              <w:pStyle w:val="TAC"/>
            </w:pPr>
            <w:r w:rsidRPr="00967518">
              <w:t>12</w:t>
            </w:r>
          </w:p>
        </w:tc>
        <w:tc>
          <w:tcPr>
            <w:tcW w:w="1559" w:type="dxa"/>
            <w:vAlign w:val="center"/>
          </w:tcPr>
          <w:p w14:paraId="53E69208" w14:textId="77777777" w:rsidR="00685206" w:rsidRPr="00967518" w:rsidRDefault="00685206" w:rsidP="00952000">
            <w:pPr>
              <w:pStyle w:val="TAC"/>
            </w:pPr>
            <w:r w:rsidRPr="00967518">
              <w:t>6</w:t>
            </w:r>
          </w:p>
        </w:tc>
        <w:tc>
          <w:tcPr>
            <w:tcW w:w="1134" w:type="dxa"/>
            <w:shd w:val="clear" w:color="auto" w:fill="auto"/>
            <w:vAlign w:val="center"/>
          </w:tcPr>
          <w:p w14:paraId="4F7D2BB9" w14:textId="77777777" w:rsidR="00685206" w:rsidRPr="00967518" w:rsidRDefault="00685206" w:rsidP="00952000">
            <w:pPr>
              <w:pStyle w:val="TAC"/>
            </w:pPr>
            <w:r w:rsidRPr="00967518">
              <w:t>25.0 + TT</w:t>
            </w:r>
          </w:p>
        </w:tc>
        <w:tc>
          <w:tcPr>
            <w:tcW w:w="1128" w:type="dxa"/>
            <w:vAlign w:val="center"/>
          </w:tcPr>
          <w:p w14:paraId="10034ADA" w14:textId="77777777" w:rsidR="00685206" w:rsidRPr="00967518" w:rsidRDefault="00685206" w:rsidP="00952000">
            <w:pPr>
              <w:pStyle w:val="TAC"/>
            </w:pPr>
            <w:r w:rsidRPr="00967518">
              <w:t>6-TT</w:t>
            </w:r>
          </w:p>
        </w:tc>
      </w:tr>
      <w:tr w:rsidR="00685206" w:rsidRPr="00967518" w14:paraId="62D4AA0F" w14:textId="77777777" w:rsidTr="00952000">
        <w:trPr>
          <w:trHeight w:val="300"/>
        </w:trPr>
        <w:tc>
          <w:tcPr>
            <w:tcW w:w="512" w:type="dxa"/>
            <w:shd w:val="clear" w:color="auto" w:fill="auto"/>
            <w:vAlign w:val="center"/>
            <w:hideMark/>
          </w:tcPr>
          <w:p w14:paraId="6C489E1A" w14:textId="77777777" w:rsidR="00685206" w:rsidRPr="00967518" w:rsidRDefault="00685206" w:rsidP="00952000">
            <w:pPr>
              <w:pStyle w:val="TAC"/>
            </w:pPr>
            <w:r w:rsidRPr="00967518">
              <w:t>6</w:t>
            </w:r>
            <w:r w:rsidRPr="00967518">
              <w:rPr>
                <w:vertAlign w:val="superscript"/>
              </w:rPr>
              <w:t>2</w:t>
            </w:r>
          </w:p>
        </w:tc>
        <w:tc>
          <w:tcPr>
            <w:tcW w:w="1331" w:type="dxa"/>
            <w:vAlign w:val="center"/>
          </w:tcPr>
          <w:p w14:paraId="38E648F3" w14:textId="77777777" w:rsidR="00685206" w:rsidRPr="00967518" w:rsidRDefault="00685206" w:rsidP="00952000">
            <w:pPr>
              <w:pStyle w:val="TAC"/>
            </w:pPr>
            <w:r w:rsidRPr="00967518">
              <w:t>23</w:t>
            </w:r>
          </w:p>
        </w:tc>
        <w:tc>
          <w:tcPr>
            <w:tcW w:w="851" w:type="dxa"/>
            <w:shd w:val="clear" w:color="auto" w:fill="auto"/>
            <w:vAlign w:val="center"/>
          </w:tcPr>
          <w:p w14:paraId="758975B4" w14:textId="77777777" w:rsidR="00685206" w:rsidRPr="00967518" w:rsidRDefault="00685206" w:rsidP="00952000">
            <w:pPr>
              <w:pStyle w:val="TAC"/>
            </w:pPr>
            <w:r w:rsidRPr="00967518">
              <w:t>4.5</w:t>
            </w:r>
          </w:p>
        </w:tc>
        <w:tc>
          <w:tcPr>
            <w:tcW w:w="850" w:type="dxa"/>
            <w:vAlign w:val="center"/>
          </w:tcPr>
          <w:p w14:paraId="35757C04" w14:textId="77777777" w:rsidR="00685206" w:rsidRPr="00967518" w:rsidRDefault="00685206" w:rsidP="00952000">
            <w:pPr>
              <w:pStyle w:val="TAC"/>
            </w:pPr>
            <w:r w:rsidRPr="00967518">
              <w:t>9.5</w:t>
            </w:r>
          </w:p>
        </w:tc>
        <w:tc>
          <w:tcPr>
            <w:tcW w:w="851" w:type="dxa"/>
            <w:vAlign w:val="center"/>
          </w:tcPr>
          <w:p w14:paraId="77238895" w14:textId="77777777" w:rsidR="00685206" w:rsidRPr="00967518" w:rsidRDefault="00685206" w:rsidP="00952000">
            <w:pPr>
              <w:pStyle w:val="TAC"/>
            </w:pPr>
            <w:r w:rsidRPr="00967518">
              <w:t>0</w:t>
            </w:r>
          </w:p>
        </w:tc>
        <w:tc>
          <w:tcPr>
            <w:tcW w:w="1417" w:type="dxa"/>
            <w:vAlign w:val="center"/>
          </w:tcPr>
          <w:p w14:paraId="293BA1E2" w14:textId="77777777" w:rsidR="00685206" w:rsidRPr="00967518" w:rsidRDefault="00685206" w:rsidP="00952000">
            <w:pPr>
              <w:pStyle w:val="TAC"/>
            </w:pPr>
            <w:r w:rsidRPr="00967518">
              <w:t>13.5</w:t>
            </w:r>
          </w:p>
        </w:tc>
        <w:tc>
          <w:tcPr>
            <w:tcW w:w="1559" w:type="dxa"/>
            <w:vAlign w:val="center"/>
          </w:tcPr>
          <w:p w14:paraId="6FBE285A" w14:textId="77777777" w:rsidR="00685206" w:rsidRPr="00967518" w:rsidRDefault="00685206" w:rsidP="00952000">
            <w:pPr>
              <w:pStyle w:val="TAC"/>
            </w:pPr>
            <w:r w:rsidRPr="00967518">
              <w:t>6</w:t>
            </w:r>
          </w:p>
        </w:tc>
        <w:tc>
          <w:tcPr>
            <w:tcW w:w="1134" w:type="dxa"/>
            <w:shd w:val="clear" w:color="auto" w:fill="auto"/>
            <w:vAlign w:val="center"/>
          </w:tcPr>
          <w:p w14:paraId="6D1EE8F2" w14:textId="77777777" w:rsidR="00685206" w:rsidRPr="00967518" w:rsidRDefault="00685206" w:rsidP="00952000">
            <w:pPr>
              <w:pStyle w:val="TAC"/>
            </w:pPr>
            <w:r w:rsidRPr="00967518">
              <w:t>25.0 + TT</w:t>
            </w:r>
          </w:p>
        </w:tc>
        <w:tc>
          <w:tcPr>
            <w:tcW w:w="1128" w:type="dxa"/>
            <w:vAlign w:val="center"/>
          </w:tcPr>
          <w:p w14:paraId="55DB8D9D" w14:textId="77777777" w:rsidR="00685206" w:rsidRPr="00967518" w:rsidRDefault="00685206" w:rsidP="00952000">
            <w:pPr>
              <w:pStyle w:val="TAC"/>
            </w:pPr>
            <w:r w:rsidRPr="00967518">
              <w:t>7.5-TT</w:t>
            </w:r>
          </w:p>
        </w:tc>
      </w:tr>
      <w:tr w:rsidR="00685206" w:rsidRPr="00967518" w14:paraId="0C9F63F3" w14:textId="77777777" w:rsidTr="00952000">
        <w:trPr>
          <w:trHeight w:val="300"/>
        </w:trPr>
        <w:tc>
          <w:tcPr>
            <w:tcW w:w="512" w:type="dxa"/>
            <w:shd w:val="clear" w:color="auto" w:fill="auto"/>
            <w:vAlign w:val="center"/>
          </w:tcPr>
          <w:p w14:paraId="138CDC1E" w14:textId="77777777" w:rsidR="00685206" w:rsidRPr="00967518" w:rsidRDefault="00685206" w:rsidP="00952000">
            <w:pPr>
              <w:pStyle w:val="TAC"/>
            </w:pPr>
            <w:r w:rsidRPr="00967518">
              <w:t>7</w:t>
            </w:r>
            <w:r w:rsidRPr="00967518">
              <w:rPr>
                <w:vertAlign w:val="superscript"/>
              </w:rPr>
              <w:t>2</w:t>
            </w:r>
          </w:p>
        </w:tc>
        <w:tc>
          <w:tcPr>
            <w:tcW w:w="1331" w:type="dxa"/>
            <w:vAlign w:val="center"/>
          </w:tcPr>
          <w:p w14:paraId="1DE51622" w14:textId="77777777" w:rsidR="00685206" w:rsidRPr="00967518" w:rsidRDefault="00685206" w:rsidP="00952000">
            <w:pPr>
              <w:pStyle w:val="TAC"/>
            </w:pPr>
            <w:r w:rsidRPr="00967518">
              <w:t>23</w:t>
            </w:r>
          </w:p>
        </w:tc>
        <w:tc>
          <w:tcPr>
            <w:tcW w:w="851" w:type="dxa"/>
            <w:shd w:val="clear" w:color="auto" w:fill="auto"/>
            <w:vAlign w:val="center"/>
          </w:tcPr>
          <w:p w14:paraId="788EE8C5" w14:textId="77777777" w:rsidR="00685206" w:rsidRPr="00967518" w:rsidRDefault="00685206" w:rsidP="00952000">
            <w:pPr>
              <w:pStyle w:val="TAC"/>
            </w:pPr>
            <w:r w:rsidRPr="00967518">
              <w:t>4.5</w:t>
            </w:r>
          </w:p>
        </w:tc>
        <w:tc>
          <w:tcPr>
            <w:tcW w:w="850" w:type="dxa"/>
            <w:vAlign w:val="center"/>
          </w:tcPr>
          <w:p w14:paraId="1D84C647" w14:textId="77777777" w:rsidR="00685206" w:rsidRPr="00967518" w:rsidRDefault="00685206" w:rsidP="00952000">
            <w:pPr>
              <w:pStyle w:val="TAC"/>
            </w:pPr>
            <w:r w:rsidRPr="00967518">
              <w:t>8</w:t>
            </w:r>
          </w:p>
        </w:tc>
        <w:tc>
          <w:tcPr>
            <w:tcW w:w="851" w:type="dxa"/>
            <w:vAlign w:val="center"/>
          </w:tcPr>
          <w:p w14:paraId="09B75D40" w14:textId="77777777" w:rsidR="00685206" w:rsidRPr="00967518" w:rsidRDefault="00685206" w:rsidP="00952000">
            <w:pPr>
              <w:pStyle w:val="TAC"/>
            </w:pPr>
            <w:r w:rsidRPr="00967518">
              <w:t>0</w:t>
            </w:r>
          </w:p>
        </w:tc>
        <w:tc>
          <w:tcPr>
            <w:tcW w:w="1417" w:type="dxa"/>
            <w:vAlign w:val="center"/>
          </w:tcPr>
          <w:p w14:paraId="5A81105A" w14:textId="77777777" w:rsidR="00685206" w:rsidRPr="00967518" w:rsidRDefault="00685206" w:rsidP="00952000">
            <w:pPr>
              <w:pStyle w:val="TAC"/>
            </w:pPr>
            <w:r w:rsidRPr="00967518">
              <w:t>15</w:t>
            </w:r>
          </w:p>
        </w:tc>
        <w:tc>
          <w:tcPr>
            <w:tcW w:w="1559" w:type="dxa"/>
            <w:vAlign w:val="center"/>
          </w:tcPr>
          <w:p w14:paraId="245D3E10" w14:textId="77777777" w:rsidR="00685206" w:rsidRPr="00967518" w:rsidRDefault="00685206" w:rsidP="00952000">
            <w:pPr>
              <w:pStyle w:val="TAC"/>
            </w:pPr>
            <w:r w:rsidRPr="00967518">
              <w:t>6</w:t>
            </w:r>
          </w:p>
        </w:tc>
        <w:tc>
          <w:tcPr>
            <w:tcW w:w="1134" w:type="dxa"/>
            <w:shd w:val="clear" w:color="auto" w:fill="auto"/>
            <w:vAlign w:val="center"/>
          </w:tcPr>
          <w:p w14:paraId="2822BED6" w14:textId="77777777" w:rsidR="00685206" w:rsidRPr="00967518" w:rsidRDefault="00685206" w:rsidP="00952000">
            <w:pPr>
              <w:pStyle w:val="TAC"/>
            </w:pPr>
            <w:r w:rsidRPr="00967518">
              <w:t>25.0 + TT</w:t>
            </w:r>
          </w:p>
        </w:tc>
        <w:tc>
          <w:tcPr>
            <w:tcW w:w="1128" w:type="dxa"/>
            <w:vAlign w:val="center"/>
          </w:tcPr>
          <w:p w14:paraId="57FFD51B" w14:textId="77777777" w:rsidR="00685206" w:rsidRPr="00967518" w:rsidRDefault="00685206" w:rsidP="00952000">
            <w:pPr>
              <w:pStyle w:val="TAC"/>
            </w:pPr>
            <w:r w:rsidRPr="00967518">
              <w:t>9-TT</w:t>
            </w:r>
          </w:p>
        </w:tc>
      </w:tr>
      <w:tr w:rsidR="00685206" w:rsidRPr="00967518" w14:paraId="3603C853" w14:textId="77777777" w:rsidTr="00952000">
        <w:trPr>
          <w:trHeight w:val="300"/>
        </w:trPr>
        <w:tc>
          <w:tcPr>
            <w:tcW w:w="512" w:type="dxa"/>
            <w:shd w:val="clear" w:color="auto" w:fill="auto"/>
            <w:vAlign w:val="center"/>
          </w:tcPr>
          <w:p w14:paraId="59CA0D69" w14:textId="77777777" w:rsidR="00685206" w:rsidRPr="00967518" w:rsidRDefault="00685206" w:rsidP="00952000">
            <w:pPr>
              <w:pStyle w:val="TAC"/>
            </w:pPr>
            <w:r w:rsidRPr="00967518">
              <w:t>8</w:t>
            </w:r>
            <w:r w:rsidRPr="00967518">
              <w:rPr>
                <w:vertAlign w:val="superscript"/>
              </w:rPr>
              <w:t>2</w:t>
            </w:r>
          </w:p>
        </w:tc>
        <w:tc>
          <w:tcPr>
            <w:tcW w:w="1331" w:type="dxa"/>
            <w:vAlign w:val="center"/>
          </w:tcPr>
          <w:p w14:paraId="37714E76" w14:textId="77777777" w:rsidR="00685206" w:rsidRPr="00967518" w:rsidRDefault="00685206" w:rsidP="00952000">
            <w:pPr>
              <w:pStyle w:val="TAC"/>
            </w:pPr>
            <w:r w:rsidRPr="00967518">
              <w:t>23</w:t>
            </w:r>
          </w:p>
        </w:tc>
        <w:tc>
          <w:tcPr>
            <w:tcW w:w="851" w:type="dxa"/>
            <w:shd w:val="clear" w:color="auto" w:fill="auto"/>
            <w:vAlign w:val="center"/>
          </w:tcPr>
          <w:p w14:paraId="10DBCC21" w14:textId="77777777" w:rsidR="00685206" w:rsidRPr="00967518" w:rsidRDefault="00685206" w:rsidP="00952000">
            <w:pPr>
              <w:pStyle w:val="TAC"/>
            </w:pPr>
            <w:r w:rsidRPr="00967518">
              <w:t>4.5</w:t>
            </w:r>
          </w:p>
        </w:tc>
        <w:tc>
          <w:tcPr>
            <w:tcW w:w="850" w:type="dxa"/>
            <w:vAlign w:val="center"/>
          </w:tcPr>
          <w:p w14:paraId="5B32B77F" w14:textId="77777777" w:rsidR="00685206" w:rsidRPr="00967518" w:rsidRDefault="00685206" w:rsidP="00952000">
            <w:pPr>
              <w:pStyle w:val="TAC"/>
            </w:pPr>
            <w:r w:rsidRPr="00967518">
              <w:t>8</w:t>
            </w:r>
          </w:p>
        </w:tc>
        <w:tc>
          <w:tcPr>
            <w:tcW w:w="851" w:type="dxa"/>
            <w:vAlign w:val="center"/>
          </w:tcPr>
          <w:p w14:paraId="43B6751A" w14:textId="77777777" w:rsidR="00685206" w:rsidRPr="00967518" w:rsidRDefault="00685206" w:rsidP="00952000">
            <w:pPr>
              <w:pStyle w:val="TAC"/>
            </w:pPr>
            <w:r w:rsidRPr="00967518">
              <w:t>0</w:t>
            </w:r>
          </w:p>
        </w:tc>
        <w:tc>
          <w:tcPr>
            <w:tcW w:w="1417" w:type="dxa"/>
            <w:vAlign w:val="center"/>
          </w:tcPr>
          <w:p w14:paraId="49B74AD9" w14:textId="77777777" w:rsidR="00685206" w:rsidRPr="00967518" w:rsidRDefault="00685206" w:rsidP="00952000">
            <w:pPr>
              <w:pStyle w:val="TAC"/>
            </w:pPr>
            <w:r w:rsidRPr="00967518">
              <w:t>15</w:t>
            </w:r>
          </w:p>
        </w:tc>
        <w:tc>
          <w:tcPr>
            <w:tcW w:w="1559" w:type="dxa"/>
            <w:vAlign w:val="center"/>
          </w:tcPr>
          <w:p w14:paraId="17BF4FF6" w14:textId="77777777" w:rsidR="00685206" w:rsidRPr="00967518" w:rsidRDefault="00685206" w:rsidP="00952000">
            <w:pPr>
              <w:pStyle w:val="TAC"/>
            </w:pPr>
            <w:r w:rsidRPr="00967518">
              <w:t>6</w:t>
            </w:r>
          </w:p>
        </w:tc>
        <w:tc>
          <w:tcPr>
            <w:tcW w:w="1134" w:type="dxa"/>
            <w:shd w:val="clear" w:color="auto" w:fill="auto"/>
            <w:vAlign w:val="center"/>
          </w:tcPr>
          <w:p w14:paraId="216B3DC7" w14:textId="77777777" w:rsidR="00685206" w:rsidRPr="00967518" w:rsidRDefault="00685206" w:rsidP="00952000">
            <w:pPr>
              <w:pStyle w:val="TAC"/>
            </w:pPr>
            <w:r w:rsidRPr="00967518">
              <w:t>25.0 + TT</w:t>
            </w:r>
          </w:p>
        </w:tc>
        <w:tc>
          <w:tcPr>
            <w:tcW w:w="1128" w:type="dxa"/>
            <w:vAlign w:val="center"/>
          </w:tcPr>
          <w:p w14:paraId="2A2DB19E" w14:textId="77777777" w:rsidR="00685206" w:rsidRPr="00967518" w:rsidRDefault="00685206" w:rsidP="00952000">
            <w:pPr>
              <w:pStyle w:val="TAC"/>
            </w:pPr>
            <w:r w:rsidRPr="00967518">
              <w:t>9-TT</w:t>
            </w:r>
          </w:p>
        </w:tc>
      </w:tr>
      <w:tr w:rsidR="00685206" w:rsidRPr="00967518" w14:paraId="61DE012D" w14:textId="77777777" w:rsidTr="00952000">
        <w:trPr>
          <w:trHeight w:val="300"/>
        </w:trPr>
        <w:tc>
          <w:tcPr>
            <w:tcW w:w="512" w:type="dxa"/>
            <w:shd w:val="clear" w:color="auto" w:fill="auto"/>
            <w:vAlign w:val="center"/>
          </w:tcPr>
          <w:p w14:paraId="4A28EE65" w14:textId="77777777" w:rsidR="00685206" w:rsidRPr="00967518" w:rsidRDefault="00685206" w:rsidP="00952000">
            <w:pPr>
              <w:pStyle w:val="TAC"/>
            </w:pPr>
            <w:r w:rsidRPr="00967518">
              <w:t>9</w:t>
            </w:r>
            <w:r w:rsidRPr="00967518">
              <w:rPr>
                <w:vertAlign w:val="superscript"/>
              </w:rPr>
              <w:t>2</w:t>
            </w:r>
          </w:p>
        </w:tc>
        <w:tc>
          <w:tcPr>
            <w:tcW w:w="1331" w:type="dxa"/>
            <w:vAlign w:val="center"/>
          </w:tcPr>
          <w:p w14:paraId="1F4E7528" w14:textId="77777777" w:rsidR="00685206" w:rsidRPr="00967518" w:rsidRDefault="00685206" w:rsidP="00952000">
            <w:pPr>
              <w:pStyle w:val="TAC"/>
            </w:pPr>
            <w:r w:rsidRPr="00967518">
              <w:t>23</w:t>
            </w:r>
          </w:p>
        </w:tc>
        <w:tc>
          <w:tcPr>
            <w:tcW w:w="851" w:type="dxa"/>
            <w:shd w:val="clear" w:color="auto" w:fill="auto"/>
            <w:vAlign w:val="center"/>
          </w:tcPr>
          <w:p w14:paraId="1FF1388E" w14:textId="77777777" w:rsidR="00685206" w:rsidRPr="00967518" w:rsidRDefault="00685206" w:rsidP="00952000">
            <w:pPr>
              <w:pStyle w:val="TAC"/>
            </w:pPr>
            <w:r w:rsidRPr="00967518">
              <w:t>4.5</w:t>
            </w:r>
          </w:p>
        </w:tc>
        <w:tc>
          <w:tcPr>
            <w:tcW w:w="850" w:type="dxa"/>
            <w:vAlign w:val="center"/>
          </w:tcPr>
          <w:p w14:paraId="04135BD5" w14:textId="77777777" w:rsidR="00685206" w:rsidRPr="00967518" w:rsidRDefault="00685206" w:rsidP="00952000">
            <w:pPr>
              <w:pStyle w:val="TAC"/>
            </w:pPr>
            <w:r w:rsidRPr="00967518">
              <w:t>16</w:t>
            </w:r>
          </w:p>
        </w:tc>
        <w:tc>
          <w:tcPr>
            <w:tcW w:w="851" w:type="dxa"/>
            <w:vAlign w:val="center"/>
          </w:tcPr>
          <w:p w14:paraId="75B6AF5A" w14:textId="77777777" w:rsidR="00685206" w:rsidRPr="00967518" w:rsidRDefault="00685206" w:rsidP="00952000">
            <w:pPr>
              <w:pStyle w:val="TAC"/>
            </w:pPr>
            <w:r w:rsidRPr="00967518">
              <w:t>0</w:t>
            </w:r>
          </w:p>
        </w:tc>
        <w:tc>
          <w:tcPr>
            <w:tcW w:w="1417" w:type="dxa"/>
            <w:vAlign w:val="center"/>
          </w:tcPr>
          <w:p w14:paraId="7C71F9A4" w14:textId="77777777" w:rsidR="00685206" w:rsidRPr="00967518" w:rsidRDefault="00685206" w:rsidP="00952000">
            <w:pPr>
              <w:pStyle w:val="TAC"/>
            </w:pPr>
            <w:r w:rsidRPr="00967518">
              <w:t>7</w:t>
            </w:r>
          </w:p>
        </w:tc>
        <w:tc>
          <w:tcPr>
            <w:tcW w:w="1559" w:type="dxa"/>
            <w:vAlign w:val="center"/>
          </w:tcPr>
          <w:p w14:paraId="3B8302C9" w14:textId="77777777" w:rsidR="00685206" w:rsidRPr="00967518" w:rsidRDefault="00685206" w:rsidP="00952000">
            <w:pPr>
              <w:pStyle w:val="TAC"/>
            </w:pPr>
            <w:r w:rsidRPr="00967518">
              <w:t>7</w:t>
            </w:r>
          </w:p>
        </w:tc>
        <w:tc>
          <w:tcPr>
            <w:tcW w:w="1134" w:type="dxa"/>
            <w:shd w:val="clear" w:color="auto" w:fill="auto"/>
            <w:vAlign w:val="center"/>
          </w:tcPr>
          <w:p w14:paraId="2C0EBCC0" w14:textId="77777777" w:rsidR="00685206" w:rsidRPr="00967518" w:rsidRDefault="00685206" w:rsidP="00952000">
            <w:pPr>
              <w:pStyle w:val="TAC"/>
            </w:pPr>
            <w:r w:rsidRPr="00967518">
              <w:t>25.0 + TT</w:t>
            </w:r>
          </w:p>
        </w:tc>
        <w:tc>
          <w:tcPr>
            <w:tcW w:w="1128" w:type="dxa"/>
            <w:vAlign w:val="center"/>
          </w:tcPr>
          <w:p w14:paraId="4C6BE286" w14:textId="77777777" w:rsidR="00685206" w:rsidRPr="00967518" w:rsidRDefault="00685206" w:rsidP="00952000">
            <w:pPr>
              <w:pStyle w:val="TAC"/>
            </w:pPr>
            <w:r w:rsidRPr="00967518">
              <w:t>0-TT</w:t>
            </w:r>
          </w:p>
        </w:tc>
      </w:tr>
      <w:tr w:rsidR="00685206" w:rsidRPr="00967518" w14:paraId="3FA7C991" w14:textId="77777777" w:rsidTr="00952000">
        <w:trPr>
          <w:trHeight w:val="300"/>
        </w:trPr>
        <w:tc>
          <w:tcPr>
            <w:tcW w:w="512" w:type="dxa"/>
            <w:shd w:val="clear" w:color="auto" w:fill="auto"/>
            <w:vAlign w:val="center"/>
          </w:tcPr>
          <w:p w14:paraId="1CDFF4AA" w14:textId="77777777" w:rsidR="00685206" w:rsidRPr="00967518" w:rsidRDefault="00685206" w:rsidP="00952000">
            <w:pPr>
              <w:pStyle w:val="TAC"/>
            </w:pPr>
            <w:r w:rsidRPr="00967518">
              <w:t>10</w:t>
            </w:r>
            <w:r w:rsidRPr="00967518">
              <w:rPr>
                <w:vertAlign w:val="superscript"/>
              </w:rPr>
              <w:t>2</w:t>
            </w:r>
          </w:p>
        </w:tc>
        <w:tc>
          <w:tcPr>
            <w:tcW w:w="1331" w:type="dxa"/>
            <w:vAlign w:val="center"/>
          </w:tcPr>
          <w:p w14:paraId="56B9E503" w14:textId="77777777" w:rsidR="00685206" w:rsidRPr="00967518" w:rsidRDefault="00685206" w:rsidP="00952000">
            <w:pPr>
              <w:pStyle w:val="TAC"/>
            </w:pPr>
            <w:r w:rsidRPr="00967518">
              <w:t>23</w:t>
            </w:r>
          </w:p>
        </w:tc>
        <w:tc>
          <w:tcPr>
            <w:tcW w:w="851" w:type="dxa"/>
            <w:shd w:val="clear" w:color="auto" w:fill="auto"/>
            <w:vAlign w:val="center"/>
          </w:tcPr>
          <w:p w14:paraId="34939A54" w14:textId="77777777" w:rsidR="00685206" w:rsidRPr="00967518" w:rsidRDefault="00685206" w:rsidP="00952000">
            <w:pPr>
              <w:pStyle w:val="TAC"/>
            </w:pPr>
            <w:r w:rsidRPr="00967518">
              <w:t>4.5</w:t>
            </w:r>
          </w:p>
        </w:tc>
        <w:tc>
          <w:tcPr>
            <w:tcW w:w="850" w:type="dxa"/>
            <w:vAlign w:val="center"/>
          </w:tcPr>
          <w:p w14:paraId="1D94541F" w14:textId="77777777" w:rsidR="00685206" w:rsidRPr="00967518" w:rsidRDefault="00685206" w:rsidP="00952000">
            <w:pPr>
              <w:pStyle w:val="TAC"/>
            </w:pPr>
            <w:r w:rsidRPr="00967518">
              <w:t>13.5</w:t>
            </w:r>
          </w:p>
        </w:tc>
        <w:tc>
          <w:tcPr>
            <w:tcW w:w="851" w:type="dxa"/>
            <w:vAlign w:val="center"/>
          </w:tcPr>
          <w:p w14:paraId="5E6BE74D" w14:textId="77777777" w:rsidR="00685206" w:rsidRPr="00967518" w:rsidRDefault="00685206" w:rsidP="00952000">
            <w:pPr>
              <w:pStyle w:val="TAC"/>
            </w:pPr>
            <w:r w:rsidRPr="00967518">
              <w:t>0</w:t>
            </w:r>
          </w:p>
        </w:tc>
        <w:tc>
          <w:tcPr>
            <w:tcW w:w="1417" w:type="dxa"/>
            <w:vAlign w:val="center"/>
          </w:tcPr>
          <w:p w14:paraId="6C955E18" w14:textId="77777777" w:rsidR="00685206" w:rsidRPr="00967518" w:rsidRDefault="00685206" w:rsidP="00952000">
            <w:pPr>
              <w:pStyle w:val="TAC"/>
            </w:pPr>
            <w:r w:rsidRPr="00967518">
              <w:t>9.5</w:t>
            </w:r>
          </w:p>
        </w:tc>
        <w:tc>
          <w:tcPr>
            <w:tcW w:w="1559" w:type="dxa"/>
            <w:vAlign w:val="center"/>
          </w:tcPr>
          <w:p w14:paraId="3947B8DA" w14:textId="77777777" w:rsidR="00685206" w:rsidRPr="00967518" w:rsidRDefault="00685206" w:rsidP="00952000">
            <w:pPr>
              <w:pStyle w:val="TAC"/>
            </w:pPr>
            <w:r w:rsidRPr="00967518">
              <w:t>7</w:t>
            </w:r>
          </w:p>
        </w:tc>
        <w:tc>
          <w:tcPr>
            <w:tcW w:w="1134" w:type="dxa"/>
            <w:shd w:val="clear" w:color="auto" w:fill="auto"/>
            <w:vAlign w:val="center"/>
          </w:tcPr>
          <w:p w14:paraId="0F8B6009" w14:textId="77777777" w:rsidR="00685206" w:rsidRPr="00967518" w:rsidRDefault="00685206" w:rsidP="00952000">
            <w:pPr>
              <w:pStyle w:val="TAC"/>
            </w:pPr>
            <w:r w:rsidRPr="00967518">
              <w:t>25.0 + TT</w:t>
            </w:r>
          </w:p>
        </w:tc>
        <w:tc>
          <w:tcPr>
            <w:tcW w:w="1128" w:type="dxa"/>
            <w:vAlign w:val="center"/>
          </w:tcPr>
          <w:p w14:paraId="70EFEEC4" w14:textId="77777777" w:rsidR="00685206" w:rsidRPr="00967518" w:rsidRDefault="00685206" w:rsidP="00952000">
            <w:pPr>
              <w:pStyle w:val="TAC"/>
            </w:pPr>
            <w:r w:rsidRPr="00967518">
              <w:t>2.5-TT</w:t>
            </w:r>
          </w:p>
        </w:tc>
      </w:tr>
      <w:tr w:rsidR="00685206" w:rsidRPr="00967518" w14:paraId="47F667FF" w14:textId="77777777" w:rsidTr="00952000">
        <w:trPr>
          <w:trHeight w:val="300"/>
        </w:trPr>
        <w:tc>
          <w:tcPr>
            <w:tcW w:w="512" w:type="dxa"/>
            <w:shd w:val="clear" w:color="auto" w:fill="auto"/>
            <w:vAlign w:val="center"/>
          </w:tcPr>
          <w:p w14:paraId="22EC9CF7" w14:textId="77777777" w:rsidR="00685206" w:rsidRPr="00967518" w:rsidRDefault="00685206" w:rsidP="00952000">
            <w:pPr>
              <w:pStyle w:val="TAC"/>
            </w:pPr>
            <w:r w:rsidRPr="00967518">
              <w:t>11</w:t>
            </w:r>
            <w:r w:rsidRPr="00967518">
              <w:rPr>
                <w:vertAlign w:val="superscript"/>
              </w:rPr>
              <w:t>2</w:t>
            </w:r>
          </w:p>
        </w:tc>
        <w:tc>
          <w:tcPr>
            <w:tcW w:w="1331" w:type="dxa"/>
            <w:vAlign w:val="center"/>
          </w:tcPr>
          <w:p w14:paraId="6A4E68AC" w14:textId="77777777" w:rsidR="00685206" w:rsidRPr="00967518" w:rsidRDefault="00685206" w:rsidP="00952000">
            <w:pPr>
              <w:pStyle w:val="TAC"/>
            </w:pPr>
            <w:r w:rsidRPr="00967518">
              <w:t>23</w:t>
            </w:r>
          </w:p>
        </w:tc>
        <w:tc>
          <w:tcPr>
            <w:tcW w:w="851" w:type="dxa"/>
            <w:shd w:val="clear" w:color="auto" w:fill="auto"/>
            <w:vAlign w:val="center"/>
          </w:tcPr>
          <w:p w14:paraId="5D12907C" w14:textId="77777777" w:rsidR="00685206" w:rsidRPr="00967518" w:rsidRDefault="00685206" w:rsidP="00952000">
            <w:pPr>
              <w:pStyle w:val="TAC"/>
            </w:pPr>
            <w:r w:rsidRPr="00967518">
              <w:t>4.5</w:t>
            </w:r>
          </w:p>
        </w:tc>
        <w:tc>
          <w:tcPr>
            <w:tcW w:w="850" w:type="dxa"/>
            <w:vAlign w:val="center"/>
          </w:tcPr>
          <w:p w14:paraId="2C3DC482" w14:textId="77777777" w:rsidR="00685206" w:rsidRPr="00967518" w:rsidRDefault="00685206" w:rsidP="00952000">
            <w:pPr>
              <w:pStyle w:val="TAC"/>
            </w:pPr>
            <w:r w:rsidRPr="00967518">
              <w:t>22</w:t>
            </w:r>
          </w:p>
        </w:tc>
        <w:tc>
          <w:tcPr>
            <w:tcW w:w="851" w:type="dxa"/>
            <w:vAlign w:val="center"/>
          </w:tcPr>
          <w:p w14:paraId="58A87270" w14:textId="77777777" w:rsidR="00685206" w:rsidRPr="00967518" w:rsidRDefault="00685206" w:rsidP="00952000">
            <w:pPr>
              <w:pStyle w:val="TAC"/>
            </w:pPr>
            <w:r w:rsidRPr="00967518">
              <w:t>0</w:t>
            </w:r>
          </w:p>
        </w:tc>
        <w:tc>
          <w:tcPr>
            <w:tcW w:w="1417" w:type="dxa"/>
            <w:vAlign w:val="center"/>
          </w:tcPr>
          <w:p w14:paraId="513B09E7" w14:textId="77777777" w:rsidR="00685206" w:rsidRPr="00967518" w:rsidRDefault="00685206" w:rsidP="00952000">
            <w:pPr>
              <w:pStyle w:val="TAC"/>
            </w:pPr>
            <w:r w:rsidRPr="00967518">
              <w:t>1</w:t>
            </w:r>
          </w:p>
        </w:tc>
        <w:tc>
          <w:tcPr>
            <w:tcW w:w="1559" w:type="dxa"/>
            <w:vAlign w:val="center"/>
          </w:tcPr>
          <w:p w14:paraId="60F7CD3D" w14:textId="77777777" w:rsidR="00685206" w:rsidRPr="00967518" w:rsidRDefault="00685206" w:rsidP="00952000">
            <w:pPr>
              <w:pStyle w:val="TAC"/>
            </w:pPr>
            <w:r w:rsidRPr="00967518">
              <w:t>7</w:t>
            </w:r>
          </w:p>
        </w:tc>
        <w:tc>
          <w:tcPr>
            <w:tcW w:w="1134" w:type="dxa"/>
            <w:shd w:val="clear" w:color="auto" w:fill="auto"/>
            <w:vAlign w:val="center"/>
          </w:tcPr>
          <w:p w14:paraId="1D8993B3" w14:textId="77777777" w:rsidR="00685206" w:rsidRPr="00967518" w:rsidRDefault="00685206" w:rsidP="00952000">
            <w:pPr>
              <w:pStyle w:val="TAC"/>
            </w:pPr>
            <w:r w:rsidRPr="00967518">
              <w:t>25.0 + TT</w:t>
            </w:r>
          </w:p>
        </w:tc>
        <w:tc>
          <w:tcPr>
            <w:tcW w:w="1128" w:type="dxa"/>
            <w:vAlign w:val="center"/>
          </w:tcPr>
          <w:p w14:paraId="41F3FB24" w14:textId="77777777" w:rsidR="00685206" w:rsidRPr="00967518" w:rsidRDefault="00685206" w:rsidP="00952000">
            <w:pPr>
              <w:pStyle w:val="TAC"/>
            </w:pPr>
            <w:r w:rsidRPr="00967518">
              <w:t>-6-TT</w:t>
            </w:r>
          </w:p>
        </w:tc>
      </w:tr>
      <w:tr w:rsidR="00685206" w:rsidRPr="00967518" w14:paraId="79549A24" w14:textId="77777777" w:rsidTr="00952000">
        <w:trPr>
          <w:trHeight w:val="300"/>
        </w:trPr>
        <w:tc>
          <w:tcPr>
            <w:tcW w:w="512" w:type="dxa"/>
            <w:shd w:val="clear" w:color="auto" w:fill="auto"/>
            <w:vAlign w:val="center"/>
          </w:tcPr>
          <w:p w14:paraId="53008C42" w14:textId="77777777" w:rsidR="00685206" w:rsidRPr="00967518" w:rsidRDefault="00685206" w:rsidP="00952000">
            <w:pPr>
              <w:pStyle w:val="TAC"/>
            </w:pPr>
            <w:r w:rsidRPr="00967518">
              <w:t>12</w:t>
            </w:r>
            <w:r w:rsidRPr="00967518">
              <w:rPr>
                <w:vertAlign w:val="superscript"/>
              </w:rPr>
              <w:t>2</w:t>
            </w:r>
          </w:p>
        </w:tc>
        <w:tc>
          <w:tcPr>
            <w:tcW w:w="1331" w:type="dxa"/>
            <w:vAlign w:val="center"/>
          </w:tcPr>
          <w:p w14:paraId="5711AC06" w14:textId="77777777" w:rsidR="00685206" w:rsidRPr="00967518" w:rsidRDefault="00685206" w:rsidP="00952000">
            <w:pPr>
              <w:pStyle w:val="TAC"/>
            </w:pPr>
            <w:r w:rsidRPr="00967518">
              <w:t>23</w:t>
            </w:r>
          </w:p>
        </w:tc>
        <w:tc>
          <w:tcPr>
            <w:tcW w:w="851" w:type="dxa"/>
            <w:shd w:val="clear" w:color="auto" w:fill="auto"/>
            <w:vAlign w:val="center"/>
          </w:tcPr>
          <w:p w14:paraId="5C01392C" w14:textId="77777777" w:rsidR="00685206" w:rsidRPr="00967518" w:rsidRDefault="00685206" w:rsidP="00952000">
            <w:pPr>
              <w:pStyle w:val="TAC"/>
            </w:pPr>
            <w:r w:rsidRPr="00967518">
              <w:t>4.5</w:t>
            </w:r>
          </w:p>
        </w:tc>
        <w:tc>
          <w:tcPr>
            <w:tcW w:w="850" w:type="dxa"/>
            <w:vAlign w:val="center"/>
          </w:tcPr>
          <w:p w14:paraId="35FB2267" w14:textId="77777777" w:rsidR="00685206" w:rsidRPr="00967518" w:rsidRDefault="00685206" w:rsidP="00952000">
            <w:pPr>
              <w:pStyle w:val="TAC"/>
            </w:pPr>
            <w:r w:rsidRPr="00967518">
              <w:t>9.5</w:t>
            </w:r>
          </w:p>
        </w:tc>
        <w:tc>
          <w:tcPr>
            <w:tcW w:w="851" w:type="dxa"/>
            <w:vAlign w:val="center"/>
          </w:tcPr>
          <w:p w14:paraId="7E63A5F3" w14:textId="77777777" w:rsidR="00685206" w:rsidRPr="00967518" w:rsidRDefault="00685206" w:rsidP="00952000">
            <w:pPr>
              <w:pStyle w:val="TAC"/>
            </w:pPr>
            <w:r w:rsidRPr="00967518">
              <w:t>0</w:t>
            </w:r>
          </w:p>
        </w:tc>
        <w:tc>
          <w:tcPr>
            <w:tcW w:w="1417" w:type="dxa"/>
            <w:vAlign w:val="center"/>
          </w:tcPr>
          <w:p w14:paraId="4FE267FE" w14:textId="77777777" w:rsidR="00685206" w:rsidRPr="00967518" w:rsidRDefault="00685206" w:rsidP="00952000">
            <w:pPr>
              <w:pStyle w:val="TAC"/>
            </w:pPr>
            <w:r w:rsidRPr="00967518">
              <w:t>13.5</w:t>
            </w:r>
          </w:p>
        </w:tc>
        <w:tc>
          <w:tcPr>
            <w:tcW w:w="1559" w:type="dxa"/>
            <w:vAlign w:val="center"/>
          </w:tcPr>
          <w:p w14:paraId="3BBC59E9" w14:textId="77777777" w:rsidR="00685206" w:rsidRPr="00967518" w:rsidRDefault="00685206" w:rsidP="00952000">
            <w:pPr>
              <w:pStyle w:val="TAC"/>
            </w:pPr>
            <w:r w:rsidRPr="00967518">
              <w:t>6</w:t>
            </w:r>
          </w:p>
        </w:tc>
        <w:tc>
          <w:tcPr>
            <w:tcW w:w="1134" w:type="dxa"/>
            <w:shd w:val="clear" w:color="auto" w:fill="auto"/>
            <w:vAlign w:val="center"/>
          </w:tcPr>
          <w:p w14:paraId="43D202EE" w14:textId="77777777" w:rsidR="00685206" w:rsidRPr="00967518" w:rsidRDefault="00685206" w:rsidP="00952000">
            <w:pPr>
              <w:pStyle w:val="TAC"/>
            </w:pPr>
            <w:r w:rsidRPr="00967518">
              <w:t>25.0 + TT</w:t>
            </w:r>
          </w:p>
        </w:tc>
        <w:tc>
          <w:tcPr>
            <w:tcW w:w="1128" w:type="dxa"/>
            <w:vAlign w:val="center"/>
          </w:tcPr>
          <w:p w14:paraId="6AC742A5" w14:textId="77777777" w:rsidR="00685206" w:rsidRPr="00967518" w:rsidRDefault="00685206" w:rsidP="00952000">
            <w:pPr>
              <w:pStyle w:val="TAC"/>
            </w:pPr>
            <w:r w:rsidRPr="00967518">
              <w:t>7.5-TT</w:t>
            </w:r>
          </w:p>
        </w:tc>
      </w:tr>
      <w:tr w:rsidR="00685206" w:rsidRPr="00967518" w14:paraId="661E6D8C" w14:textId="77777777" w:rsidTr="00952000">
        <w:trPr>
          <w:trHeight w:val="300"/>
        </w:trPr>
        <w:tc>
          <w:tcPr>
            <w:tcW w:w="512" w:type="dxa"/>
            <w:shd w:val="clear" w:color="auto" w:fill="auto"/>
            <w:vAlign w:val="center"/>
          </w:tcPr>
          <w:p w14:paraId="3DAA4DFD" w14:textId="77777777" w:rsidR="00685206" w:rsidRPr="00967518" w:rsidRDefault="00685206" w:rsidP="00952000">
            <w:pPr>
              <w:pStyle w:val="TAC"/>
            </w:pPr>
            <w:r w:rsidRPr="00967518">
              <w:t>13</w:t>
            </w:r>
            <w:r w:rsidRPr="00967518">
              <w:rPr>
                <w:vertAlign w:val="superscript"/>
              </w:rPr>
              <w:t>2</w:t>
            </w:r>
          </w:p>
        </w:tc>
        <w:tc>
          <w:tcPr>
            <w:tcW w:w="1331" w:type="dxa"/>
            <w:vAlign w:val="center"/>
          </w:tcPr>
          <w:p w14:paraId="497EC6F0" w14:textId="77777777" w:rsidR="00685206" w:rsidRPr="00967518" w:rsidRDefault="00685206" w:rsidP="00952000">
            <w:pPr>
              <w:pStyle w:val="TAC"/>
            </w:pPr>
            <w:r w:rsidRPr="00967518">
              <w:t>23</w:t>
            </w:r>
          </w:p>
        </w:tc>
        <w:tc>
          <w:tcPr>
            <w:tcW w:w="851" w:type="dxa"/>
            <w:shd w:val="clear" w:color="auto" w:fill="auto"/>
            <w:vAlign w:val="center"/>
          </w:tcPr>
          <w:p w14:paraId="1FA2D1D6" w14:textId="77777777" w:rsidR="00685206" w:rsidRPr="00967518" w:rsidRDefault="00685206" w:rsidP="00952000">
            <w:pPr>
              <w:pStyle w:val="TAC"/>
            </w:pPr>
            <w:r w:rsidRPr="00967518">
              <w:t>4.5</w:t>
            </w:r>
          </w:p>
        </w:tc>
        <w:tc>
          <w:tcPr>
            <w:tcW w:w="850" w:type="dxa"/>
            <w:vAlign w:val="center"/>
          </w:tcPr>
          <w:p w14:paraId="4458C0C1" w14:textId="77777777" w:rsidR="00685206" w:rsidRPr="00967518" w:rsidRDefault="00685206" w:rsidP="00952000">
            <w:pPr>
              <w:pStyle w:val="TAC"/>
            </w:pPr>
            <w:r w:rsidRPr="00967518">
              <w:t>8</w:t>
            </w:r>
          </w:p>
        </w:tc>
        <w:tc>
          <w:tcPr>
            <w:tcW w:w="851" w:type="dxa"/>
            <w:vAlign w:val="center"/>
          </w:tcPr>
          <w:p w14:paraId="1BE786EE" w14:textId="77777777" w:rsidR="00685206" w:rsidRPr="00967518" w:rsidRDefault="00685206" w:rsidP="00952000">
            <w:pPr>
              <w:pStyle w:val="TAC"/>
            </w:pPr>
            <w:r w:rsidRPr="00967518">
              <w:t>0</w:t>
            </w:r>
          </w:p>
        </w:tc>
        <w:tc>
          <w:tcPr>
            <w:tcW w:w="1417" w:type="dxa"/>
            <w:vAlign w:val="center"/>
          </w:tcPr>
          <w:p w14:paraId="1C3011A2" w14:textId="77777777" w:rsidR="00685206" w:rsidRPr="00967518" w:rsidRDefault="00685206" w:rsidP="00952000">
            <w:pPr>
              <w:pStyle w:val="TAC"/>
            </w:pPr>
            <w:r w:rsidRPr="00967518">
              <w:t>15</w:t>
            </w:r>
          </w:p>
        </w:tc>
        <w:tc>
          <w:tcPr>
            <w:tcW w:w="1559" w:type="dxa"/>
            <w:vAlign w:val="center"/>
          </w:tcPr>
          <w:p w14:paraId="7B213E07" w14:textId="77777777" w:rsidR="00685206" w:rsidRPr="00967518" w:rsidRDefault="00685206" w:rsidP="00952000">
            <w:pPr>
              <w:pStyle w:val="TAC"/>
            </w:pPr>
            <w:r w:rsidRPr="00967518">
              <w:t>6</w:t>
            </w:r>
          </w:p>
        </w:tc>
        <w:tc>
          <w:tcPr>
            <w:tcW w:w="1134" w:type="dxa"/>
            <w:shd w:val="clear" w:color="auto" w:fill="auto"/>
            <w:vAlign w:val="center"/>
          </w:tcPr>
          <w:p w14:paraId="45558C00" w14:textId="77777777" w:rsidR="00685206" w:rsidRPr="00967518" w:rsidRDefault="00685206" w:rsidP="00952000">
            <w:pPr>
              <w:pStyle w:val="TAC"/>
            </w:pPr>
            <w:r w:rsidRPr="00967518">
              <w:t>25.0 + TT</w:t>
            </w:r>
          </w:p>
        </w:tc>
        <w:tc>
          <w:tcPr>
            <w:tcW w:w="1128" w:type="dxa"/>
            <w:vAlign w:val="center"/>
          </w:tcPr>
          <w:p w14:paraId="7DE8C6C5" w14:textId="77777777" w:rsidR="00685206" w:rsidRPr="00967518" w:rsidRDefault="00685206" w:rsidP="00952000">
            <w:pPr>
              <w:pStyle w:val="TAC"/>
            </w:pPr>
            <w:r w:rsidRPr="00967518">
              <w:t>9-TT</w:t>
            </w:r>
          </w:p>
        </w:tc>
      </w:tr>
      <w:tr w:rsidR="00685206" w:rsidRPr="00967518" w14:paraId="2371341B" w14:textId="77777777" w:rsidTr="00952000">
        <w:trPr>
          <w:trHeight w:val="300"/>
        </w:trPr>
        <w:tc>
          <w:tcPr>
            <w:tcW w:w="512" w:type="dxa"/>
            <w:shd w:val="clear" w:color="auto" w:fill="auto"/>
            <w:vAlign w:val="center"/>
          </w:tcPr>
          <w:p w14:paraId="385D88F9" w14:textId="77777777" w:rsidR="00685206" w:rsidRPr="00967518" w:rsidRDefault="00685206" w:rsidP="00952000">
            <w:pPr>
              <w:pStyle w:val="TAC"/>
            </w:pPr>
            <w:r w:rsidRPr="00967518">
              <w:t>14</w:t>
            </w:r>
            <w:r w:rsidRPr="00967518">
              <w:rPr>
                <w:vertAlign w:val="superscript"/>
              </w:rPr>
              <w:t>2</w:t>
            </w:r>
          </w:p>
        </w:tc>
        <w:tc>
          <w:tcPr>
            <w:tcW w:w="1331" w:type="dxa"/>
            <w:vAlign w:val="center"/>
          </w:tcPr>
          <w:p w14:paraId="775C8E9F" w14:textId="77777777" w:rsidR="00685206" w:rsidRPr="00967518" w:rsidRDefault="00685206" w:rsidP="00952000">
            <w:pPr>
              <w:pStyle w:val="TAC"/>
            </w:pPr>
            <w:r w:rsidRPr="00967518">
              <w:t>23</w:t>
            </w:r>
          </w:p>
        </w:tc>
        <w:tc>
          <w:tcPr>
            <w:tcW w:w="851" w:type="dxa"/>
            <w:shd w:val="clear" w:color="auto" w:fill="auto"/>
            <w:vAlign w:val="center"/>
          </w:tcPr>
          <w:p w14:paraId="34D8659F" w14:textId="77777777" w:rsidR="00685206" w:rsidRPr="00967518" w:rsidRDefault="00685206" w:rsidP="00952000">
            <w:pPr>
              <w:pStyle w:val="TAC"/>
            </w:pPr>
            <w:r w:rsidRPr="00967518">
              <w:t>4.5</w:t>
            </w:r>
          </w:p>
        </w:tc>
        <w:tc>
          <w:tcPr>
            <w:tcW w:w="850" w:type="dxa"/>
            <w:vAlign w:val="center"/>
          </w:tcPr>
          <w:p w14:paraId="6CBF41FA" w14:textId="77777777" w:rsidR="00685206" w:rsidRPr="00967518" w:rsidRDefault="00685206" w:rsidP="00952000">
            <w:pPr>
              <w:pStyle w:val="TAC"/>
            </w:pPr>
            <w:r w:rsidRPr="00967518">
              <w:t>12</w:t>
            </w:r>
          </w:p>
        </w:tc>
        <w:tc>
          <w:tcPr>
            <w:tcW w:w="851" w:type="dxa"/>
            <w:vAlign w:val="center"/>
          </w:tcPr>
          <w:p w14:paraId="0052FD06" w14:textId="77777777" w:rsidR="00685206" w:rsidRPr="00967518" w:rsidRDefault="00685206" w:rsidP="00952000">
            <w:pPr>
              <w:pStyle w:val="TAC"/>
            </w:pPr>
            <w:r w:rsidRPr="00967518">
              <w:t>0</w:t>
            </w:r>
          </w:p>
        </w:tc>
        <w:tc>
          <w:tcPr>
            <w:tcW w:w="1417" w:type="dxa"/>
            <w:vAlign w:val="center"/>
          </w:tcPr>
          <w:p w14:paraId="0AC1838F" w14:textId="77777777" w:rsidR="00685206" w:rsidRPr="00967518" w:rsidRDefault="00685206" w:rsidP="00952000">
            <w:pPr>
              <w:pStyle w:val="TAC"/>
            </w:pPr>
            <w:r w:rsidRPr="00967518">
              <w:t>11</w:t>
            </w:r>
          </w:p>
        </w:tc>
        <w:tc>
          <w:tcPr>
            <w:tcW w:w="1559" w:type="dxa"/>
            <w:vAlign w:val="center"/>
          </w:tcPr>
          <w:p w14:paraId="3CE0B727" w14:textId="77777777" w:rsidR="00685206" w:rsidRPr="00967518" w:rsidRDefault="00685206" w:rsidP="00952000">
            <w:pPr>
              <w:pStyle w:val="TAC"/>
            </w:pPr>
            <w:r w:rsidRPr="00967518">
              <w:t>6</w:t>
            </w:r>
          </w:p>
        </w:tc>
        <w:tc>
          <w:tcPr>
            <w:tcW w:w="1134" w:type="dxa"/>
            <w:shd w:val="clear" w:color="auto" w:fill="auto"/>
            <w:vAlign w:val="center"/>
          </w:tcPr>
          <w:p w14:paraId="13DF2FD9" w14:textId="77777777" w:rsidR="00685206" w:rsidRPr="00967518" w:rsidRDefault="00685206" w:rsidP="00952000">
            <w:pPr>
              <w:pStyle w:val="TAC"/>
            </w:pPr>
            <w:r w:rsidRPr="00967518">
              <w:t>25.0 + TT</w:t>
            </w:r>
          </w:p>
        </w:tc>
        <w:tc>
          <w:tcPr>
            <w:tcW w:w="1128" w:type="dxa"/>
            <w:vAlign w:val="center"/>
          </w:tcPr>
          <w:p w14:paraId="743B5678" w14:textId="77777777" w:rsidR="00685206" w:rsidRPr="00967518" w:rsidRDefault="00685206" w:rsidP="00952000">
            <w:pPr>
              <w:pStyle w:val="TAC"/>
            </w:pPr>
            <w:r w:rsidRPr="00967518">
              <w:t>5-TT</w:t>
            </w:r>
          </w:p>
        </w:tc>
      </w:tr>
      <w:tr w:rsidR="00685206" w:rsidRPr="00967518" w14:paraId="7A8FEDAE" w14:textId="77777777" w:rsidTr="00952000">
        <w:trPr>
          <w:trHeight w:val="300"/>
        </w:trPr>
        <w:tc>
          <w:tcPr>
            <w:tcW w:w="512" w:type="dxa"/>
            <w:shd w:val="clear" w:color="auto" w:fill="auto"/>
            <w:vAlign w:val="center"/>
          </w:tcPr>
          <w:p w14:paraId="48E8A2AF" w14:textId="77777777" w:rsidR="00685206" w:rsidRPr="00967518" w:rsidRDefault="00685206" w:rsidP="00952000">
            <w:pPr>
              <w:pStyle w:val="TAC"/>
            </w:pPr>
            <w:r w:rsidRPr="00967518">
              <w:t>15</w:t>
            </w:r>
            <w:r w:rsidRPr="00967518">
              <w:rPr>
                <w:vertAlign w:val="superscript"/>
              </w:rPr>
              <w:t>2</w:t>
            </w:r>
          </w:p>
        </w:tc>
        <w:tc>
          <w:tcPr>
            <w:tcW w:w="1331" w:type="dxa"/>
            <w:vAlign w:val="center"/>
          </w:tcPr>
          <w:p w14:paraId="1FB5FA3A" w14:textId="77777777" w:rsidR="00685206" w:rsidRPr="00967518" w:rsidRDefault="00685206" w:rsidP="00952000">
            <w:pPr>
              <w:pStyle w:val="TAC"/>
            </w:pPr>
            <w:r w:rsidRPr="00967518">
              <w:t>23</w:t>
            </w:r>
          </w:p>
        </w:tc>
        <w:tc>
          <w:tcPr>
            <w:tcW w:w="851" w:type="dxa"/>
            <w:shd w:val="clear" w:color="auto" w:fill="auto"/>
            <w:vAlign w:val="center"/>
          </w:tcPr>
          <w:p w14:paraId="234D5711" w14:textId="77777777" w:rsidR="00685206" w:rsidRPr="00967518" w:rsidRDefault="00685206" w:rsidP="00952000">
            <w:pPr>
              <w:pStyle w:val="TAC"/>
            </w:pPr>
            <w:r w:rsidRPr="00967518">
              <w:t>4.5</w:t>
            </w:r>
          </w:p>
        </w:tc>
        <w:tc>
          <w:tcPr>
            <w:tcW w:w="850" w:type="dxa"/>
            <w:vAlign w:val="center"/>
          </w:tcPr>
          <w:p w14:paraId="6911F267" w14:textId="77777777" w:rsidR="00685206" w:rsidRPr="00967518" w:rsidRDefault="00685206" w:rsidP="00952000">
            <w:pPr>
              <w:pStyle w:val="TAC"/>
            </w:pPr>
            <w:r w:rsidRPr="00967518">
              <w:t>19</w:t>
            </w:r>
          </w:p>
        </w:tc>
        <w:tc>
          <w:tcPr>
            <w:tcW w:w="851" w:type="dxa"/>
            <w:vAlign w:val="center"/>
          </w:tcPr>
          <w:p w14:paraId="708D4157" w14:textId="77777777" w:rsidR="00685206" w:rsidRPr="00967518" w:rsidRDefault="00685206" w:rsidP="00952000">
            <w:pPr>
              <w:pStyle w:val="TAC"/>
            </w:pPr>
            <w:r w:rsidRPr="00967518">
              <w:t>0</w:t>
            </w:r>
          </w:p>
        </w:tc>
        <w:tc>
          <w:tcPr>
            <w:tcW w:w="1417" w:type="dxa"/>
            <w:vAlign w:val="center"/>
          </w:tcPr>
          <w:p w14:paraId="7610A455" w14:textId="77777777" w:rsidR="00685206" w:rsidRPr="00967518" w:rsidRDefault="00685206" w:rsidP="00952000">
            <w:pPr>
              <w:pStyle w:val="TAC"/>
            </w:pPr>
            <w:r w:rsidRPr="00967518">
              <w:t>4</w:t>
            </w:r>
          </w:p>
        </w:tc>
        <w:tc>
          <w:tcPr>
            <w:tcW w:w="1559" w:type="dxa"/>
            <w:vAlign w:val="center"/>
          </w:tcPr>
          <w:p w14:paraId="777D4949" w14:textId="77777777" w:rsidR="00685206" w:rsidRPr="00967518" w:rsidRDefault="00685206" w:rsidP="00952000">
            <w:pPr>
              <w:pStyle w:val="TAC"/>
            </w:pPr>
            <w:r w:rsidRPr="00967518">
              <w:t>7</w:t>
            </w:r>
          </w:p>
        </w:tc>
        <w:tc>
          <w:tcPr>
            <w:tcW w:w="1134" w:type="dxa"/>
            <w:shd w:val="clear" w:color="auto" w:fill="auto"/>
            <w:vAlign w:val="center"/>
          </w:tcPr>
          <w:p w14:paraId="1C7171D4" w14:textId="77777777" w:rsidR="00685206" w:rsidRPr="00967518" w:rsidRDefault="00685206" w:rsidP="00952000">
            <w:pPr>
              <w:pStyle w:val="TAC"/>
            </w:pPr>
            <w:r w:rsidRPr="00967518">
              <w:t>25.0 + TT</w:t>
            </w:r>
          </w:p>
        </w:tc>
        <w:tc>
          <w:tcPr>
            <w:tcW w:w="1128" w:type="dxa"/>
            <w:vAlign w:val="center"/>
          </w:tcPr>
          <w:p w14:paraId="472892AE" w14:textId="77777777" w:rsidR="00685206" w:rsidRPr="00967518" w:rsidRDefault="00685206" w:rsidP="00952000">
            <w:pPr>
              <w:pStyle w:val="TAC"/>
            </w:pPr>
            <w:r w:rsidRPr="00967518">
              <w:t>-3-TT</w:t>
            </w:r>
          </w:p>
        </w:tc>
      </w:tr>
      <w:tr w:rsidR="00685206" w:rsidRPr="00967518" w14:paraId="09E3EA7F" w14:textId="77777777" w:rsidTr="00952000">
        <w:trPr>
          <w:trHeight w:val="300"/>
        </w:trPr>
        <w:tc>
          <w:tcPr>
            <w:tcW w:w="512" w:type="dxa"/>
            <w:shd w:val="clear" w:color="auto" w:fill="auto"/>
            <w:vAlign w:val="center"/>
          </w:tcPr>
          <w:p w14:paraId="7E9E2F8F" w14:textId="77777777" w:rsidR="00685206" w:rsidRPr="00967518" w:rsidRDefault="00685206" w:rsidP="00952000">
            <w:pPr>
              <w:pStyle w:val="TAC"/>
            </w:pPr>
            <w:r w:rsidRPr="00967518">
              <w:t>16</w:t>
            </w:r>
            <w:r w:rsidRPr="00967518">
              <w:rPr>
                <w:vertAlign w:val="superscript"/>
              </w:rPr>
              <w:t>2</w:t>
            </w:r>
          </w:p>
        </w:tc>
        <w:tc>
          <w:tcPr>
            <w:tcW w:w="1331" w:type="dxa"/>
            <w:vAlign w:val="center"/>
          </w:tcPr>
          <w:p w14:paraId="15936AD3" w14:textId="77777777" w:rsidR="00685206" w:rsidRPr="00967518" w:rsidRDefault="00685206" w:rsidP="00952000">
            <w:pPr>
              <w:pStyle w:val="TAC"/>
            </w:pPr>
            <w:r w:rsidRPr="00967518">
              <w:t>23</w:t>
            </w:r>
          </w:p>
        </w:tc>
        <w:tc>
          <w:tcPr>
            <w:tcW w:w="851" w:type="dxa"/>
            <w:shd w:val="clear" w:color="auto" w:fill="auto"/>
            <w:vAlign w:val="center"/>
          </w:tcPr>
          <w:p w14:paraId="5375ED74" w14:textId="77777777" w:rsidR="00685206" w:rsidRPr="00967518" w:rsidRDefault="00685206" w:rsidP="00952000">
            <w:pPr>
              <w:pStyle w:val="TAC"/>
            </w:pPr>
            <w:r w:rsidRPr="00967518">
              <w:t>4.5</w:t>
            </w:r>
          </w:p>
        </w:tc>
        <w:tc>
          <w:tcPr>
            <w:tcW w:w="850" w:type="dxa"/>
            <w:vAlign w:val="center"/>
          </w:tcPr>
          <w:p w14:paraId="6E235BF2" w14:textId="77777777" w:rsidR="00685206" w:rsidRPr="00967518" w:rsidRDefault="00685206" w:rsidP="00952000">
            <w:pPr>
              <w:pStyle w:val="TAC"/>
            </w:pPr>
            <w:r w:rsidRPr="00967518">
              <w:t>16</w:t>
            </w:r>
          </w:p>
        </w:tc>
        <w:tc>
          <w:tcPr>
            <w:tcW w:w="851" w:type="dxa"/>
            <w:vAlign w:val="center"/>
          </w:tcPr>
          <w:p w14:paraId="5D8B46D4" w14:textId="77777777" w:rsidR="00685206" w:rsidRPr="00967518" w:rsidRDefault="00685206" w:rsidP="00952000">
            <w:pPr>
              <w:pStyle w:val="TAC"/>
            </w:pPr>
            <w:r w:rsidRPr="00967518">
              <w:t>0</w:t>
            </w:r>
          </w:p>
        </w:tc>
        <w:tc>
          <w:tcPr>
            <w:tcW w:w="1417" w:type="dxa"/>
            <w:vAlign w:val="center"/>
          </w:tcPr>
          <w:p w14:paraId="43290CDB" w14:textId="77777777" w:rsidR="00685206" w:rsidRPr="00967518" w:rsidRDefault="00685206" w:rsidP="00952000">
            <w:pPr>
              <w:pStyle w:val="TAC"/>
            </w:pPr>
            <w:r w:rsidRPr="00967518">
              <w:t>7</w:t>
            </w:r>
          </w:p>
        </w:tc>
        <w:tc>
          <w:tcPr>
            <w:tcW w:w="1559" w:type="dxa"/>
            <w:vAlign w:val="center"/>
          </w:tcPr>
          <w:p w14:paraId="18DEFF3C" w14:textId="77777777" w:rsidR="00685206" w:rsidRPr="00967518" w:rsidRDefault="00685206" w:rsidP="00952000">
            <w:pPr>
              <w:pStyle w:val="TAC"/>
            </w:pPr>
            <w:r w:rsidRPr="00967518">
              <w:t>7</w:t>
            </w:r>
          </w:p>
        </w:tc>
        <w:tc>
          <w:tcPr>
            <w:tcW w:w="1134" w:type="dxa"/>
            <w:shd w:val="clear" w:color="auto" w:fill="auto"/>
            <w:vAlign w:val="center"/>
          </w:tcPr>
          <w:p w14:paraId="3DF253D3" w14:textId="77777777" w:rsidR="00685206" w:rsidRPr="00967518" w:rsidRDefault="00685206" w:rsidP="00952000">
            <w:pPr>
              <w:pStyle w:val="TAC"/>
            </w:pPr>
            <w:r w:rsidRPr="00967518">
              <w:t>25.0 + TT</w:t>
            </w:r>
          </w:p>
        </w:tc>
        <w:tc>
          <w:tcPr>
            <w:tcW w:w="1128" w:type="dxa"/>
            <w:vAlign w:val="center"/>
          </w:tcPr>
          <w:p w14:paraId="148693E1" w14:textId="77777777" w:rsidR="00685206" w:rsidRPr="00967518" w:rsidRDefault="00685206" w:rsidP="00952000">
            <w:pPr>
              <w:pStyle w:val="TAC"/>
            </w:pPr>
            <w:r w:rsidRPr="00967518">
              <w:t>0-TT</w:t>
            </w:r>
          </w:p>
        </w:tc>
      </w:tr>
      <w:tr w:rsidR="00685206" w:rsidRPr="00967518" w14:paraId="6A435E88" w14:textId="77777777" w:rsidTr="00952000">
        <w:trPr>
          <w:trHeight w:val="300"/>
        </w:trPr>
        <w:tc>
          <w:tcPr>
            <w:tcW w:w="512" w:type="dxa"/>
            <w:shd w:val="clear" w:color="auto" w:fill="auto"/>
            <w:vAlign w:val="center"/>
          </w:tcPr>
          <w:p w14:paraId="07A7AFC1" w14:textId="77777777" w:rsidR="00685206" w:rsidRPr="00967518" w:rsidRDefault="00685206" w:rsidP="00952000">
            <w:pPr>
              <w:pStyle w:val="TAC"/>
            </w:pPr>
            <w:r w:rsidRPr="00967518">
              <w:t>17</w:t>
            </w:r>
            <w:r w:rsidRPr="00967518">
              <w:rPr>
                <w:vertAlign w:val="superscript"/>
              </w:rPr>
              <w:t>2</w:t>
            </w:r>
          </w:p>
        </w:tc>
        <w:tc>
          <w:tcPr>
            <w:tcW w:w="1331" w:type="dxa"/>
            <w:vAlign w:val="center"/>
          </w:tcPr>
          <w:p w14:paraId="470E39A2" w14:textId="77777777" w:rsidR="00685206" w:rsidRPr="00967518" w:rsidRDefault="00685206" w:rsidP="00952000">
            <w:pPr>
              <w:pStyle w:val="TAC"/>
            </w:pPr>
            <w:r w:rsidRPr="00967518">
              <w:t>23</w:t>
            </w:r>
          </w:p>
        </w:tc>
        <w:tc>
          <w:tcPr>
            <w:tcW w:w="851" w:type="dxa"/>
            <w:shd w:val="clear" w:color="auto" w:fill="auto"/>
            <w:vAlign w:val="center"/>
          </w:tcPr>
          <w:p w14:paraId="07C5D060" w14:textId="77777777" w:rsidR="00685206" w:rsidRPr="00967518" w:rsidRDefault="00685206" w:rsidP="00952000">
            <w:pPr>
              <w:pStyle w:val="TAC"/>
            </w:pPr>
            <w:r w:rsidRPr="00967518">
              <w:t>4.5</w:t>
            </w:r>
          </w:p>
        </w:tc>
        <w:tc>
          <w:tcPr>
            <w:tcW w:w="850" w:type="dxa"/>
            <w:vAlign w:val="center"/>
          </w:tcPr>
          <w:p w14:paraId="4AD7A228" w14:textId="77777777" w:rsidR="00685206" w:rsidRPr="00967518" w:rsidRDefault="00685206" w:rsidP="00952000">
            <w:pPr>
              <w:pStyle w:val="TAC"/>
            </w:pPr>
            <w:r w:rsidRPr="00967518">
              <w:t>13.5</w:t>
            </w:r>
          </w:p>
        </w:tc>
        <w:tc>
          <w:tcPr>
            <w:tcW w:w="851" w:type="dxa"/>
            <w:vAlign w:val="center"/>
          </w:tcPr>
          <w:p w14:paraId="4D74A39C" w14:textId="77777777" w:rsidR="00685206" w:rsidRPr="00967518" w:rsidRDefault="00685206" w:rsidP="00952000">
            <w:pPr>
              <w:pStyle w:val="TAC"/>
            </w:pPr>
            <w:r w:rsidRPr="00967518">
              <w:t>0</w:t>
            </w:r>
          </w:p>
        </w:tc>
        <w:tc>
          <w:tcPr>
            <w:tcW w:w="1417" w:type="dxa"/>
            <w:vAlign w:val="center"/>
          </w:tcPr>
          <w:p w14:paraId="0EB571AA" w14:textId="77777777" w:rsidR="00685206" w:rsidRPr="00967518" w:rsidRDefault="00685206" w:rsidP="00952000">
            <w:pPr>
              <w:pStyle w:val="TAC"/>
            </w:pPr>
            <w:r w:rsidRPr="00967518">
              <w:t>9.5</w:t>
            </w:r>
          </w:p>
        </w:tc>
        <w:tc>
          <w:tcPr>
            <w:tcW w:w="1559" w:type="dxa"/>
            <w:vAlign w:val="center"/>
          </w:tcPr>
          <w:p w14:paraId="61D64000" w14:textId="77777777" w:rsidR="00685206" w:rsidRPr="00967518" w:rsidRDefault="00685206" w:rsidP="00952000">
            <w:pPr>
              <w:pStyle w:val="TAC"/>
            </w:pPr>
            <w:r w:rsidRPr="00967518">
              <w:t>7</w:t>
            </w:r>
          </w:p>
        </w:tc>
        <w:tc>
          <w:tcPr>
            <w:tcW w:w="1134" w:type="dxa"/>
            <w:shd w:val="clear" w:color="auto" w:fill="auto"/>
            <w:vAlign w:val="center"/>
          </w:tcPr>
          <w:p w14:paraId="73623782" w14:textId="77777777" w:rsidR="00685206" w:rsidRPr="00967518" w:rsidRDefault="00685206" w:rsidP="00952000">
            <w:pPr>
              <w:pStyle w:val="TAC"/>
            </w:pPr>
            <w:r w:rsidRPr="00967518">
              <w:t>25.0 + TT</w:t>
            </w:r>
          </w:p>
        </w:tc>
        <w:tc>
          <w:tcPr>
            <w:tcW w:w="1128" w:type="dxa"/>
            <w:vAlign w:val="center"/>
          </w:tcPr>
          <w:p w14:paraId="19F86B91" w14:textId="77777777" w:rsidR="00685206" w:rsidRPr="00967518" w:rsidRDefault="00685206" w:rsidP="00952000">
            <w:pPr>
              <w:pStyle w:val="TAC"/>
            </w:pPr>
            <w:r w:rsidRPr="00967518">
              <w:t>2.5-TT</w:t>
            </w:r>
          </w:p>
        </w:tc>
      </w:tr>
      <w:tr w:rsidR="00685206" w:rsidRPr="00967518" w14:paraId="0B2A9E43" w14:textId="77777777" w:rsidTr="00952000">
        <w:trPr>
          <w:trHeight w:val="300"/>
        </w:trPr>
        <w:tc>
          <w:tcPr>
            <w:tcW w:w="512" w:type="dxa"/>
            <w:shd w:val="clear" w:color="auto" w:fill="auto"/>
            <w:vAlign w:val="center"/>
          </w:tcPr>
          <w:p w14:paraId="358E84D6" w14:textId="77777777" w:rsidR="00685206" w:rsidRPr="00967518" w:rsidRDefault="00685206" w:rsidP="00952000">
            <w:pPr>
              <w:pStyle w:val="TAC"/>
            </w:pPr>
            <w:r w:rsidRPr="00967518">
              <w:t>18</w:t>
            </w:r>
            <w:r w:rsidRPr="00967518">
              <w:rPr>
                <w:vertAlign w:val="superscript"/>
              </w:rPr>
              <w:t>2</w:t>
            </w:r>
          </w:p>
        </w:tc>
        <w:tc>
          <w:tcPr>
            <w:tcW w:w="1331" w:type="dxa"/>
            <w:vAlign w:val="center"/>
          </w:tcPr>
          <w:p w14:paraId="378AE221" w14:textId="77777777" w:rsidR="00685206" w:rsidRPr="00967518" w:rsidRDefault="00685206" w:rsidP="00952000">
            <w:pPr>
              <w:pStyle w:val="TAC"/>
            </w:pPr>
            <w:r w:rsidRPr="00967518">
              <w:t>23</w:t>
            </w:r>
          </w:p>
        </w:tc>
        <w:tc>
          <w:tcPr>
            <w:tcW w:w="851" w:type="dxa"/>
            <w:shd w:val="clear" w:color="auto" w:fill="auto"/>
            <w:vAlign w:val="center"/>
          </w:tcPr>
          <w:p w14:paraId="6611E467" w14:textId="77777777" w:rsidR="00685206" w:rsidRPr="00967518" w:rsidRDefault="00685206" w:rsidP="00952000">
            <w:pPr>
              <w:pStyle w:val="TAC"/>
            </w:pPr>
            <w:r w:rsidRPr="00967518">
              <w:t>4.5</w:t>
            </w:r>
          </w:p>
        </w:tc>
        <w:tc>
          <w:tcPr>
            <w:tcW w:w="850" w:type="dxa"/>
            <w:vAlign w:val="center"/>
          </w:tcPr>
          <w:p w14:paraId="57742A25" w14:textId="77777777" w:rsidR="00685206" w:rsidRPr="00967518" w:rsidRDefault="00685206" w:rsidP="00952000">
            <w:pPr>
              <w:pStyle w:val="TAC"/>
            </w:pPr>
            <w:r w:rsidRPr="00967518">
              <w:t>16</w:t>
            </w:r>
          </w:p>
        </w:tc>
        <w:tc>
          <w:tcPr>
            <w:tcW w:w="851" w:type="dxa"/>
            <w:vAlign w:val="center"/>
          </w:tcPr>
          <w:p w14:paraId="1E81A868" w14:textId="77777777" w:rsidR="00685206" w:rsidRPr="00967518" w:rsidRDefault="00685206" w:rsidP="00952000">
            <w:pPr>
              <w:pStyle w:val="TAC"/>
            </w:pPr>
            <w:r w:rsidRPr="00967518">
              <w:t>0</w:t>
            </w:r>
          </w:p>
        </w:tc>
        <w:tc>
          <w:tcPr>
            <w:tcW w:w="1417" w:type="dxa"/>
            <w:vAlign w:val="center"/>
          </w:tcPr>
          <w:p w14:paraId="6F2664E3" w14:textId="77777777" w:rsidR="00685206" w:rsidRPr="00967518" w:rsidRDefault="00685206" w:rsidP="00952000">
            <w:pPr>
              <w:pStyle w:val="TAC"/>
            </w:pPr>
            <w:r w:rsidRPr="00967518">
              <w:t>7</w:t>
            </w:r>
          </w:p>
        </w:tc>
        <w:tc>
          <w:tcPr>
            <w:tcW w:w="1559" w:type="dxa"/>
            <w:vAlign w:val="center"/>
          </w:tcPr>
          <w:p w14:paraId="2EF940C4" w14:textId="77777777" w:rsidR="00685206" w:rsidRPr="00967518" w:rsidRDefault="00685206" w:rsidP="00952000">
            <w:pPr>
              <w:pStyle w:val="TAC"/>
            </w:pPr>
            <w:r w:rsidRPr="00967518">
              <w:t>7</w:t>
            </w:r>
          </w:p>
        </w:tc>
        <w:tc>
          <w:tcPr>
            <w:tcW w:w="1134" w:type="dxa"/>
            <w:shd w:val="clear" w:color="auto" w:fill="auto"/>
            <w:vAlign w:val="center"/>
          </w:tcPr>
          <w:p w14:paraId="2B36730D" w14:textId="77777777" w:rsidR="00685206" w:rsidRPr="00967518" w:rsidRDefault="00685206" w:rsidP="00952000">
            <w:pPr>
              <w:pStyle w:val="TAC"/>
            </w:pPr>
            <w:r w:rsidRPr="00967518">
              <w:t>25.0 + TT</w:t>
            </w:r>
          </w:p>
        </w:tc>
        <w:tc>
          <w:tcPr>
            <w:tcW w:w="1128" w:type="dxa"/>
            <w:vAlign w:val="center"/>
          </w:tcPr>
          <w:p w14:paraId="62E87703" w14:textId="77777777" w:rsidR="00685206" w:rsidRPr="00967518" w:rsidRDefault="00685206" w:rsidP="00952000">
            <w:pPr>
              <w:pStyle w:val="TAC"/>
            </w:pPr>
            <w:r w:rsidRPr="00967518">
              <w:t>0-TT</w:t>
            </w:r>
          </w:p>
        </w:tc>
      </w:tr>
      <w:tr w:rsidR="00685206" w:rsidRPr="00967518" w14:paraId="12A24E91" w14:textId="77777777" w:rsidTr="00952000">
        <w:trPr>
          <w:trHeight w:val="300"/>
        </w:trPr>
        <w:tc>
          <w:tcPr>
            <w:tcW w:w="512" w:type="dxa"/>
            <w:shd w:val="clear" w:color="auto" w:fill="auto"/>
            <w:vAlign w:val="center"/>
          </w:tcPr>
          <w:p w14:paraId="7D062097" w14:textId="77777777" w:rsidR="00685206" w:rsidRPr="00967518" w:rsidRDefault="00685206" w:rsidP="00952000">
            <w:pPr>
              <w:pStyle w:val="TAC"/>
            </w:pPr>
            <w:r w:rsidRPr="00967518">
              <w:t>19</w:t>
            </w:r>
          </w:p>
        </w:tc>
        <w:tc>
          <w:tcPr>
            <w:tcW w:w="1331" w:type="dxa"/>
            <w:vAlign w:val="center"/>
          </w:tcPr>
          <w:p w14:paraId="6F1D4028" w14:textId="77777777" w:rsidR="00685206" w:rsidRPr="00967518" w:rsidRDefault="00685206" w:rsidP="00952000">
            <w:pPr>
              <w:pStyle w:val="TAC"/>
            </w:pPr>
            <w:r w:rsidRPr="00967518">
              <w:t>23</w:t>
            </w:r>
          </w:p>
        </w:tc>
        <w:tc>
          <w:tcPr>
            <w:tcW w:w="851" w:type="dxa"/>
            <w:shd w:val="clear" w:color="auto" w:fill="auto"/>
            <w:vAlign w:val="center"/>
          </w:tcPr>
          <w:p w14:paraId="50332FBF" w14:textId="77777777" w:rsidR="00685206" w:rsidRPr="00967518" w:rsidRDefault="00685206" w:rsidP="00952000">
            <w:pPr>
              <w:pStyle w:val="TAC"/>
            </w:pPr>
            <w:r w:rsidRPr="00967518">
              <w:t>2.5</w:t>
            </w:r>
          </w:p>
        </w:tc>
        <w:tc>
          <w:tcPr>
            <w:tcW w:w="850" w:type="dxa"/>
            <w:vAlign w:val="center"/>
          </w:tcPr>
          <w:p w14:paraId="56BB9DE8" w14:textId="77777777" w:rsidR="00685206" w:rsidRPr="00967518" w:rsidRDefault="00685206" w:rsidP="00952000">
            <w:pPr>
              <w:pStyle w:val="TAC"/>
            </w:pPr>
            <w:r w:rsidRPr="00967518">
              <w:t>3</w:t>
            </w:r>
          </w:p>
        </w:tc>
        <w:tc>
          <w:tcPr>
            <w:tcW w:w="851" w:type="dxa"/>
            <w:vAlign w:val="center"/>
          </w:tcPr>
          <w:p w14:paraId="76A5C038" w14:textId="77777777" w:rsidR="00685206" w:rsidRPr="00967518" w:rsidRDefault="00685206" w:rsidP="00952000">
            <w:pPr>
              <w:pStyle w:val="TAC"/>
            </w:pPr>
            <w:r w:rsidRPr="00967518">
              <w:t>0</w:t>
            </w:r>
          </w:p>
        </w:tc>
        <w:tc>
          <w:tcPr>
            <w:tcW w:w="1417" w:type="dxa"/>
            <w:vAlign w:val="center"/>
          </w:tcPr>
          <w:p w14:paraId="4FCC169C" w14:textId="77777777" w:rsidR="00685206" w:rsidRPr="00967518" w:rsidRDefault="00685206" w:rsidP="00952000">
            <w:pPr>
              <w:pStyle w:val="TAC"/>
            </w:pPr>
            <w:r w:rsidRPr="00967518">
              <w:t>20</w:t>
            </w:r>
          </w:p>
        </w:tc>
        <w:tc>
          <w:tcPr>
            <w:tcW w:w="1559" w:type="dxa"/>
            <w:vAlign w:val="center"/>
          </w:tcPr>
          <w:p w14:paraId="638C38A9" w14:textId="77777777" w:rsidR="00685206" w:rsidRPr="00967518" w:rsidRDefault="00685206" w:rsidP="00952000">
            <w:pPr>
              <w:pStyle w:val="TAC"/>
            </w:pPr>
            <w:r w:rsidRPr="00967518">
              <w:t>6</w:t>
            </w:r>
          </w:p>
        </w:tc>
        <w:tc>
          <w:tcPr>
            <w:tcW w:w="1134" w:type="dxa"/>
            <w:shd w:val="clear" w:color="auto" w:fill="auto"/>
            <w:vAlign w:val="center"/>
          </w:tcPr>
          <w:p w14:paraId="15668B02" w14:textId="77777777" w:rsidR="00685206" w:rsidRPr="00967518" w:rsidRDefault="00685206" w:rsidP="00952000">
            <w:pPr>
              <w:pStyle w:val="TAC"/>
            </w:pPr>
            <w:r w:rsidRPr="00967518">
              <w:t>25.0 + TT</w:t>
            </w:r>
          </w:p>
        </w:tc>
        <w:tc>
          <w:tcPr>
            <w:tcW w:w="1128" w:type="dxa"/>
            <w:vAlign w:val="center"/>
          </w:tcPr>
          <w:p w14:paraId="19EF7683" w14:textId="77777777" w:rsidR="00685206" w:rsidRPr="00967518" w:rsidRDefault="00685206" w:rsidP="00952000">
            <w:pPr>
              <w:pStyle w:val="TAC"/>
            </w:pPr>
            <w:r w:rsidRPr="00967518">
              <w:t>14-TT</w:t>
            </w:r>
          </w:p>
        </w:tc>
      </w:tr>
      <w:tr w:rsidR="00685206" w:rsidRPr="00967518" w14:paraId="2357F911" w14:textId="77777777" w:rsidTr="00952000">
        <w:trPr>
          <w:trHeight w:val="300"/>
        </w:trPr>
        <w:tc>
          <w:tcPr>
            <w:tcW w:w="512" w:type="dxa"/>
            <w:shd w:val="clear" w:color="auto" w:fill="auto"/>
            <w:vAlign w:val="center"/>
          </w:tcPr>
          <w:p w14:paraId="77ACD562" w14:textId="77777777" w:rsidR="00685206" w:rsidRPr="00967518" w:rsidRDefault="00685206" w:rsidP="00952000">
            <w:pPr>
              <w:pStyle w:val="TAC"/>
            </w:pPr>
            <w:r w:rsidRPr="00967518">
              <w:t>20</w:t>
            </w:r>
          </w:p>
        </w:tc>
        <w:tc>
          <w:tcPr>
            <w:tcW w:w="1331" w:type="dxa"/>
            <w:vAlign w:val="center"/>
          </w:tcPr>
          <w:p w14:paraId="3C830018" w14:textId="77777777" w:rsidR="00685206" w:rsidRPr="00967518" w:rsidRDefault="00685206" w:rsidP="00952000">
            <w:pPr>
              <w:pStyle w:val="TAC"/>
            </w:pPr>
            <w:r w:rsidRPr="00967518">
              <w:t>23</w:t>
            </w:r>
          </w:p>
        </w:tc>
        <w:tc>
          <w:tcPr>
            <w:tcW w:w="851" w:type="dxa"/>
            <w:shd w:val="clear" w:color="auto" w:fill="auto"/>
            <w:vAlign w:val="center"/>
          </w:tcPr>
          <w:p w14:paraId="08A77D5A" w14:textId="77777777" w:rsidR="00685206" w:rsidRPr="00967518" w:rsidRDefault="00685206" w:rsidP="00952000">
            <w:pPr>
              <w:pStyle w:val="TAC"/>
            </w:pPr>
            <w:r w:rsidRPr="00967518">
              <w:t>4.5</w:t>
            </w:r>
          </w:p>
        </w:tc>
        <w:tc>
          <w:tcPr>
            <w:tcW w:w="850" w:type="dxa"/>
            <w:vAlign w:val="center"/>
          </w:tcPr>
          <w:p w14:paraId="1C809700" w14:textId="77777777" w:rsidR="00685206" w:rsidRPr="00967518" w:rsidRDefault="00685206" w:rsidP="00952000">
            <w:pPr>
              <w:pStyle w:val="TAC"/>
            </w:pPr>
            <w:r w:rsidRPr="00967518">
              <w:t>5</w:t>
            </w:r>
          </w:p>
        </w:tc>
        <w:tc>
          <w:tcPr>
            <w:tcW w:w="851" w:type="dxa"/>
            <w:vAlign w:val="center"/>
          </w:tcPr>
          <w:p w14:paraId="0C2DA269" w14:textId="77777777" w:rsidR="00685206" w:rsidRPr="00967518" w:rsidRDefault="00685206" w:rsidP="00952000">
            <w:pPr>
              <w:pStyle w:val="TAC"/>
            </w:pPr>
            <w:r w:rsidRPr="00967518">
              <w:t>0</w:t>
            </w:r>
          </w:p>
        </w:tc>
        <w:tc>
          <w:tcPr>
            <w:tcW w:w="1417" w:type="dxa"/>
            <w:vAlign w:val="center"/>
          </w:tcPr>
          <w:p w14:paraId="4DBC4D97" w14:textId="77777777" w:rsidR="00685206" w:rsidRPr="00967518" w:rsidRDefault="00685206" w:rsidP="00952000">
            <w:pPr>
              <w:pStyle w:val="TAC"/>
            </w:pPr>
            <w:r w:rsidRPr="00967518">
              <w:t>18</w:t>
            </w:r>
          </w:p>
        </w:tc>
        <w:tc>
          <w:tcPr>
            <w:tcW w:w="1559" w:type="dxa"/>
            <w:vAlign w:val="center"/>
          </w:tcPr>
          <w:p w14:paraId="4BF98394" w14:textId="77777777" w:rsidR="00685206" w:rsidRPr="00967518" w:rsidRDefault="00685206" w:rsidP="00952000">
            <w:pPr>
              <w:pStyle w:val="TAC"/>
            </w:pPr>
            <w:r w:rsidRPr="00967518">
              <w:t>5</w:t>
            </w:r>
          </w:p>
        </w:tc>
        <w:tc>
          <w:tcPr>
            <w:tcW w:w="1134" w:type="dxa"/>
            <w:shd w:val="clear" w:color="auto" w:fill="auto"/>
            <w:vAlign w:val="center"/>
          </w:tcPr>
          <w:p w14:paraId="3E39A9EB" w14:textId="77777777" w:rsidR="00685206" w:rsidRPr="00967518" w:rsidRDefault="00685206" w:rsidP="00952000">
            <w:pPr>
              <w:pStyle w:val="TAC"/>
            </w:pPr>
            <w:r w:rsidRPr="00967518">
              <w:t>25.0 + TT</w:t>
            </w:r>
          </w:p>
        </w:tc>
        <w:tc>
          <w:tcPr>
            <w:tcW w:w="1128" w:type="dxa"/>
            <w:vAlign w:val="center"/>
          </w:tcPr>
          <w:p w14:paraId="45387E74" w14:textId="77777777" w:rsidR="00685206" w:rsidRPr="00967518" w:rsidRDefault="00685206" w:rsidP="00952000">
            <w:pPr>
              <w:pStyle w:val="TAC"/>
            </w:pPr>
            <w:r w:rsidRPr="00967518">
              <w:t>13-TT</w:t>
            </w:r>
          </w:p>
        </w:tc>
      </w:tr>
      <w:tr w:rsidR="00685206" w:rsidRPr="00967518" w14:paraId="13B9A3B4" w14:textId="77777777" w:rsidTr="00952000">
        <w:trPr>
          <w:trHeight w:val="300"/>
        </w:trPr>
        <w:tc>
          <w:tcPr>
            <w:tcW w:w="512" w:type="dxa"/>
            <w:shd w:val="clear" w:color="auto" w:fill="auto"/>
            <w:vAlign w:val="center"/>
          </w:tcPr>
          <w:p w14:paraId="00FABB40" w14:textId="77777777" w:rsidR="00685206" w:rsidRPr="00967518" w:rsidRDefault="00685206" w:rsidP="00952000">
            <w:pPr>
              <w:pStyle w:val="TAC"/>
            </w:pPr>
            <w:r w:rsidRPr="00967518">
              <w:t>21</w:t>
            </w:r>
          </w:p>
        </w:tc>
        <w:tc>
          <w:tcPr>
            <w:tcW w:w="1331" w:type="dxa"/>
            <w:vAlign w:val="center"/>
          </w:tcPr>
          <w:p w14:paraId="2DEE30F6" w14:textId="77777777" w:rsidR="00685206" w:rsidRPr="00967518" w:rsidRDefault="00685206" w:rsidP="00952000">
            <w:pPr>
              <w:pStyle w:val="TAC"/>
            </w:pPr>
            <w:r w:rsidRPr="00967518">
              <w:t>23</w:t>
            </w:r>
          </w:p>
        </w:tc>
        <w:tc>
          <w:tcPr>
            <w:tcW w:w="851" w:type="dxa"/>
            <w:shd w:val="clear" w:color="auto" w:fill="auto"/>
            <w:vAlign w:val="center"/>
          </w:tcPr>
          <w:p w14:paraId="25D91560" w14:textId="77777777" w:rsidR="00685206" w:rsidRPr="00967518" w:rsidRDefault="00685206" w:rsidP="00952000">
            <w:pPr>
              <w:pStyle w:val="TAC"/>
            </w:pPr>
            <w:r w:rsidRPr="00967518">
              <w:t>7.0</w:t>
            </w:r>
          </w:p>
        </w:tc>
        <w:tc>
          <w:tcPr>
            <w:tcW w:w="850" w:type="dxa"/>
            <w:vAlign w:val="center"/>
          </w:tcPr>
          <w:p w14:paraId="1415D836" w14:textId="77777777" w:rsidR="00685206" w:rsidRPr="00967518" w:rsidRDefault="00685206" w:rsidP="00952000">
            <w:pPr>
              <w:pStyle w:val="TAC"/>
            </w:pPr>
            <w:r w:rsidRPr="00967518">
              <w:t>6</w:t>
            </w:r>
          </w:p>
        </w:tc>
        <w:tc>
          <w:tcPr>
            <w:tcW w:w="851" w:type="dxa"/>
            <w:vAlign w:val="center"/>
          </w:tcPr>
          <w:p w14:paraId="251440A9" w14:textId="77777777" w:rsidR="00685206" w:rsidRPr="00967518" w:rsidRDefault="00685206" w:rsidP="00952000">
            <w:pPr>
              <w:pStyle w:val="TAC"/>
            </w:pPr>
            <w:r w:rsidRPr="00967518">
              <w:t>0</w:t>
            </w:r>
          </w:p>
        </w:tc>
        <w:tc>
          <w:tcPr>
            <w:tcW w:w="1417" w:type="dxa"/>
            <w:vAlign w:val="center"/>
          </w:tcPr>
          <w:p w14:paraId="15015599" w14:textId="77777777" w:rsidR="00685206" w:rsidRPr="00967518" w:rsidRDefault="00685206" w:rsidP="00952000">
            <w:pPr>
              <w:pStyle w:val="TAC"/>
            </w:pPr>
            <w:r w:rsidRPr="00967518">
              <w:t>16</w:t>
            </w:r>
          </w:p>
        </w:tc>
        <w:tc>
          <w:tcPr>
            <w:tcW w:w="1559" w:type="dxa"/>
            <w:vAlign w:val="center"/>
          </w:tcPr>
          <w:p w14:paraId="6F3D8145" w14:textId="77777777" w:rsidR="00685206" w:rsidRPr="00967518" w:rsidRDefault="00685206" w:rsidP="00952000">
            <w:pPr>
              <w:pStyle w:val="TAC"/>
            </w:pPr>
            <w:r w:rsidRPr="00967518">
              <w:t>5</w:t>
            </w:r>
          </w:p>
        </w:tc>
        <w:tc>
          <w:tcPr>
            <w:tcW w:w="1134" w:type="dxa"/>
            <w:shd w:val="clear" w:color="auto" w:fill="auto"/>
            <w:vAlign w:val="center"/>
          </w:tcPr>
          <w:p w14:paraId="25951C7B" w14:textId="77777777" w:rsidR="00685206" w:rsidRPr="00967518" w:rsidRDefault="00685206" w:rsidP="00952000">
            <w:pPr>
              <w:pStyle w:val="TAC"/>
            </w:pPr>
            <w:r w:rsidRPr="00967518">
              <w:t>25.0 + TT</w:t>
            </w:r>
          </w:p>
        </w:tc>
        <w:tc>
          <w:tcPr>
            <w:tcW w:w="1128" w:type="dxa"/>
            <w:vAlign w:val="center"/>
          </w:tcPr>
          <w:p w14:paraId="647265D6" w14:textId="77777777" w:rsidR="00685206" w:rsidRPr="00967518" w:rsidRDefault="00685206" w:rsidP="00952000">
            <w:pPr>
              <w:pStyle w:val="TAC"/>
            </w:pPr>
            <w:r w:rsidRPr="00967518">
              <w:t>11-TT</w:t>
            </w:r>
          </w:p>
        </w:tc>
      </w:tr>
      <w:tr w:rsidR="00685206" w:rsidRPr="00967518" w14:paraId="3BB8806C" w14:textId="77777777" w:rsidTr="00952000">
        <w:trPr>
          <w:trHeight w:val="300"/>
        </w:trPr>
        <w:tc>
          <w:tcPr>
            <w:tcW w:w="512" w:type="dxa"/>
            <w:shd w:val="clear" w:color="auto" w:fill="auto"/>
            <w:vAlign w:val="center"/>
          </w:tcPr>
          <w:p w14:paraId="53C9E584" w14:textId="77777777" w:rsidR="00685206" w:rsidRPr="00967518" w:rsidRDefault="00685206" w:rsidP="00952000">
            <w:pPr>
              <w:pStyle w:val="TAC"/>
            </w:pPr>
            <w:r w:rsidRPr="00967518">
              <w:t>22</w:t>
            </w:r>
          </w:p>
        </w:tc>
        <w:tc>
          <w:tcPr>
            <w:tcW w:w="1331" w:type="dxa"/>
            <w:vAlign w:val="center"/>
          </w:tcPr>
          <w:p w14:paraId="0376CA7B" w14:textId="77777777" w:rsidR="00685206" w:rsidRPr="00967518" w:rsidRDefault="00685206" w:rsidP="00952000">
            <w:pPr>
              <w:pStyle w:val="TAC"/>
            </w:pPr>
            <w:r w:rsidRPr="00967518">
              <w:t>23</w:t>
            </w:r>
          </w:p>
        </w:tc>
        <w:tc>
          <w:tcPr>
            <w:tcW w:w="851" w:type="dxa"/>
            <w:shd w:val="clear" w:color="auto" w:fill="auto"/>
            <w:vAlign w:val="center"/>
          </w:tcPr>
          <w:p w14:paraId="7F4275C5" w14:textId="77777777" w:rsidR="00685206" w:rsidRPr="00967518" w:rsidRDefault="00685206" w:rsidP="00952000">
            <w:pPr>
              <w:pStyle w:val="TAC"/>
            </w:pPr>
            <w:r w:rsidRPr="00967518">
              <w:t>4.5</w:t>
            </w:r>
          </w:p>
        </w:tc>
        <w:tc>
          <w:tcPr>
            <w:tcW w:w="850" w:type="dxa"/>
            <w:vAlign w:val="center"/>
          </w:tcPr>
          <w:p w14:paraId="33AD0366" w14:textId="77777777" w:rsidR="00685206" w:rsidRPr="00967518" w:rsidRDefault="00685206" w:rsidP="00952000">
            <w:pPr>
              <w:pStyle w:val="TAC"/>
            </w:pPr>
            <w:r w:rsidRPr="00967518">
              <w:t>4.5</w:t>
            </w:r>
          </w:p>
        </w:tc>
        <w:tc>
          <w:tcPr>
            <w:tcW w:w="851" w:type="dxa"/>
            <w:vAlign w:val="center"/>
          </w:tcPr>
          <w:p w14:paraId="0F682B36" w14:textId="77777777" w:rsidR="00685206" w:rsidRPr="00967518" w:rsidRDefault="00685206" w:rsidP="00952000">
            <w:pPr>
              <w:pStyle w:val="TAC"/>
            </w:pPr>
            <w:r w:rsidRPr="00967518">
              <w:t>0</w:t>
            </w:r>
          </w:p>
        </w:tc>
        <w:tc>
          <w:tcPr>
            <w:tcW w:w="1417" w:type="dxa"/>
            <w:vAlign w:val="center"/>
          </w:tcPr>
          <w:p w14:paraId="2A4E7136" w14:textId="77777777" w:rsidR="00685206" w:rsidRPr="00967518" w:rsidRDefault="00685206" w:rsidP="00952000">
            <w:pPr>
              <w:pStyle w:val="TAC"/>
            </w:pPr>
            <w:r w:rsidRPr="00967518">
              <w:t>18.5</w:t>
            </w:r>
          </w:p>
        </w:tc>
        <w:tc>
          <w:tcPr>
            <w:tcW w:w="1559" w:type="dxa"/>
            <w:vAlign w:val="center"/>
          </w:tcPr>
          <w:p w14:paraId="1E5A001B" w14:textId="77777777" w:rsidR="00685206" w:rsidRPr="00967518" w:rsidRDefault="00685206" w:rsidP="00952000">
            <w:pPr>
              <w:pStyle w:val="TAC"/>
            </w:pPr>
            <w:r w:rsidRPr="00967518">
              <w:t>5</w:t>
            </w:r>
          </w:p>
        </w:tc>
        <w:tc>
          <w:tcPr>
            <w:tcW w:w="1134" w:type="dxa"/>
            <w:shd w:val="clear" w:color="auto" w:fill="auto"/>
            <w:vAlign w:val="center"/>
          </w:tcPr>
          <w:p w14:paraId="7DC2DD54" w14:textId="77777777" w:rsidR="00685206" w:rsidRPr="00967518" w:rsidRDefault="00685206" w:rsidP="00952000">
            <w:pPr>
              <w:pStyle w:val="TAC"/>
            </w:pPr>
            <w:r w:rsidRPr="00967518">
              <w:t>25.0 + TT</w:t>
            </w:r>
          </w:p>
        </w:tc>
        <w:tc>
          <w:tcPr>
            <w:tcW w:w="1128" w:type="dxa"/>
            <w:vAlign w:val="center"/>
          </w:tcPr>
          <w:p w14:paraId="37B1D155" w14:textId="77777777" w:rsidR="00685206" w:rsidRPr="00967518" w:rsidRDefault="00685206" w:rsidP="00952000">
            <w:pPr>
              <w:pStyle w:val="TAC"/>
            </w:pPr>
            <w:r w:rsidRPr="00967518">
              <w:t>13.5-TT</w:t>
            </w:r>
          </w:p>
        </w:tc>
      </w:tr>
      <w:tr w:rsidR="00685206" w:rsidRPr="00967518" w14:paraId="0411FD3E" w14:textId="77777777" w:rsidTr="00952000">
        <w:trPr>
          <w:trHeight w:val="300"/>
        </w:trPr>
        <w:tc>
          <w:tcPr>
            <w:tcW w:w="512" w:type="dxa"/>
            <w:shd w:val="clear" w:color="auto" w:fill="auto"/>
            <w:vAlign w:val="center"/>
          </w:tcPr>
          <w:p w14:paraId="30238135" w14:textId="77777777" w:rsidR="00685206" w:rsidRPr="00967518" w:rsidRDefault="00685206" w:rsidP="00952000">
            <w:pPr>
              <w:pStyle w:val="TAC"/>
            </w:pPr>
            <w:r w:rsidRPr="00967518">
              <w:t>23</w:t>
            </w:r>
          </w:p>
        </w:tc>
        <w:tc>
          <w:tcPr>
            <w:tcW w:w="1331" w:type="dxa"/>
            <w:vAlign w:val="center"/>
          </w:tcPr>
          <w:p w14:paraId="5D209D27" w14:textId="77777777" w:rsidR="00685206" w:rsidRPr="00967518" w:rsidRDefault="00685206" w:rsidP="00952000">
            <w:pPr>
              <w:pStyle w:val="TAC"/>
            </w:pPr>
            <w:r w:rsidRPr="00967518">
              <w:t>23</w:t>
            </w:r>
          </w:p>
        </w:tc>
        <w:tc>
          <w:tcPr>
            <w:tcW w:w="851" w:type="dxa"/>
            <w:shd w:val="clear" w:color="auto" w:fill="auto"/>
            <w:vAlign w:val="center"/>
          </w:tcPr>
          <w:p w14:paraId="4739C546" w14:textId="77777777" w:rsidR="00685206" w:rsidRPr="00967518" w:rsidRDefault="00685206" w:rsidP="00952000">
            <w:pPr>
              <w:pStyle w:val="TAC"/>
            </w:pPr>
            <w:r w:rsidRPr="00967518">
              <w:t>4.5</w:t>
            </w:r>
          </w:p>
        </w:tc>
        <w:tc>
          <w:tcPr>
            <w:tcW w:w="850" w:type="dxa"/>
            <w:vAlign w:val="center"/>
          </w:tcPr>
          <w:p w14:paraId="0E51DBAF" w14:textId="77777777" w:rsidR="00685206" w:rsidRPr="00967518" w:rsidRDefault="00685206" w:rsidP="00952000">
            <w:pPr>
              <w:pStyle w:val="TAC"/>
            </w:pPr>
            <w:r w:rsidRPr="00967518">
              <w:t>5</w:t>
            </w:r>
          </w:p>
        </w:tc>
        <w:tc>
          <w:tcPr>
            <w:tcW w:w="851" w:type="dxa"/>
            <w:vAlign w:val="center"/>
          </w:tcPr>
          <w:p w14:paraId="75658676" w14:textId="77777777" w:rsidR="00685206" w:rsidRPr="00967518" w:rsidRDefault="00685206" w:rsidP="00952000">
            <w:pPr>
              <w:pStyle w:val="TAC"/>
            </w:pPr>
            <w:r w:rsidRPr="00967518">
              <w:t>0</w:t>
            </w:r>
          </w:p>
        </w:tc>
        <w:tc>
          <w:tcPr>
            <w:tcW w:w="1417" w:type="dxa"/>
            <w:vAlign w:val="center"/>
          </w:tcPr>
          <w:p w14:paraId="52E45E6B" w14:textId="77777777" w:rsidR="00685206" w:rsidRPr="00967518" w:rsidRDefault="00685206" w:rsidP="00952000">
            <w:pPr>
              <w:pStyle w:val="TAC"/>
            </w:pPr>
            <w:r w:rsidRPr="00967518">
              <w:t>18</w:t>
            </w:r>
          </w:p>
        </w:tc>
        <w:tc>
          <w:tcPr>
            <w:tcW w:w="1559" w:type="dxa"/>
            <w:vAlign w:val="center"/>
          </w:tcPr>
          <w:p w14:paraId="1E070AF6" w14:textId="77777777" w:rsidR="00685206" w:rsidRPr="00967518" w:rsidRDefault="00685206" w:rsidP="00952000">
            <w:pPr>
              <w:pStyle w:val="TAC"/>
            </w:pPr>
            <w:r w:rsidRPr="00967518">
              <w:t>5</w:t>
            </w:r>
          </w:p>
        </w:tc>
        <w:tc>
          <w:tcPr>
            <w:tcW w:w="1134" w:type="dxa"/>
            <w:shd w:val="clear" w:color="auto" w:fill="auto"/>
            <w:vAlign w:val="center"/>
          </w:tcPr>
          <w:p w14:paraId="0F3C3BEA" w14:textId="77777777" w:rsidR="00685206" w:rsidRPr="00967518" w:rsidRDefault="00685206" w:rsidP="00952000">
            <w:pPr>
              <w:pStyle w:val="TAC"/>
            </w:pPr>
            <w:r w:rsidRPr="00967518">
              <w:t>25.0 + TT</w:t>
            </w:r>
          </w:p>
        </w:tc>
        <w:tc>
          <w:tcPr>
            <w:tcW w:w="1128" w:type="dxa"/>
            <w:vAlign w:val="center"/>
          </w:tcPr>
          <w:p w14:paraId="14D32A7F" w14:textId="77777777" w:rsidR="00685206" w:rsidRPr="00967518" w:rsidRDefault="00685206" w:rsidP="00952000">
            <w:pPr>
              <w:pStyle w:val="TAC"/>
            </w:pPr>
            <w:r w:rsidRPr="00967518">
              <w:t>13-TT</w:t>
            </w:r>
          </w:p>
        </w:tc>
      </w:tr>
      <w:tr w:rsidR="00685206" w:rsidRPr="00967518" w14:paraId="230C5A5B" w14:textId="77777777" w:rsidTr="00952000">
        <w:trPr>
          <w:trHeight w:val="300"/>
        </w:trPr>
        <w:tc>
          <w:tcPr>
            <w:tcW w:w="512" w:type="dxa"/>
            <w:shd w:val="clear" w:color="auto" w:fill="auto"/>
            <w:vAlign w:val="center"/>
          </w:tcPr>
          <w:p w14:paraId="412CE25B" w14:textId="77777777" w:rsidR="00685206" w:rsidRPr="00967518" w:rsidRDefault="00685206" w:rsidP="00952000">
            <w:pPr>
              <w:pStyle w:val="TAC"/>
            </w:pPr>
            <w:r w:rsidRPr="00967518">
              <w:t>24</w:t>
            </w:r>
          </w:p>
        </w:tc>
        <w:tc>
          <w:tcPr>
            <w:tcW w:w="1331" w:type="dxa"/>
            <w:vAlign w:val="center"/>
          </w:tcPr>
          <w:p w14:paraId="71F484B0" w14:textId="77777777" w:rsidR="00685206" w:rsidRPr="00967518" w:rsidRDefault="00685206" w:rsidP="00952000">
            <w:pPr>
              <w:pStyle w:val="TAC"/>
            </w:pPr>
            <w:r w:rsidRPr="00967518">
              <w:t>23</w:t>
            </w:r>
          </w:p>
        </w:tc>
        <w:tc>
          <w:tcPr>
            <w:tcW w:w="851" w:type="dxa"/>
            <w:shd w:val="clear" w:color="auto" w:fill="auto"/>
            <w:vAlign w:val="center"/>
          </w:tcPr>
          <w:p w14:paraId="4C9346A7" w14:textId="77777777" w:rsidR="00685206" w:rsidRPr="00967518" w:rsidRDefault="00685206" w:rsidP="00952000">
            <w:pPr>
              <w:pStyle w:val="TAC"/>
            </w:pPr>
            <w:r w:rsidRPr="00967518">
              <w:t>7.0</w:t>
            </w:r>
          </w:p>
        </w:tc>
        <w:tc>
          <w:tcPr>
            <w:tcW w:w="850" w:type="dxa"/>
            <w:vAlign w:val="center"/>
          </w:tcPr>
          <w:p w14:paraId="490A521A" w14:textId="77777777" w:rsidR="00685206" w:rsidRPr="00967518" w:rsidRDefault="00685206" w:rsidP="00952000">
            <w:pPr>
              <w:pStyle w:val="TAC"/>
            </w:pPr>
            <w:r w:rsidRPr="00967518">
              <w:t>6</w:t>
            </w:r>
          </w:p>
        </w:tc>
        <w:tc>
          <w:tcPr>
            <w:tcW w:w="851" w:type="dxa"/>
            <w:vAlign w:val="center"/>
          </w:tcPr>
          <w:p w14:paraId="2BFC9CB1" w14:textId="77777777" w:rsidR="00685206" w:rsidRPr="00967518" w:rsidRDefault="00685206" w:rsidP="00952000">
            <w:pPr>
              <w:pStyle w:val="TAC"/>
            </w:pPr>
            <w:r w:rsidRPr="00967518">
              <w:t>0</w:t>
            </w:r>
          </w:p>
        </w:tc>
        <w:tc>
          <w:tcPr>
            <w:tcW w:w="1417" w:type="dxa"/>
            <w:vAlign w:val="center"/>
          </w:tcPr>
          <w:p w14:paraId="151405B3" w14:textId="77777777" w:rsidR="00685206" w:rsidRPr="00967518" w:rsidRDefault="00685206" w:rsidP="00952000">
            <w:pPr>
              <w:pStyle w:val="TAC"/>
            </w:pPr>
            <w:r w:rsidRPr="00967518">
              <w:t>16</w:t>
            </w:r>
          </w:p>
        </w:tc>
        <w:tc>
          <w:tcPr>
            <w:tcW w:w="1559" w:type="dxa"/>
            <w:vAlign w:val="center"/>
          </w:tcPr>
          <w:p w14:paraId="3C2B5DDF" w14:textId="77777777" w:rsidR="00685206" w:rsidRPr="00967518" w:rsidRDefault="00685206" w:rsidP="00952000">
            <w:pPr>
              <w:pStyle w:val="TAC"/>
            </w:pPr>
            <w:r w:rsidRPr="00967518">
              <w:t>5</w:t>
            </w:r>
          </w:p>
        </w:tc>
        <w:tc>
          <w:tcPr>
            <w:tcW w:w="1134" w:type="dxa"/>
            <w:shd w:val="clear" w:color="auto" w:fill="auto"/>
            <w:vAlign w:val="center"/>
          </w:tcPr>
          <w:p w14:paraId="66BD168A" w14:textId="77777777" w:rsidR="00685206" w:rsidRPr="00967518" w:rsidRDefault="00685206" w:rsidP="00952000">
            <w:pPr>
              <w:pStyle w:val="TAC"/>
            </w:pPr>
            <w:r w:rsidRPr="00967518">
              <w:t>25.0 + TT</w:t>
            </w:r>
          </w:p>
        </w:tc>
        <w:tc>
          <w:tcPr>
            <w:tcW w:w="1128" w:type="dxa"/>
            <w:vAlign w:val="center"/>
          </w:tcPr>
          <w:p w14:paraId="7F16A6DD" w14:textId="77777777" w:rsidR="00685206" w:rsidRPr="00967518" w:rsidRDefault="00685206" w:rsidP="00952000">
            <w:pPr>
              <w:pStyle w:val="TAC"/>
            </w:pPr>
            <w:r w:rsidRPr="00967518">
              <w:t>11-TT</w:t>
            </w:r>
          </w:p>
        </w:tc>
      </w:tr>
      <w:tr w:rsidR="00685206" w:rsidRPr="00967518" w14:paraId="51569ADD" w14:textId="77777777" w:rsidTr="00952000">
        <w:trPr>
          <w:trHeight w:val="300"/>
        </w:trPr>
        <w:tc>
          <w:tcPr>
            <w:tcW w:w="9633" w:type="dxa"/>
            <w:gridSpan w:val="9"/>
          </w:tcPr>
          <w:p w14:paraId="2BF32875" w14:textId="77777777" w:rsidR="00685206" w:rsidRPr="00967518" w:rsidRDefault="00685206" w:rsidP="00952000">
            <w:pPr>
              <w:pStyle w:val="TAN"/>
            </w:pPr>
            <w:r w:rsidRPr="00967518">
              <w:t>NOTE 1:</w:t>
            </w:r>
            <w:r w:rsidRPr="00967518">
              <w:tab/>
              <w:t>TT for each frequency and channel bandwidth is specified in Table 6.2E.3.1D.5-0.</w:t>
            </w:r>
          </w:p>
          <w:p w14:paraId="2A63CA5A" w14:textId="77777777" w:rsidR="00685206" w:rsidRPr="00967518" w:rsidRDefault="00685206" w:rsidP="00952000">
            <w:pPr>
              <w:pStyle w:val="TAN"/>
            </w:pPr>
            <w:r w:rsidRPr="00967518">
              <w:t>NOTE 2:</w:t>
            </w:r>
            <w:r w:rsidRPr="00967518">
              <w:tab/>
              <w:t>If the supported post antenna connector gain G</w:t>
            </w:r>
            <w:r w:rsidRPr="00967518">
              <w:rPr>
                <w:vertAlign w:val="subscript"/>
              </w:rPr>
              <w:t>post connector</w:t>
            </w:r>
            <w:r w:rsidRPr="00967518">
              <w:t xml:space="preserve"> is declared by the UE, the lower limit is further lower down by G</w:t>
            </w:r>
            <w:r w:rsidRPr="00967518">
              <w:rPr>
                <w:vertAlign w:val="subscript"/>
              </w:rPr>
              <w:t>post connector</w:t>
            </w:r>
            <w:r w:rsidRPr="00967518">
              <w:t>* A-MPR</w:t>
            </w:r>
            <w:r w:rsidRPr="00967518">
              <w:rPr>
                <w:vertAlign w:val="subscript"/>
              </w:rPr>
              <w:t>Step</w:t>
            </w:r>
            <w:r w:rsidRPr="00967518">
              <w:t>. A-MPR</w:t>
            </w:r>
            <w:r w:rsidRPr="00967518">
              <w:rPr>
                <w:vertAlign w:val="subscript"/>
              </w:rPr>
              <w:t>step</w:t>
            </w:r>
            <w:r w:rsidRPr="00967518">
              <w:t xml:space="preserve"> =1.2 dB is applied for RBstart 0 and 1 and A-MPRstep =0.7 dB is applied for all other RBstart.</w:t>
            </w:r>
          </w:p>
        </w:tc>
      </w:tr>
    </w:tbl>
    <w:p w14:paraId="027FE4A9" w14:textId="77777777" w:rsidR="00685206" w:rsidRPr="00967518" w:rsidRDefault="00685206" w:rsidP="00685206"/>
    <w:p w14:paraId="7F73C8BC" w14:textId="77777777" w:rsidR="00685206" w:rsidRPr="00967518" w:rsidRDefault="00685206" w:rsidP="00685206">
      <w:pPr>
        <w:pStyle w:val="Heading4"/>
      </w:pPr>
      <w:r w:rsidRPr="00967518">
        <w:t>6.2E.3.2</w:t>
      </w:r>
      <w:r w:rsidRPr="00967518">
        <w:tab/>
        <w:t>UE maximum output power reduction for V2X / concurrent operation</w:t>
      </w:r>
    </w:p>
    <w:p w14:paraId="17E8CDFC" w14:textId="77777777" w:rsidR="00685206" w:rsidRPr="00967518" w:rsidRDefault="00685206" w:rsidP="00685206">
      <w:pPr>
        <w:pStyle w:val="H6"/>
      </w:pPr>
      <w:r w:rsidRPr="00967518">
        <w:t>6.2E.3.2.1</w:t>
      </w:r>
      <w:r w:rsidRPr="00967518">
        <w:tab/>
        <w:t>Test purpose</w:t>
      </w:r>
    </w:p>
    <w:p w14:paraId="59330680" w14:textId="77777777" w:rsidR="00685206" w:rsidRPr="00967518" w:rsidRDefault="00685206" w:rsidP="00685206">
      <w:r w:rsidRPr="00967518">
        <w:t>Same test purpose as in 6.2E.3.1 for concurrent operation.</w:t>
      </w:r>
    </w:p>
    <w:p w14:paraId="158D410F" w14:textId="77777777" w:rsidR="00685206" w:rsidRPr="00967518" w:rsidRDefault="00685206" w:rsidP="00685206">
      <w:pPr>
        <w:pStyle w:val="H6"/>
      </w:pPr>
      <w:r w:rsidRPr="00967518">
        <w:t>6.2E.3.2.2</w:t>
      </w:r>
      <w:r w:rsidRPr="00967518">
        <w:tab/>
        <w:t>Test applicability</w:t>
      </w:r>
    </w:p>
    <w:p w14:paraId="3867DCA0" w14:textId="7BBB0CAF" w:rsidR="00685206" w:rsidRPr="00967518" w:rsidRDefault="00685206" w:rsidP="00B82A84">
      <w:r w:rsidRPr="00967518">
        <w:t>No test case details are specified. The AMPR requirements for concurrent operation apply and are tested in clauses 6.2.3 for NR Uu operation and 6.2E.3.1 for NR sidelink option.</w:t>
      </w:r>
    </w:p>
    <w:p w14:paraId="10301141" w14:textId="77777777" w:rsidR="00B82A84" w:rsidRPr="00967518" w:rsidRDefault="00B82A84" w:rsidP="001D7DB4">
      <w:pPr>
        <w:pStyle w:val="Heading2"/>
        <w:sectPr w:rsidR="00B82A84" w:rsidRPr="00967518" w:rsidSect="006A5E9E">
          <w:pgSz w:w="16838" w:h="11906" w:orient="landscape"/>
          <w:pgMar w:top="1134" w:right="1418" w:bottom="1134" w:left="1134" w:header="851" w:footer="340" w:gutter="0"/>
          <w:cols w:space="708"/>
          <w:docGrid w:linePitch="360"/>
        </w:sectPr>
      </w:pPr>
    </w:p>
    <w:p w14:paraId="634A6B38" w14:textId="7111512F" w:rsidR="001D7DB4" w:rsidRPr="00967518" w:rsidRDefault="001D7DB4" w:rsidP="001D7DB4">
      <w:pPr>
        <w:pStyle w:val="Heading2"/>
      </w:pPr>
      <w:r w:rsidRPr="00967518">
        <w:t>6.2F</w:t>
      </w:r>
      <w:r w:rsidRPr="00967518">
        <w:tab/>
        <w:t>Transmitter power for shared spectrum channel access</w:t>
      </w:r>
      <w:bookmarkEnd w:id="427"/>
      <w:bookmarkEnd w:id="428"/>
      <w:bookmarkEnd w:id="429"/>
      <w:bookmarkEnd w:id="430"/>
      <w:bookmarkEnd w:id="431"/>
      <w:bookmarkEnd w:id="432"/>
      <w:bookmarkEnd w:id="433"/>
      <w:bookmarkEnd w:id="434"/>
    </w:p>
    <w:p w14:paraId="39003D41" w14:textId="77777777" w:rsidR="001D7DB4" w:rsidRPr="00967518" w:rsidRDefault="001D7DB4" w:rsidP="001D7DB4">
      <w:pPr>
        <w:pStyle w:val="Heading3"/>
        <w:rPr>
          <w:rFonts w:eastAsia="SimSun"/>
          <w:lang w:eastAsia="zh-CN"/>
        </w:rPr>
      </w:pPr>
      <w:bookmarkStart w:id="448" w:name="_Toc83720624"/>
      <w:bookmarkStart w:id="449" w:name="_Toc90916480"/>
      <w:bookmarkStart w:id="450" w:name="_Toc90916677"/>
      <w:bookmarkStart w:id="451" w:name="_Toc90917433"/>
      <w:r w:rsidRPr="00967518">
        <w:t>6.2F.1</w:t>
      </w:r>
      <w:r w:rsidRPr="00967518">
        <w:tab/>
        <w:t>UE maximum output power for shared spectrum channel access</w:t>
      </w:r>
      <w:bookmarkEnd w:id="448"/>
      <w:bookmarkEnd w:id="449"/>
      <w:bookmarkEnd w:id="450"/>
      <w:bookmarkEnd w:id="451"/>
    </w:p>
    <w:p w14:paraId="593AAE65" w14:textId="77777777" w:rsidR="001D7DB4" w:rsidRPr="00967518" w:rsidRDefault="001D7DB4" w:rsidP="001D7DB4">
      <w:pPr>
        <w:pStyle w:val="EditorsNote"/>
        <w:rPr>
          <w:lang w:eastAsia="zh-CN"/>
        </w:rPr>
      </w:pPr>
      <w:r w:rsidRPr="00967518">
        <w:rPr>
          <w:lang w:eastAsia="zh-CN"/>
        </w:rPr>
        <w:t>Editor’s Note: This test is incomplete. The following aspects are not yet determined:</w:t>
      </w:r>
    </w:p>
    <w:p w14:paraId="3B4132FB" w14:textId="77777777" w:rsidR="001D7DB4" w:rsidRPr="00967518" w:rsidRDefault="001D7DB4" w:rsidP="001D7DB4">
      <w:pPr>
        <w:pStyle w:val="EditorsNote"/>
        <w:rPr>
          <w:rFonts w:eastAsia="PMingLiU"/>
          <w:lang w:eastAsia="zh-TW"/>
        </w:rPr>
      </w:pPr>
      <w:r w:rsidRPr="00967518">
        <w:t xml:space="preserve">- No test points are defined </w:t>
      </w:r>
      <w:r w:rsidRPr="00967518">
        <w:rPr>
          <w:rFonts w:eastAsia="PMingLiU"/>
          <w:lang w:eastAsia="zh-TW"/>
        </w:rPr>
        <w:t>since there is no configuration satisfying MPR=0dB requirements in RAN4. Testing with 1.5dB MPR has been covered in [6.2F.2].</w:t>
      </w:r>
    </w:p>
    <w:p w14:paraId="4F4D9C4D" w14:textId="06A4E51A" w:rsidR="001D7DB4" w:rsidRPr="00967518" w:rsidRDefault="001D7DB4" w:rsidP="001D7DB4">
      <w:pPr>
        <w:pStyle w:val="EditorsNote"/>
        <w:rPr>
          <w:rFonts w:eastAsia="SimSun"/>
          <w:lang w:eastAsia="zh-CN"/>
        </w:rPr>
      </w:pPr>
      <w:r w:rsidRPr="00967518">
        <w:t>- MU and TT for &gt;6GHz (band n96)</w:t>
      </w:r>
      <w:r w:rsidR="00086207" w:rsidRPr="00967518">
        <w:t xml:space="preserve"> are working assumption based on analysis of single TE vendor. Values will be revisited once analysis from other TE vendors is available</w:t>
      </w:r>
      <w:r w:rsidRPr="00967518">
        <w:rPr>
          <w:rFonts w:eastAsia="SimSun"/>
          <w:lang w:eastAsia="zh-CN"/>
        </w:rPr>
        <w:t>.</w:t>
      </w:r>
    </w:p>
    <w:p w14:paraId="6F721CFF" w14:textId="77777777" w:rsidR="001D7DB4" w:rsidRPr="00967518" w:rsidRDefault="001D7DB4" w:rsidP="001D7DB4">
      <w:pPr>
        <w:pStyle w:val="EditorsNote"/>
      </w:pPr>
      <w:r w:rsidRPr="00967518">
        <w:t>- RMC in Annex A.</w:t>
      </w:r>
    </w:p>
    <w:p w14:paraId="07CF597A" w14:textId="77777777" w:rsidR="001D7DB4" w:rsidRPr="00967518" w:rsidRDefault="001D7DB4" w:rsidP="001D7DB4">
      <w:pPr>
        <w:pStyle w:val="EditorsNote"/>
      </w:pPr>
      <w:r w:rsidRPr="00967518">
        <w:t>- Test coverage for UL-MIMO</w:t>
      </w:r>
    </w:p>
    <w:p w14:paraId="38A85418" w14:textId="77777777" w:rsidR="001D7DB4" w:rsidRPr="00967518" w:rsidRDefault="001D7DB4" w:rsidP="001D7DB4">
      <w:pPr>
        <w:pStyle w:val="EditorsNote"/>
      </w:pPr>
      <w:r w:rsidRPr="00967518">
        <w:t>- Message exceptions</w:t>
      </w:r>
    </w:p>
    <w:p w14:paraId="2CAEEE18" w14:textId="77777777" w:rsidR="001D7DB4" w:rsidRPr="00967518" w:rsidRDefault="001D7DB4" w:rsidP="001D7DB4">
      <w:pPr>
        <w:pStyle w:val="EditorsNote"/>
      </w:pPr>
      <w:r w:rsidRPr="00967518">
        <w:t>- Test state and generic procedure are TBD in 38.508-1</w:t>
      </w:r>
    </w:p>
    <w:p w14:paraId="4DF0CC3C" w14:textId="77777777" w:rsidR="001D7DB4" w:rsidRPr="00967518" w:rsidRDefault="001D7DB4" w:rsidP="001D7DB4">
      <w:pPr>
        <w:pStyle w:val="H6"/>
      </w:pPr>
      <w:r w:rsidRPr="00967518">
        <w:t>6.2F.1.1</w:t>
      </w:r>
      <w:r w:rsidRPr="00967518">
        <w:tab/>
        <w:t>Test purpose</w:t>
      </w:r>
    </w:p>
    <w:p w14:paraId="29D7F882" w14:textId="77777777" w:rsidR="001D7DB4" w:rsidRPr="00967518" w:rsidRDefault="001D7DB4" w:rsidP="001D7DB4">
      <w:r w:rsidRPr="00967518">
        <w:t>Same test purpose as in 6.2.1.1</w:t>
      </w:r>
    </w:p>
    <w:p w14:paraId="5D655D7B" w14:textId="77777777" w:rsidR="001D7DB4" w:rsidRPr="00967518" w:rsidRDefault="001D7DB4" w:rsidP="001D7DB4">
      <w:pPr>
        <w:pStyle w:val="H6"/>
      </w:pPr>
      <w:r w:rsidRPr="00967518">
        <w:t>6.2F.1.2</w:t>
      </w:r>
      <w:r w:rsidRPr="00967518">
        <w:tab/>
        <w:t>Test applicability</w:t>
      </w:r>
    </w:p>
    <w:p w14:paraId="14C011C0" w14:textId="77777777" w:rsidR="001D7DB4" w:rsidRPr="00967518" w:rsidRDefault="001D7DB4" w:rsidP="001D7DB4">
      <w:r w:rsidRPr="00967518">
        <w:t>This test case applies to all types of NR UE release 16 and forward that support NR standalone shared spectrum channel access.</w:t>
      </w:r>
    </w:p>
    <w:p w14:paraId="2775B2F7" w14:textId="77777777" w:rsidR="001D7DB4" w:rsidRPr="00967518" w:rsidRDefault="001D7DB4" w:rsidP="001D7DB4">
      <w:pPr>
        <w:pStyle w:val="H6"/>
      </w:pPr>
      <w:r w:rsidRPr="00967518">
        <w:t>6.2F.1.3</w:t>
      </w:r>
      <w:r w:rsidRPr="00967518">
        <w:tab/>
        <w:t>Minimum conformance requirements</w:t>
      </w:r>
    </w:p>
    <w:p w14:paraId="695F7AC1" w14:textId="77777777" w:rsidR="001D7DB4" w:rsidRPr="00967518" w:rsidRDefault="001D7DB4" w:rsidP="001D7DB4">
      <w:r w:rsidRPr="00967518">
        <w:rPr>
          <w:rFonts w:cs="v5.0.0"/>
        </w:rPr>
        <w:t xml:space="preserve">The following UE Power Classes define the maximum output power for </w:t>
      </w:r>
      <w:r w:rsidRPr="00967518">
        <w:t>any transmission bandwidth within the channel bandwidth of shared spectrum channel access carrier unless otherwise stated</w:t>
      </w:r>
      <w:r w:rsidRPr="00967518">
        <w:rPr>
          <w:rFonts w:cs="v5.0.0"/>
        </w:rPr>
        <w:t xml:space="preserve">. </w:t>
      </w:r>
      <w:r w:rsidRPr="00967518">
        <w:t>The period of measurement shall be at least one sub frame (1ms).</w:t>
      </w:r>
    </w:p>
    <w:p w14:paraId="0EF533D4" w14:textId="77777777" w:rsidR="001D7DB4" w:rsidRPr="00967518" w:rsidRDefault="001D7DB4" w:rsidP="001D7DB4">
      <w:pPr>
        <w:pStyle w:val="TH"/>
      </w:pPr>
      <w:r w:rsidRPr="00967518">
        <w:t>Table 6.2F.1.3-1: UE Power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0"/>
        <w:gridCol w:w="997"/>
        <w:gridCol w:w="1067"/>
        <w:gridCol w:w="997"/>
        <w:gridCol w:w="1067"/>
        <w:gridCol w:w="911"/>
        <w:gridCol w:w="1249"/>
        <w:gridCol w:w="1215"/>
        <w:gridCol w:w="1215"/>
      </w:tblGrid>
      <w:tr w:rsidR="001D7DB4" w:rsidRPr="00967518" w14:paraId="3A91786C" w14:textId="77777777" w:rsidTr="006A05CB">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6FD20D33" w14:textId="77777777" w:rsidR="001D7DB4" w:rsidRPr="00967518" w:rsidRDefault="001D7DB4" w:rsidP="006A05CB">
            <w:pPr>
              <w:pStyle w:val="TAH"/>
            </w:pPr>
            <w:r w:rsidRPr="00967518">
              <w:t>NR</w:t>
            </w:r>
          </w:p>
          <w:p w14:paraId="68515EC7" w14:textId="77777777" w:rsidR="001D7DB4" w:rsidRPr="00967518" w:rsidRDefault="001D7DB4" w:rsidP="006A05CB">
            <w:pPr>
              <w:pStyle w:val="TAH"/>
            </w:pPr>
            <w:r w:rsidRPr="00967518">
              <w:t>band</w:t>
            </w:r>
          </w:p>
        </w:tc>
        <w:tc>
          <w:tcPr>
            <w:tcW w:w="997" w:type="dxa"/>
            <w:tcBorders>
              <w:top w:val="single" w:sz="4" w:space="0" w:color="auto"/>
              <w:left w:val="single" w:sz="4" w:space="0" w:color="auto"/>
              <w:bottom w:val="single" w:sz="4" w:space="0" w:color="auto"/>
              <w:right w:val="single" w:sz="4" w:space="0" w:color="auto"/>
            </w:tcBorders>
            <w:hideMark/>
          </w:tcPr>
          <w:p w14:paraId="14ADDEDF" w14:textId="77777777" w:rsidR="001D7DB4" w:rsidRPr="00967518" w:rsidRDefault="001D7DB4" w:rsidP="006A05CB">
            <w:pPr>
              <w:pStyle w:val="TAH"/>
            </w:pPr>
            <w:r w:rsidRPr="00967518">
              <w:t>Class 1 (dBm)</w:t>
            </w:r>
          </w:p>
        </w:tc>
        <w:tc>
          <w:tcPr>
            <w:tcW w:w="1067" w:type="dxa"/>
            <w:tcBorders>
              <w:top w:val="single" w:sz="4" w:space="0" w:color="auto"/>
              <w:left w:val="single" w:sz="4" w:space="0" w:color="auto"/>
              <w:bottom w:val="single" w:sz="4" w:space="0" w:color="auto"/>
              <w:right w:val="single" w:sz="4" w:space="0" w:color="auto"/>
            </w:tcBorders>
            <w:hideMark/>
          </w:tcPr>
          <w:p w14:paraId="6D4BDE09" w14:textId="77777777" w:rsidR="001D7DB4" w:rsidRPr="00967518" w:rsidRDefault="001D7DB4" w:rsidP="006A05CB">
            <w:pPr>
              <w:pStyle w:val="TAH"/>
            </w:pPr>
            <w:r w:rsidRPr="00967518">
              <w:t>Tolerance (dB)</w:t>
            </w:r>
          </w:p>
        </w:tc>
        <w:tc>
          <w:tcPr>
            <w:tcW w:w="997" w:type="dxa"/>
            <w:tcBorders>
              <w:top w:val="single" w:sz="4" w:space="0" w:color="auto"/>
              <w:left w:val="single" w:sz="4" w:space="0" w:color="auto"/>
              <w:bottom w:val="single" w:sz="4" w:space="0" w:color="auto"/>
              <w:right w:val="single" w:sz="4" w:space="0" w:color="auto"/>
            </w:tcBorders>
            <w:hideMark/>
          </w:tcPr>
          <w:p w14:paraId="1291F4FC" w14:textId="77777777" w:rsidR="001D7DB4" w:rsidRPr="00967518" w:rsidRDefault="001D7DB4" w:rsidP="006A05CB">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047028D0" w14:textId="77777777" w:rsidR="001D7DB4" w:rsidRPr="00967518" w:rsidRDefault="001D7DB4" w:rsidP="006A05CB">
            <w:pPr>
              <w:pStyle w:val="TAH"/>
            </w:pPr>
            <w:r w:rsidRPr="00967518">
              <w:t>Tolerance (dB)</w:t>
            </w:r>
          </w:p>
        </w:tc>
        <w:tc>
          <w:tcPr>
            <w:tcW w:w="911" w:type="dxa"/>
            <w:tcBorders>
              <w:top w:val="single" w:sz="4" w:space="0" w:color="auto"/>
              <w:left w:val="single" w:sz="4" w:space="0" w:color="auto"/>
              <w:bottom w:val="single" w:sz="4" w:space="0" w:color="auto"/>
              <w:right w:val="single" w:sz="4" w:space="0" w:color="auto"/>
            </w:tcBorders>
            <w:hideMark/>
          </w:tcPr>
          <w:p w14:paraId="5DDA6F0E" w14:textId="77777777" w:rsidR="001D7DB4" w:rsidRPr="00967518" w:rsidRDefault="001D7DB4" w:rsidP="006A05CB">
            <w:pPr>
              <w:pStyle w:val="TAH"/>
            </w:pPr>
            <w:r w:rsidRPr="00967518">
              <w:t>Class 3 (dBm)</w:t>
            </w:r>
          </w:p>
        </w:tc>
        <w:tc>
          <w:tcPr>
            <w:tcW w:w="1249" w:type="dxa"/>
            <w:tcBorders>
              <w:top w:val="single" w:sz="4" w:space="0" w:color="auto"/>
              <w:left w:val="single" w:sz="4" w:space="0" w:color="auto"/>
              <w:bottom w:val="single" w:sz="4" w:space="0" w:color="auto"/>
              <w:right w:val="single" w:sz="4" w:space="0" w:color="auto"/>
            </w:tcBorders>
            <w:hideMark/>
          </w:tcPr>
          <w:p w14:paraId="1FE34E78" w14:textId="77777777" w:rsidR="001D7DB4" w:rsidRPr="00967518" w:rsidRDefault="001D7DB4" w:rsidP="006A05CB">
            <w:pPr>
              <w:pStyle w:val="TAH"/>
            </w:pPr>
            <w:r w:rsidRPr="00967518">
              <w:t>Tolerance (dB)</w:t>
            </w:r>
          </w:p>
        </w:tc>
        <w:tc>
          <w:tcPr>
            <w:tcW w:w="1215" w:type="dxa"/>
            <w:tcBorders>
              <w:top w:val="single" w:sz="4" w:space="0" w:color="auto"/>
              <w:left w:val="single" w:sz="4" w:space="0" w:color="auto"/>
              <w:bottom w:val="single" w:sz="4" w:space="0" w:color="auto"/>
              <w:right w:val="single" w:sz="4" w:space="0" w:color="auto"/>
            </w:tcBorders>
          </w:tcPr>
          <w:p w14:paraId="6E461806" w14:textId="77777777" w:rsidR="001D7DB4" w:rsidRPr="00967518" w:rsidRDefault="001D7DB4" w:rsidP="006A05CB">
            <w:pPr>
              <w:pStyle w:val="TAH"/>
            </w:pPr>
            <w:r w:rsidRPr="00967518">
              <w:t>Class 5 (dBm)</w:t>
            </w:r>
          </w:p>
        </w:tc>
        <w:tc>
          <w:tcPr>
            <w:tcW w:w="1215" w:type="dxa"/>
            <w:tcBorders>
              <w:top w:val="single" w:sz="4" w:space="0" w:color="auto"/>
              <w:left w:val="single" w:sz="4" w:space="0" w:color="auto"/>
              <w:bottom w:val="single" w:sz="4" w:space="0" w:color="auto"/>
              <w:right w:val="single" w:sz="4" w:space="0" w:color="auto"/>
            </w:tcBorders>
          </w:tcPr>
          <w:p w14:paraId="1214947F" w14:textId="77777777" w:rsidR="001D7DB4" w:rsidRPr="00967518" w:rsidRDefault="001D7DB4" w:rsidP="006A05CB">
            <w:pPr>
              <w:pStyle w:val="TAH"/>
            </w:pPr>
            <w:r w:rsidRPr="00967518">
              <w:t>Tolerance (dB)</w:t>
            </w:r>
          </w:p>
        </w:tc>
      </w:tr>
      <w:tr w:rsidR="001D7DB4" w:rsidRPr="00967518" w14:paraId="1D19CCF0" w14:textId="77777777" w:rsidTr="006A05CB">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79C5881E" w14:textId="77777777" w:rsidR="001D7DB4" w:rsidRPr="00967518" w:rsidRDefault="001D7DB4" w:rsidP="006A05CB">
            <w:pPr>
              <w:pStyle w:val="TAC"/>
              <w:rPr>
                <w:lang w:eastAsia="fi-FI"/>
              </w:rPr>
            </w:pPr>
            <w:r w:rsidRPr="00967518">
              <w:rPr>
                <w:lang w:eastAsia="fi-FI"/>
              </w:rPr>
              <w:t>n46</w:t>
            </w:r>
          </w:p>
        </w:tc>
        <w:tc>
          <w:tcPr>
            <w:tcW w:w="997" w:type="dxa"/>
            <w:tcBorders>
              <w:top w:val="single" w:sz="4" w:space="0" w:color="auto"/>
              <w:left w:val="single" w:sz="4" w:space="0" w:color="auto"/>
              <w:bottom w:val="single" w:sz="4" w:space="0" w:color="auto"/>
              <w:right w:val="single" w:sz="4" w:space="0" w:color="auto"/>
            </w:tcBorders>
          </w:tcPr>
          <w:p w14:paraId="2A03F2A4"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74804E46" w14:textId="77777777" w:rsidR="001D7DB4" w:rsidRPr="00967518" w:rsidRDefault="001D7DB4" w:rsidP="006A05CB">
            <w:pPr>
              <w:pStyle w:val="TAC"/>
            </w:pPr>
          </w:p>
        </w:tc>
        <w:tc>
          <w:tcPr>
            <w:tcW w:w="997" w:type="dxa"/>
            <w:tcBorders>
              <w:top w:val="single" w:sz="4" w:space="0" w:color="auto"/>
              <w:left w:val="single" w:sz="4" w:space="0" w:color="auto"/>
              <w:bottom w:val="single" w:sz="4" w:space="0" w:color="auto"/>
              <w:right w:val="single" w:sz="4" w:space="0" w:color="auto"/>
            </w:tcBorders>
          </w:tcPr>
          <w:p w14:paraId="7947C551"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5169B839" w14:textId="77777777" w:rsidR="001D7DB4" w:rsidRPr="00967518" w:rsidRDefault="001D7DB4" w:rsidP="006A05CB">
            <w:pPr>
              <w:pStyle w:val="TAC"/>
            </w:pPr>
          </w:p>
        </w:tc>
        <w:tc>
          <w:tcPr>
            <w:tcW w:w="911" w:type="dxa"/>
            <w:tcBorders>
              <w:top w:val="single" w:sz="4" w:space="0" w:color="auto"/>
              <w:left w:val="single" w:sz="4" w:space="0" w:color="auto"/>
              <w:bottom w:val="single" w:sz="4" w:space="0" w:color="auto"/>
              <w:right w:val="single" w:sz="4" w:space="0" w:color="auto"/>
            </w:tcBorders>
          </w:tcPr>
          <w:p w14:paraId="5FCD5007" w14:textId="77777777" w:rsidR="001D7DB4" w:rsidRPr="00967518" w:rsidRDefault="001D7DB4" w:rsidP="006A05CB">
            <w:pPr>
              <w:pStyle w:val="TAC"/>
            </w:pPr>
          </w:p>
        </w:tc>
        <w:tc>
          <w:tcPr>
            <w:tcW w:w="1249" w:type="dxa"/>
            <w:tcBorders>
              <w:top w:val="single" w:sz="4" w:space="0" w:color="auto"/>
              <w:left w:val="single" w:sz="4" w:space="0" w:color="auto"/>
              <w:bottom w:val="single" w:sz="4" w:space="0" w:color="auto"/>
              <w:right w:val="single" w:sz="4" w:space="0" w:color="auto"/>
            </w:tcBorders>
          </w:tcPr>
          <w:p w14:paraId="6283F6E8" w14:textId="77777777" w:rsidR="001D7DB4" w:rsidRPr="00967518" w:rsidRDefault="001D7DB4" w:rsidP="006A05CB">
            <w:pPr>
              <w:pStyle w:val="TAC"/>
            </w:pPr>
          </w:p>
        </w:tc>
        <w:tc>
          <w:tcPr>
            <w:tcW w:w="1215" w:type="dxa"/>
            <w:tcBorders>
              <w:top w:val="single" w:sz="4" w:space="0" w:color="auto"/>
              <w:left w:val="single" w:sz="4" w:space="0" w:color="auto"/>
              <w:bottom w:val="single" w:sz="4" w:space="0" w:color="auto"/>
              <w:right w:val="single" w:sz="4" w:space="0" w:color="auto"/>
            </w:tcBorders>
          </w:tcPr>
          <w:p w14:paraId="7BA3FE5D" w14:textId="77777777" w:rsidR="001D7DB4" w:rsidRPr="00967518" w:rsidRDefault="001D7DB4" w:rsidP="006A05CB">
            <w:pPr>
              <w:pStyle w:val="TAC"/>
            </w:pPr>
            <w:r w:rsidRPr="00967518">
              <w:t>20</w:t>
            </w:r>
          </w:p>
        </w:tc>
        <w:tc>
          <w:tcPr>
            <w:tcW w:w="1215" w:type="dxa"/>
            <w:tcBorders>
              <w:top w:val="single" w:sz="4" w:space="0" w:color="auto"/>
              <w:left w:val="single" w:sz="4" w:space="0" w:color="auto"/>
              <w:bottom w:val="single" w:sz="4" w:space="0" w:color="auto"/>
              <w:right w:val="single" w:sz="4" w:space="0" w:color="auto"/>
            </w:tcBorders>
          </w:tcPr>
          <w:p w14:paraId="5D623F0D" w14:textId="77777777" w:rsidR="001D7DB4" w:rsidRPr="00967518" w:rsidRDefault="001D7DB4" w:rsidP="006A05CB">
            <w:pPr>
              <w:pStyle w:val="TAC"/>
            </w:pPr>
            <w:r w:rsidRPr="00967518">
              <w:rPr>
                <w:rFonts w:cs="Arial"/>
                <w:szCs w:val="18"/>
              </w:rPr>
              <w:t>+2/-3</w:t>
            </w:r>
          </w:p>
        </w:tc>
      </w:tr>
      <w:tr w:rsidR="001D7DB4" w:rsidRPr="00967518" w14:paraId="1339DCF2" w14:textId="77777777" w:rsidTr="006A05CB">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1D7C64B" w14:textId="77777777" w:rsidR="001D7DB4" w:rsidRPr="00967518" w:rsidRDefault="001D7DB4" w:rsidP="006A05CB">
            <w:pPr>
              <w:pStyle w:val="TAC"/>
              <w:rPr>
                <w:lang w:eastAsia="fi-FI"/>
              </w:rPr>
            </w:pPr>
            <w:r w:rsidRPr="00967518">
              <w:rPr>
                <w:lang w:eastAsia="fi-FI"/>
              </w:rPr>
              <w:t>n96</w:t>
            </w:r>
          </w:p>
        </w:tc>
        <w:tc>
          <w:tcPr>
            <w:tcW w:w="997" w:type="dxa"/>
            <w:tcBorders>
              <w:top w:val="single" w:sz="4" w:space="0" w:color="auto"/>
              <w:left w:val="single" w:sz="4" w:space="0" w:color="auto"/>
              <w:bottom w:val="single" w:sz="4" w:space="0" w:color="auto"/>
              <w:right w:val="single" w:sz="4" w:space="0" w:color="auto"/>
            </w:tcBorders>
          </w:tcPr>
          <w:p w14:paraId="4DDEDA13"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7960F8E5" w14:textId="77777777" w:rsidR="001D7DB4" w:rsidRPr="00967518" w:rsidRDefault="001D7DB4" w:rsidP="006A05CB">
            <w:pPr>
              <w:pStyle w:val="TAC"/>
            </w:pPr>
          </w:p>
        </w:tc>
        <w:tc>
          <w:tcPr>
            <w:tcW w:w="997" w:type="dxa"/>
            <w:tcBorders>
              <w:top w:val="single" w:sz="4" w:space="0" w:color="auto"/>
              <w:left w:val="single" w:sz="4" w:space="0" w:color="auto"/>
              <w:bottom w:val="single" w:sz="4" w:space="0" w:color="auto"/>
              <w:right w:val="single" w:sz="4" w:space="0" w:color="auto"/>
            </w:tcBorders>
          </w:tcPr>
          <w:p w14:paraId="183972EA"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6EFA2916" w14:textId="77777777" w:rsidR="001D7DB4" w:rsidRPr="00967518" w:rsidRDefault="001D7DB4" w:rsidP="006A05CB">
            <w:pPr>
              <w:pStyle w:val="TAC"/>
            </w:pPr>
          </w:p>
        </w:tc>
        <w:tc>
          <w:tcPr>
            <w:tcW w:w="911" w:type="dxa"/>
            <w:tcBorders>
              <w:top w:val="single" w:sz="4" w:space="0" w:color="auto"/>
              <w:left w:val="single" w:sz="4" w:space="0" w:color="auto"/>
              <w:bottom w:val="single" w:sz="4" w:space="0" w:color="auto"/>
              <w:right w:val="single" w:sz="4" w:space="0" w:color="auto"/>
            </w:tcBorders>
          </w:tcPr>
          <w:p w14:paraId="0E072609" w14:textId="77777777" w:rsidR="001D7DB4" w:rsidRPr="00967518" w:rsidRDefault="001D7DB4" w:rsidP="006A05CB">
            <w:pPr>
              <w:pStyle w:val="TAC"/>
            </w:pPr>
          </w:p>
        </w:tc>
        <w:tc>
          <w:tcPr>
            <w:tcW w:w="1249" w:type="dxa"/>
            <w:tcBorders>
              <w:top w:val="single" w:sz="4" w:space="0" w:color="auto"/>
              <w:left w:val="single" w:sz="4" w:space="0" w:color="auto"/>
              <w:bottom w:val="single" w:sz="4" w:space="0" w:color="auto"/>
              <w:right w:val="single" w:sz="4" w:space="0" w:color="auto"/>
            </w:tcBorders>
          </w:tcPr>
          <w:p w14:paraId="434AD041" w14:textId="77777777" w:rsidR="001D7DB4" w:rsidRPr="00967518" w:rsidRDefault="001D7DB4" w:rsidP="006A05CB">
            <w:pPr>
              <w:pStyle w:val="TAC"/>
            </w:pPr>
          </w:p>
        </w:tc>
        <w:tc>
          <w:tcPr>
            <w:tcW w:w="1215" w:type="dxa"/>
            <w:tcBorders>
              <w:top w:val="single" w:sz="4" w:space="0" w:color="auto"/>
              <w:left w:val="single" w:sz="4" w:space="0" w:color="auto"/>
              <w:bottom w:val="single" w:sz="4" w:space="0" w:color="auto"/>
              <w:right w:val="single" w:sz="4" w:space="0" w:color="auto"/>
            </w:tcBorders>
          </w:tcPr>
          <w:p w14:paraId="2824352A" w14:textId="77777777" w:rsidR="001D7DB4" w:rsidRPr="00967518" w:rsidRDefault="001D7DB4" w:rsidP="006A05CB">
            <w:pPr>
              <w:pStyle w:val="TAC"/>
            </w:pPr>
            <w:r w:rsidRPr="00967518">
              <w:t>20</w:t>
            </w:r>
          </w:p>
        </w:tc>
        <w:tc>
          <w:tcPr>
            <w:tcW w:w="1215" w:type="dxa"/>
            <w:tcBorders>
              <w:top w:val="single" w:sz="4" w:space="0" w:color="auto"/>
              <w:left w:val="single" w:sz="4" w:space="0" w:color="auto"/>
              <w:bottom w:val="single" w:sz="4" w:space="0" w:color="auto"/>
              <w:right w:val="single" w:sz="4" w:space="0" w:color="auto"/>
            </w:tcBorders>
          </w:tcPr>
          <w:p w14:paraId="10186726" w14:textId="77777777" w:rsidR="001D7DB4" w:rsidRPr="00967518" w:rsidRDefault="001D7DB4" w:rsidP="006A05CB">
            <w:pPr>
              <w:pStyle w:val="TAC"/>
              <w:rPr>
                <w:rFonts w:cs="Arial"/>
                <w:szCs w:val="18"/>
              </w:rPr>
            </w:pPr>
            <w:r w:rsidRPr="00967518">
              <w:rPr>
                <w:rFonts w:cs="Arial"/>
                <w:szCs w:val="18"/>
              </w:rPr>
              <w:t>+2/-3</w:t>
            </w:r>
          </w:p>
        </w:tc>
      </w:tr>
      <w:tr w:rsidR="001D7DB4" w:rsidRPr="00967518" w14:paraId="19BF7F47" w14:textId="77777777" w:rsidTr="006A05CB">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2DDDF5F9" w14:textId="77777777" w:rsidR="001D7DB4" w:rsidRPr="00967518" w:rsidRDefault="001D7DB4" w:rsidP="006A05CB">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w:t>
            </w:r>
          </w:p>
          <w:p w14:paraId="373224EE" w14:textId="77777777" w:rsidR="001D7DB4" w:rsidRPr="00967518" w:rsidRDefault="001D7DB4" w:rsidP="006A05CB">
            <w:pPr>
              <w:pStyle w:val="TAN"/>
            </w:pPr>
            <w:r w:rsidRPr="00967518">
              <w:t>NOTE 2:</w:t>
            </w:r>
            <w:r w:rsidRPr="00967518">
              <w:tab/>
              <w:t>Power</w:t>
            </w:r>
            <w:r w:rsidRPr="00967518">
              <w:rPr>
                <w:vertAlign w:val="subscript"/>
              </w:rPr>
              <w:t xml:space="preserve"> </w:t>
            </w:r>
            <w:r w:rsidRPr="00967518">
              <w:t>class 5 is default power class unless otherwise stated.</w:t>
            </w:r>
          </w:p>
        </w:tc>
      </w:tr>
    </w:tbl>
    <w:p w14:paraId="62827ED6" w14:textId="77777777" w:rsidR="001D7DB4" w:rsidRPr="00967518" w:rsidRDefault="001D7DB4" w:rsidP="001D7DB4"/>
    <w:p w14:paraId="4348D2D9" w14:textId="0231E883" w:rsidR="001D7DB4" w:rsidRPr="00967518" w:rsidRDefault="001D7DB4" w:rsidP="001D7DB4">
      <w:r w:rsidRPr="00967518">
        <w:t xml:space="preserve">The UE operating shall meet the following additional requirements for maximum mean transmission power density specified in Table 6.2F.1.3-2 when NS is </w:t>
      </w:r>
      <w:r w:rsidR="002A34F4" w:rsidRPr="00967518">
        <w:t>signalled</w:t>
      </w:r>
      <w:r w:rsidRPr="00967518">
        <w:t xml:space="preserve"> and when transmission overlaps with any portion of the specified frequency range.  In case transmission overlaps multiple frequency ranges, the lowest power density requirement applies.</w:t>
      </w:r>
    </w:p>
    <w:p w14:paraId="5BCDB961" w14:textId="77777777" w:rsidR="001D7DB4" w:rsidRPr="00967518" w:rsidRDefault="001D7DB4" w:rsidP="001D7DB4">
      <w:pPr>
        <w:pStyle w:val="TH"/>
      </w:pPr>
      <w:r w:rsidRPr="00967518">
        <w:t>Table 6.2F.1.3-2: Additional requirements for transmit power density</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445"/>
        <w:gridCol w:w="1895"/>
        <w:gridCol w:w="3065"/>
        <w:gridCol w:w="2160"/>
      </w:tblGrid>
      <w:tr w:rsidR="001D7DB4" w:rsidRPr="00967518" w14:paraId="2463A37D" w14:textId="77777777" w:rsidTr="006A05CB">
        <w:trPr>
          <w:trHeight w:val="187"/>
          <w:jc w:val="center"/>
        </w:trPr>
        <w:tc>
          <w:tcPr>
            <w:tcW w:w="900" w:type="dxa"/>
            <w:tcBorders>
              <w:top w:val="single" w:sz="4" w:space="0" w:color="auto"/>
              <w:left w:val="single" w:sz="4" w:space="0" w:color="auto"/>
              <w:bottom w:val="single" w:sz="4" w:space="0" w:color="auto"/>
              <w:right w:val="single" w:sz="4" w:space="0" w:color="auto"/>
            </w:tcBorders>
          </w:tcPr>
          <w:p w14:paraId="7E4DA350" w14:textId="77777777" w:rsidR="001D7DB4" w:rsidRPr="00967518" w:rsidRDefault="001D7DB4" w:rsidP="006A05CB">
            <w:pPr>
              <w:pStyle w:val="TAH"/>
            </w:pPr>
            <w:r w:rsidRPr="00967518">
              <w:t>NR Band</w:t>
            </w:r>
          </w:p>
        </w:tc>
        <w:tc>
          <w:tcPr>
            <w:tcW w:w="1445" w:type="dxa"/>
            <w:tcBorders>
              <w:top w:val="single" w:sz="4" w:space="0" w:color="auto"/>
              <w:left w:val="single" w:sz="4" w:space="0" w:color="auto"/>
              <w:bottom w:val="single" w:sz="4" w:space="0" w:color="auto"/>
              <w:right w:val="single" w:sz="4" w:space="0" w:color="auto"/>
            </w:tcBorders>
          </w:tcPr>
          <w:p w14:paraId="037F358B" w14:textId="77777777" w:rsidR="001D7DB4" w:rsidRPr="00967518" w:rsidRDefault="001D7DB4" w:rsidP="006A05CB">
            <w:pPr>
              <w:pStyle w:val="TAH"/>
            </w:pPr>
            <w:r w:rsidRPr="00967518">
              <w:t>NS value</w:t>
            </w:r>
          </w:p>
        </w:tc>
        <w:tc>
          <w:tcPr>
            <w:tcW w:w="1895" w:type="dxa"/>
            <w:tcBorders>
              <w:top w:val="single" w:sz="4" w:space="0" w:color="auto"/>
              <w:left w:val="single" w:sz="4" w:space="0" w:color="auto"/>
              <w:bottom w:val="single" w:sz="4" w:space="0" w:color="auto"/>
              <w:right w:val="single" w:sz="4" w:space="0" w:color="auto"/>
            </w:tcBorders>
          </w:tcPr>
          <w:p w14:paraId="4235C42D" w14:textId="77777777" w:rsidR="001D7DB4" w:rsidRPr="00967518" w:rsidRDefault="001D7DB4" w:rsidP="006A05CB">
            <w:pPr>
              <w:pStyle w:val="TAH"/>
            </w:pPr>
            <w:r w:rsidRPr="00967518">
              <w:t>Channel bandwidth (MHz)</w:t>
            </w:r>
          </w:p>
        </w:tc>
        <w:tc>
          <w:tcPr>
            <w:tcW w:w="3065" w:type="dxa"/>
            <w:tcBorders>
              <w:top w:val="single" w:sz="4" w:space="0" w:color="auto"/>
              <w:left w:val="single" w:sz="4" w:space="0" w:color="auto"/>
              <w:bottom w:val="single" w:sz="4" w:space="0" w:color="auto"/>
              <w:right w:val="single" w:sz="4" w:space="0" w:color="auto"/>
            </w:tcBorders>
          </w:tcPr>
          <w:p w14:paraId="23B3D268" w14:textId="77777777" w:rsidR="001D7DB4" w:rsidRPr="00967518" w:rsidRDefault="001D7DB4" w:rsidP="006A05CB">
            <w:pPr>
              <w:pStyle w:val="TAH"/>
            </w:pPr>
            <w:r w:rsidRPr="00967518">
              <w:t>Frequency range (MHz)</w:t>
            </w:r>
          </w:p>
        </w:tc>
        <w:tc>
          <w:tcPr>
            <w:tcW w:w="2160" w:type="dxa"/>
            <w:tcBorders>
              <w:top w:val="single" w:sz="4" w:space="0" w:color="auto"/>
              <w:left w:val="single" w:sz="4" w:space="0" w:color="auto"/>
              <w:bottom w:val="single" w:sz="4" w:space="0" w:color="auto"/>
              <w:right w:val="single" w:sz="4" w:space="0" w:color="auto"/>
            </w:tcBorders>
          </w:tcPr>
          <w:p w14:paraId="449BB460" w14:textId="77777777" w:rsidR="001D7DB4" w:rsidRPr="00967518" w:rsidRDefault="001D7DB4" w:rsidP="006A05CB">
            <w:pPr>
              <w:pStyle w:val="TAH"/>
            </w:pPr>
            <w:r w:rsidRPr="00967518">
              <w:t>Maximum mean power density (dBm/MHz)</w:t>
            </w:r>
          </w:p>
        </w:tc>
      </w:tr>
      <w:tr w:rsidR="001D7DB4" w:rsidRPr="00967518" w14:paraId="49352FE8" w14:textId="77777777" w:rsidTr="006A05CB">
        <w:trPr>
          <w:trHeight w:val="187"/>
          <w:jc w:val="center"/>
        </w:trPr>
        <w:tc>
          <w:tcPr>
            <w:tcW w:w="900" w:type="dxa"/>
            <w:tcBorders>
              <w:top w:val="single" w:sz="4" w:space="0" w:color="auto"/>
              <w:left w:val="single" w:sz="4" w:space="0" w:color="auto"/>
              <w:bottom w:val="nil"/>
              <w:right w:val="single" w:sz="4" w:space="0" w:color="auto"/>
            </w:tcBorders>
            <w:shd w:val="clear" w:color="auto" w:fill="auto"/>
          </w:tcPr>
          <w:p w14:paraId="1D83B95F" w14:textId="77777777" w:rsidR="001D7DB4" w:rsidRPr="00967518" w:rsidRDefault="001D7DB4" w:rsidP="006A05CB">
            <w:pPr>
              <w:pStyle w:val="TAC"/>
              <w:rPr>
                <w:rFonts w:cs="Arial"/>
              </w:rPr>
            </w:pPr>
            <w:r w:rsidRPr="00967518">
              <w:rPr>
                <w:rFonts w:cs="Arial"/>
              </w:rPr>
              <w:t>n46</w:t>
            </w:r>
          </w:p>
        </w:tc>
        <w:tc>
          <w:tcPr>
            <w:tcW w:w="1445" w:type="dxa"/>
            <w:tcBorders>
              <w:top w:val="single" w:sz="4" w:space="0" w:color="auto"/>
              <w:left w:val="single" w:sz="4" w:space="0" w:color="auto"/>
              <w:bottom w:val="nil"/>
              <w:right w:val="single" w:sz="4" w:space="0" w:color="auto"/>
            </w:tcBorders>
            <w:shd w:val="clear" w:color="auto" w:fill="auto"/>
            <w:vAlign w:val="center"/>
          </w:tcPr>
          <w:p w14:paraId="616B2583" w14:textId="77777777" w:rsidR="001D7DB4" w:rsidRPr="00967518" w:rsidRDefault="001D7DB4" w:rsidP="006A05CB">
            <w:pPr>
              <w:pStyle w:val="TAC"/>
              <w:rPr>
                <w:rFonts w:cs="Arial"/>
              </w:rPr>
            </w:pPr>
            <w:r w:rsidRPr="00967518">
              <w:rPr>
                <w:rFonts w:cs="Arial"/>
              </w:rPr>
              <w:t>NS_28</w:t>
            </w:r>
          </w:p>
        </w:tc>
        <w:tc>
          <w:tcPr>
            <w:tcW w:w="1895" w:type="dxa"/>
            <w:tcBorders>
              <w:top w:val="single" w:sz="4" w:space="0" w:color="auto"/>
              <w:left w:val="single" w:sz="4" w:space="0" w:color="auto"/>
              <w:bottom w:val="nil"/>
              <w:right w:val="single" w:sz="4" w:space="0" w:color="auto"/>
            </w:tcBorders>
            <w:shd w:val="clear" w:color="auto" w:fill="auto"/>
            <w:vAlign w:val="center"/>
          </w:tcPr>
          <w:p w14:paraId="668AEEAD" w14:textId="77777777" w:rsidR="001D7DB4" w:rsidRPr="00967518" w:rsidRDefault="001D7DB4" w:rsidP="006A05CB">
            <w:pPr>
              <w:pStyle w:val="TAC"/>
              <w:rPr>
                <w:rFonts w:cs="Arial"/>
              </w:rPr>
            </w:pPr>
            <w:r w:rsidRPr="00967518">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7AF345C0" w14:textId="77777777" w:rsidR="001D7DB4" w:rsidRPr="00967518" w:rsidRDefault="001D7DB4" w:rsidP="006A05CB">
            <w:pPr>
              <w:pStyle w:val="TAC"/>
              <w:rPr>
                <w:rFonts w:cs="Arial"/>
              </w:rPr>
            </w:pPr>
            <w:r w:rsidRPr="00967518">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61C7CDF6" w14:textId="77777777" w:rsidR="001D7DB4" w:rsidRPr="00967518" w:rsidRDefault="001D7DB4" w:rsidP="006A05CB">
            <w:pPr>
              <w:pStyle w:val="TAC"/>
              <w:rPr>
                <w:rFonts w:cs="Arial"/>
              </w:rPr>
            </w:pPr>
            <w:r w:rsidRPr="00967518">
              <w:rPr>
                <w:rFonts w:cs="Arial"/>
                <w:lang w:eastAsia="zh-CN"/>
              </w:rPr>
              <w:t>10</w:t>
            </w:r>
          </w:p>
        </w:tc>
      </w:tr>
      <w:tr w:rsidR="001D7DB4" w:rsidRPr="00967518" w14:paraId="6468ACAC"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187BB372" w14:textId="77777777" w:rsidR="001D7DB4" w:rsidRPr="00967518" w:rsidRDefault="001D7DB4" w:rsidP="006A05CB">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5C9FDFEC" w14:textId="77777777" w:rsidR="001D7DB4" w:rsidRPr="00967518" w:rsidRDefault="001D7DB4" w:rsidP="006A05CB">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7C5E53D2" w14:textId="77777777" w:rsidR="001D7DB4" w:rsidRPr="00967518" w:rsidRDefault="001D7DB4" w:rsidP="006A05CB">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49C29F7E" w14:textId="77777777" w:rsidR="001D7DB4" w:rsidRPr="00967518" w:rsidRDefault="001D7DB4" w:rsidP="006A05CB">
            <w:pPr>
              <w:pStyle w:val="TAC"/>
              <w:rPr>
                <w:rFonts w:cs="Arial"/>
              </w:rPr>
            </w:pPr>
            <w:r w:rsidRPr="00967518">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4A6D7685" w14:textId="77777777" w:rsidR="001D7DB4" w:rsidRPr="00967518" w:rsidRDefault="001D7DB4" w:rsidP="006A05CB">
            <w:pPr>
              <w:pStyle w:val="TAC"/>
              <w:rPr>
                <w:rFonts w:cs="Arial"/>
                <w:lang w:eastAsia="zh-CN"/>
              </w:rPr>
            </w:pPr>
          </w:p>
        </w:tc>
      </w:tr>
      <w:tr w:rsidR="001D7DB4" w:rsidRPr="00967518" w14:paraId="07E6CF56"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1EB532F4" w14:textId="77777777" w:rsidR="001D7DB4" w:rsidRPr="00967518" w:rsidRDefault="001D7DB4" w:rsidP="006A05CB">
            <w:pPr>
              <w:pStyle w:val="TAC"/>
              <w:rPr>
                <w:rFonts w:cs="Arial"/>
              </w:rPr>
            </w:pPr>
          </w:p>
        </w:tc>
        <w:tc>
          <w:tcPr>
            <w:tcW w:w="1445" w:type="dxa"/>
            <w:tcBorders>
              <w:left w:val="single" w:sz="4" w:space="0" w:color="auto"/>
              <w:bottom w:val="nil"/>
              <w:right w:val="single" w:sz="4" w:space="0" w:color="auto"/>
            </w:tcBorders>
            <w:shd w:val="clear" w:color="auto" w:fill="auto"/>
            <w:vAlign w:val="center"/>
          </w:tcPr>
          <w:p w14:paraId="287086C5" w14:textId="77777777" w:rsidR="001D7DB4" w:rsidRPr="00967518" w:rsidRDefault="001D7DB4" w:rsidP="006A05CB">
            <w:pPr>
              <w:pStyle w:val="TAC"/>
              <w:rPr>
                <w:rFonts w:cs="Arial"/>
              </w:rPr>
            </w:pPr>
            <w:r w:rsidRPr="00967518">
              <w:rPr>
                <w:rFonts w:cs="Arial"/>
              </w:rPr>
              <w:t>NS_29</w:t>
            </w:r>
          </w:p>
        </w:tc>
        <w:tc>
          <w:tcPr>
            <w:tcW w:w="1895" w:type="dxa"/>
            <w:tcBorders>
              <w:left w:val="single" w:sz="4" w:space="0" w:color="auto"/>
              <w:bottom w:val="nil"/>
              <w:right w:val="single" w:sz="4" w:space="0" w:color="auto"/>
            </w:tcBorders>
            <w:shd w:val="clear" w:color="auto" w:fill="auto"/>
            <w:vAlign w:val="center"/>
          </w:tcPr>
          <w:p w14:paraId="7FEEFC05" w14:textId="77777777" w:rsidR="001D7DB4" w:rsidRPr="00967518" w:rsidRDefault="001D7DB4" w:rsidP="006A05CB">
            <w:pPr>
              <w:pStyle w:val="TAC"/>
              <w:rPr>
                <w:rFonts w:cs="Arial"/>
              </w:rPr>
            </w:pPr>
            <w:r w:rsidRPr="00967518">
              <w:rPr>
                <w:rFonts w:cs="Arial"/>
              </w:rPr>
              <w:t>20</w:t>
            </w:r>
          </w:p>
        </w:tc>
        <w:tc>
          <w:tcPr>
            <w:tcW w:w="3065" w:type="dxa"/>
            <w:tcBorders>
              <w:top w:val="single" w:sz="4" w:space="0" w:color="auto"/>
              <w:left w:val="single" w:sz="4" w:space="0" w:color="auto"/>
              <w:bottom w:val="single" w:sz="4" w:space="0" w:color="auto"/>
              <w:right w:val="single" w:sz="4" w:space="0" w:color="auto"/>
            </w:tcBorders>
            <w:vAlign w:val="center"/>
          </w:tcPr>
          <w:p w14:paraId="0E473E76" w14:textId="77777777" w:rsidR="001D7DB4" w:rsidRPr="00967518" w:rsidRDefault="001D7DB4" w:rsidP="006A05CB">
            <w:pPr>
              <w:pStyle w:val="TAC"/>
              <w:rPr>
                <w:rFonts w:cs="Arial"/>
              </w:rPr>
            </w:pPr>
            <w:r w:rsidRPr="00967518">
              <w:rPr>
                <w:rFonts w:cs="Arial"/>
              </w:rPr>
              <w:t>5170 – 5330</w:t>
            </w:r>
          </w:p>
        </w:tc>
        <w:tc>
          <w:tcPr>
            <w:tcW w:w="2160" w:type="dxa"/>
            <w:tcBorders>
              <w:left w:val="single" w:sz="4" w:space="0" w:color="auto"/>
              <w:bottom w:val="nil"/>
              <w:right w:val="single" w:sz="4" w:space="0" w:color="auto"/>
            </w:tcBorders>
            <w:shd w:val="clear" w:color="auto" w:fill="auto"/>
            <w:vAlign w:val="center"/>
          </w:tcPr>
          <w:p w14:paraId="5E33E50B" w14:textId="77777777" w:rsidR="001D7DB4" w:rsidRPr="00967518" w:rsidRDefault="001D7DB4" w:rsidP="006A05CB">
            <w:pPr>
              <w:pStyle w:val="TAC"/>
              <w:rPr>
                <w:rFonts w:cs="Arial"/>
                <w:lang w:eastAsia="zh-CN"/>
              </w:rPr>
            </w:pPr>
            <w:r w:rsidRPr="00967518">
              <w:rPr>
                <w:rFonts w:cs="Arial"/>
                <w:lang w:eastAsia="zh-CN"/>
              </w:rPr>
              <w:t>10</w:t>
            </w:r>
          </w:p>
        </w:tc>
      </w:tr>
      <w:tr w:rsidR="001D7DB4" w:rsidRPr="00967518" w14:paraId="7633AC01"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3CACBEC7" w14:textId="77777777" w:rsidR="001D7DB4" w:rsidRPr="00967518" w:rsidRDefault="001D7DB4" w:rsidP="006A05CB">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4A1FBC66" w14:textId="77777777" w:rsidR="001D7DB4" w:rsidRPr="00967518" w:rsidRDefault="001D7DB4" w:rsidP="006A05CB">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3E8B624E" w14:textId="77777777" w:rsidR="001D7DB4" w:rsidRPr="00967518" w:rsidRDefault="001D7DB4" w:rsidP="006A05CB">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04472E98" w14:textId="77777777" w:rsidR="001D7DB4" w:rsidRPr="00967518" w:rsidRDefault="001D7DB4" w:rsidP="006A05CB">
            <w:pPr>
              <w:pStyle w:val="TAC"/>
              <w:rPr>
                <w:rFonts w:cs="Arial"/>
              </w:rPr>
            </w:pPr>
            <w:r w:rsidRPr="00967518">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39D3320B" w14:textId="77777777" w:rsidR="001D7DB4" w:rsidRPr="00967518" w:rsidRDefault="001D7DB4" w:rsidP="006A05CB">
            <w:pPr>
              <w:pStyle w:val="TAC"/>
              <w:rPr>
                <w:rFonts w:cs="Arial"/>
                <w:lang w:eastAsia="zh-CN"/>
              </w:rPr>
            </w:pPr>
          </w:p>
        </w:tc>
      </w:tr>
      <w:tr w:rsidR="001D7DB4" w:rsidRPr="00967518" w14:paraId="6D0519FD"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375AA4AA" w14:textId="77777777" w:rsidR="001D7DB4" w:rsidRPr="00967518" w:rsidRDefault="001D7DB4" w:rsidP="006A05CB">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2B6BE2CE" w14:textId="77777777" w:rsidR="001D7DB4" w:rsidRPr="00967518" w:rsidRDefault="001D7DB4" w:rsidP="006A05CB">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64E8B287" w14:textId="77777777" w:rsidR="001D7DB4" w:rsidRPr="00967518" w:rsidRDefault="001D7DB4" w:rsidP="006A05CB">
            <w:pPr>
              <w:pStyle w:val="TAC"/>
              <w:rPr>
                <w:rFonts w:cs="Arial"/>
              </w:rPr>
            </w:pPr>
            <w:r w:rsidRPr="00967518">
              <w:rPr>
                <w:rFonts w:cs="Arial"/>
              </w:rPr>
              <w:t>40</w:t>
            </w:r>
          </w:p>
        </w:tc>
        <w:tc>
          <w:tcPr>
            <w:tcW w:w="3065" w:type="dxa"/>
            <w:tcBorders>
              <w:top w:val="single" w:sz="4" w:space="0" w:color="auto"/>
              <w:left w:val="single" w:sz="4" w:space="0" w:color="auto"/>
              <w:bottom w:val="single" w:sz="4" w:space="0" w:color="auto"/>
              <w:right w:val="single" w:sz="4" w:space="0" w:color="auto"/>
            </w:tcBorders>
            <w:vAlign w:val="center"/>
          </w:tcPr>
          <w:p w14:paraId="4E15E000" w14:textId="77777777" w:rsidR="001D7DB4" w:rsidRPr="00967518" w:rsidRDefault="001D7DB4" w:rsidP="006A05CB">
            <w:pPr>
              <w:pStyle w:val="TAC"/>
              <w:rPr>
                <w:rFonts w:cs="Arial"/>
              </w:rPr>
            </w:pPr>
            <w:r w:rsidRPr="00967518">
              <w:rPr>
                <w:rFonts w:cs="Arial"/>
              </w:rPr>
              <w:t>5170 – 5330</w:t>
            </w:r>
          </w:p>
        </w:tc>
        <w:tc>
          <w:tcPr>
            <w:tcW w:w="2160" w:type="dxa"/>
            <w:tcBorders>
              <w:left w:val="single" w:sz="4" w:space="0" w:color="auto"/>
              <w:bottom w:val="nil"/>
              <w:right w:val="single" w:sz="4" w:space="0" w:color="auto"/>
            </w:tcBorders>
            <w:shd w:val="clear" w:color="auto" w:fill="auto"/>
            <w:vAlign w:val="center"/>
          </w:tcPr>
          <w:p w14:paraId="383F3C9D" w14:textId="77777777" w:rsidR="001D7DB4" w:rsidRPr="00967518" w:rsidRDefault="001D7DB4" w:rsidP="006A05CB">
            <w:pPr>
              <w:pStyle w:val="TAC"/>
              <w:rPr>
                <w:rFonts w:cs="Arial"/>
                <w:lang w:eastAsia="zh-CN"/>
              </w:rPr>
            </w:pPr>
            <w:r w:rsidRPr="00967518">
              <w:rPr>
                <w:rFonts w:cs="Arial"/>
                <w:lang w:eastAsia="zh-CN"/>
              </w:rPr>
              <w:t>7</w:t>
            </w:r>
          </w:p>
        </w:tc>
      </w:tr>
      <w:tr w:rsidR="001D7DB4" w:rsidRPr="00967518" w14:paraId="3E4B4223"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77C2FFA2" w14:textId="77777777" w:rsidR="001D7DB4" w:rsidRPr="00967518" w:rsidRDefault="001D7DB4" w:rsidP="006A05CB">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0ED5EC74" w14:textId="77777777" w:rsidR="001D7DB4" w:rsidRPr="00967518" w:rsidRDefault="001D7DB4" w:rsidP="006A05CB">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3FDCE8B2" w14:textId="77777777" w:rsidR="001D7DB4" w:rsidRPr="00967518" w:rsidRDefault="001D7DB4" w:rsidP="006A05CB">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18D7C43E" w14:textId="77777777" w:rsidR="001D7DB4" w:rsidRPr="00967518" w:rsidRDefault="001D7DB4" w:rsidP="006A05CB">
            <w:pPr>
              <w:pStyle w:val="TAC"/>
              <w:rPr>
                <w:rFonts w:cs="Arial"/>
              </w:rPr>
            </w:pPr>
            <w:r w:rsidRPr="00967518">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28902E41" w14:textId="77777777" w:rsidR="001D7DB4" w:rsidRPr="00967518" w:rsidRDefault="001D7DB4" w:rsidP="006A05CB">
            <w:pPr>
              <w:pStyle w:val="TAC"/>
              <w:rPr>
                <w:rFonts w:cs="Arial"/>
                <w:lang w:eastAsia="zh-CN"/>
              </w:rPr>
            </w:pPr>
          </w:p>
        </w:tc>
      </w:tr>
      <w:tr w:rsidR="001D7DB4" w:rsidRPr="00967518" w14:paraId="04228141"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68352057" w14:textId="77777777" w:rsidR="001D7DB4" w:rsidRPr="00967518" w:rsidRDefault="001D7DB4" w:rsidP="006A05CB">
            <w:pPr>
              <w:pStyle w:val="TAC"/>
              <w:rPr>
                <w:rFonts w:cs="Arial"/>
              </w:rPr>
            </w:pPr>
          </w:p>
        </w:tc>
        <w:tc>
          <w:tcPr>
            <w:tcW w:w="1445" w:type="dxa"/>
            <w:tcBorders>
              <w:top w:val="nil"/>
              <w:left w:val="single" w:sz="4" w:space="0" w:color="auto"/>
              <w:bottom w:val="nil"/>
              <w:right w:val="single" w:sz="4" w:space="0" w:color="auto"/>
            </w:tcBorders>
            <w:shd w:val="clear" w:color="auto" w:fill="auto"/>
            <w:vAlign w:val="center"/>
          </w:tcPr>
          <w:p w14:paraId="59268B76" w14:textId="77777777" w:rsidR="001D7DB4" w:rsidRPr="00967518" w:rsidRDefault="001D7DB4" w:rsidP="006A05CB">
            <w:pPr>
              <w:pStyle w:val="TAC"/>
              <w:rPr>
                <w:rFonts w:cs="Arial"/>
              </w:rPr>
            </w:pPr>
          </w:p>
        </w:tc>
        <w:tc>
          <w:tcPr>
            <w:tcW w:w="1895" w:type="dxa"/>
            <w:tcBorders>
              <w:left w:val="single" w:sz="4" w:space="0" w:color="auto"/>
              <w:bottom w:val="nil"/>
              <w:right w:val="single" w:sz="4" w:space="0" w:color="auto"/>
            </w:tcBorders>
            <w:shd w:val="clear" w:color="auto" w:fill="auto"/>
            <w:vAlign w:val="center"/>
          </w:tcPr>
          <w:p w14:paraId="36C11040" w14:textId="77777777" w:rsidR="001D7DB4" w:rsidRPr="00967518" w:rsidRDefault="001D7DB4" w:rsidP="006A05CB">
            <w:pPr>
              <w:pStyle w:val="TAC"/>
              <w:rPr>
                <w:rFonts w:cs="Arial"/>
              </w:rPr>
            </w:pPr>
            <w:r w:rsidRPr="00967518">
              <w:rPr>
                <w:rFonts w:cs="Arial"/>
              </w:rPr>
              <w:t>60, 80</w:t>
            </w:r>
          </w:p>
        </w:tc>
        <w:tc>
          <w:tcPr>
            <w:tcW w:w="3065" w:type="dxa"/>
            <w:tcBorders>
              <w:top w:val="single" w:sz="4" w:space="0" w:color="auto"/>
              <w:left w:val="single" w:sz="4" w:space="0" w:color="auto"/>
              <w:bottom w:val="single" w:sz="4" w:space="0" w:color="auto"/>
              <w:right w:val="single" w:sz="4" w:space="0" w:color="auto"/>
            </w:tcBorders>
            <w:vAlign w:val="center"/>
          </w:tcPr>
          <w:p w14:paraId="27992DAF" w14:textId="77777777" w:rsidR="001D7DB4" w:rsidRPr="00967518" w:rsidRDefault="001D7DB4" w:rsidP="006A05CB">
            <w:pPr>
              <w:pStyle w:val="TAC"/>
              <w:rPr>
                <w:rFonts w:cs="Arial"/>
              </w:rPr>
            </w:pPr>
            <w:r w:rsidRPr="00967518">
              <w:rPr>
                <w:rFonts w:cs="Arial"/>
              </w:rPr>
              <w:t>5170 – 5330</w:t>
            </w:r>
          </w:p>
        </w:tc>
        <w:tc>
          <w:tcPr>
            <w:tcW w:w="2160" w:type="dxa"/>
            <w:tcBorders>
              <w:left w:val="single" w:sz="4" w:space="0" w:color="auto"/>
              <w:bottom w:val="nil"/>
              <w:right w:val="single" w:sz="4" w:space="0" w:color="auto"/>
            </w:tcBorders>
            <w:shd w:val="clear" w:color="auto" w:fill="auto"/>
            <w:vAlign w:val="center"/>
          </w:tcPr>
          <w:p w14:paraId="3A7A6286" w14:textId="77777777" w:rsidR="001D7DB4" w:rsidRPr="00967518" w:rsidRDefault="001D7DB4" w:rsidP="006A05CB">
            <w:pPr>
              <w:pStyle w:val="TAC"/>
              <w:rPr>
                <w:rFonts w:cs="Arial"/>
                <w:lang w:eastAsia="zh-CN"/>
              </w:rPr>
            </w:pPr>
            <w:r w:rsidRPr="00967518">
              <w:rPr>
                <w:rFonts w:cs="Arial"/>
                <w:lang w:eastAsia="zh-CN"/>
              </w:rPr>
              <w:t>4</w:t>
            </w:r>
          </w:p>
        </w:tc>
      </w:tr>
      <w:tr w:rsidR="001D7DB4" w:rsidRPr="00967518" w14:paraId="685A9E40"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3AC55489" w14:textId="77777777" w:rsidR="001D7DB4" w:rsidRPr="00967518" w:rsidRDefault="001D7DB4" w:rsidP="006A05CB">
            <w:pPr>
              <w:pStyle w:val="TAC"/>
              <w:rPr>
                <w:rFonts w:cs="Arial"/>
              </w:rPr>
            </w:pPr>
          </w:p>
        </w:tc>
        <w:tc>
          <w:tcPr>
            <w:tcW w:w="1445" w:type="dxa"/>
            <w:tcBorders>
              <w:top w:val="nil"/>
              <w:left w:val="single" w:sz="4" w:space="0" w:color="auto"/>
              <w:bottom w:val="single" w:sz="4" w:space="0" w:color="auto"/>
              <w:right w:val="single" w:sz="4" w:space="0" w:color="auto"/>
            </w:tcBorders>
            <w:shd w:val="clear" w:color="auto" w:fill="auto"/>
            <w:vAlign w:val="center"/>
          </w:tcPr>
          <w:p w14:paraId="3F48CEE8" w14:textId="77777777" w:rsidR="001D7DB4" w:rsidRPr="00967518" w:rsidRDefault="001D7DB4" w:rsidP="006A05CB">
            <w:pPr>
              <w:pStyle w:val="TAC"/>
              <w:rPr>
                <w:rFonts w:cs="Arial"/>
              </w:rPr>
            </w:pPr>
          </w:p>
        </w:tc>
        <w:tc>
          <w:tcPr>
            <w:tcW w:w="1895" w:type="dxa"/>
            <w:tcBorders>
              <w:top w:val="nil"/>
              <w:left w:val="single" w:sz="4" w:space="0" w:color="auto"/>
              <w:bottom w:val="single" w:sz="4" w:space="0" w:color="auto"/>
              <w:right w:val="single" w:sz="4" w:space="0" w:color="auto"/>
            </w:tcBorders>
            <w:shd w:val="clear" w:color="auto" w:fill="auto"/>
            <w:vAlign w:val="center"/>
          </w:tcPr>
          <w:p w14:paraId="67366A87" w14:textId="77777777" w:rsidR="001D7DB4" w:rsidRPr="00967518" w:rsidRDefault="001D7DB4" w:rsidP="006A05CB">
            <w:pPr>
              <w:pStyle w:val="TAC"/>
              <w:rPr>
                <w:rFonts w:cs="Arial"/>
              </w:rPr>
            </w:pPr>
          </w:p>
        </w:tc>
        <w:tc>
          <w:tcPr>
            <w:tcW w:w="3065" w:type="dxa"/>
            <w:tcBorders>
              <w:top w:val="single" w:sz="4" w:space="0" w:color="auto"/>
              <w:left w:val="single" w:sz="4" w:space="0" w:color="auto"/>
              <w:bottom w:val="single" w:sz="4" w:space="0" w:color="auto"/>
              <w:right w:val="single" w:sz="4" w:space="0" w:color="auto"/>
            </w:tcBorders>
            <w:vAlign w:val="center"/>
          </w:tcPr>
          <w:p w14:paraId="2DA1AB7D" w14:textId="77777777" w:rsidR="001D7DB4" w:rsidRPr="00967518" w:rsidRDefault="001D7DB4" w:rsidP="006A05CB">
            <w:pPr>
              <w:pStyle w:val="TAC"/>
              <w:rPr>
                <w:rFonts w:cs="Arial"/>
              </w:rPr>
            </w:pPr>
            <w:r w:rsidRPr="00967518">
              <w:rPr>
                <w:rFonts w:cs="Arial"/>
              </w:rPr>
              <w:t>5490 – 5730</w:t>
            </w:r>
          </w:p>
        </w:tc>
        <w:tc>
          <w:tcPr>
            <w:tcW w:w="2160" w:type="dxa"/>
            <w:tcBorders>
              <w:top w:val="nil"/>
              <w:left w:val="single" w:sz="4" w:space="0" w:color="auto"/>
              <w:bottom w:val="single" w:sz="4" w:space="0" w:color="auto"/>
              <w:right w:val="single" w:sz="4" w:space="0" w:color="auto"/>
            </w:tcBorders>
            <w:shd w:val="clear" w:color="auto" w:fill="auto"/>
            <w:vAlign w:val="center"/>
          </w:tcPr>
          <w:p w14:paraId="2E3CAA36" w14:textId="77777777" w:rsidR="001D7DB4" w:rsidRPr="00967518" w:rsidRDefault="001D7DB4" w:rsidP="006A05CB">
            <w:pPr>
              <w:pStyle w:val="TAC"/>
              <w:rPr>
                <w:rFonts w:cs="Arial"/>
                <w:lang w:eastAsia="zh-CN"/>
              </w:rPr>
            </w:pPr>
          </w:p>
        </w:tc>
      </w:tr>
      <w:tr w:rsidR="001D7DB4" w:rsidRPr="00967518" w14:paraId="7EA97F72"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7775E5C6" w14:textId="77777777" w:rsidR="001D7DB4" w:rsidRPr="00967518" w:rsidRDefault="001D7DB4" w:rsidP="006A05CB">
            <w:pPr>
              <w:pStyle w:val="TAC"/>
            </w:pPr>
          </w:p>
        </w:tc>
        <w:tc>
          <w:tcPr>
            <w:tcW w:w="1445" w:type="dxa"/>
            <w:tcBorders>
              <w:left w:val="single" w:sz="4" w:space="0" w:color="auto"/>
              <w:bottom w:val="nil"/>
              <w:right w:val="single" w:sz="4" w:space="0" w:color="auto"/>
            </w:tcBorders>
            <w:shd w:val="clear" w:color="auto" w:fill="auto"/>
            <w:vAlign w:val="center"/>
          </w:tcPr>
          <w:p w14:paraId="00FCC5AF" w14:textId="77777777" w:rsidR="001D7DB4" w:rsidRPr="00967518" w:rsidRDefault="001D7DB4" w:rsidP="006A05CB">
            <w:pPr>
              <w:pStyle w:val="TAC"/>
            </w:pPr>
            <w:r w:rsidRPr="00967518">
              <w:t>NS_30</w:t>
            </w:r>
          </w:p>
        </w:tc>
        <w:tc>
          <w:tcPr>
            <w:tcW w:w="1895" w:type="dxa"/>
            <w:tcBorders>
              <w:left w:val="single" w:sz="4" w:space="0" w:color="auto"/>
              <w:bottom w:val="nil"/>
              <w:right w:val="single" w:sz="4" w:space="0" w:color="auto"/>
            </w:tcBorders>
            <w:shd w:val="clear" w:color="auto" w:fill="auto"/>
            <w:vAlign w:val="center"/>
          </w:tcPr>
          <w:p w14:paraId="7C387BA6" w14:textId="77777777" w:rsidR="001D7DB4" w:rsidRPr="00967518" w:rsidRDefault="001D7DB4" w:rsidP="006A05CB">
            <w:pPr>
              <w:pStyle w:val="TAC"/>
              <w:rPr>
                <w:rFonts w:cs="Arial"/>
              </w:rPr>
            </w:pPr>
            <w:r w:rsidRPr="00967518">
              <w:rPr>
                <w:rFonts w:cs="Arial"/>
              </w:rPr>
              <w:t>20, 40, 60, 80</w:t>
            </w:r>
          </w:p>
        </w:tc>
        <w:tc>
          <w:tcPr>
            <w:tcW w:w="3065" w:type="dxa"/>
            <w:tcBorders>
              <w:left w:val="single" w:sz="4" w:space="0" w:color="auto"/>
              <w:bottom w:val="single" w:sz="4" w:space="0" w:color="auto"/>
              <w:right w:val="single" w:sz="4" w:space="0" w:color="auto"/>
            </w:tcBorders>
            <w:vAlign w:val="center"/>
          </w:tcPr>
          <w:p w14:paraId="1DEC8E89" w14:textId="77777777" w:rsidR="001D7DB4" w:rsidRPr="00967518" w:rsidRDefault="001D7DB4" w:rsidP="006A05CB">
            <w:pPr>
              <w:pStyle w:val="TAC"/>
            </w:pPr>
            <w:r w:rsidRPr="00967518">
              <w:rPr>
                <w:rFonts w:cs="Arial"/>
              </w:rPr>
              <w:t>5150 – 5350</w:t>
            </w:r>
          </w:p>
        </w:tc>
        <w:tc>
          <w:tcPr>
            <w:tcW w:w="2160" w:type="dxa"/>
            <w:tcBorders>
              <w:top w:val="single" w:sz="4" w:space="0" w:color="auto"/>
              <w:left w:val="single" w:sz="4" w:space="0" w:color="auto"/>
              <w:bottom w:val="nil"/>
              <w:right w:val="single" w:sz="4" w:space="0" w:color="auto"/>
            </w:tcBorders>
            <w:shd w:val="clear" w:color="auto" w:fill="auto"/>
            <w:vAlign w:val="center"/>
          </w:tcPr>
          <w:p w14:paraId="1724ED1F" w14:textId="77777777" w:rsidR="001D7DB4" w:rsidRPr="00967518" w:rsidRDefault="001D7DB4" w:rsidP="006A05CB">
            <w:pPr>
              <w:pStyle w:val="TAC"/>
              <w:rPr>
                <w:rFonts w:cs="Arial"/>
              </w:rPr>
            </w:pPr>
            <w:r w:rsidRPr="00967518">
              <w:t>11</w:t>
            </w:r>
          </w:p>
        </w:tc>
      </w:tr>
      <w:tr w:rsidR="001D7DB4" w:rsidRPr="00967518" w14:paraId="6C6FE756"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478B39AA" w14:textId="77777777" w:rsidR="001D7DB4" w:rsidRPr="00967518" w:rsidRDefault="001D7DB4" w:rsidP="006A05CB">
            <w:pPr>
              <w:pStyle w:val="TAC"/>
            </w:pPr>
          </w:p>
        </w:tc>
        <w:tc>
          <w:tcPr>
            <w:tcW w:w="1445" w:type="dxa"/>
            <w:tcBorders>
              <w:top w:val="nil"/>
              <w:left w:val="single" w:sz="4" w:space="0" w:color="auto"/>
              <w:bottom w:val="single" w:sz="4" w:space="0" w:color="auto"/>
              <w:right w:val="single" w:sz="4" w:space="0" w:color="auto"/>
            </w:tcBorders>
            <w:shd w:val="clear" w:color="auto" w:fill="auto"/>
            <w:vAlign w:val="center"/>
          </w:tcPr>
          <w:p w14:paraId="43301556" w14:textId="77777777" w:rsidR="001D7DB4" w:rsidRPr="00967518" w:rsidRDefault="001D7DB4" w:rsidP="006A05CB">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6AF5145" w14:textId="77777777" w:rsidR="001D7DB4" w:rsidRPr="00967518" w:rsidRDefault="001D7DB4" w:rsidP="006A05CB">
            <w:pPr>
              <w:pStyle w:val="TAC"/>
              <w:rPr>
                <w:rFonts w:cs="Arial"/>
              </w:rPr>
            </w:pPr>
          </w:p>
        </w:tc>
        <w:tc>
          <w:tcPr>
            <w:tcW w:w="3065" w:type="dxa"/>
            <w:tcBorders>
              <w:left w:val="single" w:sz="4" w:space="0" w:color="auto"/>
              <w:bottom w:val="single" w:sz="4" w:space="0" w:color="auto"/>
              <w:right w:val="single" w:sz="4" w:space="0" w:color="auto"/>
            </w:tcBorders>
            <w:vAlign w:val="center"/>
          </w:tcPr>
          <w:p w14:paraId="2ECD936B" w14:textId="77777777" w:rsidR="001D7DB4" w:rsidRPr="00967518" w:rsidRDefault="001D7DB4" w:rsidP="006A05CB">
            <w:pPr>
              <w:pStyle w:val="TAC"/>
            </w:pPr>
            <w:r w:rsidRPr="00967518">
              <w:rPr>
                <w:rFonts w:cs="Arial"/>
              </w:rPr>
              <w:t>5470 – 5725</w:t>
            </w:r>
          </w:p>
        </w:tc>
        <w:tc>
          <w:tcPr>
            <w:tcW w:w="2160" w:type="dxa"/>
            <w:tcBorders>
              <w:top w:val="nil"/>
              <w:left w:val="single" w:sz="4" w:space="0" w:color="auto"/>
              <w:bottom w:val="single" w:sz="4" w:space="0" w:color="auto"/>
              <w:right w:val="single" w:sz="4" w:space="0" w:color="auto"/>
            </w:tcBorders>
            <w:shd w:val="clear" w:color="auto" w:fill="auto"/>
            <w:vAlign w:val="center"/>
          </w:tcPr>
          <w:p w14:paraId="1F9D3110" w14:textId="77777777" w:rsidR="001D7DB4" w:rsidRPr="00967518" w:rsidRDefault="001D7DB4" w:rsidP="006A05CB">
            <w:pPr>
              <w:pStyle w:val="TAC"/>
            </w:pPr>
          </w:p>
        </w:tc>
      </w:tr>
      <w:tr w:rsidR="001D7DB4" w:rsidRPr="00967518" w14:paraId="057127A3"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1C0AB4BF" w14:textId="77777777" w:rsidR="001D7DB4" w:rsidRPr="00967518" w:rsidRDefault="001D7DB4" w:rsidP="006A05CB">
            <w:pPr>
              <w:pStyle w:val="TAC"/>
            </w:pPr>
          </w:p>
        </w:tc>
        <w:tc>
          <w:tcPr>
            <w:tcW w:w="1445" w:type="dxa"/>
            <w:tcBorders>
              <w:top w:val="single" w:sz="4" w:space="0" w:color="auto"/>
              <w:left w:val="single" w:sz="4" w:space="0" w:color="auto"/>
              <w:bottom w:val="nil"/>
              <w:right w:val="single" w:sz="4" w:space="0" w:color="auto"/>
            </w:tcBorders>
            <w:shd w:val="clear" w:color="auto" w:fill="auto"/>
            <w:vAlign w:val="center"/>
          </w:tcPr>
          <w:p w14:paraId="61C4C971" w14:textId="77777777" w:rsidR="001D7DB4" w:rsidRPr="00967518" w:rsidRDefault="001D7DB4" w:rsidP="006A05CB">
            <w:pPr>
              <w:pStyle w:val="TAC"/>
            </w:pPr>
            <w:r w:rsidRPr="00967518">
              <w:t>NS_31</w:t>
            </w:r>
          </w:p>
        </w:tc>
        <w:tc>
          <w:tcPr>
            <w:tcW w:w="1895" w:type="dxa"/>
            <w:tcBorders>
              <w:top w:val="single" w:sz="4" w:space="0" w:color="auto"/>
              <w:left w:val="single" w:sz="4" w:space="0" w:color="auto"/>
              <w:bottom w:val="nil"/>
              <w:right w:val="single" w:sz="4" w:space="0" w:color="auto"/>
            </w:tcBorders>
            <w:shd w:val="clear" w:color="auto" w:fill="auto"/>
            <w:vAlign w:val="center"/>
          </w:tcPr>
          <w:p w14:paraId="5570EDE2" w14:textId="77777777" w:rsidR="001D7DB4" w:rsidRPr="00967518" w:rsidRDefault="001D7DB4" w:rsidP="006A05CB">
            <w:pPr>
              <w:pStyle w:val="TAC"/>
            </w:pPr>
            <w:r w:rsidRPr="00967518">
              <w:t>20</w:t>
            </w:r>
          </w:p>
        </w:tc>
        <w:tc>
          <w:tcPr>
            <w:tcW w:w="3065" w:type="dxa"/>
            <w:tcBorders>
              <w:top w:val="single" w:sz="4" w:space="0" w:color="auto"/>
              <w:left w:val="single" w:sz="4" w:space="0" w:color="auto"/>
              <w:bottom w:val="single" w:sz="4" w:space="0" w:color="auto"/>
              <w:right w:val="single" w:sz="4" w:space="0" w:color="auto"/>
            </w:tcBorders>
            <w:vAlign w:val="center"/>
          </w:tcPr>
          <w:p w14:paraId="6862DE47" w14:textId="77777777" w:rsidR="001D7DB4" w:rsidRPr="00967518" w:rsidRDefault="001D7DB4" w:rsidP="006A05CB">
            <w:pPr>
              <w:pStyle w:val="TAC"/>
            </w:pPr>
            <w:r w:rsidRPr="00967518">
              <w:t>5150 - 5230</w:t>
            </w:r>
          </w:p>
        </w:tc>
        <w:tc>
          <w:tcPr>
            <w:tcW w:w="2160" w:type="dxa"/>
            <w:tcBorders>
              <w:top w:val="single" w:sz="4" w:space="0" w:color="auto"/>
              <w:left w:val="single" w:sz="4" w:space="0" w:color="auto"/>
              <w:bottom w:val="nil"/>
              <w:right w:val="single" w:sz="4" w:space="0" w:color="auto"/>
            </w:tcBorders>
            <w:shd w:val="clear" w:color="auto" w:fill="auto"/>
            <w:vAlign w:val="center"/>
          </w:tcPr>
          <w:p w14:paraId="33F62834" w14:textId="77777777" w:rsidR="001D7DB4" w:rsidRPr="00967518" w:rsidRDefault="001D7DB4" w:rsidP="006A05CB">
            <w:pPr>
              <w:pStyle w:val="TAC"/>
              <w:rPr>
                <w:rFonts w:cs="Arial"/>
              </w:rPr>
            </w:pPr>
            <w:r w:rsidRPr="00967518">
              <w:t>10</w:t>
            </w:r>
          </w:p>
        </w:tc>
      </w:tr>
      <w:tr w:rsidR="001D7DB4" w:rsidRPr="00967518" w14:paraId="37DC4C01"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610A5C66"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65879A22"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vAlign w:val="center"/>
          </w:tcPr>
          <w:p w14:paraId="1E30E577"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4DFDB46" w14:textId="77777777" w:rsidR="001D7DB4" w:rsidRPr="00967518" w:rsidRDefault="001D7DB4" w:rsidP="006A05CB">
            <w:pPr>
              <w:pStyle w:val="TAC"/>
            </w:pPr>
            <w:r w:rsidRPr="00967518">
              <w:t>5250 – 5350</w:t>
            </w:r>
          </w:p>
        </w:tc>
        <w:tc>
          <w:tcPr>
            <w:tcW w:w="2160" w:type="dxa"/>
            <w:tcBorders>
              <w:top w:val="nil"/>
              <w:left w:val="single" w:sz="4" w:space="0" w:color="auto"/>
              <w:bottom w:val="nil"/>
              <w:right w:val="single" w:sz="4" w:space="0" w:color="auto"/>
            </w:tcBorders>
            <w:shd w:val="clear" w:color="auto" w:fill="auto"/>
            <w:vAlign w:val="center"/>
          </w:tcPr>
          <w:p w14:paraId="2AEBEC7D" w14:textId="77777777" w:rsidR="001D7DB4" w:rsidRPr="00967518" w:rsidRDefault="001D7DB4" w:rsidP="006A05CB">
            <w:pPr>
              <w:pStyle w:val="TAC"/>
            </w:pPr>
          </w:p>
        </w:tc>
      </w:tr>
      <w:tr w:rsidR="001D7DB4" w:rsidRPr="00967518" w14:paraId="30EE6CAF"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195C9EFA"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114BA3C8"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vAlign w:val="center"/>
          </w:tcPr>
          <w:p w14:paraId="1DD6E3A9"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7E8801E" w14:textId="77777777" w:rsidR="001D7DB4" w:rsidRPr="00967518" w:rsidRDefault="001D7DB4" w:rsidP="006A05CB">
            <w:pPr>
              <w:pStyle w:val="TAC"/>
            </w:pPr>
            <w:r w:rsidRPr="00967518">
              <w:t>5470 – 5725</w:t>
            </w:r>
          </w:p>
        </w:tc>
        <w:tc>
          <w:tcPr>
            <w:tcW w:w="2160" w:type="dxa"/>
            <w:tcBorders>
              <w:top w:val="nil"/>
              <w:left w:val="single" w:sz="4" w:space="0" w:color="auto"/>
              <w:bottom w:val="nil"/>
              <w:right w:val="single" w:sz="4" w:space="0" w:color="auto"/>
            </w:tcBorders>
            <w:shd w:val="clear" w:color="auto" w:fill="auto"/>
            <w:vAlign w:val="center"/>
          </w:tcPr>
          <w:p w14:paraId="0D87E1CF" w14:textId="77777777" w:rsidR="001D7DB4" w:rsidRPr="00967518" w:rsidRDefault="001D7DB4" w:rsidP="006A05CB">
            <w:pPr>
              <w:pStyle w:val="TAC"/>
            </w:pPr>
          </w:p>
        </w:tc>
      </w:tr>
      <w:tr w:rsidR="001D7DB4" w:rsidRPr="00967518" w14:paraId="7FE0039A"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45CC4F0A"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4A0107D3"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vAlign w:val="center"/>
          </w:tcPr>
          <w:p w14:paraId="249617A6"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D1607A8" w14:textId="77777777" w:rsidR="001D7DB4" w:rsidRPr="00967518" w:rsidRDefault="001D7DB4" w:rsidP="006A05CB">
            <w:pPr>
              <w:pStyle w:val="TAC"/>
            </w:pPr>
            <w:r w:rsidRPr="00967518">
              <w:t>5725 - 5850</w:t>
            </w:r>
          </w:p>
        </w:tc>
        <w:tc>
          <w:tcPr>
            <w:tcW w:w="2160" w:type="dxa"/>
            <w:tcBorders>
              <w:top w:val="nil"/>
              <w:left w:val="single" w:sz="4" w:space="0" w:color="auto"/>
              <w:right w:val="single" w:sz="4" w:space="0" w:color="auto"/>
            </w:tcBorders>
            <w:shd w:val="clear" w:color="auto" w:fill="auto"/>
            <w:vAlign w:val="center"/>
          </w:tcPr>
          <w:p w14:paraId="41309564" w14:textId="77777777" w:rsidR="001D7DB4" w:rsidRPr="00967518" w:rsidRDefault="001D7DB4" w:rsidP="006A05CB">
            <w:pPr>
              <w:pStyle w:val="TAC"/>
            </w:pPr>
          </w:p>
        </w:tc>
      </w:tr>
      <w:tr w:rsidR="001D7DB4" w:rsidRPr="00967518" w14:paraId="1E50B516"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4FF728D3"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57E6067C" w14:textId="77777777" w:rsidR="001D7DB4" w:rsidRPr="00967518" w:rsidRDefault="001D7DB4" w:rsidP="006A05CB">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2E93A91A"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1CB0D0E" w14:textId="77777777" w:rsidR="001D7DB4" w:rsidRPr="00967518" w:rsidRDefault="001D7DB4" w:rsidP="006A05CB">
            <w:pPr>
              <w:pStyle w:val="TAC"/>
            </w:pPr>
            <w:r w:rsidRPr="00967518">
              <w:t>5230 – 5250</w:t>
            </w:r>
          </w:p>
        </w:tc>
        <w:tc>
          <w:tcPr>
            <w:tcW w:w="2160" w:type="dxa"/>
            <w:tcBorders>
              <w:left w:val="single" w:sz="4" w:space="0" w:color="auto"/>
              <w:bottom w:val="single" w:sz="4" w:space="0" w:color="auto"/>
              <w:right w:val="single" w:sz="4" w:space="0" w:color="auto"/>
            </w:tcBorders>
            <w:vAlign w:val="center"/>
          </w:tcPr>
          <w:p w14:paraId="15C0BE49" w14:textId="77777777" w:rsidR="001D7DB4" w:rsidRPr="00967518" w:rsidRDefault="001D7DB4" w:rsidP="006A05CB">
            <w:pPr>
              <w:pStyle w:val="TAC"/>
            </w:pPr>
            <w:r w:rsidRPr="00967518">
              <w:t>4</w:t>
            </w:r>
          </w:p>
        </w:tc>
      </w:tr>
      <w:tr w:rsidR="001D7DB4" w:rsidRPr="00967518" w14:paraId="594FC8E1"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193FDA2C"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41A180E8" w14:textId="77777777" w:rsidR="001D7DB4" w:rsidRPr="00967518" w:rsidRDefault="001D7DB4" w:rsidP="006A05CB">
            <w:pPr>
              <w:pStyle w:val="TAC"/>
            </w:pPr>
          </w:p>
        </w:tc>
        <w:tc>
          <w:tcPr>
            <w:tcW w:w="1895" w:type="dxa"/>
            <w:tcBorders>
              <w:left w:val="single" w:sz="4" w:space="0" w:color="auto"/>
              <w:bottom w:val="nil"/>
              <w:right w:val="single" w:sz="4" w:space="0" w:color="auto"/>
            </w:tcBorders>
            <w:shd w:val="clear" w:color="auto" w:fill="auto"/>
            <w:vAlign w:val="center"/>
          </w:tcPr>
          <w:p w14:paraId="6BDB2396" w14:textId="77777777" w:rsidR="001D7DB4" w:rsidRPr="00967518" w:rsidRDefault="001D7DB4" w:rsidP="006A05CB">
            <w:pPr>
              <w:pStyle w:val="TAC"/>
            </w:pPr>
            <w:r w:rsidRPr="00967518">
              <w:t>40</w:t>
            </w:r>
          </w:p>
        </w:tc>
        <w:tc>
          <w:tcPr>
            <w:tcW w:w="3065" w:type="dxa"/>
            <w:tcBorders>
              <w:top w:val="single" w:sz="4" w:space="0" w:color="auto"/>
              <w:left w:val="single" w:sz="4" w:space="0" w:color="auto"/>
              <w:bottom w:val="single" w:sz="4" w:space="0" w:color="auto"/>
              <w:right w:val="single" w:sz="4" w:space="0" w:color="auto"/>
            </w:tcBorders>
            <w:vAlign w:val="center"/>
          </w:tcPr>
          <w:p w14:paraId="50F1337E" w14:textId="77777777" w:rsidR="001D7DB4" w:rsidRPr="00967518" w:rsidRDefault="001D7DB4" w:rsidP="006A05CB">
            <w:pPr>
              <w:pStyle w:val="TAC"/>
            </w:pPr>
            <w:r w:rsidRPr="00967518">
              <w:t>5150 - 5230</w:t>
            </w:r>
          </w:p>
        </w:tc>
        <w:tc>
          <w:tcPr>
            <w:tcW w:w="2160" w:type="dxa"/>
            <w:tcBorders>
              <w:left w:val="single" w:sz="4" w:space="0" w:color="auto"/>
              <w:bottom w:val="nil"/>
              <w:right w:val="single" w:sz="4" w:space="0" w:color="auto"/>
            </w:tcBorders>
            <w:shd w:val="clear" w:color="auto" w:fill="auto"/>
            <w:vAlign w:val="center"/>
          </w:tcPr>
          <w:p w14:paraId="5051484E" w14:textId="77777777" w:rsidR="001D7DB4" w:rsidRPr="00967518" w:rsidRDefault="001D7DB4" w:rsidP="006A05CB">
            <w:pPr>
              <w:pStyle w:val="TAC"/>
            </w:pPr>
            <w:r w:rsidRPr="00967518">
              <w:t>7</w:t>
            </w:r>
          </w:p>
        </w:tc>
      </w:tr>
      <w:tr w:rsidR="001D7DB4" w:rsidRPr="00967518" w14:paraId="40506D71"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64DA32D5"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21DD0014"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vAlign w:val="center"/>
          </w:tcPr>
          <w:p w14:paraId="3658CBEB"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793C93F" w14:textId="77777777" w:rsidR="001D7DB4" w:rsidRPr="00967518" w:rsidRDefault="001D7DB4" w:rsidP="006A05CB">
            <w:pPr>
              <w:pStyle w:val="TAC"/>
            </w:pPr>
            <w:r w:rsidRPr="00967518">
              <w:t>5250 – 5350</w:t>
            </w:r>
          </w:p>
        </w:tc>
        <w:tc>
          <w:tcPr>
            <w:tcW w:w="2160" w:type="dxa"/>
            <w:tcBorders>
              <w:top w:val="nil"/>
              <w:left w:val="single" w:sz="4" w:space="0" w:color="auto"/>
              <w:bottom w:val="nil"/>
              <w:right w:val="single" w:sz="4" w:space="0" w:color="auto"/>
            </w:tcBorders>
            <w:shd w:val="clear" w:color="auto" w:fill="auto"/>
            <w:vAlign w:val="center"/>
          </w:tcPr>
          <w:p w14:paraId="4B9C2551" w14:textId="77777777" w:rsidR="001D7DB4" w:rsidRPr="00967518" w:rsidRDefault="001D7DB4" w:rsidP="006A05CB">
            <w:pPr>
              <w:pStyle w:val="TAC"/>
            </w:pPr>
          </w:p>
        </w:tc>
      </w:tr>
      <w:tr w:rsidR="001D7DB4" w:rsidRPr="00967518" w14:paraId="7CB4CB42"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688359CC"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1218C778"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vAlign w:val="center"/>
          </w:tcPr>
          <w:p w14:paraId="5BA910B2"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FF26F27" w14:textId="77777777" w:rsidR="001D7DB4" w:rsidRPr="00967518" w:rsidRDefault="001D7DB4" w:rsidP="006A05CB">
            <w:pPr>
              <w:pStyle w:val="TAC"/>
            </w:pPr>
            <w:r w:rsidRPr="00967518">
              <w:t>5470 – 5725</w:t>
            </w:r>
          </w:p>
        </w:tc>
        <w:tc>
          <w:tcPr>
            <w:tcW w:w="2160" w:type="dxa"/>
            <w:tcBorders>
              <w:top w:val="nil"/>
              <w:left w:val="single" w:sz="4" w:space="0" w:color="auto"/>
              <w:bottom w:val="nil"/>
              <w:right w:val="single" w:sz="4" w:space="0" w:color="auto"/>
            </w:tcBorders>
            <w:shd w:val="clear" w:color="auto" w:fill="auto"/>
            <w:vAlign w:val="center"/>
          </w:tcPr>
          <w:p w14:paraId="129F19FD" w14:textId="77777777" w:rsidR="001D7DB4" w:rsidRPr="00967518" w:rsidRDefault="001D7DB4" w:rsidP="006A05CB">
            <w:pPr>
              <w:pStyle w:val="TAC"/>
            </w:pPr>
          </w:p>
        </w:tc>
      </w:tr>
      <w:tr w:rsidR="001D7DB4" w:rsidRPr="00967518" w14:paraId="6802C5EE"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3EE6A6B3"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31960775"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vAlign w:val="center"/>
          </w:tcPr>
          <w:p w14:paraId="63A8D297"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5EA3E8CF" w14:textId="77777777" w:rsidR="001D7DB4" w:rsidRPr="00967518" w:rsidRDefault="001D7DB4" w:rsidP="006A05CB">
            <w:pPr>
              <w:pStyle w:val="TAC"/>
            </w:pPr>
            <w:r w:rsidRPr="00967518">
              <w:t>5725 - 5850</w:t>
            </w:r>
          </w:p>
        </w:tc>
        <w:tc>
          <w:tcPr>
            <w:tcW w:w="2160" w:type="dxa"/>
            <w:tcBorders>
              <w:top w:val="nil"/>
              <w:left w:val="single" w:sz="4" w:space="0" w:color="auto"/>
              <w:right w:val="single" w:sz="4" w:space="0" w:color="auto"/>
            </w:tcBorders>
            <w:shd w:val="clear" w:color="auto" w:fill="auto"/>
            <w:vAlign w:val="center"/>
          </w:tcPr>
          <w:p w14:paraId="51273400" w14:textId="77777777" w:rsidR="001D7DB4" w:rsidRPr="00967518" w:rsidRDefault="001D7DB4" w:rsidP="006A05CB">
            <w:pPr>
              <w:pStyle w:val="TAC"/>
            </w:pPr>
          </w:p>
        </w:tc>
      </w:tr>
      <w:tr w:rsidR="001D7DB4" w:rsidRPr="00967518" w14:paraId="6FCD32CB"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4D7024CF"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624101DF" w14:textId="77777777" w:rsidR="001D7DB4" w:rsidRPr="00967518" w:rsidRDefault="001D7DB4" w:rsidP="006A05CB">
            <w:pPr>
              <w:pStyle w:val="TAC"/>
            </w:pPr>
          </w:p>
        </w:tc>
        <w:tc>
          <w:tcPr>
            <w:tcW w:w="1895" w:type="dxa"/>
            <w:tcBorders>
              <w:top w:val="nil"/>
              <w:left w:val="single" w:sz="4" w:space="0" w:color="auto"/>
              <w:bottom w:val="single" w:sz="4" w:space="0" w:color="auto"/>
              <w:right w:val="single" w:sz="4" w:space="0" w:color="auto"/>
            </w:tcBorders>
            <w:shd w:val="clear" w:color="auto" w:fill="auto"/>
            <w:vAlign w:val="center"/>
          </w:tcPr>
          <w:p w14:paraId="72F1BEB2"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F2DA814" w14:textId="77777777" w:rsidR="001D7DB4" w:rsidRPr="00967518" w:rsidRDefault="001D7DB4" w:rsidP="006A05CB">
            <w:pPr>
              <w:pStyle w:val="TAC"/>
            </w:pPr>
            <w:r w:rsidRPr="00967518">
              <w:t>5230 – 5250</w:t>
            </w:r>
          </w:p>
        </w:tc>
        <w:tc>
          <w:tcPr>
            <w:tcW w:w="2160" w:type="dxa"/>
            <w:tcBorders>
              <w:left w:val="single" w:sz="4" w:space="0" w:color="auto"/>
              <w:bottom w:val="single" w:sz="4" w:space="0" w:color="auto"/>
              <w:right w:val="single" w:sz="4" w:space="0" w:color="auto"/>
            </w:tcBorders>
            <w:vAlign w:val="center"/>
          </w:tcPr>
          <w:p w14:paraId="5595D304" w14:textId="77777777" w:rsidR="001D7DB4" w:rsidRPr="00967518" w:rsidRDefault="001D7DB4" w:rsidP="006A05CB">
            <w:pPr>
              <w:pStyle w:val="TAC"/>
            </w:pPr>
            <w:r w:rsidRPr="00967518">
              <w:t>4</w:t>
            </w:r>
          </w:p>
        </w:tc>
      </w:tr>
      <w:tr w:rsidR="001D7DB4" w:rsidRPr="00967518" w14:paraId="6750D372"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2E2276A1"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7B2DD314" w14:textId="77777777" w:rsidR="001D7DB4" w:rsidRPr="00967518" w:rsidRDefault="001D7DB4" w:rsidP="006A05CB">
            <w:pPr>
              <w:pStyle w:val="TAC"/>
            </w:pPr>
          </w:p>
        </w:tc>
        <w:tc>
          <w:tcPr>
            <w:tcW w:w="1895" w:type="dxa"/>
            <w:tcBorders>
              <w:left w:val="single" w:sz="4" w:space="0" w:color="auto"/>
              <w:bottom w:val="nil"/>
              <w:right w:val="single" w:sz="4" w:space="0" w:color="auto"/>
            </w:tcBorders>
            <w:shd w:val="clear" w:color="auto" w:fill="auto"/>
            <w:vAlign w:val="center"/>
          </w:tcPr>
          <w:p w14:paraId="2807A93E" w14:textId="77777777" w:rsidR="001D7DB4" w:rsidRPr="00967518" w:rsidRDefault="001D7DB4" w:rsidP="006A05CB">
            <w:pPr>
              <w:pStyle w:val="TAC"/>
            </w:pPr>
            <w:r w:rsidRPr="00967518">
              <w:t>60, 80</w:t>
            </w:r>
          </w:p>
        </w:tc>
        <w:tc>
          <w:tcPr>
            <w:tcW w:w="3065" w:type="dxa"/>
            <w:tcBorders>
              <w:top w:val="single" w:sz="4" w:space="0" w:color="auto"/>
              <w:left w:val="single" w:sz="4" w:space="0" w:color="auto"/>
              <w:bottom w:val="single" w:sz="4" w:space="0" w:color="auto"/>
              <w:right w:val="single" w:sz="4" w:space="0" w:color="auto"/>
            </w:tcBorders>
            <w:vAlign w:val="center"/>
          </w:tcPr>
          <w:p w14:paraId="48F4767B" w14:textId="77777777" w:rsidR="001D7DB4" w:rsidRPr="00967518" w:rsidRDefault="001D7DB4" w:rsidP="006A05CB">
            <w:pPr>
              <w:pStyle w:val="TAC"/>
            </w:pPr>
            <w:r w:rsidRPr="00967518">
              <w:t>5150 - 5230</w:t>
            </w:r>
          </w:p>
        </w:tc>
        <w:tc>
          <w:tcPr>
            <w:tcW w:w="2160" w:type="dxa"/>
            <w:tcBorders>
              <w:left w:val="single" w:sz="4" w:space="0" w:color="auto"/>
              <w:bottom w:val="nil"/>
              <w:right w:val="single" w:sz="4" w:space="0" w:color="auto"/>
            </w:tcBorders>
            <w:shd w:val="clear" w:color="auto" w:fill="auto"/>
            <w:vAlign w:val="center"/>
          </w:tcPr>
          <w:p w14:paraId="6572270C" w14:textId="77777777" w:rsidR="001D7DB4" w:rsidRPr="00967518" w:rsidRDefault="001D7DB4" w:rsidP="006A05CB">
            <w:pPr>
              <w:pStyle w:val="TAC"/>
            </w:pPr>
            <w:r w:rsidRPr="00967518">
              <w:t>4</w:t>
            </w:r>
          </w:p>
        </w:tc>
      </w:tr>
      <w:tr w:rsidR="001D7DB4" w:rsidRPr="00967518" w14:paraId="2C9E6ADC"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22CC9F52"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1F08DDA4"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tcPr>
          <w:p w14:paraId="322B8FAE"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4C33DB67" w14:textId="77777777" w:rsidR="001D7DB4" w:rsidRPr="00967518" w:rsidRDefault="001D7DB4" w:rsidP="006A05CB">
            <w:pPr>
              <w:pStyle w:val="TAC"/>
            </w:pPr>
            <w:r w:rsidRPr="00967518">
              <w:t>5250 – 5350</w:t>
            </w:r>
          </w:p>
        </w:tc>
        <w:tc>
          <w:tcPr>
            <w:tcW w:w="2160" w:type="dxa"/>
            <w:tcBorders>
              <w:top w:val="nil"/>
              <w:left w:val="single" w:sz="4" w:space="0" w:color="auto"/>
              <w:bottom w:val="nil"/>
              <w:right w:val="single" w:sz="4" w:space="0" w:color="auto"/>
            </w:tcBorders>
            <w:shd w:val="clear" w:color="auto" w:fill="auto"/>
            <w:vAlign w:val="center"/>
          </w:tcPr>
          <w:p w14:paraId="7C74EC69" w14:textId="77777777" w:rsidR="001D7DB4" w:rsidRPr="00967518" w:rsidRDefault="001D7DB4" w:rsidP="006A05CB">
            <w:pPr>
              <w:pStyle w:val="TAC"/>
            </w:pPr>
          </w:p>
        </w:tc>
      </w:tr>
      <w:tr w:rsidR="001D7DB4" w:rsidRPr="00967518" w14:paraId="7921400A"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5476575B"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5B022B4D"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tcPr>
          <w:p w14:paraId="7D4422BA"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39F54024" w14:textId="77777777" w:rsidR="001D7DB4" w:rsidRPr="00967518" w:rsidRDefault="001D7DB4" w:rsidP="006A05CB">
            <w:pPr>
              <w:pStyle w:val="TAC"/>
            </w:pPr>
            <w:r w:rsidRPr="00967518">
              <w:t>5470 – 5725</w:t>
            </w:r>
          </w:p>
        </w:tc>
        <w:tc>
          <w:tcPr>
            <w:tcW w:w="2160" w:type="dxa"/>
            <w:tcBorders>
              <w:top w:val="nil"/>
              <w:left w:val="single" w:sz="4" w:space="0" w:color="auto"/>
              <w:bottom w:val="nil"/>
              <w:right w:val="single" w:sz="4" w:space="0" w:color="auto"/>
            </w:tcBorders>
            <w:shd w:val="clear" w:color="auto" w:fill="auto"/>
            <w:vAlign w:val="center"/>
          </w:tcPr>
          <w:p w14:paraId="10AA879D" w14:textId="77777777" w:rsidR="001D7DB4" w:rsidRPr="00967518" w:rsidRDefault="001D7DB4" w:rsidP="006A05CB">
            <w:pPr>
              <w:pStyle w:val="TAC"/>
            </w:pPr>
          </w:p>
        </w:tc>
      </w:tr>
      <w:tr w:rsidR="001D7DB4" w:rsidRPr="00967518" w14:paraId="77524E21"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0BA2ADB5" w14:textId="77777777" w:rsidR="001D7DB4" w:rsidRPr="00967518" w:rsidRDefault="001D7DB4" w:rsidP="006A05CB">
            <w:pPr>
              <w:pStyle w:val="TAC"/>
            </w:pPr>
          </w:p>
        </w:tc>
        <w:tc>
          <w:tcPr>
            <w:tcW w:w="1445" w:type="dxa"/>
            <w:tcBorders>
              <w:top w:val="nil"/>
              <w:left w:val="single" w:sz="4" w:space="0" w:color="auto"/>
              <w:bottom w:val="nil"/>
              <w:right w:val="single" w:sz="4" w:space="0" w:color="auto"/>
            </w:tcBorders>
            <w:shd w:val="clear" w:color="auto" w:fill="auto"/>
            <w:vAlign w:val="center"/>
          </w:tcPr>
          <w:p w14:paraId="7AEEA5C8" w14:textId="77777777" w:rsidR="001D7DB4" w:rsidRPr="00967518" w:rsidRDefault="001D7DB4" w:rsidP="006A05CB">
            <w:pPr>
              <w:pStyle w:val="TAC"/>
            </w:pPr>
          </w:p>
        </w:tc>
        <w:tc>
          <w:tcPr>
            <w:tcW w:w="1895" w:type="dxa"/>
            <w:tcBorders>
              <w:top w:val="nil"/>
              <w:left w:val="single" w:sz="4" w:space="0" w:color="auto"/>
              <w:bottom w:val="nil"/>
              <w:right w:val="single" w:sz="4" w:space="0" w:color="auto"/>
            </w:tcBorders>
            <w:shd w:val="clear" w:color="auto" w:fill="auto"/>
          </w:tcPr>
          <w:p w14:paraId="305AF03B"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2BBEC39A" w14:textId="77777777" w:rsidR="001D7DB4" w:rsidRPr="00967518" w:rsidRDefault="001D7DB4" w:rsidP="006A05CB">
            <w:pPr>
              <w:pStyle w:val="TAC"/>
            </w:pPr>
            <w:r w:rsidRPr="00967518">
              <w:t>5725 - 5850</w:t>
            </w:r>
          </w:p>
        </w:tc>
        <w:tc>
          <w:tcPr>
            <w:tcW w:w="2160" w:type="dxa"/>
            <w:tcBorders>
              <w:top w:val="nil"/>
              <w:left w:val="single" w:sz="4" w:space="0" w:color="auto"/>
              <w:bottom w:val="nil"/>
              <w:right w:val="single" w:sz="4" w:space="0" w:color="auto"/>
            </w:tcBorders>
            <w:shd w:val="clear" w:color="auto" w:fill="auto"/>
            <w:vAlign w:val="center"/>
          </w:tcPr>
          <w:p w14:paraId="5062BF50" w14:textId="77777777" w:rsidR="001D7DB4" w:rsidRPr="00967518" w:rsidRDefault="001D7DB4" w:rsidP="006A05CB">
            <w:pPr>
              <w:pStyle w:val="TAC"/>
            </w:pPr>
          </w:p>
        </w:tc>
      </w:tr>
      <w:tr w:rsidR="001D7DB4" w:rsidRPr="00967518" w14:paraId="1ACEE975" w14:textId="77777777" w:rsidTr="006A05CB">
        <w:trPr>
          <w:trHeight w:val="187"/>
          <w:jc w:val="center"/>
        </w:trPr>
        <w:tc>
          <w:tcPr>
            <w:tcW w:w="900" w:type="dxa"/>
            <w:tcBorders>
              <w:top w:val="nil"/>
              <w:left w:val="single" w:sz="4" w:space="0" w:color="auto"/>
              <w:bottom w:val="single" w:sz="4" w:space="0" w:color="auto"/>
              <w:right w:val="single" w:sz="4" w:space="0" w:color="auto"/>
            </w:tcBorders>
            <w:shd w:val="clear" w:color="auto" w:fill="auto"/>
          </w:tcPr>
          <w:p w14:paraId="2B8C41AC" w14:textId="77777777" w:rsidR="001D7DB4" w:rsidRPr="00967518" w:rsidRDefault="001D7DB4" w:rsidP="006A05CB">
            <w:pPr>
              <w:pStyle w:val="TAC"/>
            </w:pPr>
          </w:p>
        </w:tc>
        <w:tc>
          <w:tcPr>
            <w:tcW w:w="1445" w:type="dxa"/>
            <w:tcBorders>
              <w:top w:val="nil"/>
              <w:left w:val="single" w:sz="4" w:space="0" w:color="auto"/>
              <w:right w:val="single" w:sz="4" w:space="0" w:color="auto"/>
            </w:tcBorders>
            <w:shd w:val="clear" w:color="auto" w:fill="auto"/>
            <w:vAlign w:val="center"/>
          </w:tcPr>
          <w:p w14:paraId="3EC03CB9" w14:textId="77777777" w:rsidR="001D7DB4" w:rsidRPr="00967518" w:rsidRDefault="001D7DB4" w:rsidP="006A05CB">
            <w:pPr>
              <w:pStyle w:val="TAC"/>
            </w:pPr>
          </w:p>
        </w:tc>
        <w:tc>
          <w:tcPr>
            <w:tcW w:w="1895" w:type="dxa"/>
            <w:tcBorders>
              <w:top w:val="nil"/>
              <w:left w:val="single" w:sz="4" w:space="0" w:color="auto"/>
              <w:right w:val="single" w:sz="4" w:space="0" w:color="auto"/>
            </w:tcBorders>
            <w:shd w:val="clear" w:color="auto" w:fill="auto"/>
          </w:tcPr>
          <w:p w14:paraId="6FE66BDB"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75C4AAEA" w14:textId="77777777" w:rsidR="001D7DB4" w:rsidRPr="00967518" w:rsidRDefault="001D7DB4" w:rsidP="006A05CB">
            <w:pPr>
              <w:pStyle w:val="TAC"/>
            </w:pPr>
            <w:r w:rsidRPr="00967518">
              <w:t>5230 – 5250</w:t>
            </w:r>
          </w:p>
        </w:tc>
        <w:tc>
          <w:tcPr>
            <w:tcW w:w="2160" w:type="dxa"/>
            <w:tcBorders>
              <w:top w:val="nil"/>
              <w:left w:val="single" w:sz="4" w:space="0" w:color="auto"/>
              <w:right w:val="single" w:sz="4" w:space="0" w:color="auto"/>
            </w:tcBorders>
            <w:shd w:val="clear" w:color="auto" w:fill="auto"/>
            <w:vAlign w:val="center"/>
          </w:tcPr>
          <w:p w14:paraId="14DDC4AD" w14:textId="77777777" w:rsidR="001D7DB4" w:rsidRPr="00967518" w:rsidRDefault="001D7DB4" w:rsidP="006A05CB">
            <w:pPr>
              <w:pStyle w:val="TAC"/>
            </w:pPr>
          </w:p>
        </w:tc>
      </w:tr>
      <w:tr w:rsidR="001D7DB4" w:rsidRPr="00967518" w14:paraId="5E86BFC7" w14:textId="77777777" w:rsidTr="006A05CB">
        <w:trPr>
          <w:trHeight w:val="187"/>
          <w:jc w:val="center"/>
        </w:trPr>
        <w:tc>
          <w:tcPr>
            <w:tcW w:w="900" w:type="dxa"/>
            <w:tcBorders>
              <w:left w:val="single" w:sz="4" w:space="0" w:color="auto"/>
              <w:bottom w:val="nil"/>
              <w:right w:val="single" w:sz="4" w:space="0" w:color="auto"/>
            </w:tcBorders>
            <w:shd w:val="clear" w:color="auto" w:fill="auto"/>
          </w:tcPr>
          <w:p w14:paraId="0EDEE15C" w14:textId="77777777" w:rsidR="001D7DB4" w:rsidRPr="00967518" w:rsidRDefault="001D7DB4" w:rsidP="006A05CB">
            <w:pPr>
              <w:pStyle w:val="TAC"/>
            </w:pPr>
            <w:r w:rsidRPr="00967518">
              <w:t>n96</w:t>
            </w:r>
          </w:p>
        </w:tc>
        <w:tc>
          <w:tcPr>
            <w:tcW w:w="1445" w:type="dxa"/>
            <w:tcBorders>
              <w:left w:val="single" w:sz="4" w:space="0" w:color="auto"/>
              <w:right w:val="single" w:sz="4" w:space="0" w:color="auto"/>
            </w:tcBorders>
            <w:vAlign w:val="center"/>
          </w:tcPr>
          <w:p w14:paraId="17782E36" w14:textId="77777777" w:rsidR="001D7DB4" w:rsidRPr="00967518" w:rsidRDefault="001D7DB4" w:rsidP="006A05CB">
            <w:pPr>
              <w:pStyle w:val="TAC"/>
            </w:pPr>
            <w:r w:rsidRPr="00967518">
              <w:rPr>
                <w:rFonts w:cs="Arial"/>
              </w:rPr>
              <w:t>NS_53</w:t>
            </w:r>
          </w:p>
        </w:tc>
        <w:tc>
          <w:tcPr>
            <w:tcW w:w="1895" w:type="dxa"/>
            <w:tcBorders>
              <w:left w:val="single" w:sz="4" w:space="0" w:color="auto"/>
              <w:right w:val="single" w:sz="4" w:space="0" w:color="auto"/>
            </w:tcBorders>
            <w:vAlign w:val="center"/>
          </w:tcPr>
          <w:p w14:paraId="78919266" w14:textId="77777777" w:rsidR="001D7DB4" w:rsidRPr="00967518" w:rsidRDefault="001D7DB4" w:rsidP="006A05CB">
            <w:pPr>
              <w:pStyle w:val="TAC"/>
            </w:pPr>
            <w:r w:rsidRPr="00967518">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03AA4985" w14:textId="77777777" w:rsidR="001D7DB4" w:rsidRPr="00967518" w:rsidRDefault="001D7DB4" w:rsidP="006A05CB">
            <w:pPr>
              <w:pStyle w:val="TAC"/>
            </w:pPr>
            <w:r w:rsidRPr="00967518">
              <w:rPr>
                <w:rFonts w:cs="Arial"/>
              </w:rPr>
              <w:t>5925 – 7125</w:t>
            </w:r>
          </w:p>
        </w:tc>
        <w:tc>
          <w:tcPr>
            <w:tcW w:w="2160" w:type="dxa"/>
            <w:tcBorders>
              <w:left w:val="single" w:sz="4" w:space="0" w:color="auto"/>
              <w:bottom w:val="single" w:sz="4" w:space="0" w:color="auto"/>
              <w:right w:val="single" w:sz="4" w:space="0" w:color="auto"/>
            </w:tcBorders>
            <w:vAlign w:val="center"/>
          </w:tcPr>
          <w:p w14:paraId="36D32D89" w14:textId="77777777" w:rsidR="001D7DB4" w:rsidRPr="00967518" w:rsidRDefault="001D7DB4" w:rsidP="006A05CB">
            <w:pPr>
              <w:pStyle w:val="TAC"/>
            </w:pPr>
            <w:r w:rsidRPr="00967518">
              <w:rPr>
                <w:rFonts w:cs="Arial"/>
                <w:lang w:eastAsia="zh-CN"/>
              </w:rPr>
              <w:t>-1</w:t>
            </w:r>
          </w:p>
        </w:tc>
      </w:tr>
      <w:tr w:rsidR="001D7DB4" w:rsidRPr="00967518" w14:paraId="54DC2C49" w14:textId="77777777" w:rsidTr="006A05CB">
        <w:trPr>
          <w:trHeight w:val="187"/>
          <w:jc w:val="center"/>
        </w:trPr>
        <w:tc>
          <w:tcPr>
            <w:tcW w:w="900" w:type="dxa"/>
            <w:tcBorders>
              <w:top w:val="nil"/>
              <w:left w:val="single" w:sz="4" w:space="0" w:color="auto"/>
              <w:bottom w:val="nil"/>
              <w:right w:val="single" w:sz="4" w:space="0" w:color="auto"/>
            </w:tcBorders>
            <w:shd w:val="clear" w:color="auto" w:fill="auto"/>
          </w:tcPr>
          <w:p w14:paraId="72781B6B" w14:textId="77777777" w:rsidR="001D7DB4" w:rsidRPr="00967518" w:rsidRDefault="001D7DB4" w:rsidP="006A05CB">
            <w:pPr>
              <w:pStyle w:val="TAC"/>
            </w:pPr>
          </w:p>
        </w:tc>
        <w:tc>
          <w:tcPr>
            <w:tcW w:w="1445" w:type="dxa"/>
            <w:vMerge w:val="restart"/>
            <w:tcBorders>
              <w:left w:val="single" w:sz="4" w:space="0" w:color="auto"/>
              <w:right w:val="single" w:sz="4" w:space="0" w:color="auto"/>
            </w:tcBorders>
            <w:vAlign w:val="center"/>
          </w:tcPr>
          <w:p w14:paraId="04C0C7D1" w14:textId="77777777" w:rsidR="001D7DB4" w:rsidRPr="00967518" w:rsidRDefault="001D7DB4" w:rsidP="006A05CB">
            <w:pPr>
              <w:pStyle w:val="TAC"/>
            </w:pPr>
            <w:r w:rsidRPr="00967518">
              <w:rPr>
                <w:rFonts w:cs="Arial"/>
              </w:rPr>
              <w:t>NS_54</w:t>
            </w:r>
          </w:p>
        </w:tc>
        <w:tc>
          <w:tcPr>
            <w:tcW w:w="1895" w:type="dxa"/>
            <w:vMerge w:val="restart"/>
            <w:tcBorders>
              <w:left w:val="single" w:sz="4" w:space="0" w:color="auto"/>
              <w:right w:val="single" w:sz="4" w:space="0" w:color="auto"/>
            </w:tcBorders>
            <w:vAlign w:val="center"/>
          </w:tcPr>
          <w:p w14:paraId="72BE5EC9" w14:textId="77777777" w:rsidR="001D7DB4" w:rsidRPr="00967518" w:rsidRDefault="001D7DB4" w:rsidP="006A05CB">
            <w:pPr>
              <w:pStyle w:val="TAC"/>
            </w:pPr>
            <w:r w:rsidRPr="00967518">
              <w:rPr>
                <w:rFonts w:cs="Arial"/>
              </w:rPr>
              <w:t>20, 40, 60, 80</w:t>
            </w:r>
          </w:p>
        </w:tc>
        <w:tc>
          <w:tcPr>
            <w:tcW w:w="3065" w:type="dxa"/>
            <w:tcBorders>
              <w:top w:val="single" w:sz="4" w:space="0" w:color="auto"/>
              <w:left w:val="single" w:sz="4" w:space="0" w:color="auto"/>
              <w:bottom w:val="single" w:sz="4" w:space="0" w:color="auto"/>
              <w:right w:val="single" w:sz="4" w:space="0" w:color="auto"/>
            </w:tcBorders>
            <w:vAlign w:val="center"/>
          </w:tcPr>
          <w:p w14:paraId="0C473843" w14:textId="77777777" w:rsidR="001D7DB4" w:rsidRPr="00967518" w:rsidRDefault="001D7DB4" w:rsidP="006A05CB">
            <w:pPr>
              <w:pStyle w:val="TAC"/>
            </w:pPr>
            <w:r w:rsidRPr="00967518">
              <w:rPr>
                <w:rFonts w:cs="Arial"/>
              </w:rPr>
              <w:t>5925 – 6425</w:t>
            </w:r>
          </w:p>
        </w:tc>
        <w:tc>
          <w:tcPr>
            <w:tcW w:w="2160" w:type="dxa"/>
            <w:tcBorders>
              <w:left w:val="single" w:sz="4" w:space="0" w:color="auto"/>
              <w:bottom w:val="nil"/>
              <w:right w:val="single" w:sz="4" w:space="0" w:color="auto"/>
            </w:tcBorders>
            <w:shd w:val="clear" w:color="auto" w:fill="auto"/>
            <w:vAlign w:val="center"/>
          </w:tcPr>
          <w:p w14:paraId="234623E7" w14:textId="77777777" w:rsidR="001D7DB4" w:rsidRPr="00967518" w:rsidRDefault="001D7DB4" w:rsidP="006A05CB">
            <w:pPr>
              <w:pStyle w:val="TAC"/>
            </w:pPr>
            <w:r w:rsidRPr="00967518">
              <w:t>17</w:t>
            </w:r>
          </w:p>
        </w:tc>
      </w:tr>
      <w:tr w:rsidR="001D7DB4" w:rsidRPr="00967518" w14:paraId="4EB4DDFC" w14:textId="77777777" w:rsidTr="006A05CB">
        <w:trPr>
          <w:trHeight w:val="70"/>
          <w:jc w:val="center"/>
        </w:trPr>
        <w:tc>
          <w:tcPr>
            <w:tcW w:w="900" w:type="dxa"/>
            <w:tcBorders>
              <w:top w:val="nil"/>
              <w:left w:val="single" w:sz="4" w:space="0" w:color="auto"/>
              <w:right w:val="single" w:sz="4" w:space="0" w:color="auto"/>
            </w:tcBorders>
            <w:shd w:val="clear" w:color="auto" w:fill="auto"/>
          </w:tcPr>
          <w:p w14:paraId="1D9BBE6B" w14:textId="77777777" w:rsidR="001D7DB4" w:rsidRPr="00967518" w:rsidRDefault="001D7DB4" w:rsidP="006A05CB">
            <w:pPr>
              <w:pStyle w:val="TAC"/>
            </w:pPr>
          </w:p>
        </w:tc>
        <w:tc>
          <w:tcPr>
            <w:tcW w:w="1445" w:type="dxa"/>
            <w:vMerge/>
            <w:tcBorders>
              <w:left w:val="single" w:sz="4" w:space="0" w:color="auto"/>
              <w:right w:val="single" w:sz="4" w:space="0" w:color="auto"/>
            </w:tcBorders>
            <w:vAlign w:val="center"/>
          </w:tcPr>
          <w:p w14:paraId="7AE4D6CD" w14:textId="77777777" w:rsidR="001D7DB4" w:rsidRPr="00967518" w:rsidRDefault="001D7DB4" w:rsidP="006A05CB">
            <w:pPr>
              <w:pStyle w:val="TAC"/>
            </w:pPr>
          </w:p>
        </w:tc>
        <w:tc>
          <w:tcPr>
            <w:tcW w:w="1895" w:type="dxa"/>
            <w:vMerge/>
            <w:tcBorders>
              <w:left w:val="single" w:sz="4" w:space="0" w:color="auto"/>
              <w:right w:val="single" w:sz="4" w:space="0" w:color="auto"/>
            </w:tcBorders>
            <w:vAlign w:val="center"/>
          </w:tcPr>
          <w:p w14:paraId="38115EB3" w14:textId="77777777" w:rsidR="001D7DB4" w:rsidRPr="00967518" w:rsidRDefault="001D7DB4" w:rsidP="006A05CB">
            <w:pPr>
              <w:pStyle w:val="TAC"/>
            </w:pPr>
          </w:p>
        </w:tc>
        <w:tc>
          <w:tcPr>
            <w:tcW w:w="3065" w:type="dxa"/>
            <w:tcBorders>
              <w:top w:val="single" w:sz="4" w:space="0" w:color="auto"/>
              <w:left w:val="single" w:sz="4" w:space="0" w:color="auto"/>
              <w:bottom w:val="single" w:sz="4" w:space="0" w:color="auto"/>
              <w:right w:val="single" w:sz="4" w:space="0" w:color="auto"/>
            </w:tcBorders>
            <w:vAlign w:val="center"/>
          </w:tcPr>
          <w:p w14:paraId="0D6AC5FB" w14:textId="77777777" w:rsidR="001D7DB4" w:rsidRPr="00967518" w:rsidRDefault="001D7DB4" w:rsidP="006A05CB">
            <w:pPr>
              <w:pStyle w:val="TAC"/>
            </w:pPr>
            <w:r w:rsidRPr="00967518">
              <w:rPr>
                <w:rFonts w:cs="Arial"/>
              </w:rPr>
              <w:t>6525 – 6875</w:t>
            </w:r>
          </w:p>
        </w:tc>
        <w:tc>
          <w:tcPr>
            <w:tcW w:w="2160" w:type="dxa"/>
            <w:tcBorders>
              <w:top w:val="nil"/>
              <w:left w:val="single" w:sz="4" w:space="0" w:color="auto"/>
              <w:right w:val="single" w:sz="4" w:space="0" w:color="auto"/>
            </w:tcBorders>
            <w:shd w:val="clear" w:color="auto" w:fill="auto"/>
            <w:vAlign w:val="center"/>
          </w:tcPr>
          <w:p w14:paraId="5439F690" w14:textId="77777777" w:rsidR="001D7DB4" w:rsidRPr="00967518" w:rsidRDefault="001D7DB4" w:rsidP="006A05CB">
            <w:pPr>
              <w:pStyle w:val="TAC"/>
            </w:pPr>
          </w:p>
        </w:tc>
      </w:tr>
    </w:tbl>
    <w:p w14:paraId="0BB4E710" w14:textId="77777777" w:rsidR="001D7DB4" w:rsidRPr="00967518" w:rsidRDefault="001D7DB4" w:rsidP="001D7DB4">
      <w:pPr>
        <w:pStyle w:val="B10"/>
      </w:pPr>
    </w:p>
    <w:p w14:paraId="36111479" w14:textId="77777777" w:rsidR="001D7DB4" w:rsidRPr="00967518" w:rsidRDefault="001D7DB4" w:rsidP="001D7DB4">
      <w:r w:rsidRPr="00967518">
        <w:t>The normative reference for this requirement is TS 38.101-1 [2] clause 6.2F.1.</w:t>
      </w:r>
    </w:p>
    <w:p w14:paraId="484B409F" w14:textId="77777777" w:rsidR="001D7DB4" w:rsidRPr="00967518" w:rsidRDefault="001D7DB4" w:rsidP="001D7DB4">
      <w:pPr>
        <w:pStyle w:val="H6"/>
      </w:pPr>
      <w:r w:rsidRPr="00967518">
        <w:t>6.2F.1.4</w:t>
      </w:r>
      <w:r w:rsidRPr="00967518">
        <w:tab/>
        <w:t>Test description</w:t>
      </w:r>
    </w:p>
    <w:p w14:paraId="09FAE55D" w14:textId="77777777" w:rsidR="001D7DB4" w:rsidRPr="00967518" w:rsidRDefault="001D7DB4" w:rsidP="001D7DB4">
      <w:pPr>
        <w:pStyle w:val="H6"/>
      </w:pPr>
      <w:r w:rsidRPr="00967518">
        <w:t>6.2F.1.4.1</w:t>
      </w:r>
      <w:r w:rsidRPr="00967518">
        <w:tab/>
        <w:t>Initial conditions</w:t>
      </w:r>
    </w:p>
    <w:p w14:paraId="793DCCD7"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52E84CD0"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3.5-1 that are restricted to shared channel access. All of these configurations shall be tested with applicable test parameters for each combination of test channel bandwidth and sub-carrier spacing, and are shown in table 6.2F.1.4.1-1. The details of the uplink reference measurement channels (RMCs) are specified in Annexes A.2. Configurations of PDSCH and PDCCH before measurement are specified in Annex C.2.</w:t>
      </w:r>
    </w:p>
    <w:p w14:paraId="34D7B961" w14:textId="77777777" w:rsidR="001D7DB4" w:rsidRPr="00967518" w:rsidRDefault="001D7DB4" w:rsidP="001D7DB4">
      <w:pPr>
        <w:pStyle w:val="TH"/>
      </w:pPr>
      <w:r w:rsidRPr="00967518">
        <w:t>Table 6.2F.1.4.1-1: Test Configuration Table</w:t>
      </w:r>
    </w:p>
    <w:p w14:paraId="52EF94B4" w14:textId="77777777" w:rsidR="001D7DB4" w:rsidRPr="00967518" w:rsidRDefault="001D7DB4" w:rsidP="001D7DB4">
      <w:pPr>
        <w:pStyle w:val="TH"/>
      </w:pPr>
      <w:r w:rsidRPr="00967518">
        <w:t>FFS</w:t>
      </w:r>
    </w:p>
    <w:p w14:paraId="4C28AEC2" w14:textId="77777777" w:rsidR="001D7DB4" w:rsidRPr="00967518" w:rsidRDefault="001D7DB4" w:rsidP="001D7DB4"/>
    <w:p w14:paraId="4FC51B7F" w14:textId="77777777" w:rsidR="001D7DB4" w:rsidRPr="00967518" w:rsidRDefault="001D7DB4" w:rsidP="001D7DB4">
      <w:pPr>
        <w:pStyle w:val="B10"/>
      </w:pPr>
      <w:r w:rsidRPr="00967518">
        <w:t>1.</w:t>
      </w:r>
      <w:r w:rsidRPr="00967518">
        <w:tab/>
        <w:t>Connect the SS to the UE antenna connectors as shown in TS 38.508-1 [5] Annex A, Figure A.3.1.1.1 for TE diagram and section A.3.2 for UE diagram.</w:t>
      </w:r>
    </w:p>
    <w:p w14:paraId="57BCBADD" w14:textId="77777777" w:rsidR="001D7DB4" w:rsidRPr="00967518" w:rsidRDefault="001D7DB4" w:rsidP="001D7DB4">
      <w:pPr>
        <w:pStyle w:val="B10"/>
      </w:pPr>
      <w:r w:rsidRPr="00967518">
        <w:t>2.</w:t>
      </w:r>
      <w:r w:rsidRPr="00967518">
        <w:tab/>
        <w:t>The parameter settings for the cell are set up according to TS 38.508-1 [5] subclause 4.4.3.</w:t>
      </w:r>
    </w:p>
    <w:p w14:paraId="7E59A76B"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5078ACBB" w14:textId="77777777" w:rsidR="001D7DB4" w:rsidRPr="00967518" w:rsidRDefault="001D7DB4" w:rsidP="001D7DB4">
      <w:pPr>
        <w:pStyle w:val="B10"/>
      </w:pPr>
      <w:r w:rsidRPr="00967518">
        <w:t>4.</w:t>
      </w:r>
      <w:r w:rsidRPr="00967518">
        <w:tab/>
        <w:t>The UL Reference Measurement Channel is set according to Table 6.2F.1.4.1-1.</w:t>
      </w:r>
    </w:p>
    <w:p w14:paraId="40875B53" w14:textId="77777777" w:rsidR="001D7DB4" w:rsidRPr="00967518" w:rsidRDefault="001D7DB4" w:rsidP="001D7DB4">
      <w:pPr>
        <w:pStyle w:val="B10"/>
      </w:pPr>
      <w:r w:rsidRPr="00967518">
        <w:t>5.</w:t>
      </w:r>
      <w:r w:rsidRPr="00967518">
        <w:tab/>
        <w:t>Propagation conditions are set according to Annex B.0.</w:t>
      </w:r>
    </w:p>
    <w:p w14:paraId="23C74D61"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F.1.4.3.</w:t>
      </w:r>
    </w:p>
    <w:p w14:paraId="2FF04DFE" w14:textId="77777777" w:rsidR="001D7DB4" w:rsidRPr="00967518" w:rsidRDefault="001D7DB4" w:rsidP="001D7DB4">
      <w:pPr>
        <w:pStyle w:val="H6"/>
      </w:pPr>
      <w:r w:rsidRPr="00967518">
        <w:t>6.2F.1.4.2</w:t>
      </w:r>
      <w:r w:rsidRPr="00967518">
        <w:tab/>
        <w:t>Test procedure</w:t>
      </w:r>
    </w:p>
    <w:p w14:paraId="30ECD541" w14:textId="77777777" w:rsidR="001D7DB4" w:rsidRPr="00967518" w:rsidRDefault="001D7DB4" w:rsidP="001D7DB4">
      <w:pPr>
        <w:pStyle w:val="B10"/>
      </w:pPr>
      <w:r w:rsidRPr="00967518">
        <w:t>1.</w:t>
      </w:r>
      <w:r w:rsidRPr="00967518">
        <w:tab/>
        <w:t>SS sends uplink scheduling information for each UL HARQ process via PDCCH DCI format 0_1 for C_RNTI to schedule the UL RMC according to Table 6.2F.1.4.1-1. Since the UE has no payload and no loopback data to send the UE sends uplink MAC padding bits on the UL RMC.</w:t>
      </w:r>
    </w:p>
    <w:p w14:paraId="08BDD923"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763FC1DE" w14:textId="77777777" w:rsidR="001D7DB4" w:rsidRPr="00967518" w:rsidRDefault="001D7DB4" w:rsidP="001D7DB4">
      <w:pPr>
        <w:pStyle w:val="B10"/>
      </w:pPr>
      <w:r w:rsidRPr="00967518">
        <w:t>3.</w:t>
      </w:r>
      <w:r w:rsidRPr="00967518">
        <w:tab/>
        <w:t xml:space="preserve">Measure the mean power of the UE in the channel bandwidth of the radio access mode. The period of measurement shall be at least the continuous duration of one active sub-frame (1ms) and in the uplink symbols. Symbols with transient periods are not under test. </w:t>
      </w:r>
    </w:p>
    <w:p w14:paraId="06FD5DA9" w14:textId="5FABED7A" w:rsidR="001D7DB4" w:rsidRPr="00967518" w:rsidRDefault="001D7DB4" w:rsidP="001D7DB4">
      <w:pPr>
        <w:pStyle w:val="H6"/>
      </w:pPr>
      <w:r w:rsidRPr="00967518">
        <w:t>6.2</w:t>
      </w:r>
      <w:r w:rsidR="009C6AE9" w:rsidRPr="00967518">
        <w:t>F</w:t>
      </w:r>
      <w:r w:rsidRPr="00967518">
        <w:t>.1.4.3</w:t>
      </w:r>
      <w:r w:rsidRPr="00967518">
        <w:tab/>
        <w:t>Message contents</w:t>
      </w:r>
    </w:p>
    <w:p w14:paraId="40FEC12F" w14:textId="77777777" w:rsidR="001D7DB4" w:rsidRPr="00967518" w:rsidRDefault="001D7DB4" w:rsidP="001D7DB4">
      <w:r w:rsidRPr="00967518">
        <w:t>Message contents are according to TS 38.508-1 [5] subclause 4.6 and 5.4 with the following exceptions.</w:t>
      </w:r>
    </w:p>
    <w:p w14:paraId="01D55366" w14:textId="23E55E5C" w:rsidR="001D7DB4" w:rsidRPr="00967518" w:rsidRDefault="001D7DB4" w:rsidP="001D7DB4">
      <w:pPr>
        <w:pStyle w:val="H6"/>
      </w:pPr>
      <w:r w:rsidRPr="00967518">
        <w:t>6.2</w:t>
      </w:r>
      <w:r w:rsidR="009C6AE9" w:rsidRPr="00967518">
        <w:t>F</w:t>
      </w:r>
      <w:r w:rsidRPr="00967518">
        <w:t>.1.5</w:t>
      </w:r>
      <w:r w:rsidRPr="00967518">
        <w:tab/>
        <w:t>Test requirement</w:t>
      </w:r>
    </w:p>
    <w:p w14:paraId="6FED1B36" w14:textId="77777777" w:rsidR="001D7DB4" w:rsidRPr="00967518" w:rsidRDefault="001D7DB4" w:rsidP="001D7DB4">
      <w:r w:rsidRPr="00967518">
        <w:t>The maximum output power, derived in step 3 shall be within the range prescribed by the nominal maximum output power and tolerance in Table 6.2F.1.5-1</w:t>
      </w:r>
      <w:r w:rsidRPr="00967518">
        <w:rPr>
          <w:rFonts w:eastAsia="SimSun"/>
          <w:lang w:eastAsia="zh-CN"/>
        </w:rPr>
        <w:t>.</w:t>
      </w:r>
    </w:p>
    <w:p w14:paraId="7639D86F" w14:textId="77777777" w:rsidR="001D7DB4" w:rsidRPr="00967518" w:rsidRDefault="001D7DB4" w:rsidP="001D7DB4">
      <w:pPr>
        <w:pStyle w:val="TH"/>
      </w:pPr>
      <w:r w:rsidRPr="00967518">
        <w:t>Table 6.2F.1.5-1: Maximum Output Power test requirement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0"/>
        <w:gridCol w:w="997"/>
        <w:gridCol w:w="1067"/>
        <w:gridCol w:w="997"/>
        <w:gridCol w:w="1067"/>
        <w:gridCol w:w="911"/>
        <w:gridCol w:w="1249"/>
        <w:gridCol w:w="1215"/>
        <w:gridCol w:w="1215"/>
      </w:tblGrid>
      <w:tr w:rsidR="001D7DB4" w:rsidRPr="00967518" w14:paraId="6DD43225" w14:textId="77777777" w:rsidTr="006A05CB">
        <w:trPr>
          <w:jc w:val="center"/>
        </w:trPr>
        <w:tc>
          <w:tcPr>
            <w:tcW w:w="911" w:type="dxa"/>
            <w:tcBorders>
              <w:top w:val="single" w:sz="4" w:space="0" w:color="auto"/>
              <w:left w:val="single" w:sz="4" w:space="0" w:color="auto"/>
              <w:bottom w:val="single" w:sz="4" w:space="0" w:color="auto"/>
              <w:right w:val="single" w:sz="4" w:space="0" w:color="auto"/>
            </w:tcBorders>
            <w:vAlign w:val="center"/>
            <w:hideMark/>
          </w:tcPr>
          <w:p w14:paraId="243107CC" w14:textId="77777777" w:rsidR="001D7DB4" w:rsidRPr="00967518" w:rsidRDefault="001D7DB4" w:rsidP="006A05CB">
            <w:pPr>
              <w:pStyle w:val="TAH"/>
            </w:pPr>
            <w:r w:rsidRPr="00967518">
              <w:t>NR</w:t>
            </w:r>
          </w:p>
          <w:p w14:paraId="0804DF20" w14:textId="77777777" w:rsidR="001D7DB4" w:rsidRPr="00967518" w:rsidRDefault="001D7DB4" w:rsidP="006A05CB">
            <w:pPr>
              <w:pStyle w:val="TAH"/>
            </w:pPr>
            <w:r w:rsidRPr="00967518">
              <w:t>band</w:t>
            </w:r>
          </w:p>
        </w:tc>
        <w:tc>
          <w:tcPr>
            <w:tcW w:w="997" w:type="dxa"/>
            <w:tcBorders>
              <w:top w:val="single" w:sz="4" w:space="0" w:color="auto"/>
              <w:left w:val="single" w:sz="4" w:space="0" w:color="auto"/>
              <w:bottom w:val="single" w:sz="4" w:space="0" w:color="auto"/>
              <w:right w:val="single" w:sz="4" w:space="0" w:color="auto"/>
            </w:tcBorders>
            <w:hideMark/>
          </w:tcPr>
          <w:p w14:paraId="3DF08313" w14:textId="77777777" w:rsidR="001D7DB4" w:rsidRPr="00967518" w:rsidRDefault="001D7DB4" w:rsidP="006A05CB">
            <w:pPr>
              <w:pStyle w:val="TAH"/>
            </w:pPr>
            <w:r w:rsidRPr="00967518">
              <w:t>Class 1 (dBm)</w:t>
            </w:r>
          </w:p>
        </w:tc>
        <w:tc>
          <w:tcPr>
            <w:tcW w:w="1067" w:type="dxa"/>
            <w:tcBorders>
              <w:top w:val="single" w:sz="4" w:space="0" w:color="auto"/>
              <w:left w:val="single" w:sz="4" w:space="0" w:color="auto"/>
              <w:bottom w:val="single" w:sz="4" w:space="0" w:color="auto"/>
              <w:right w:val="single" w:sz="4" w:space="0" w:color="auto"/>
            </w:tcBorders>
            <w:hideMark/>
          </w:tcPr>
          <w:p w14:paraId="4EE14F6F" w14:textId="77777777" w:rsidR="001D7DB4" w:rsidRPr="00967518" w:rsidRDefault="001D7DB4" w:rsidP="006A05CB">
            <w:pPr>
              <w:pStyle w:val="TAH"/>
            </w:pPr>
            <w:r w:rsidRPr="00967518">
              <w:t>Tolerance (dB)</w:t>
            </w:r>
          </w:p>
        </w:tc>
        <w:tc>
          <w:tcPr>
            <w:tcW w:w="997" w:type="dxa"/>
            <w:tcBorders>
              <w:top w:val="single" w:sz="4" w:space="0" w:color="auto"/>
              <w:left w:val="single" w:sz="4" w:space="0" w:color="auto"/>
              <w:bottom w:val="single" w:sz="4" w:space="0" w:color="auto"/>
              <w:right w:val="single" w:sz="4" w:space="0" w:color="auto"/>
            </w:tcBorders>
            <w:hideMark/>
          </w:tcPr>
          <w:p w14:paraId="34B145DE" w14:textId="77777777" w:rsidR="001D7DB4" w:rsidRPr="00967518" w:rsidRDefault="001D7DB4" w:rsidP="006A05CB">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0FD228BF" w14:textId="77777777" w:rsidR="001D7DB4" w:rsidRPr="00967518" w:rsidRDefault="001D7DB4" w:rsidP="006A05CB">
            <w:pPr>
              <w:pStyle w:val="TAH"/>
            </w:pPr>
            <w:r w:rsidRPr="00967518">
              <w:t>Tolerance (dB)</w:t>
            </w:r>
          </w:p>
        </w:tc>
        <w:tc>
          <w:tcPr>
            <w:tcW w:w="911" w:type="dxa"/>
            <w:tcBorders>
              <w:top w:val="single" w:sz="4" w:space="0" w:color="auto"/>
              <w:left w:val="single" w:sz="4" w:space="0" w:color="auto"/>
              <w:bottom w:val="single" w:sz="4" w:space="0" w:color="auto"/>
              <w:right w:val="single" w:sz="4" w:space="0" w:color="auto"/>
            </w:tcBorders>
            <w:hideMark/>
          </w:tcPr>
          <w:p w14:paraId="0C71EBBA" w14:textId="77777777" w:rsidR="001D7DB4" w:rsidRPr="00967518" w:rsidRDefault="001D7DB4" w:rsidP="006A05CB">
            <w:pPr>
              <w:pStyle w:val="TAH"/>
            </w:pPr>
            <w:r w:rsidRPr="00967518">
              <w:t>Class 3 (dBm)</w:t>
            </w:r>
          </w:p>
        </w:tc>
        <w:tc>
          <w:tcPr>
            <w:tcW w:w="1249" w:type="dxa"/>
            <w:tcBorders>
              <w:top w:val="single" w:sz="4" w:space="0" w:color="auto"/>
              <w:left w:val="single" w:sz="4" w:space="0" w:color="auto"/>
              <w:bottom w:val="single" w:sz="4" w:space="0" w:color="auto"/>
              <w:right w:val="single" w:sz="4" w:space="0" w:color="auto"/>
            </w:tcBorders>
            <w:hideMark/>
          </w:tcPr>
          <w:p w14:paraId="096CE4DD" w14:textId="77777777" w:rsidR="001D7DB4" w:rsidRPr="00967518" w:rsidRDefault="001D7DB4" w:rsidP="006A05CB">
            <w:pPr>
              <w:pStyle w:val="TAH"/>
            </w:pPr>
            <w:r w:rsidRPr="00967518">
              <w:t>Tolerance (dB)</w:t>
            </w:r>
          </w:p>
        </w:tc>
        <w:tc>
          <w:tcPr>
            <w:tcW w:w="1215" w:type="dxa"/>
            <w:tcBorders>
              <w:top w:val="single" w:sz="4" w:space="0" w:color="auto"/>
              <w:left w:val="single" w:sz="4" w:space="0" w:color="auto"/>
              <w:bottom w:val="single" w:sz="4" w:space="0" w:color="auto"/>
              <w:right w:val="single" w:sz="4" w:space="0" w:color="auto"/>
            </w:tcBorders>
          </w:tcPr>
          <w:p w14:paraId="31949ECB" w14:textId="77777777" w:rsidR="001D7DB4" w:rsidRPr="00967518" w:rsidRDefault="001D7DB4" w:rsidP="006A05CB">
            <w:pPr>
              <w:pStyle w:val="TAH"/>
            </w:pPr>
            <w:r w:rsidRPr="00967518">
              <w:t>Class 5 (dBm)</w:t>
            </w:r>
          </w:p>
        </w:tc>
        <w:tc>
          <w:tcPr>
            <w:tcW w:w="1215" w:type="dxa"/>
            <w:tcBorders>
              <w:top w:val="single" w:sz="4" w:space="0" w:color="auto"/>
              <w:left w:val="single" w:sz="4" w:space="0" w:color="auto"/>
              <w:bottom w:val="single" w:sz="4" w:space="0" w:color="auto"/>
              <w:right w:val="single" w:sz="4" w:space="0" w:color="auto"/>
            </w:tcBorders>
          </w:tcPr>
          <w:p w14:paraId="2D9CA78A" w14:textId="77777777" w:rsidR="001D7DB4" w:rsidRPr="00967518" w:rsidRDefault="001D7DB4" w:rsidP="006A05CB">
            <w:pPr>
              <w:pStyle w:val="TAH"/>
            </w:pPr>
            <w:r w:rsidRPr="00967518">
              <w:t>Tolerance (dB)</w:t>
            </w:r>
          </w:p>
        </w:tc>
      </w:tr>
      <w:tr w:rsidR="001D7DB4" w:rsidRPr="00967518" w14:paraId="10757855" w14:textId="77777777" w:rsidTr="006A05CB">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094AD8E" w14:textId="77777777" w:rsidR="001D7DB4" w:rsidRPr="00967518" w:rsidRDefault="001D7DB4" w:rsidP="006A05CB">
            <w:pPr>
              <w:pStyle w:val="TAC"/>
              <w:rPr>
                <w:lang w:eastAsia="fi-FI"/>
              </w:rPr>
            </w:pPr>
            <w:r w:rsidRPr="00967518">
              <w:rPr>
                <w:lang w:eastAsia="fi-FI"/>
              </w:rPr>
              <w:t>n46</w:t>
            </w:r>
          </w:p>
        </w:tc>
        <w:tc>
          <w:tcPr>
            <w:tcW w:w="997" w:type="dxa"/>
            <w:tcBorders>
              <w:top w:val="single" w:sz="4" w:space="0" w:color="auto"/>
              <w:left w:val="single" w:sz="4" w:space="0" w:color="auto"/>
              <w:bottom w:val="single" w:sz="4" w:space="0" w:color="auto"/>
              <w:right w:val="single" w:sz="4" w:space="0" w:color="auto"/>
            </w:tcBorders>
          </w:tcPr>
          <w:p w14:paraId="62D2DAA7"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4E1B301B" w14:textId="77777777" w:rsidR="001D7DB4" w:rsidRPr="00967518" w:rsidRDefault="001D7DB4" w:rsidP="006A05CB">
            <w:pPr>
              <w:pStyle w:val="TAC"/>
            </w:pPr>
          </w:p>
        </w:tc>
        <w:tc>
          <w:tcPr>
            <w:tcW w:w="997" w:type="dxa"/>
            <w:tcBorders>
              <w:top w:val="single" w:sz="4" w:space="0" w:color="auto"/>
              <w:left w:val="single" w:sz="4" w:space="0" w:color="auto"/>
              <w:bottom w:val="single" w:sz="4" w:space="0" w:color="auto"/>
              <w:right w:val="single" w:sz="4" w:space="0" w:color="auto"/>
            </w:tcBorders>
          </w:tcPr>
          <w:p w14:paraId="04114F48"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271B3DF9" w14:textId="77777777" w:rsidR="001D7DB4" w:rsidRPr="00967518" w:rsidRDefault="001D7DB4" w:rsidP="006A05CB">
            <w:pPr>
              <w:pStyle w:val="TAC"/>
            </w:pPr>
          </w:p>
        </w:tc>
        <w:tc>
          <w:tcPr>
            <w:tcW w:w="911" w:type="dxa"/>
            <w:tcBorders>
              <w:top w:val="single" w:sz="4" w:space="0" w:color="auto"/>
              <w:left w:val="single" w:sz="4" w:space="0" w:color="auto"/>
              <w:bottom w:val="single" w:sz="4" w:space="0" w:color="auto"/>
              <w:right w:val="single" w:sz="4" w:space="0" w:color="auto"/>
            </w:tcBorders>
          </w:tcPr>
          <w:p w14:paraId="5B253181" w14:textId="77777777" w:rsidR="001D7DB4" w:rsidRPr="00967518" w:rsidRDefault="001D7DB4" w:rsidP="006A05CB">
            <w:pPr>
              <w:pStyle w:val="TAC"/>
            </w:pPr>
          </w:p>
        </w:tc>
        <w:tc>
          <w:tcPr>
            <w:tcW w:w="1249" w:type="dxa"/>
            <w:tcBorders>
              <w:top w:val="single" w:sz="4" w:space="0" w:color="auto"/>
              <w:left w:val="single" w:sz="4" w:space="0" w:color="auto"/>
              <w:bottom w:val="single" w:sz="4" w:space="0" w:color="auto"/>
              <w:right w:val="single" w:sz="4" w:space="0" w:color="auto"/>
            </w:tcBorders>
          </w:tcPr>
          <w:p w14:paraId="3CE8F69C" w14:textId="77777777" w:rsidR="001D7DB4" w:rsidRPr="00967518" w:rsidRDefault="001D7DB4" w:rsidP="006A05CB">
            <w:pPr>
              <w:pStyle w:val="TAC"/>
            </w:pPr>
          </w:p>
        </w:tc>
        <w:tc>
          <w:tcPr>
            <w:tcW w:w="1215" w:type="dxa"/>
            <w:tcBorders>
              <w:top w:val="single" w:sz="4" w:space="0" w:color="auto"/>
              <w:left w:val="single" w:sz="4" w:space="0" w:color="auto"/>
              <w:bottom w:val="single" w:sz="4" w:space="0" w:color="auto"/>
              <w:right w:val="single" w:sz="4" w:space="0" w:color="auto"/>
            </w:tcBorders>
          </w:tcPr>
          <w:p w14:paraId="504982DB" w14:textId="77777777" w:rsidR="001D7DB4" w:rsidRPr="00967518" w:rsidRDefault="001D7DB4" w:rsidP="006A05CB">
            <w:pPr>
              <w:pStyle w:val="TAC"/>
            </w:pPr>
            <w:r w:rsidRPr="00967518">
              <w:t>20</w:t>
            </w:r>
          </w:p>
        </w:tc>
        <w:tc>
          <w:tcPr>
            <w:tcW w:w="1215" w:type="dxa"/>
            <w:tcBorders>
              <w:top w:val="single" w:sz="4" w:space="0" w:color="auto"/>
              <w:left w:val="single" w:sz="4" w:space="0" w:color="auto"/>
              <w:bottom w:val="single" w:sz="4" w:space="0" w:color="auto"/>
              <w:right w:val="single" w:sz="4" w:space="0" w:color="auto"/>
            </w:tcBorders>
          </w:tcPr>
          <w:p w14:paraId="2F2DF0A3" w14:textId="77777777" w:rsidR="001D7DB4" w:rsidRPr="00967518" w:rsidRDefault="001D7DB4" w:rsidP="006A05CB">
            <w:pPr>
              <w:pStyle w:val="TAC"/>
            </w:pPr>
            <w:r w:rsidRPr="00967518">
              <w:rPr>
                <w:rFonts w:cs="Arial"/>
                <w:szCs w:val="18"/>
              </w:rPr>
              <w:t>+2+TT/-3-TT</w:t>
            </w:r>
          </w:p>
        </w:tc>
      </w:tr>
      <w:tr w:rsidR="001D7DB4" w:rsidRPr="00967518" w14:paraId="702D2A0D" w14:textId="77777777" w:rsidTr="006A05CB">
        <w:trPr>
          <w:jc w:val="center"/>
        </w:trPr>
        <w:tc>
          <w:tcPr>
            <w:tcW w:w="911" w:type="dxa"/>
            <w:tcBorders>
              <w:top w:val="single" w:sz="4" w:space="0" w:color="auto"/>
              <w:left w:val="single" w:sz="4" w:space="0" w:color="auto"/>
              <w:bottom w:val="single" w:sz="4" w:space="0" w:color="auto"/>
              <w:right w:val="single" w:sz="4" w:space="0" w:color="auto"/>
            </w:tcBorders>
            <w:vAlign w:val="center"/>
          </w:tcPr>
          <w:p w14:paraId="05960390" w14:textId="77777777" w:rsidR="001D7DB4" w:rsidRPr="00967518" w:rsidRDefault="001D7DB4" w:rsidP="006A05CB">
            <w:pPr>
              <w:pStyle w:val="TAC"/>
              <w:rPr>
                <w:lang w:eastAsia="fi-FI"/>
              </w:rPr>
            </w:pPr>
            <w:r w:rsidRPr="00967518">
              <w:rPr>
                <w:lang w:eastAsia="fi-FI"/>
              </w:rPr>
              <w:t>n96</w:t>
            </w:r>
          </w:p>
        </w:tc>
        <w:tc>
          <w:tcPr>
            <w:tcW w:w="997" w:type="dxa"/>
            <w:tcBorders>
              <w:top w:val="single" w:sz="4" w:space="0" w:color="auto"/>
              <w:left w:val="single" w:sz="4" w:space="0" w:color="auto"/>
              <w:bottom w:val="single" w:sz="4" w:space="0" w:color="auto"/>
              <w:right w:val="single" w:sz="4" w:space="0" w:color="auto"/>
            </w:tcBorders>
          </w:tcPr>
          <w:p w14:paraId="67136501"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6E16D251" w14:textId="77777777" w:rsidR="001D7DB4" w:rsidRPr="00967518" w:rsidRDefault="001D7DB4" w:rsidP="006A05CB">
            <w:pPr>
              <w:pStyle w:val="TAC"/>
            </w:pPr>
          </w:p>
        </w:tc>
        <w:tc>
          <w:tcPr>
            <w:tcW w:w="997" w:type="dxa"/>
            <w:tcBorders>
              <w:top w:val="single" w:sz="4" w:space="0" w:color="auto"/>
              <w:left w:val="single" w:sz="4" w:space="0" w:color="auto"/>
              <w:bottom w:val="single" w:sz="4" w:space="0" w:color="auto"/>
              <w:right w:val="single" w:sz="4" w:space="0" w:color="auto"/>
            </w:tcBorders>
          </w:tcPr>
          <w:p w14:paraId="7C8F7066" w14:textId="77777777" w:rsidR="001D7DB4" w:rsidRPr="00967518" w:rsidRDefault="001D7DB4"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25D7E661" w14:textId="77777777" w:rsidR="001D7DB4" w:rsidRPr="00967518" w:rsidRDefault="001D7DB4" w:rsidP="006A05CB">
            <w:pPr>
              <w:pStyle w:val="TAC"/>
            </w:pPr>
          </w:p>
        </w:tc>
        <w:tc>
          <w:tcPr>
            <w:tcW w:w="911" w:type="dxa"/>
            <w:tcBorders>
              <w:top w:val="single" w:sz="4" w:space="0" w:color="auto"/>
              <w:left w:val="single" w:sz="4" w:space="0" w:color="auto"/>
              <w:bottom w:val="single" w:sz="4" w:space="0" w:color="auto"/>
              <w:right w:val="single" w:sz="4" w:space="0" w:color="auto"/>
            </w:tcBorders>
          </w:tcPr>
          <w:p w14:paraId="66ADCB50" w14:textId="77777777" w:rsidR="001D7DB4" w:rsidRPr="00967518" w:rsidRDefault="001D7DB4" w:rsidP="006A05CB">
            <w:pPr>
              <w:pStyle w:val="TAC"/>
            </w:pPr>
          </w:p>
        </w:tc>
        <w:tc>
          <w:tcPr>
            <w:tcW w:w="1249" w:type="dxa"/>
            <w:tcBorders>
              <w:top w:val="single" w:sz="4" w:space="0" w:color="auto"/>
              <w:left w:val="single" w:sz="4" w:space="0" w:color="auto"/>
              <w:bottom w:val="single" w:sz="4" w:space="0" w:color="auto"/>
              <w:right w:val="single" w:sz="4" w:space="0" w:color="auto"/>
            </w:tcBorders>
          </w:tcPr>
          <w:p w14:paraId="345D9F1E" w14:textId="77777777" w:rsidR="001D7DB4" w:rsidRPr="00967518" w:rsidRDefault="001D7DB4" w:rsidP="006A05CB">
            <w:pPr>
              <w:pStyle w:val="TAC"/>
            </w:pPr>
          </w:p>
        </w:tc>
        <w:tc>
          <w:tcPr>
            <w:tcW w:w="1215" w:type="dxa"/>
            <w:tcBorders>
              <w:top w:val="single" w:sz="4" w:space="0" w:color="auto"/>
              <w:left w:val="single" w:sz="4" w:space="0" w:color="auto"/>
              <w:bottom w:val="single" w:sz="4" w:space="0" w:color="auto"/>
              <w:right w:val="single" w:sz="4" w:space="0" w:color="auto"/>
            </w:tcBorders>
          </w:tcPr>
          <w:p w14:paraId="06AE20B0" w14:textId="77777777" w:rsidR="001D7DB4" w:rsidRPr="00967518" w:rsidRDefault="001D7DB4" w:rsidP="006A05CB">
            <w:pPr>
              <w:pStyle w:val="TAC"/>
            </w:pPr>
            <w:r w:rsidRPr="00967518">
              <w:t>20</w:t>
            </w:r>
          </w:p>
        </w:tc>
        <w:tc>
          <w:tcPr>
            <w:tcW w:w="1215" w:type="dxa"/>
            <w:tcBorders>
              <w:top w:val="single" w:sz="4" w:space="0" w:color="auto"/>
              <w:left w:val="single" w:sz="4" w:space="0" w:color="auto"/>
              <w:bottom w:val="single" w:sz="4" w:space="0" w:color="auto"/>
              <w:right w:val="single" w:sz="4" w:space="0" w:color="auto"/>
            </w:tcBorders>
          </w:tcPr>
          <w:p w14:paraId="6128AACB" w14:textId="77777777" w:rsidR="001D7DB4" w:rsidRPr="00967518" w:rsidRDefault="001D7DB4" w:rsidP="006A05CB">
            <w:pPr>
              <w:pStyle w:val="TAC"/>
              <w:rPr>
                <w:rFonts w:cs="Arial"/>
                <w:szCs w:val="18"/>
              </w:rPr>
            </w:pPr>
            <w:r w:rsidRPr="00967518">
              <w:rPr>
                <w:rFonts w:cs="Arial"/>
                <w:szCs w:val="18"/>
              </w:rPr>
              <w:t>+2+TT/-3-TT</w:t>
            </w:r>
          </w:p>
        </w:tc>
      </w:tr>
      <w:tr w:rsidR="001D7DB4" w:rsidRPr="00967518" w14:paraId="6AC36E8B" w14:textId="77777777" w:rsidTr="006A05CB">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hideMark/>
          </w:tcPr>
          <w:p w14:paraId="0FB31BAD" w14:textId="77777777" w:rsidR="001D7DB4" w:rsidRPr="00967518" w:rsidRDefault="001D7DB4" w:rsidP="006A05CB">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w:t>
            </w:r>
          </w:p>
          <w:p w14:paraId="65398580" w14:textId="77777777" w:rsidR="001D7DB4" w:rsidRPr="00967518" w:rsidRDefault="001D7DB4" w:rsidP="006A05CB">
            <w:pPr>
              <w:pStyle w:val="TAN"/>
            </w:pPr>
            <w:r w:rsidRPr="00967518">
              <w:t>NOTE 2:</w:t>
            </w:r>
            <w:r w:rsidRPr="00967518">
              <w:tab/>
              <w:t>Power</w:t>
            </w:r>
            <w:r w:rsidRPr="00967518">
              <w:rPr>
                <w:vertAlign w:val="subscript"/>
              </w:rPr>
              <w:t xml:space="preserve"> </w:t>
            </w:r>
            <w:r w:rsidRPr="00967518">
              <w:t>class 5 is default power class unless otherwise stated.</w:t>
            </w:r>
          </w:p>
        </w:tc>
      </w:tr>
    </w:tbl>
    <w:p w14:paraId="6674ABAD" w14:textId="77777777" w:rsidR="001D7DB4" w:rsidRPr="00967518" w:rsidRDefault="001D7DB4" w:rsidP="001D7DB4"/>
    <w:p w14:paraId="24EAFC3E" w14:textId="77777777" w:rsidR="001D7DB4" w:rsidRPr="00967518" w:rsidRDefault="001D7DB4" w:rsidP="001D7DB4">
      <w:pPr>
        <w:pStyle w:val="TH"/>
      </w:pPr>
      <w:r w:rsidRPr="00967518">
        <w:t>Table 6.2F.1.5-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2"/>
        <w:gridCol w:w="1806"/>
        <w:gridCol w:w="1806"/>
        <w:gridCol w:w="1837"/>
        <w:gridCol w:w="1837"/>
      </w:tblGrid>
      <w:tr w:rsidR="001D7DB4" w:rsidRPr="00967518" w14:paraId="6D387BED"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5DB9BAE"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34F05527"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02FF8513" w14:textId="77777777" w:rsidR="001D7DB4" w:rsidRPr="00967518" w:rsidRDefault="001D7DB4" w:rsidP="006A05CB">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1FA0DD75" w14:textId="77777777" w:rsidR="001D7DB4" w:rsidRPr="00967518" w:rsidRDefault="001D7DB4" w:rsidP="006A05CB">
            <w:pPr>
              <w:pStyle w:val="TAH"/>
            </w:pPr>
            <w:r w:rsidRPr="00967518">
              <w:t>4.2GHz &lt; f ≤ 5.925GHz</w:t>
            </w:r>
          </w:p>
        </w:tc>
        <w:tc>
          <w:tcPr>
            <w:tcW w:w="1984" w:type="dxa"/>
            <w:tcBorders>
              <w:top w:val="single" w:sz="4" w:space="0" w:color="auto"/>
              <w:left w:val="single" w:sz="4" w:space="0" w:color="auto"/>
              <w:bottom w:val="single" w:sz="4" w:space="0" w:color="auto"/>
              <w:right w:val="single" w:sz="4" w:space="0" w:color="auto"/>
            </w:tcBorders>
          </w:tcPr>
          <w:p w14:paraId="795C83C8" w14:textId="77777777" w:rsidR="001D7DB4" w:rsidRPr="00967518" w:rsidRDefault="001D7DB4" w:rsidP="006A05CB">
            <w:pPr>
              <w:pStyle w:val="TAH"/>
            </w:pPr>
            <w:r w:rsidRPr="00967518">
              <w:t>5.925GHz &lt; f ≤ 7.125GHz</w:t>
            </w:r>
          </w:p>
        </w:tc>
      </w:tr>
      <w:tr w:rsidR="001D7DB4" w:rsidRPr="00967518" w14:paraId="43FF45EB"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AF71F12"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656FC5A3" w14:textId="77777777" w:rsidR="001D7DB4" w:rsidRPr="00967518" w:rsidRDefault="001D7DB4" w:rsidP="006A05CB">
            <w:pPr>
              <w:pStyle w:val="TAC"/>
              <w:rPr>
                <w:rFonts w:cs="Arial"/>
              </w:rPr>
            </w:pPr>
            <w:r w:rsidRPr="00967518">
              <w:rPr>
                <w:rFonts w:cs="Arial"/>
              </w:rPr>
              <w:t>0.7 dB</w:t>
            </w:r>
          </w:p>
        </w:tc>
        <w:tc>
          <w:tcPr>
            <w:tcW w:w="1984" w:type="dxa"/>
            <w:tcBorders>
              <w:top w:val="single" w:sz="4" w:space="0" w:color="auto"/>
              <w:left w:val="single" w:sz="4" w:space="0" w:color="auto"/>
              <w:bottom w:val="single" w:sz="4" w:space="0" w:color="auto"/>
              <w:right w:val="single" w:sz="4" w:space="0" w:color="auto"/>
            </w:tcBorders>
            <w:vAlign w:val="center"/>
          </w:tcPr>
          <w:p w14:paraId="0BFDDEBA" w14:textId="77777777" w:rsidR="001D7DB4" w:rsidRPr="00967518" w:rsidRDefault="001D7DB4" w:rsidP="006A05CB">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vAlign w:val="center"/>
          </w:tcPr>
          <w:p w14:paraId="25563740" w14:textId="77777777" w:rsidR="001D7DB4" w:rsidRPr="00967518" w:rsidRDefault="001D7DB4" w:rsidP="006A05CB">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tcPr>
          <w:p w14:paraId="77925622" w14:textId="48267437" w:rsidR="001D7DB4" w:rsidRPr="00967518" w:rsidRDefault="00086207" w:rsidP="006A05CB">
            <w:pPr>
              <w:pStyle w:val="TAC"/>
              <w:rPr>
                <w:rFonts w:cs="Arial"/>
              </w:rPr>
            </w:pPr>
            <w:r w:rsidRPr="00967518">
              <w:rPr>
                <w:rFonts w:cs="Arial"/>
              </w:rPr>
              <w:t>1.0 dB</w:t>
            </w:r>
          </w:p>
        </w:tc>
      </w:tr>
      <w:tr w:rsidR="001D7DB4" w:rsidRPr="00967518" w14:paraId="6089E69E"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32A340B"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751B6482"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36EBB940"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0C2EA6FE"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74C91079" w14:textId="06453022" w:rsidR="001D7DB4" w:rsidRPr="00967518" w:rsidRDefault="00086207" w:rsidP="006A05CB">
            <w:pPr>
              <w:pStyle w:val="TAC"/>
            </w:pPr>
            <w:r w:rsidRPr="00967518">
              <w:rPr>
                <w:rFonts w:cs="Arial"/>
              </w:rPr>
              <w:t>1.0 dB</w:t>
            </w:r>
          </w:p>
        </w:tc>
      </w:tr>
    </w:tbl>
    <w:p w14:paraId="2561348F" w14:textId="77777777" w:rsidR="001D7DB4" w:rsidRPr="00967518" w:rsidRDefault="001D7DB4" w:rsidP="001D7DB4"/>
    <w:p w14:paraId="1D2A20C7" w14:textId="32B3A4FF" w:rsidR="001D7DB4" w:rsidRPr="00967518" w:rsidRDefault="001D7DB4" w:rsidP="001D7DB4">
      <w:r w:rsidRPr="00967518">
        <w:t>For the UE which supports inter-band NR CA configuration</w:t>
      </w:r>
      <w:r w:rsidR="00967BDA" w:rsidRPr="00967518">
        <w:t>, inter-band NR-DC configuration</w:t>
      </w:r>
      <w:r w:rsidRPr="00967518">
        <w:t>, SUL configuration or inter-band EN-DC configuration, ΔT</w:t>
      </w:r>
      <w:r w:rsidRPr="00967518">
        <w:rPr>
          <w:vertAlign w:val="subscript"/>
        </w:rPr>
        <w:t>IB,c</w:t>
      </w:r>
      <w:r w:rsidRPr="00967518">
        <w:t xml:space="preserve"> </w:t>
      </w:r>
      <w:r w:rsidRPr="00967518">
        <w:rPr>
          <w:lang w:eastAsia="en-US"/>
        </w:rPr>
        <w:t xml:space="preserve">as specified in </w:t>
      </w:r>
      <w:r w:rsidRPr="00967518">
        <w:t>6.2A.4.0.2 for NR CA,</w:t>
      </w:r>
      <w:r w:rsidR="00967BDA" w:rsidRPr="00967518">
        <w:t xml:space="preserve"> 6.2B.4.0.2 for NR-DC,</w:t>
      </w:r>
      <w:r w:rsidRPr="00967518">
        <w:t xml:space="preserve"> clause 6.2C.2 for SUL, or TS 38.</w:t>
      </w:r>
      <w:r w:rsidR="00967BDA" w:rsidRPr="00967518">
        <w:t>521</w:t>
      </w:r>
      <w:r w:rsidRPr="00967518">
        <w:t xml:space="preserve">-3 </w:t>
      </w:r>
      <w:r w:rsidRPr="00967518">
        <w:rPr>
          <w:lang w:eastAsia="en-US"/>
        </w:rPr>
        <w:t>[</w:t>
      </w:r>
      <w:r w:rsidR="00967BDA" w:rsidRPr="00967518">
        <w:rPr>
          <w:lang w:eastAsia="en-US"/>
        </w:rPr>
        <w:t>1</w:t>
      </w:r>
      <w:r w:rsidRPr="00967518">
        <w:rPr>
          <w:lang w:eastAsia="en-US"/>
        </w:rPr>
        <w:t xml:space="preserve">4] </w:t>
      </w:r>
      <w:r w:rsidRPr="00967518">
        <w:t>clause 6.2B.4.2 for EN-DC applies. Unless otherwise stated, ΔT</w:t>
      </w:r>
      <w:r w:rsidRPr="00967518">
        <w:rPr>
          <w:vertAlign w:val="subscript"/>
        </w:rPr>
        <w:t>IB,c</w:t>
      </w:r>
      <w:r w:rsidRPr="00967518">
        <w:t xml:space="preserve"> is set to zero. In case the UE supports more than one of band combinations for CA, </w:t>
      </w:r>
      <w:r w:rsidR="00967BDA" w:rsidRPr="00967518">
        <w:t xml:space="preserve">NR-DC, </w:t>
      </w:r>
      <w:r w:rsidRPr="00967518">
        <w:t xml:space="preserve">SUL or </w:t>
      </w:r>
      <w:r w:rsidR="00967BDA" w:rsidRPr="00967518">
        <w:t>EN-</w:t>
      </w:r>
      <w:r w:rsidRPr="00967518">
        <w:t>DC, and an operating band belongs to more than one band combinations then</w:t>
      </w:r>
    </w:p>
    <w:p w14:paraId="764AD59D" w14:textId="77777777" w:rsidR="00967BDA" w:rsidRPr="00967518" w:rsidRDefault="00967BDA" w:rsidP="00967BDA">
      <w:pPr>
        <w:pStyle w:val="B10"/>
        <w:rPr>
          <w:lang w:eastAsia="ko-KR"/>
        </w:rPr>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521-3 [1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2FF1CE63" w14:textId="77777777" w:rsidR="00967BDA" w:rsidRPr="00967518" w:rsidRDefault="00967BDA" w:rsidP="00967BDA">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4.0.2, 6.2B.4.0.2, 6.2C.2 in this specification and 6.2B.4.2 in TS 38.521-3 [14] for the applicable operating bands.</w:t>
      </w:r>
    </w:p>
    <w:p w14:paraId="111CD7C7" w14:textId="77777777" w:rsidR="00886840" w:rsidRPr="00967518" w:rsidRDefault="00886840" w:rsidP="00886840">
      <w:pPr>
        <w:pStyle w:val="Heading3"/>
        <w:rPr>
          <w:rFonts w:eastAsia="SimSun"/>
          <w:lang w:eastAsia="zh-CN"/>
        </w:rPr>
      </w:pPr>
      <w:r w:rsidRPr="00967518">
        <w:t>6.2F.1A</w:t>
      </w:r>
      <w:r w:rsidRPr="00967518">
        <w:tab/>
        <w:t>UE maximum output power for CA for shared spectrum access</w:t>
      </w:r>
    </w:p>
    <w:p w14:paraId="1A8E94DC" w14:textId="77777777" w:rsidR="00886840" w:rsidRPr="00967518" w:rsidRDefault="00886840" w:rsidP="00886840">
      <w:pPr>
        <w:pStyle w:val="EditorsNote"/>
        <w:rPr>
          <w:lang w:eastAsia="zh-CN"/>
        </w:rPr>
      </w:pPr>
      <w:r w:rsidRPr="00967518">
        <w:rPr>
          <w:lang w:eastAsia="zh-CN"/>
        </w:rPr>
        <w:t>Editor’s Note: This test is incomplete. The following aspects are not yet determined:</w:t>
      </w:r>
    </w:p>
    <w:p w14:paraId="6AF16BCC" w14:textId="77777777" w:rsidR="00886840" w:rsidRPr="00967518" w:rsidRDefault="00886840" w:rsidP="00886840">
      <w:pPr>
        <w:pStyle w:val="EditorsNote"/>
        <w:rPr>
          <w:rFonts w:eastAsia="PMingLiU"/>
          <w:lang w:eastAsia="zh-TW"/>
        </w:rPr>
      </w:pPr>
      <w:r w:rsidRPr="00967518">
        <w:t xml:space="preserve">- No test points are defined </w:t>
      </w:r>
      <w:r w:rsidRPr="00967518">
        <w:rPr>
          <w:rFonts w:eastAsia="PMingLiU"/>
          <w:lang w:eastAsia="zh-TW"/>
        </w:rPr>
        <w:t>since there is no configuration satisfying MPR=0dB requirements in RAN4. Testing with 1.5dB MPR has been covered in [6.2F.2].</w:t>
      </w:r>
    </w:p>
    <w:p w14:paraId="4AC173EF" w14:textId="77777777" w:rsidR="00886840" w:rsidRPr="00967518" w:rsidRDefault="00886840" w:rsidP="00886840">
      <w:pPr>
        <w:pStyle w:val="EditorsNote"/>
        <w:rPr>
          <w:rFonts w:eastAsia="SimSun"/>
          <w:lang w:eastAsia="zh-CN"/>
        </w:rPr>
      </w:pPr>
      <w:r w:rsidRPr="00967518">
        <w:t>- MU and TT for &gt;6GHz (band n96)</w:t>
      </w:r>
      <w:r w:rsidRPr="00967518">
        <w:rPr>
          <w:rFonts w:eastAsia="SimSun"/>
          <w:lang w:eastAsia="zh-CN"/>
        </w:rPr>
        <w:t>.</w:t>
      </w:r>
    </w:p>
    <w:p w14:paraId="7A89775B" w14:textId="77777777" w:rsidR="00886840" w:rsidRPr="00967518" w:rsidRDefault="00886840" w:rsidP="00886840">
      <w:pPr>
        <w:pStyle w:val="EditorsNote"/>
      </w:pPr>
      <w:r w:rsidRPr="00967518">
        <w:t>- Test state and generic procedure are TBD in 38.508-1</w:t>
      </w:r>
    </w:p>
    <w:p w14:paraId="06B4CE9B" w14:textId="77777777" w:rsidR="00886840" w:rsidRPr="00967518" w:rsidRDefault="00886840" w:rsidP="00886840">
      <w:pPr>
        <w:pStyle w:val="H6"/>
      </w:pPr>
      <w:r w:rsidRPr="00967518">
        <w:t>6.2F.1A.1</w:t>
      </w:r>
      <w:r w:rsidRPr="00967518">
        <w:tab/>
        <w:t>Test purpose</w:t>
      </w:r>
    </w:p>
    <w:p w14:paraId="3D74D313" w14:textId="66EB7AE5" w:rsidR="00886840" w:rsidRPr="00967518" w:rsidRDefault="00886840" w:rsidP="00DA31BE">
      <w:pPr>
        <w:spacing w:after="0"/>
        <w:rPr>
          <w:lang w:eastAsia="fr-FR"/>
        </w:rPr>
      </w:pPr>
      <w:r w:rsidRPr="00967518">
        <w:rPr>
          <w:lang w:eastAsia="fr-FR"/>
        </w:rPr>
        <w:t>To verify that the error of the UE maximum output power in two uplink carrier aggregation does not exceed the range</w:t>
      </w:r>
      <w:r w:rsidR="007A6677" w:rsidRPr="00967518">
        <w:rPr>
          <w:lang w:eastAsia="fr-FR"/>
        </w:rPr>
        <w:t xml:space="preserve"> </w:t>
      </w:r>
      <w:r w:rsidRPr="00967518">
        <w:rPr>
          <w:lang w:eastAsia="fr-FR"/>
        </w:rPr>
        <w:t>prescribed by the specified nominal maximum output power and tolerance.</w:t>
      </w:r>
    </w:p>
    <w:p w14:paraId="45D24450" w14:textId="77777777" w:rsidR="00886840" w:rsidRPr="00967518" w:rsidRDefault="00886840" w:rsidP="00886840">
      <w:pPr>
        <w:pStyle w:val="H6"/>
      </w:pPr>
      <w:r w:rsidRPr="00967518">
        <w:t>6.2F.1A.2</w:t>
      </w:r>
      <w:r w:rsidRPr="00967518">
        <w:tab/>
        <w:t>Test applicability</w:t>
      </w:r>
    </w:p>
    <w:p w14:paraId="2E9384AF" w14:textId="77777777" w:rsidR="00886840" w:rsidRPr="00967518" w:rsidRDefault="00886840" w:rsidP="00886840">
      <w:r w:rsidRPr="00967518">
        <w:t xml:space="preserve">This test case applies to all types of NR UE release 16 and forward that support NR standalone shared spectrum channel access </w:t>
      </w:r>
      <w:r w:rsidRPr="00967518">
        <w:rPr>
          <w:lang w:eastAsia="fr-FR"/>
        </w:rPr>
        <w:t>that support NR 2UL CA.</w:t>
      </w:r>
    </w:p>
    <w:p w14:paraId="6C55FC52" w14:textId="77777777" w:rsidR="00886840" w:rsidRPr="00967518" w:rsidRDefault="00886840" w:rsidP="00886840">
      <w:pPr>
        <w:pStyle w:val="H6"/>
      </w:pPr>
      <w:r w:rsidRPr="00967518">
        <w:t>6.2F.1A.3</w:t>
      </w:r>
      <w:r w:rsidRPr="00967518">
        <w:tab/>
        <w:t>Minimum conformance requirements</w:t>
      </w:r>
    </w:p>
    <w:p w14:paraId="39BDD252" w14:textId="77777777" w:rsidR="00886840" w:rsidRPr="00967518" w:rsidRDefault="00886840" w:rsidP="00886840">
      <w:pPr>
        <w:pStyle w:val="H6"/>
      </w:pPr>
      <w:bookmarkStart w:id="452" w:name="_Toc59650046"/>
      <w:bookmarkStart w:id="453" w:name="_Toc61357310"/>
      <w:bookmarkStart w:id="454" w:name="_Toc61359084"/>
      <w:bookmarkStart w:id="455" w:name="_Toc67916022"/>
      <w:bookmarkStart w:id="456" w:name="_Toc75533566"/>
      <w:bookmarkStart w:id="457" w:name="_Toc75819452"/>
      <w:bookmarkStart w:id="458" w:name="_Toc76508296"/>
      <w:bookmarkStart w:id="459" w:name="_Toc76717246"/>
      <w:bookmarkStart w:id="460" w:name="_Toc83293887"/>
      <w:bookmarkStart w:id="461" w:name="_Toc84334926"/>
      <w:r w:rsidRPr="00967518">
        <w:t>6.2F.1A.3.1</w:t>
      </w:r>
      <w:r w:rsidRPr="00967518">
        <w:tab/>
        <w:t>UE maximum output power for inter-band CA</w:t>
      </w:r>
      <w:bookmarkEnd w:id="452"/>
      <w:bookmarkEnd w:id="453"/>
      <w:bookmarkEnd w:id="454"/>
      <w:bookmarkEnd w:id="455"/>
      <w:bookmarkEnd w:id="456"/>
      <w:bookmarkEnd w:id="457"/>
      <w:bookmarkEnd w:id="458"/>
      <w:bookmarkEnd w:id="459"/>
      <w:bookmarkEnd w:id="460"/>
      <w:bookmarkEnd w:id="461"/>
      <w:r w:rsidRPr="00967518">
        <w:t xml:space="preserve"> </w:t>
      </w:r>
    </w:p>
    <w:p w14:paraId="423A696F" w14:textId="77777777" w:rsidR="00886840" w:rsidRPr="00967518" w:rsidRDefault="00886840" w:rsidP="00886840">
      <w:r w:rsidRPr="00967518">
        <w:t>For inter-band carrier aggregation with one uplink carrier assigned to one NR band, the transmitter power requirements in clause 6.2 apply.</w:t>
      </w:r>
    </w:p>
    <w:p w14:paraId="55EB9267" w14:textId="77777777" w:rsidR="00886840" w:rsidRPr="00967518" w:rsidRDefault="00886840" w:rsidP="00886840">
      <w:r w:rsidRPr="00967518">
        <w:t>For inter-band carrier aggregation with uplink assigned to two NR bands, UE maximum output power shall be measured over all component carriers from different bands. If each band has separate antenna connectors, maximum output power is defined as the sum of maximum output power from each UE antenna connector. The period of measurement shall be at least one sub frame (1 ms). The maximum output power is specified in Table 6.2F.1A.3.1-1.</w:t>
      </w:r>
    </w:p>
    <w:p w14:paraId="495C5368" w14:textId="77777777" w:rsidR="00886840" w:rsidRPr="00967518" w:rsidRDefault="00886840" w:rsidP="00886840">
      <w:pPr>
        <w:pStyle w:val="TH"/>
      </w:pPr>
      <w:r w:rsidRPr="00967518">
        <w:t>Table 6.2F.1A.3.1-1 UE Power Class for uplink inter-band CA (two band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992"/>
        <w:gridCol w:w="992"/>
        <w:gridCol w:w="992"/>
        <w:gridCol w:w="993"/>
        <w:gridCol w:w="992"/>
        <w:gridCol w:w="992"/>
        <w:gridCol w:w="992"/>
        <w:gridCol w:w="993"/>
      </w:tblGrid>
      <w:tr w:rsidR="00886840" w:rsidRPr="00967518" w14:paraId="7FCFC498" w14:textId="77777777" w:rsidTr="002A526E">
        <w:trPr>
          <w:trHeight w:val="187"/>
        </w:trPr>
        <w:tc>
          <w:tcPr>
            <w:tcW w:w="1498" w:type="dxa"/>
            <w:tcMar>
              <w:left w:w="28" w:type="dxa"/>
              <w:right w:w="28" w:type="dxa"/>
            </w:tcMar>
          </w:tcPr>
          <w:p w14:paraId="75F89C63" w14:textId="77777777" w:rsidR="00886840" w:rsidRPr="00967518" w:rsidRDefault="00886840" w:rsidP="002A526E">
            <w:pPr>
              <w:pStyle w:val="TAH"/>
            </w:pPr>
            <w:r w:rsidRPr="00967518">
              <w:t>Uplink CA Configuration</w:t>
            </w:r>
          </w:p>
        </w:tc>
        <w:tc>
          <w:tcPr>
            <w:tcW w:w="992" w:type="dxa"/>
            <w:tcMar>
              <w:left w:w="28" w:type="dxa"/>
              <w:right w:w="28" w:type="dxa"/>
            </w:tcMar>
          </w:tcPr>
          <w:p w14:paraId="5D947979" w14:textId="77777777" w:rsidR="00886840" w:rsidRPr="00967518" w:rsidRDefault="00886840" w:rsidP="002A526E">
            <w:pPr>
              <w:pStyle w:val="TAH"/>
            </w:pPr>
            <w:r w:rsidRPr="00967518">
              <w:t>Class 1 (dBm)</w:t>
            </w:r>
          </w:p>
        </w:tc>
        <w:tc>
          <w:tcPr>
            <w:tcW w:w="992" w:type="dxa"/>
            <w:tcMar>
              <w:left w:w="28" w:type="dxa"/>
              <w:right w:w="28" w:type="dxa"/>
            </w:tcMar>
          </w:tcPr>
          <w:p w14:paraId="24050C5F" w14:textId="77777777" w:rsidR="00886840" w:rsidRPr="00967518" w:rsidRDefault="00886840" w:rsidP="002A526E">
            <w:pPr>
              <w:pStyle w:val="TAH"/>
            </w:pPr>
            <w:r w:rsidRPr="00967518">
              <w:t>Tolerance (dB)</w:t>
            </w:r>
          </w:p>
        </w:tc>
        <w:tc>
          <w:tcPr>
            <w:tcW w:w="992" w:type="dxa"/>
            <w:tcMar>
              <w:left w:w="28" w:type="dxa"/>
              <w:right w:w="28" w:type="dxa"/>
            </w:tcMar>
          </w:tcPr>
          <w:p w14:paraId="70B86430" w14:textId="77777777" w:rsidR="00886840" w:rsidRPr="00967518" w:rsidRDefault="00886840" w:rsidP="002A526E">
            <w:pPr>
              <w:pStyle w:val="TAH"/>
            </w:pPr>
            <w:r w:rsidRPr="00967518">
              <w:t>Class 2 (dBm)</w:t>
            </w:r>
          </w:p>
        </w:tc>
        <w:tc>
          <w:tcPr>
            <w:tcW w:w="993" w:type="dxa"/>
            <w:tcMar>
              <w:left w:w="28" w:type="dxa"/>
              <w:right w:w="28" w:type="dxa"/>
            </w:tcMar>
          </w:tcPr>
          <w:p w14:paraId="6CE870CF" w14:textId="77777777" w:rsidR="00886840" w:rsidRPr="00967518" w:rsidRDefault="00886840" w:rsidP="002A526E">
            <w:pPr>
              <w:pStyle w:val="TAH"/>
            </w:pPr>
            <w:r w:rsidRPr="00967518">
              <w:t>Tolerance</w:t>
            </w:r>
          </w:p>
          <w:p w14:paraId="2C3C9A47" w14:textId="77777777" w:rsidR="00886840" w:rsidRPr="00967518" w:rsidRDefault="00886840" w:rsidP="002A526E">
            <w:pPr>
              <w:pStyle w:val="TAH"/>
            </w:pPr>
            <w:r w:rsidRPr="00967518">
              <w:t>(dB)</w:t>
            </w:r>
          </w:p>
        </w:tc>
        <w:tc>
          <w:tcPr>
            <w:tcW w:w="992" w:type="dxa"/>
            <w:tcMar>
              <w:left w:w="28" w:type="dxa"/>
              <w:right w:w="28" w:type="dxa"/>
            </w:tcMar>
          </w:tcPr>
          <w:p w14:paraId="2BF770FB" w14:textId="77777777" w:rsidR="00886840" w:rsidRPr="00967518" w:rsidRDefault="00886840" w:rsidP="002A526E">
            <w:pPr>
              <w:pStyle w:val="TAH"/>
            </w:pPr>
            <w:r w:rsidRPr="00967518">
              <w:t>Class 3 (dBm)</w:t>
            </w:r>
          </w:p>
        </w:tc>
        <w:tc>
          <w:tcPr>
            <w:tcW w:w="992" w:type="dxa"/>
            <w:tcMar>
              <w:left w:w="28" w:type="dxa"/>
              <w:right w:w="28" w:type="dxa"/>
            </w:tcMar>
          </w:tcPr>
          <w:p w14:paraId="4EB62932" w14:textId="77777777" w:rsidR="00886840" w:rsidRPr="00967518" w:rsidRDefault="00886840" w:rsidP="002A526E">
            <w:pPr>
              <w:pStyle w:val="TAH"/>
            </w:pPr>
            <w:r w:rsidRPr="00967518">
              <w:t>Tolerance (dB)</w:t>
            </w:r>
          </w:p>
        </w:tc>
        <w:tc>
          <w:tcPr>
            <w:tcW w:w="992" w:type="dxa"/>
            <w:tcMar>
              <w:left w:w="28" w:type="dxa"/>
              <w:right w:w="28" w:type="dxa"/>
            </w:tcMar>
          </w:tcPr>
          <w:p w14:paraId="3D573F1A" w14:textId="77777777" w:rsidR="00886840" w:rsidRPr="00967518" w:rsidRDefault="00886840" w:rsidP="002A526E">
            <w:pPr>
              <w:pStyle w:val="TAH"/>
            </w:pPr>
            <w:r w:rsidRPr="00967518">
              <w:t>Class 4 (dBm)</w:t>
            </w:r>
          </w:p>
        </w:tc>
        <w:tc>
          <w:tcPr>
            <w:tcW w:w="993" w:type="dxa"/>
            <w:tcMar>
              <w:left w:w="28" w:type="dxa"/>
              <w:right w:w="28" w:type="dxa"/>
            </w:tcMar>
          </w:tcPr>
          <w:p w14:paraId="571C9D6A" w14:textId="77777777" w:rsidR="00886840" w:rsidRPr="00967518" w:rsidRDefault="00886840" w:rsidP="002A526E">
            <w:pPr>
              <w:pStyle w:val="TAH"/>
            </w:pPr>
            <w:r w:rsidRPr="00967518">
              <w:t>Tolerance (dB)</w:t>
            </w:r>
          </w:p>
        </w:tc>
      </w:tr>
      <w:tr w:rsidR="00886840" w:rsidRPr="00967518" w14:paraId="45081D26" w14:textId="77777777" w:rsidTr="002A526E">
        <w:trPr>
          <w:trHeight w:val="187"/>
        </w:trPr>
        <w:tc>
          <w:tcPr>
            <w:tcW w:w="1498" w:type="dxa"/>
            <w:tcMar>
              <w:left w:w="28" w:type="dxa"/>
              <w:right w:w="28" w:type="dxa"/>
            </w:tcMar>
          </w:tcPr>
          <w:p w14:paraId="60B5FA4C" w14:textId="77777777" w:rsidR="00886840" w:rsidRPr="00967518" w:rsidRDefault="00886840" w:rsidP="002A526E">
            <w:pPr>
              <w:pStyle w:val="TAC"/>
              <w:rPr>
                <w:lang w:eastAsia="zh-CN"/>
              </w:rPr>
            </w:pPr>
            <w:r w:rsidRPr="00967518">
              <w:rPr>
                <w:lang w:eastAsia="zh-CN"/>
              </w:rPr>
              <w:t>CA_n46A-n48A</w:t>
            </w:r>
          </w:p>
        </w:tc>
        <w:tc>
          <w:tcPr>
            <w:tcW w:w="992" w:type="dxa"/>
            <w:tcMar>
              <w:left w:w="28" w:type="dxa"/>
              <w:right w:w="28" w:type="dxa"/>
            </w:tcMar>
          </w:tcPr>
          <w:p w14:paraId="405011D9" w14:textId="77777777" w:rsidR="00886840" w:rsidRPr="00967518" w:rsidRDefault="00886840" w:rsidP="002A526E">
            <w:pPr>
              <w:pStyle w:val="TAC"/>
            </w:pPr>
          </w:p>
        </w:tc>
        <w:tc>
          <w:tcPr>
            <w:tcW w:w="992" w:type="dxa"/>
            <w:tcMar>
              <w:left w:w="28" w:type="dxa"/>
              <w:right w:w="28" w:type="dxa"/>
            </w:tcMar>
          </w:tcPr>
          <w:p w14:paraId="5AC97C4F" w14:textId="77777777" w:rsidR="00886840" w:rsidRPr="00967518" w:rsidRDefault="00886840" w:rsidP="002A526E">
            <w:pPr>
              <w:pStyle w:val="TAC"/>
            </w:pPr>
          </w:p>
        </w:tc>
        <w:tc>
          <w:tcPr>
            <w:tcW w:w="992" w:type="dxa"/>
            <w:tcMar>
              <w:left w:w="28" w:type="dxa"/>
              <w:right w:w="28" w:type="dxa"/>
            </w:tcMar>
          </w:tcPr>
          <w:p w14:paraId="7EB2D1AA" w14:textId="77777777" w:rsidR="00886840" w:rsidRPr="00967518" w:rsidRDefault="00886840" w:rsidP="002A526E">
            <w:pPr>
              <w:pStyle w:val="TAC"/>
            </w:pPr>
          </w:p>
        </w:tc>
        <w:tc>
          <w:tcPr>
            <w:tcW w:w="993" w:type="dxa"/>
            <w:tcMar>
              <w:left w:w="28" w:type="dxa"/>
              <w:right w:w="28" w:type="dxa"/>
            </w:tcMar>
          </w:tcPr>
          <w:p w14:paraId="2D226756" w14:textId="77777777" w:rsidR="00886840" w:rsidRPr="00967518" w:rsidRDefault="00886840" w:rsidP="002A526E">
            <w:pPr>
              <w:pStyle w:val="TAC"/>
            </w:pPr>
          </w:p>
        </w:tc>
        <w:tc>
          <w:tcPr>
            <w:tcW w:w="992" w:type="dxa"/>
            <w:tcMar>
              <w:left w:w="28" w:type="dxa"/>
              <w:right w:w="28" w:type="dxa"/>
            </w:tcMar>
          </w:tcPr>
          <w:p w14:paraId="1BE31C65" w14:textId="77777777" w:rsidR="00886840" w:rsidRPr="00967518" w:rsidRDefault="00886840" w:rsidP="002A526E">
            <w:pPr>
              <w:pStyle w:val="TAC"/>
              <w:rPr>
                <w:lang w:eastAsia="zh-CN"/>
              </w:rPr>
            </w:pPr>
            <w:r w:rsidRPr="00967518">
              <w:rPr>
                <w:lang w:eastAsia="zh-CN"/>
              </w:rPr>
              <w:t>23</w:t>
            </w:r>
          </w:p>
        </w:tc>
        <w:tc>
          <w:tcPr>
            <w:tcW w:w="992" w:type="dxa"/>
            <w:tcMar>
              <w:left w:w="28" w:type="dxa"/>
              <w:right w:w="28" w:type="dxa"/>
            </w:tcMar>
          </w:tcPr>
          <w:p w14:paraId="72C51379" w14:textId="77777777" w:rsidR="00886840" w:rsidRPr="00967518" w:rsidRDefault="00886840" w:rsidP="002A526E">
            <w:pPr>
              <w:pStyle w:val="TAC"/>
              <w:rPr>
                <w:rFonts w:cs="Arial"/>
              </w:rPr>
            </w:pPr>
            <w:r w:rsidRPr="00967518">
              <w:rPr>
                <w:rFonts w:cs="Arial"/>
              </w:rPr>
              <w:t>+2/-3</w:t>
            </w:r>
            <w:r w:rsidRPr="00967518">
              <w:rPr>
                <w:rFonts w:cs="Arial"/>
                <w:vertAlign w:val="superscript"/>
              </w:rPr>
              <w:t>2</w:t>
            </w:r>
          </w:p>
        </w:tc>
        <w:tc>
          <w:tcPr>
            <w:tcW w:w="992" w:type="dxa"/>
            <w:tcMar>
              <w:left w:w="28" w:type="dxa"/>
              <w:right w:w="28" w:type="dxa"/>
            </w:tcMar>
          </w:tcPr>
          <w:p w14:paraId="0D88FF6C" w14:textId="77777777" w:rsidR="00886840" w:rsidRPr="00967518" w:rsidRDefault="00886840" w:rsidP="002A526E">
            <w:pPr>
              <w:pStyle w:val="TAC"/>
            </w:pPr>
          </w:p>
        </w:tc>
        <w:tc>
          <w:tcPr>
            <w:tcW w:w="993" w:type="dxa"/>
            <w:tcMar>
              <w:left w:w="28" w:type="dxa"/>
              <w:right w:w="28" w:type="dxa"/>
            </w:tcMar>
          </w:tcPr>
          <w:p w14:paraId="5BBB8C74" w14:textId="77777777" w:rsidR="00886840" w:rsidRPr="00967518" w:rsidRDefault="00886840" w:rsidP="002A526E">
            <w:pPr>
              <w:pStyle w:val="TAC"/>
            </w:pPr>
          </w:p>
        </w:tc>
      </w:tr>
    </w:tbl>
    <w:p w14:paraId="635320EE" w14:textId="77777777" w:rsidR="00886840" w:rsidRPr="00967518" w:rsidRDefault="00886840" w:rsidP="00886840"/>
    <w:p w14:paraId="07233A68" w14:textId="77777777" w:rsidR="00886840" w:rsidRPr="00967518" w:rsidRDefault="00886840" w:rsidP="00886840">
      <w:r w:rsidRPr="00967518">
        <w:t>The normative reference for this requirement is TS 38.101-1 [2] clause 6.2F.1A.</w:t>
      </w:r>
    </w:p>
    <w:p w14:paraId="6D84697E" w14:textId="77777777" w:rsidR="00886840" w:rsidRPr="00967518" w:rsidRDefault="00886840" w:rsidP="00886840">
      <w:pPr>
        <w:pStyle w:val="H6"/>
      </w:pPr>
      <w:r w:rsidRPr="00967518">
        <w:t>6.2F.1A.4</w:t>
      </w:r>
      <w:r w:rsidRPr="00967518">
        <w:tab/>
        <w:t>Test description</w:t>
      </w:r>
    </w:p>
    <w:p w14:paraId="0BCFEC14" w14:textId="77777777" w:rsidR="00886840" w:rsidRPr="00967518" w:rsidRDefault="00886840" w:rsidP="00886840">
      <w:pPr>
        <w:pStyle w:val="H6"/>
      </w:pPr>
      <w:r w:rsidRPr="00967518">
        <w:t>6.2F.1A.4.1</w:t>
      </w:r>
      <w:r w:rsidRPr="00967518">
        <w:tab/>
        <w:t>Initial conditions</w:t>
      </w:r>
    </w:p>
    <w:p w14:paraId="42A084EC" w14:textId="77777777" w:rsidR="00886840" w:rsidRPr="00967518" w:rsidRDefault="00886840" w:rsidP="00886840">
      <w:r w:rsidRPr="00967518">
        <w:t>Initial conditions are a set of test configurations the UE needs to be tested in and the steps for the SS to take with the UE to reach the correct measurement state.</w:t>
      </w:r>
    </w:p>
    <w:p w14:paraId="23181A6B" w14:textId="77777777" w:rsidR="00886840" w:rsidRPr="00967518" w:rsidRDefault="00886840" w:rsidP="00886840">
      <w:r w:rsidRPr="00967518">
        <w:t>The initial test configurations consist of environmental conditions, test frequencies, test channel bandwidths and sub-carrier spacing based on NR operating bands specified in table 5.3.5-1 that are restricted to shared channel access. All of these configurations shall be tested with applicable test parameters for each combination of test channel bandwidth and sub-carrier spacing, and are shown in table 6.2F.1A.4.1-1. The details of the uplink reference measurement channels (RMCs) are specified in Annexes A.2. Configurations of PDSCH and PDCCH before measurement are specified in Annex C.2.</w:t>
      </w:r>
    </w:p>
    <w:p w14:paraId="6EBA35B0" w14:textId="77777777" w:rsidR="00886840" w:rsidRPr="00967518" w:rsidRDefault="00886840" w:rsidP="00886840">
      <w:pPr>
        <w:pStyle w:val="TH"/>
      </w:pPr>
      <w:r w:rsidRPr="00967518">
        <w:t>Table 6.2F.1.4A.1-1: Test Configuration Table for uplink inter-band</w:t>
      </w:r>
    </w:p>
    <w:p w14:paraId="42962F0A" w14:textId="1D7355A5" w:rsidR="00886840" w:rsidRPr="00967518" w:rsidRDefault="00886840" w:rsidP="00223BAC">
      <w:pPr>
        <w:pStyle w:val="NO"/>
        <w:rPr>
          <w:lang w:eastAsia="fr-FR"/>
        </w:rPr>
      </w:pPr>
      <w:r w:rsidRPr="00967518">
        <w:rPr>
          <w:lang w:eastAsia="fr-FR"/>
        </w:rPr>
        <w:t xml:space="preserve">NOTE: No test points are defined since there is no configuration satisfying MPR=0dB requirements in </w:t>
      </w:r>
      <w:r w:rsidRPr="00967518">
        <w:rPr>
          <w:highlight w:val="yellow"/>
          <w:lang w:eastAsia="fr-FR"/>
        </w:rPr>
        <w:t>RAN4</w:t>
      </w:r>
      <w:r w:rsidRPr="00967518">
        <w:rPr>
          <w:lang w:eastAsia="fr-FR"/>
        </w:rPr>
        <w:t>.</w:t>
      </w:r>
    </w:p>
    <w:p w14:paraId="16975F4A" w14:textId="77777777" w:rsidR="00886840" w:rsidRPr="00967518" w:rsidRDefault="00886840" w:rsidP="00886840">
      <w:pPr>
        <w:pStyle w:val="B10"/>
      </w:pPr>
      <w:r w:rsidRPr="00967518">
        <w:t>1.</w:t>
      </w:r>
      <w:r w:rsidRPr="00967518">
        <w:tab/>
        <w:t>Connect the SS to the UE antenna connectors as shown in TS 38.508-1 [5] Annex A, Figure A.3.1.1.1 for TE diagram and section A.3.2 for UE diagram.</w:t>
      </w:r>
    </w:p>
    <w:p w14:paraId="482F4664" w14:textId="77777777" w:rsidR="00886840" w:rsidRPr="00967518" w:rsidRDefault="00886840" w:rsidP="00886840">
      <w:pPr>
        <w:pStyle w:val="B10"/>
      </w:pPr>
      <w:r w:rsidRPr="00967518">
        <w:t>2.</w:t>
      </w:r>
      <w:r w:rsidRPr="00967518">
        <w:tab/>
        <w:t>The parameter settings for the cell are set up according to TS 38.508-1 [5] subclause 4.4.3.</w:t>
      </w:r>
    </w:p>
    <w:p w14:paraId="58AC401F" w14:textId="77777777" w:rsidR="00886840" w:rsidRPr="00967518" w:rsidRDefault="00886840" w:rsidP="00886840">
      <w:pPr>
        <w:pStyle w:val="B10"/>
      </w:pPr>
      <w:r w:rsidRPr="00967518">
        <w:t>3.</w:t>
      </w:r>
      <w:r w:rsidRPr="00967518">
        <w:tab/>
        <w:t>Downlink signals are initially set up according to Annex C.0, C.1, C.2, and uplink signals according to Annex G.0, G.1, G.2, G.3.0.</w:t>
      </w:r>
    </w:p>
    <w:p w14:paraId="6324BE46" w14:textId="77777777" w:rsidR="00886840" w:rsidRPr="00967518" w:rsidRDefault="00886840" w:rsidP="00886840">
      <w:pPr>
        <w:pStyle w:val="B10"/>
      </w:pPr>
      <w:r w:rsidRPr="00967518">
        <w:t>4.</w:t>
      </w:r>
      <w:r w:rsidRPr="00967518">
        <w:tab/>
        <w:t>The UL Reference Measurement Channel is set according to Table 6.2F.1A.4.1-1.</w:t>
      </w:r>
    </w:p>
    <w:p w14:paraId="13A47B8B" w14:textId="77777777" w:rsidR="00886840" w:rsidRPr="00967518" w:rsidRDefault="00886840" w:rsidP="00886840">
      <w:pPr>
        <w:pStyle w:val="B10"/>
      </w:pPr>
      <w:r w:rsidRPr="00967518">
        <w:t>5.</w:t>
      </w:r>
      <w:r w:rsidRPr="00967518">
        <w:tab/>
        <w:t>Propagation conditions are set according to Annex B.0.</w:t>
      </w:r>
    </w:p>
    <w:p w14:paraId="28243D7E" w14:textId="77777777" w:rsidR="00886840" w:rsidRPr="00967518" w:rsidRDefault="00886840" w:rsidP="00886840">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F.1A.4.3.</w:t>
      </w:r>
    </w:p>
    <w:p w14:paraId="1157D4E1" w14:textId="77777777" w:rsidR="00886840" w:rsidRPr="00967518" w:rsidRDefault="00886840" w:rsidP="00886840">
      <w:pPr>
        <w:pStyle w:val="H6"/>
      </w:pPr>
      <w:r w:rsidRPr="00967518">
        <w:t>6.2F.1A.4.2</w:t>
      </w:r>
      <w:r w:rsidRPr="00967518">
        <w:tab/>
        <w:t>Test procedure</w:t>
      </w:r>
    </w:p>
    <w:p w14:paraId="718E87DD" w14:textId="77777777" w:rsidR="00886840" w:rsidRPr="00967518" w:rsidRDefault="00886840" w:rsidP="00886840">
      <w:pPr>
        <w:pStyle w:val="B10"/>
      </w:pPr>
      <w:r w:rsidRPr="00967518">
        <w:t>1.</w:t>
      </w:r>
      <w:r w:rsidRPr="00967518">
        <w:tab/>
        <w:t>SS sends uplink scheduling information for each UL HARQ process via PDCCH DCI format 0_1 for C_RNTI to schedule the UL RMC according to Table 6.2F.1A.4.1-1. Since the UE has no payload and no loopback data to send the UE sends uplink MAC padding bits on the UL RMC.</w:t>
      </w:r>
    </w:p>
    <w:p w14:paraId="03FF181C" w14:textId="77777777" w:rsidR="00886840" w:rsidRPr="00967518" w:rsidRDefault="00886840" w:rsidP="00886840">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6C4C9028" w14:textId="77777777" w:rsidR="00886840" w:rsidRPr="00967518" w:rsidRDefault="00886840" w:rsidP="00886840">
      <w:pPr>
        <w:pStyle w:val="B10"/>
      </w:pPr>
      <w:r w:rsidRPr="00967518">
        <w:t>3.</w:t>
      </w:r>
      <w:r w:rsidRPr="00967518">
        <w:tab/>
        <w:t xml:space="preserve">Measure the mean power of the UE in the channel bandwidth of the radio access mode. The period of measurement shall be at least the continuous duration of one active sub-frame (1ms) and in the uplink symbols. Symbols with transient periods are not under test. </w:t>
      </w:r>
    </w:p>
    <w:p w14:paraId="50435241" w14:textId="77777777" w:rsidR="00886840" w:rsidRPr="00967518" w:rsidRDefault="00886840" w:rsidP="00886840">
      <w:pPr>
        <w:pStyle w:val="H6"/>
      </w:pPr>
      <w:r w:rsidRPr="00967518">
        <w:t>6.2F.1A.4.3</w:t>
      </w:r>
      <w:r w:rsidRPr="00967518">
        <w:tab/>
        <w:t>Message contents</w:t>
      </w:r>
    </w:p>
    <w:p w14:paraId="41B76E0A" w14:textId="77777777" w:rsidR="00886840" w:rsidRPr="00967518" w:rsidRDefault="00886840" w:rsidP="00886840">
      <w:r w:rsidRPr="00967518">
        <w:t>Message contents are according to TS 38.508-1 [5] subclause 4.6 and 5.4 with the following exceptions.</w:t>
      </w:r>
    </w:p>
    <w:p w14:paraId="35055B16" w14:textId="77777777" w:rsidR="00886840" w:rsidRPr="00967518" w:rsidRDefault="00886840" w:rsidP="00886840">
      <w:pPr>
        <w:pStyle w:val="H6"/>
      </w:pPr>
      <w:r w:rsidRPr="00967518">
        <w:t>6.2F.1A.5</w:t>
      </w:r>
      <w:r w:rsidRPr="00967518">
        <w:tab/>
        <w:t>Test requirement</w:t>
      </w:r>
    </w:p>
    <w:p w14:paraId="29843296" w14:textId="77777777" w:rsidR="00886840" w:rsidRPr="00967518" w:rsidRDefault="00886840" w:rsidP="00886840">
      <w:r w:rsidRPr="00967518">
        <w:t>The maximum output power, derived in step 3 shall be within the range prescribed by the nominal maximum output power and tolerance in Table 6.2F.1A.5-1</w:t>
      </w:r>
      <w:r w:rsidRPr="00967518">
        <w:rPr>
          <w:rFonts w:eastAsia="SimSun"/>
          <w:lang w:eastAsia="zh-CN"/>
        </w:rPr>
        <w:t>.</w:t>
      </w:r>
    </w:p>
    <w:p w14:paraId="4F9564EE" w14:textId="13E96671" w:rsidR="00886840" w:rsidRPr="00967518" w:rsidRDefault="00886840" w:rsidP="00886840">
      <w:pPr>
        <w:pStyle w:val="TH"/>
      </w:pPr>
      <w:r w:rsidRPr="00967518">
        <w:t>Table 6.2F.1A.5-1</w:t>
      </w:r>
      <w:r w:rsidR="00967518">
        <w:t>:</w:t>
      </w:r>
      <w:r w:rsidRPr="00967518">
        <w:t xml:space="preserve"> UE Output Power for inter-band CA (2 UL CA) test requirements </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8"/>
        <w:gridCol w:w="992"/>
        <w:gridCol w:w="992"/>
        <w:gridCol w:w="992"/>
        <w:gridCol w:w="993"/>
        <w:gridCol w:w="992"/>
        <w:gridCol w:w="992"/>
        <w:gridCol w:w="992"/>
        <w:gridCol w:w="993"/>
      </w:tblGrid>
      <w:tr w:rsidR="00886840" w:rsidRPr="00967518" w14:paraId="7C43A63A" w14:textId="77777777" w:rsidTr="002A526E">
        <w:trPr>
          <w:trHeight w:val="187"/>
        </w:trPr>
        <w:tc>
          <w:tcPr>
            <w:tcW w:w="1498" w:type="dxa"/>
            <w:tcMar>
              <w:left w:w="28" w:type="dxa"/>
              <w:right w:w="28" w:type="dxa"/>
            </w:tcMar>
          </w:tcPr>
          <w:p w14:paraId="314DE065" w14:textId="77777777" w:rsidR="00886840" w:rsidRPr="00967518" w:rsidRDefault="00886840" w:rsidP="002A526E">
            <w:pPr>
              <w:pStyle w:val="TAH"/>
            </w:pPr>
            <w:r w:rsidRPr="00967518">
              <w:t>Uplink CA Configuration</w:t>
            </w:r>
          </w:p>
        </w:tc>
        <w:tc>
          <w:tcPr>
            <w:tcW w:w="992" w:type="dxa"/>
            <w:tcMar>
              <w:left w:w="28" w:type="dxa"/>
              <w:right w:w="28" w:type="dxa"/>
            </w:tcMar>
          </w:tcPr>
          <w:p w14:paraId="13A645AE" w14:textId="77777777" w:rsidR="00886840" w:rsidRPr="00967518" w:rsidRDefault="00886840" w:rsidP="002A526E">
            <w:pPr>
              <w:pStyle w:val="TAH"/>
            </w:pPr>
            <w:r w:rsidRPr="00967518">
              <w:t>Class 1 (dBm)</w:t>
            </w:r>
          </w:p>
        </w:tc>
        <w:tc>
          <w:tcPr>
            <w:tcW w:w="992" w:type="dxa"/>
            <w:tcMar>
              <w:left w:w="28" w:type="dxa"/>
              <w:right w:w="28" w:type="dxa"/>
            </w:tcMar>
          </w:tcPr>
          <w:p w14:paraId="6CCBE685" w14:textId="77777777" w:rsidR="00886840" w:rsidRPr="00967518" w:rsidRDefault="00886840" w:rsidP="002A526E">
            <w:pPr>
              <w:pStyle w:val="TAH"/>
            </w:pPr>
            <w:r w:rsidRPr="00967518">
              <w:t>Tolerance (dB)</w:t>
            </w:r>
          </w:p>
        </w:tc>
        <w:tc>
          <w:tcPr>
            <w:tcW w:w="992" w:type="dxa"/>
            <w:tcMar>
              <w:left w:w="28" w:type="dxa"/>
              <w:right w:w="28" w:type="dxa"/>
            </w:tcMar>
          </w:tcPr>
          <w:p w14:paraId="65577300" w14:textId="77777777" w:rsidR="00886840" w:rsidRPr="00967518" w:rsidRDefault="00886840" w:rsidP="002A526E">
            <w:pPr>
              <w:pStyle w:val="TAH"/>
            </w:pPr>
            <w:r w:rsidRPr="00967518">
              <w:t>Class 2 (dBm)</w:t>
            </w:r>
          </w:p>
        </w:tc>
        <w:tc>
          <w:tcPr>
            <w:tcW w:w="993" w:type="dxa"/>
            <w:tcMar>
              <w:left w:w="28" w:type="dxa"/>
              <w:right w:w="28" w:type="dxa"/>
            </w:tcMar>
          </w:tcPr>
          <w:p w14:paraId="66E3BC69" w14:textId="77777777" w:rsidR="00886840" w:rsidRPr="00967518" w:rsidRDefault="00886840" w:rsidP="002A526E">
            <w:pPr>
              <w:pStyle w:val="TAH"/>
            </w:pPr>
            <w:r w:rsidRPr="00967518">
              <w:t>Tolerance</w:t>
            </w:r>
          </w:p>
          <w:p w14:paraId="49BFFA2F" w14:textId="77777777" w:rsidR="00886840" w:rsidRPr="00967518" w:rsidRDefault="00886840" w:rsidP="002A526E">
            <w:pPr>
              <w:pStyle w:val="TAH"/>
            </w:pPr>
            <w:r w:rsidRPr="00967518">
              <w:t>(dB)</w:t>
            </w:r>
          </w:p>
        </w:tc>
        <w:tc>
          <w:tcPr>
            <w:tcW w:w="992" w:type="dxa"/>
            <w:tcMar>
              <w:left w:w="28" w:type="dxa"/>
              <w:right w:w="28" w:type="dxa"/>
            </w:tcMar>
          </w:tcPr>
          <w:p w14:paraId="64EDC872" w14:textId="77777777" w:rsidR="00886840" w:rsidRPr="00967518" w:rsidRDefault="00886840" w:rsidP="002A526E">
            <w:pPr>
              <w:pStyle w:val="TAH"/>
            </w:pPr>
            <w:r w:rsidRPr="00967518">
              <w:t>Class 3 (dBm)</w:t>
            </w:r>
          </w:p>
        </w:tc>
        <w:tc>
          <w:tcPr>
            <w:tcW w:w="992" w:type="dxa"/>
            <w:tcMar>
              <w:left w:w="28" w:type="dxa"/>
              <w:right w:w="28" w:type="dxa"/>
            </w:tcMar>
          </w:tcPr>
          <w:p w14:paraId="112FA26C" w14:textId="77777777" w:rsidR="00886840" w:rsidRPr="00967518" w:rsidRDefault="00886840" w:rsidP="002A526E">
            <w:pPr>
              <w:pStyle w:val="TAH"/>
            </w:pPr>
            <w:r w:rsidRPr="00967518">
              <w:t>Tolerance (dB)</w:t>
            </w:r>
          </w:p>
        </w:tc>
        <w:tc>
          <w:tcPr>
            <w:tcW w:w="992" w:type="dxa"/>
            <w:tcMar>
              <w:left w:w="28" w:type="dxa"/>
              <w:right w:w="28" w:type="dxa"/>
            </w:tcMar>
          </w:tcPr>
          <w:p w14:paraId="6B76B703" w14:textId="77777777" w:rsidR="00886840" w:rsidRPr="00967518" w:rsidRDefault="00886840" w:rsidP="002A526E">
            <w:pPr>
              <w:pStyle w:val="TAH"/>
            </w:pPr>
            <w:r w:rsidRPr="00967518">
              <w:t>Class 4 (dBm)</w:t>
            </w:r>
          </w:p>
        </w:tc>
        <w:tc>
          <w:tcPr>
            <w:tcW w:w="993" w:type="dxa"/>
            <w:tcMar>
              <w:left w:w="28" w:type="dxa"/>
              <w:right w:w="28" w:type="dxa"/>
            </w:tcMar>
          </w:tcPr>
          <w:p w14:paraId="4457ED9E" w14:textId="77777777" w:rsidR="00886840" w:rsidRPr="00967518" w:rsidRDefault="00886840" w:rsidP="002A526E">
            <w:pPr>
              <w:pStyle w:val="TAH"/>
            </w:pPr>
            <w:r w:rsidRPr="00967518">
              <w:t>Tolerance (dB)</w:t>
            </w:r>
          </w:p>
        </w:tc>
      </w:tr>
      <w:tr w:rsidR="00886840" w:rsidRPr="00967518" w14:paraId="357786F2" w14:textId="77777777" w:rsidTr="002A526E">
        <w:trPr>
          <w:trHeight w:val="187"/>
        </w:trPr>
        <w:tc>
          <w:tcPr>
            <w:tcW w:w="1498" w:type="dxa"/>
            <w:tcMar>
              <w:left w:w="28" w:type="dxa"/>
              <w:right w:w="28" w:type="dxa"/>
            </w:tcMar>
          </w:tcPr>
          <w:p w14:paraId="4A4D0B7C" w14:textId="77777777" w:rsidR="00886840" w:rsidRPr="00967518" w:rsidRDefault="00886840" w:rsidP="002A526E">
            <w:pPr>
              <w:pStyle w:val="TAC"/>
              <w:rPr>
                <w:lang w:eastAsia="zh-CN"/>
              </w:rPr>
            </w:pPr>
            <w:r w:rsidRPr="00967518">
              <w:rPr>
                <w:lang w:eastAsia="zh-CN"/>
              </w:rPr>
              <w:t>CA_n46A-n48A</w:t>
            </w:r>
          </w:p>
        </w:tc>
        <w:tc>
          <w:tcPr>
            <w:tcW w:w="992" w:type="dxa"/>
            <w:tcMar>
              <w:left w:w="28" w:type="dxa"/>
              <w:right w:w="28" w:type="dxa"/>
            </w:tcMar>
          </w:tcPr>
          <w:p w14:paraId="08BE7D2D" w14:textId="77777777" w:rsidR="00886840" w:rsidRPr="00967518" w:rsidRDefault="00886840" w:rsidP="002A526E">
            <w:pPr>
              <w:pStyle w:val="TAC"/>
            </w:pPr>
          </w:p>
        </w:tc>
        <w:tc>
          <w:tcPr>
            <w:tcW w:w="992" w:type="dxa"/>
            <w:tcMar>
              <w:left w:w="28" w:type="dxa"/>
              <w:right w:w="28" w:type="dxa"/>
            </w:tcMar>
          </w:tcPr>
          <w:p w14:paraId="0ED4D4C2" w14:textId="77777777" w:rsidR="00886840" w:rsidRPr="00967518" w:rsidRDefault="00886840" w:rsidP="002A526E">
            <w:pPr>
              <w:pStyle w:val="TAC"/>
            </w:pPr>
          </w:p>
        </w:tc>
        <w:tc>
          <w:tcPr>
            <w:tcW w:w="992" w:type="dxa"/>
            <w:tcMar>
              <w:left w:w="28" w:type="dxa"/>
              <w:right w:w="28" w:type="dxa"/>
            </w:tcMar>
          </w:tcPr>
          <w:p w14:paraId="15F2CCCD" w14:textId="77777777" w:rsidR="00886840" w:rsidRPr="00967518" w:rsidRDefault="00886840" w:rsidP="002A526E">
            <w:pPr>
              <w:pStyle w:val="TAC"/>
            </w:pPr>
          </w:p>
        </w:tc>
        <w:tc>
          <w:tcPr>
            <w:tcW w:w="993" w:type="dxa"/>
            <w:tcMar>
              <w:left w:w="28" w:type="dxa"/>
              <w:right w:w="28" w:type="dxa"/>
            </w:tcMar>
          </w:tcPr>
          <w:p w14:paraId="1EA7A267" w14:textId="77777777" w:rsidR="00886840" w:rsidRPr="00967518" w:rsidRDefault="00886840" w:rsidP="002A526E">
            <w:pPr>
              <w:pStyle w:val="TAC"/>
            </w:pPr>
          </w:p>
        </w:tc>
        <w:tc>
          <w:tcPr>
            <w:tcW w:w="992" w:type="dxa"/>
            <w:tcMar>
              <w:left w:w="28" w:type="dxa"/>
              <w:right w:w="28" w:type="dxa"/>
            </w:tcMar>
          </w:tcPr>
          <w:p w14:paraId="200DF94D" w14:textId="77777777" w:rsidR="00886840" w:rsidRPr="00967518" w:rsidRDefault="00886840" w:rsidP="002A526E">
            <w:pPr>
              <w:pStyle w:val="TAC"/>
              <w:rPr>
                <w:lang w:eastAsia="zh-CN"/>
              </w:rPr>
            </w:pPr>
            <w:r w:rsidRPr="00967518">
              <w:rPr>
                <w:lang w:eastAsia="zh-CN"/>
              </w:rPr>
              <w:t>23</w:t>
            </w:r>
          </w:p>
        </w:tc>
        <w:tc>
          <w:tcPr>
            <w:tcW w:w="992" w:type="dxa"/>
            <w:tcMar>
              <w:left w:w="28" w:type="dxa"/>
              <w:right w:w="28" w:type="dxa"/>
            </w:tcMar>
          </w:tcPr>
          <w:p w14:paraId="5321B512" w14:textId="77777777" w:rsidR="00886840" w:rsidRPr="00967518" w:rsidRDefault="00886840" w:rsidP="002A526E">
            <w:pPr>
              <w:pStyle w:val="TAC"/>
              <w:rPr>
                <w:rFonts w:cs="Arial"/>
              </w:rPr>
            </w:pPr>
            <w:r w:rsidRPr="00967518">
              <w:rPr>
                <w:rFonts w:cs="Arial"/>
              </w:rPr>
              <w:t>+2+TT/-3</w:t>
            </w:r>
            <w:r w:rsidRPr="00967518">
              <w:rPr>
                <w:rFonts w:cs="Arial"/>
                <w:vertAlign w:val="superscript"/>
              </w:rPr>
              <w:t xml:space="preserve">2 </w:t>
            </w:r>
            <w:r w:rsidRPr="00967518">
              <w:rPr>
                <w:rFonts w:cs="Arial"/>
              </w:rPr>
              <w:t>-TT</w:t>
            </w:r>
          </w:p>
        </w:tc>
        <w:tc>
          <w:tcPr>
            <w:tcW w:w="992" w:type="dxa"/>
            <w:tcMar>
              <w:left w:w="28" w:type="dxa"/>
              <w:right w:w="28" w:type="dxa"/>
            </w:tcMar>
          </w:tcPr>
          <w:p w14:paraId="4F2C52EC" w14:textId="77777777" w:rsidR="00886840" w:rsidRPr="00967518" w:rsidRDefault="00886840" w:rsidP="002A526E">
            <w:pPr>
              <w:pStyle w:val="TAC"/>
            </w:pPr>
          </w:p>
        </w:tc>
        <w:tc>
          <w:tcPr>
            <w:tcW w:w="993" w:type="dxa"/>
            <w:tcMar>
              <w:left w:w="28" w:type="dxa"/>
              <w:right w:w="28" w:type="dxa"/>
            </w:tcMar>
          </w:tcPr>
          <w:p w14:paraId="72760A56" w14:textId="77777777" w:rsidR="00886840" w:rsidRPr="00967518" w:rsidRDefault="00886840" w:rsidP="002A526E">
            <w:pPr>
              <w:pStyle w:val="TAC"/>
            </w:pPr>
          </w:p>
        </w:tc>
      </w:tr>
    </w:tbl>
    <w:p w14:paraId="4580B593" w14:textId="77777777" w:rsidR="00886840" w:rsidRPr="00967518" w:rsidRDefault="00886840" w:rsidP="00886840"/>
    <w:p w14:paraId="75C2A310" w14:textId="77777777" w:rsidR="00886840" w:rsidRPr="00967518" w:rsidRDefault="00886840" w:rsidP="00886840">
      <w:pPr>
        <w:pStyle w:val="TH"/>
      </w:pPr>
      <w:r w:rsidRPr="00967518">
        <w:t>Table 6.2F.1A.5-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2"/>
        <w:gridCol w:w="1806"/>
        <w:gridCol w:w="1806"/>
        <w:gridCol w:w="1837"/>
        <w:gridCol w:w="1837"/>
      </w:tblGrid>
      <w:tr w:rsidR="00886840" w:rsidRPr="00967518" w14:paraId="5265393D" w14:textId="77777777" w:rsidTr="002A526E">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6F694C6" w14:textId="77777777" w:rsidR="00886840" w:rsidRPr="00967518" w:rsidRDefault="00886840" w:rsidP="002A526E">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7CB6426C" w14:textId="77777777" w:rsidR="00886840" w:rsidRPr="00967518" w:rsidRDefault="00886840" w:rsidP="002A526E">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771F28E9" w14:textId="77777777" w:rsidR="00886840" w:rsidRPr="00967518" w:rsidRDefault="00886840" w:rsidP="002A526E">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01716045" w14:textId="77777777" w:rsidR="00886840" w:rsidRPr="00967518" w:rsidRDefault="00886840" w:rsidP="002A526E">
            <w:pPr>
              <w:pStyle w:val="TAH"/>
            </w:pPr>
            <w:r w:rsidRPr="00967518">
              <w:t>4.2GHz &lt; f ≤ 5.925GHz</w:t>
            </w:r>
          </w:p>
        </w:tc>
        <w:tc>
          <w:tcPr>
            <w:tcW w:w="1984" w:type="dxa"/>
            <w:tcBorders>
              <w:top w:val="single" w:sz="4" w:space="0" w:color="auto"/>
              <w:left w:val="single" w:sz="4" w:space="0" w:color="auto"/>
              <w:bottom w:val="single" w:sz="4" w:space="0" w:color="auto"/>
              <w:right w:val="single" w:sz="4" w:space="0" w:color="auto"/>
            </w:tcBorders>
          </w:tcPr>
          <w:p w14:paraId="7586E0A6" w14:textId="77777777" w:rsidR="00886840" w:rsidRPr="00967518" w:rsidRDefault="00886840" w:rsidP="002A526E">
            <w:pPr>
              <w:pStyle w:val="TAH"/>
            </w:pPr>
            <w:r w:rsidRPr="00967518">
              <w:t>5.925GHz &lt; f ≤ 7.125GHz</w:t>
            </w:r>
          </w:p>
        </w:tc>
      </w:tr>
      <w:tr w:rsidR="00886840" w:rsidRPr="00967518" w14:paraId="0251658E" w14:textId="77777777" w:rsidTr="002A526E">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051C4FC" w14:textId="77777777" w:rsidR="00886840" w:rsidRPr="00967518" w:rsidRDefault="00886840" w:rsidP="002A526E">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2BFEB9A3" w14:textId="77777777" w:rsidR="00886840" w:rsidRPr="00967518" w:rsidRDefault="00886840" w:rsidP="002A526E">
            <w:pPr>
              <w:pStyle w:val="TAC"/>
              <w:rPr>
                <w:rFonts w:cs="Arial"/>
              </w:rPr>
            </w:pPr>
            <w:r w:rsidRPr="00967518">
              <w:rPr>
                <w:rFonts w:cs="Arial"/>
              </w:rPr>
              <w:t>0.7 dB</w:t>
            </w:r>
          </w:p>
        </w:tc>
        <w:tc>
          <w:tcPr>
            <w:tcW w:w="1984" w:type="dxa"/>
            <w:tcBorders>
              <w:top w:val="single" w:sz="4" w:space="0" w:color="auto"/>
              <w:left w:val="single" w:sz="4" w:space="0" w:color="auto"/>
              <w:bottom w:val="single" w:sz="4" w:space="0" w:color="auto"/>
              <w:right w:val="single" w:sz="4" w:space="0" w:color="auto"/>
            </w:tcBorders>
            <w:vAlign w:val="center"/>
          </w:tcPr>
          <w:p w14:paraId="66245DA2" w14:textId="77777777" w:rsidR="00886840" w:rsidRPr="00967518" w:rsidRDefault="00886840" w:rsidP="002A526E">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vAlign w:val="center"/>
          </w:tcPr>
          <w:p w14:paraId="1C28EB44" w14:textId="77777777" w:rsidR="00886840" w:rsidRPr="00967518" w:rsidRDefault="00886840" w:rsidP="002A526E">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tcPr>
          <w:p w14:paraId="68D65A41" w14:textId="77777777" w:rsidR="00886840" w:rsidRPr="00967518" w:rsidRDefault="00886840" w:rsidP="002A526E">
            <w:pPr>
              <w:pStyle w:val="TAC"/>
              <w:rPr>
                <w:rFonts w:cs="Arial"/>
              </w:rPr>
            </w:pPr>
            <w:r w:rsidRPr="00967518">
              <w:rPr>
                <w:rFonts w:cs="Arial"/>
              </w:rPr>
              <w:t>TBD</w:t>
            </w:r>
          </w:p>
        </w:tc>
      </w:tr>
      <w:tr w:rsidR="00886840" w:rsidRPr="00967518" w14:paraId="50DB2B02" w14:textId="77777777" w:rsidTr="002A526E">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7B1A852" w14:textId="77777777" w:rsidR="00886840" w:rsidRPr="00967518" w:rsidRDefault="00886840" w:rsidP="002A526E">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4592F9F4" w14:textId="77777777" w:rsidR="00886840" w:rsidRPr="00967518" w:rsidRDefault="00886840" w:rsidP="002A526E">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328BDDE6" w14:textId="77777777" w:rsidR="00886840" w:rsidRPr="00967518" w:rsidRDefault="00886840" w:rsidP="002A526E">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3ACC8A0F" w14:textId="77777777" w:rsidR="00886840" w:rsidRPr="00967518" w:rsidRDefault="00886840" w:rsidP="002A526E">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53D9428E" w14:textId="77777777" w:rsidR="00886840" w:rsidRPr="00967518" w:rsidRDefault="00886840" w:rsidP="002A526E">
            <w:pPr>
              <w:pStyle w:val="TAC"/>
            </w:pPr>
            <w:r w:rsidRPr="00967518">
              <w:t>TBD</w:t>
            </w:r>
          </w:p>
        </w:tc>
      </w:tr>
    </w:tbl>
    <w:p w14:paraId="19CA86C4" w14:textId="77777777" w:rsidR="00886840" w:rsidRPr="00967518" w:rsidRDefault="00886840" w:rsidP="00DA31BE"/>
    <w:p w14:paraId="298C428D" w14:textId="3CF8282F" w:rsidR="001D7DB4" w:rsidRPr="00967518" w:rsidRDefault="001D7DB4" w:rsidP="001D7DB4">
      <w:pPr>
        <w:pStyle w:val="Heading3"/>
      </w:pPr>
      <w:bookmarkStart w:id="462" w:name="_Toc59650047"/>
      <w:bookmarkStart w:id="463" w:name="_Toc61357311"/>
      <w:bookmarkStart w:id="464" w:name="_Toc61359085"/>
      <w:bookmarkStart w:id="465" w:name="_Toc67916023"/>
      <w:bookmarkStart w:id="466" w:name="_Toc75533567"/>
      <w:bookmarkStart w:id="467" w:name="_Toc75819453"/>
      <w:bookmarkStart w:id="468" w:name="_Toc76508297"/>
      <w:bookmarkStart w:id="469" w:name="_Toc76717247"/>
      <w:bookmarkStart w:id="470" w:name="_Toc83293888"/>
      <w:bookmarkStart w:id="471" w:name="_Toc84334927"/>
      <w:bookmarkStart w:id="472" w:name="_Toc90916481"/>
      <w:bookmarkStart w:id="473" w:name="_Toc90916678"/>
      <w:bookmarkStart w:id="474" w:name="_Toc90917434"/>
      <w:bookmarkStart w:id="475" w:name="_Toc83720625"/>
      <w:r w:rsidRPr="00967518">
        <w:t>6.2F.2</w:t>
      </w:r>
      <w:r w:rsidRPr="00967518">
        <w:tab/>
      </w:r>
      <w:r w:rsidRPr="00967518">
        <w:rPr>
          <w:lang w:eastAsia="zh-CN"/>
        </w:rPr>
        <w:t xml:space="preserve">UE </w:t>
      </w:r>
      <w:r w:rsidRPr="00967518">
        <w:t>maximum output power reduction</w:t>
      </w:r>
      <w:bookmarkEnd w:id="462"/>
      <w:bookmarkEnd w:id="463"/>
      <w:bookmarkEnd w:id="464"/>
      <w:bookmarkEnd w:id="465"/>
      <w:bookmarkEnd w:id="466"/>
      <w:bookmarkEnd w:id="467"/>
      <w:bookmarkEnd w:id="468"/>
      <w:bookmarkEnd w:id="469"/>
      <w:bookmarkEnd w:id="470"/>
      <w:bookmarkEnd w:id="471"/>
      <w:bookmarkEnd w:id="472"/>
      <w:bookmarkEnd w:id="473"/>
      <w:bookmarkEnd w:id="474"/>
      <w:r w:rsidR="00753E25" w:rsidRPr="00967518">
        <w:t xml:space="preserve"> for shared spectrum access</w:t>
      </w:r>
    </w:p>
    <w:p w14:paraId="0C982E29" w14:textId="77777777" w:rsidR="00753E25" w:rsidRPr="00967518" w:rsidRDefault="00753E25" w:rsidP="00753E25">
      <w:pPr>
        <w:pStyle w:val="EditorsNote"/>
        <w:rPr>
          <w:lang w:eastAsia="zh-CN"/>
        </w:rPr>
      </w:pPr>
      <w:r w:rsidRPr="00967518">
        <w:rPr>
          <w:lang w:eastAsia="zh-CN"/>
        </w:rPr>
        <w:t>Editor’s Note: This test is incomplete. The following aspects are not yet determined:</w:t>
      </w:r>
    </w:p>
    <w:p w14:paraId="452FA05A" w14:textId="77777777" w:rsidR="00753E25" w:rsidRPr="00967518" w:rsidRDefault="00753E25" w:rsidP="00753E25">
      <w:pPr>
        <w:pStyle w:val="EditorsNote"/>
        <w:rPr>
          <w:rFonts w:eastAsia="SimSun"/>
          <w:lang w:eastAsia="zh-CN"/>
        </w:rPr>
      </w:pPr>
      <w:r w:rsidRPr="00967518">
        <w:t>- MU and TT for &gt;6GHz (band n96)</w:t>
      </w:r>
      <w:r w:rsidRPr="00967518">
        <w:rPr>
          <w:rFonts w:eastAsia="SimSun"/>
          <w:lang w:eastAsia="zh-CN"/>
        </w:rPr>
        <w:t>.</w:t>
      </w:r>
    </w:p>
    <w:p w14:paraId="4F278525" w14:textId="77777777" w:rsidR="00753E25" w:rsidRPr="00967518" w:rsidRDefault="00753E25" w:rsidP="00753E25">
      <w:pPr>
        <w:pStyle w:val="EditorsNote"/>
      </w:pPr>
      <w:r w:rsidRPr="00967518">
        <w:t>- RMC in Annex A.</w:t>
      </w:r>
    </w:p>
    <w:p w14:paraId="3A2BBE39" w14:textId="77777777" w:rsidR="00753E25" w:rsidRPr="00967518" w:rsidRDefault="00753E25" w:rsidP="00753E25">
      <w:pPr>
        <w:pStyle w:val="EditorsNote"/>
      </w:pPr>
      <w:r w:rsidRPr="00967518">
        <w:t>- Test coverage for UL-MIMO</w:t>
      </w:r>
    </w:p>
    <w:p w14:paraId="3B2D6C1F" w14:textId="77777777" w:rsidR="00753E25" w:rsidRPr="00967518" w:rsidRDefault="00753E25" w:rsidP="00753E25">
      <w:pPr>
        <w:pStyle w:val="EditorsNote"/>
      </w:pPr>
      <w:r w:rsidRPr="00967518">
        <w:t>- Message exceptions</w:t>
      </w:r>
    </w:p>
    <w:p w14:paraId="5899ABD0" w14:textId="77777777" w:rsidR="00753E25" w:rsidRPr="00967518" w:rsidRDefault="00753E25" w:rsidP="00753E25">
      <w:pPr>
        <w:pStyle w:val="EditorsNote"/>
      </w:pPr>
      <w:r w:rsidRPr="00967518">
        <w:t>- Test state and generic procedure are TBD in 38.508-1</w:t>
      </w:r>
    </w:p>
    <w:p w14:paraId="1A614081" w14:textId="77777777" w:rsidR="00753E25" w:rsidRPr="00967518" w:rsidRDefault="00753E25" w:rsidP="00753E25">
      <w:pPr>
        <w:pStyle w:val="EditorsNote"/>
      </w:pPr>
      <w:r w:rsidRPr="00967518">
        <w:t>- RB allocation table is missing for NR-U</w:t>
      </w:r>
    </w:p>
    <w:p w14:paraId="728EA091" w14:textId="77777777" w:rsidR="00753E25" w:rsidRPr="00967518" w:rsidRDefault="00753E25" w:rsidP="00753E25">
      <w:pPr>
        <w:pStyle w:val="H6"/>
      </w:pPr>
      <w:bookmarkStart w:id="476" w:name="_Toc27477796"/>
      <w:bookmarkStart w:id="477" w:name="_Toc36226475"/>
      <w:bookmarkStart w:id="478" w:name="_Toc44323730"/>
      <w:bookmarkStart w:id="479" w:name="_Toc52989895"/>
      <w:bookmarkStart w:id="480" w:name="_Toc60823086"/>
      <w:bookmarkStart w:id="481" w:name="_Toc60825008"/>
      <w:bookmarkStart w:id="482" w:name="_Toc69305905"/>
      <w:r w:rsidRPr="00967518">
        <w:t>6.2F.2.1</w:t>
      </w:r>
      <w:r w:rsidRPr="00967518">
        <w:tab/>
        <w:t>Test purpose</w:t>
      </w:r>
      <w:bookmarkEnd w:id="476"/>
      <w:bookmarkEnd w:id="477"/>
      <w:bookmarkEnd w:id="478"/>
      <w:bookmarkEnd w:id="479"/>
      <w:bookmarkEnd w:id="480"/>
      <w:bookmarkEnd w:id="481"/>
      <w:bookmarkEnd w:id="482"/>
    </w:p>
    <w:p w14:paraId="64B2C406" w14:textId="77777777" w:rsidR="00753E25" w:rsidRPr="00967518" w:rsidRDefault="00753E25" w:rsidP="00753E25">
      <w:r w:rsidRPr="00967518">
        <w:t>The number of RB identified in Table 6.2F.2.3-1 is based on meeting the requirements for adjacent channel leakage ratio and the maximum power reduction (MPR) due to Cubic Metric (CM).</w:t>
      </w:r>
    </w:p>
    <w:p w14:paraId="39170301" w14:textId="77777777" w:rsidR="00753E25" w:rsidRPr="00967518" w:rsidRDefault="00753E25" w:rsidP="00753E25">
      <w:pPr>
        <w:pStyle w:val="H6"/>
      </w:pPr>
      <w:bookmarkStart w:id="483" w:name="_Toc27477797"/>
      <w:bookmarkStart w:id="484" w:name="_Toc36226476"/>
      <w:bookmarkStart w:id="485" w:name="_Toc44323731"/>
      <w:bookmarkStart w:id="486" w:name="_Toc52989896"/>
      <w:bookmarkStart w:id="487" w:name="_Toc60823087"/>
      <w:bookmarkStart w:id="488" w:name="_Toc60825009"/>
      <w:bookmarkStart w:id="489" w:name="_Toc69305906"/>
      <w:r w:rsidRPr="00967518">
        <w:t>6.2F.2.2</w:t>
      </w:r>
      <w:r w:rsidRPr="00967518">
        <w:tab/>
        <w:t>Test applicability</w:t>
      </w:r>
      <w:bookmarkEnd w:id="483"/>
      <w:bookmarkEnd w:id="484"/>
      <w:bookmarkEnd w:id="485"/>
      <w:bookmarkEnd w:id="486"/>
      <w:bookmarkEnd w:id="487"/>
      <w:bookmarkEnd w:id="488"/>
      <w:bookmarkEnd w:id="489"/>
    </w:p>
    <w:p w14:paraId="42DB1BA0" w14:textId="77777777" w:rsidR="00753E25" w:rsidRPr="00967518" w:rsidRDefault="00753E25" w:rsidP="00753E25">
      <w:bookmarkStart w:id="490" w:name="_Toc27477798"/>
      <w:bookmarkStart w:id="491" w:name="_Toc36226477"/>
      <w:bookmarkStart w:id="492" w:name="_Toc44323732"/>
      <w:bookmarkStart w:id="493" w:name="_Toc52989897"/>
      <w:bookmarkStart w:id="494" w:name="_Toc60823088"/>
      <w:bookmarkStart w:id="495" w:name="_Toc60825010"/>
      <w:bookmarkStart w:id="496" w:name="_Toc69305907"/>
      <w:r w:rsidRPr="00967518">
        <w:t>This test case applies to all types of NR UE release 16 and forward that support NR standalone shared spectrum channel access.</w:t>
      </w:r>
    </w:p>
    <w:p w14:paraId="6ABF8FEE" w14:textId="77777777" w:rsidR="00753E25" w:rsidRPr="00967518" w:rsidRDefault="00753E25" w:rsidP="00753E25">
      <w:pPr>
        <w:pStyle w:val="H6"/>
      </w:pPr>
      <w:r w:rsidRPr="00967518">
        <w:t>6.2F.2.3</w:t>
      </w:r>
      <w:r w:rsidRPr="00967518">
        <w:tab/>
        <w:t>Minimum conformance requirements</w:t>
      </w:r>
      <w:bookmarkEnd w:id="490"/>
      <w:bookmarkEnd w:id="491"/>
      <w:bookmarkEnd w:id="492"/>
      <w:bookmarkEnd w:id="493"/>
      <w:bookmarkEnd w:id="494"/>
      <w:bookmarkEnd w:id="495"/>
      <w:bookmarkEnd w:id="496"/>
    </w:p>
    <w:p w14:paraId="52019040" w14:textId="77777777" w:rsidR="00753E25" w:rsidRPr="00967518" w:rsidRDefault="00753E25" w:rsidP="00753E25">
      <w:r w:rsidRPr="00967518">
        <w:t>For UE maximum output power reduction, the general requirements of clause 6.2.2 do not apply but instead the UE is allowed to reduce the maximum output power due to higher order modulations and transmit bandwidth configurations for power class 5 according to Table 6.2F.2-1 and Table 6.2F.2-2.</w:t>
      </w:r>
    </w:p>
    <w:p w14:paraId="2107CB95" w14:textId="589EC086" w:rsidR="00753E25" w:rsidRPr="00967518" w:rsidRDefault="00753E25" w:rsidP="00753E25">
      <w:pPr>
        <w:pStyle w:val="TH"/>
      </w:pPr>
      <w:bookmarkStart w:id="497" w:name="_Hlk142398660"/>
      <w:r w:rsidRPr="00967518">
        <w:t>Table 6.2F.2-1: Maximum power reduction (MPR) for shared spectrum access UE power class 5</w:t>
      </w:r>
    </w:p>
    <w:tbl>
      <w:tblPr>
        <w:tblStyle w:val="TableGrid"/>
        <w:tblW w:w="0" w:type="auto"/>
        <w:jc w:val="center"/>
        <w:tblLook w:val="04A0" w:firstRow="1" w:lastRow="0" w:firstColumn="1" w:lastColumn="0" w:noHBand="0" w:noVBand="1"/>
      </w:tblPr>
      <w:tblGrid>
        <w:gridCol w:w="1692"/>
        <w:gridCol w:w="1548"/>
        <w:gridCol w:w="1350"/>
        <w:gridCol w:w="1440"/>
      </w:tblGrid>
      <w:tr w:rsidR="00753E25" w:rsidRPr="00967518" w14:paraId="2CAEFB23" w14:textId="77777777" w:rsidTr="000A2061">
        <w:trPr>
          <w:trHeight w:val="237"/>
          <w:jc w:val="center"/>
        </w:trPr>
        <w:tc>
          <w:tcPr>
            <w:tcW w:w="1692" w:type="dxa"/>
            <w:tcBorders>
              <w:bottom w:val="nil"/>
            </w:tcBorders>
            <w:shd w:val="clear" w:color="auto" w:fill="auto"/>
          </w:tcPr>
          <w:p w14:paraId="4319CEEC" w14:textId="77777777" w:rsidR="00753E25" w:rsidRPr="00967518" w:rsidRDefault="00753E25" w:rsidP="000A2061">
            <w:pPr>
              <w:pStyle w:val="TAH"/>
            </w:pPr>
            <w:r w:rsidRPr="00967518">
              <w:t>Pre-coding</w:t>
            </w:r>
          </w:p>
        </w:tc>
        <w:tc>
          <w:tcPr>
            <w:tcW w:w="1548" w:type="dxa"/>
            <w:tcBorders>
              <w:bottom w:val="nil"/>
            </w:tcBorders>
            <w:shd w:val="clear" w:color="auto" w:fill="auto"/>
          </w:tcPr>
          <w:p w14:paraId="50240BA0" w14:textId="77777777" w:rsidR="00753E25" w:rsidRPr="00967518" w:rsidRDefault="00753E25" w:rsidP="000A2061">
            <w:pPr>
              <w:pStyle w:val="TAH"/>
            </w:pPr>
            <w:r w:rsidRPr="00967518">
              <w:t>Modulation</w:t>
            </w:r>
          </w:p>
        </w:tc>
        <w:tc>
          <w:tcPr>
            <w:tcW w:w="2790" w:type="dxa"/>
            <w:gridSpan w:val="2"/>
          </w:tcPr>
          <w:p w14:paraId="11DED571" w14:textId="77777777" w:rsidR="00753E25" w:rsidRPr="00967518" w:rsidRDefault="00753E25" w:rsidP="000A2061">
            <w:pPr>
              <w:pStyle w:val="TAH"/>
            </w:pPr>
            <w:r w:rsidRPr="00967518">
              <w:t>RB Allocation</w:t>
            </w:r>
          </w:p>
        </w:tc>
      </w:tr>
      <w:tr w:rsidR="00753E25" w:rsidRPr="00967518" w14:paraId="41FE1777" w14:textId="77777777" w:rsidTr="000A2061">
        <w:trPr>
          <w:trHeight w:val="237"/>
          <w:jc w:val="center"/>
        </w:trPr>
        <w:tc>
          <w:tcPr>
            <w:tcW w:w="1692" w:type="dxa"/>
            <w:tcBorders>
              <w:top w:val="nil"/>
              <w:bottom w:val="single" w:sz="4" w:space="0" w:color="auto"/>
            </w:tcBorders>
            <w:shd w:val="clear" w:color="auto" w:fill="auto"/>
          </w:tcPr>
          <w:p w14:paraId="4FE53233" w14:textId="77777777" w:rsidR="00753E25" w:rsidRPr="00967518" w:rsidRDefault="00753E25" w:rsidP="000A2061">
            <w:pPr>
              <w:pStyle w:val="TAH"/>
            </w:pPr>
          </w:p>
        </w:tc>
        <w:tc>
          <w:tcPr>
            <w:tcW w:w="1548" w:type="dxa"/>
            <w:tcBorders>
              <w:top w:val="nil"/>
            </w:tcBorders>
            <w:shd w:val="clear" w:color="auto" w:fill="auto"/>
          </w:tcPr>
          <w:p w14:paraId="26C3A91E" w14:textId="77777777" w:rsidR="00753E25" w:rsidRPr="00967518" w:rsidRDefault="00753E25" w:rsidP="000A2061">
            <w:pPr>
              <w:pStyle w:val="TAH"/>
            </w:pPr>
          </w:p>
        </w:tc>
        <w:tc>
          <w:tcPr>
            <w:tcW w:w="1350" w:type="dxa"/>
          </w:tcPr>
          <w:p w14:paraId="3B3BAE87" w14:textId="77777777" w:rsidR="00753E25" w:rsidRPr="00967518" w:rsidRDefault="00753E25" w:rsidP="000A2061">
            <w:pPr>
              <w:pStyle w:val="TAH"/>
            </w:pPr>
            <w:r w:rsidRPr="00967518">
              <w:t>Full</w:t>
            </w:r>
            <w:r w:rsidRPr="00967518">
              <w:rPr>
                <w:bCs/>
                <w:vertAlign w:val="superscript"/>
              </w:rPr>
              <w:t>2</w:t>
            </w:r>
            <w:r w:rsidRPr="00967518">
              <w:t xml:space="preserve"> (dB)</w:t>
            </w:r>
          </w:p>
        </w:tc>
        <w:tc>
          <w:tcPr>
            <w:tcW w:w="1440" w:type="dxa"/>
          </w:tcPr>
          <w:p w14:paraId="7BA34795" w14:textId="77777777" w:rsidR="00753E25" w:rsidRPr="00967518" w:rsidRDefault="00753E25" w:rsidP="000A2061">
            <w:pPr>
              <w:pStyle w:val="TAH"/>
            </w:pPr>
            <w:r w:rsidRPr="00967518">
              <w:t>Partial</w:t>
            </w:r>
            <w:r w:rsidRPr="00967518">
              <w:rPr>
                <w:bCs/>
                <w:vertAlign w:val="superscript"/>
              </w:rPr>
              <w:t>3</w:t>
            </w:r>
            <w:r w:rsidRPr="00967518">
              <w:t xml:space="preserve"> (dB)</w:t>
            </w:r>
          </w:p>
        </w:tc>
      </w:tr>
      <w:tr w:rsidR="00753E25" w:rsidRPr="00967518" w14:paraId="50B7A042" w14:textId="77777777" w:rsidTr="000A2061">
        <w:trPr>
          <w:trHeight w:val="20"/>
          <w:jc w:val="center"/>
        </w:trPr>
        <w:tc>
          <w:tcPr>
            <w:tcW w:w="1692" w:type="dxa"/>
            <w:tcBorders>
              <w:top w:val="single" w:sz="4" w:space="0" w:color="auto"/>
              <w:left w:val="single" w:sz="4" w:space="0" w:color="auto"/>
              <w:bottom w:val="nil"/>
              <w:right w:val="single" w:sz="4" w:space="0" w:color="auto"/>
            </w:tcBorders>
          </w:tcPr>
          <w:p w14:paraId="4BD6FF48" w14:textId="77777777" w:rsidR="00753E25" w:rsidRPr="00967518" w:rsidRDefault="00753E25" w:rsidP="000A2061">
            <w:pPr>
              <w:pStyle w:val="FL"/>
              <w:spacing w:before="0" w:after="0"/>
              <w:rPr>
                <w:b w:val="0"/>
                <w:bCs/>
                <w:sz w:val="18"/>
                <w:szCs w:val="18"/>
              </w:rPr>
            </w:pPr>
            <w:r w:rsidRPr="00967518">
              <w:rPr>
                <w:b w:val="0"/>
                <w:bCs/>
                <w:sz w:val="18"/>
                <w:szCs w:val="18"/>
              </w:rPr>
              <w:t>DFT-s-O</w:t>
            </w:r>
            <w:r w:rsidRPr="00967518">
              <w:rPr>
                <w:b w:val="0"/>
                <w:bCs/>
                <w:sz w:val="18"/>
                <w:szCs w:val="18"/>
                <w:lang w:eastAsia="zh-CN"/>
              </w:rPr>
              <w:t>F</w:t>
            </w:r>
            <w:r w:rsidRPr="00967518">
              <w:rPr>
                <w:b w:val="0"/>
                <w:bCs/>
                <w:sz w:val="18"/>
                <w:szCs w:val="18"/>
              </w:rPr>
              <w:t>DM</w:t>
            </w:r>
          </w:p>
        </w:tc>
        <w:tc>
          <w:tcPr>
            <w:tcW w:w="1548" w:type="dxa"/>
          </w:tcPr>
          <w:p w14:paraId="120C38D6" w14:textId="77777777" w:rsidR="00753E25" w:rsidRPr="00967518" w:rsidRDefault="00753E25" w:rsidP="000A2061">
            <w:pPr>
              <w:pStyle w:val="FL"/>
              <w:spacing w:before="0" w:after="0"/>
              <w:rPr>
                <w:b w:val="0"/>
                <w:bCs/>
                <w:sz w:val="18"/>
                <w:szCs w:val="18"/>
              </w:rPr>
            </w:pPr>
            <w:r w:rsidRPr="00967518">
              <w:rPr>
                <w:b w:val="0"/>
                <w:bCs/>
                <w:sz w:val="18"/>
                <w:szCs w:val="18"/>
              </w:rPr>
              <w:t>Pi/2 BPSK</w:t>
            </w:r>
            <w:r w:rsidRPr="00967518">
              <w:rPr>
                <w:b w:val="0"/>
                <w:bCs/>
                <w:sz w:val="18"/>
                <w:szCs w:val="18"/>
                <w:vertAlign w:val="superscript"/>
              </w:rPr>
              <w:t>4</w:t>
            </w:r>
          </w:p>
        </w:tc>
        <w:tc>
          <w:tcPr>
            <w:tcW w:w="1350" w:type="dxa"/>
          </w:tcPr>
          <w:p w14:paraId="79ED2EBF" w14:textId="77777777" w:rsidR="00753E25" w:rsidRPr="00967518" w:rsidRDefault="00753E25" w:rsidP="000A2061">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5</w:t>
            </w:r>
          </w:p>
        </w:tc>
        <w:tc>
          <w:tcPr>
            <w:tcW w:w="1440" w:type="dxa"/>
          </w:tcPr>
          <w:p w14:paraId="1B2760C2" w14:textId="77777777" w:rsidR="00753E25" w:rsidRPr="00967518" w:rsidRDefault="00753E25" w:rsidP="000A2061">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2.5</w:t>
            </w:r>
          </w:p>
        </w:tc>
      </w:tr>
      <w:tr w:rsidR="00753E25" w:rsidRPr="00967518" w14:paraId="36BBEB02" w14:textId="77777777" w:rsidTr="000A2061">
        <w:trPr>
          <w:trHeight w:val="20"/>
          <w:jc w:val="center"/>
        </w:trPr>
        <w:tc>
          <w:tcPr>
            <w:tcW w:w="1692" w:type="dxa"/>
            <w:tcBorders>
              <w:top w:val="nil"/>
              <w:bottom w:val="nil"/>
            </w:tcBorders>
            <w:shd w:val="clear" w:color="auto" w:fill="auto"/>
          </w:tcPr>
          <w:p w14:paraId="2F8BDD24" w14:textId="77777777" w:rsidR="00753E25" w:rsidRPr="00967518" w:rsidRDefault="00753E25" w:rsidP="000A2061">
            <w:pPr>
              <w:pStyle w:val="FL"/>
              <w:spacing w:before="0" w:after="0"/>
              <w:rPr>
                <w:b w:val="0"/>
                <w:bCs/>
                <w:sz w:val="18"/>
                <w:szCs w:val="18"/>
              </w:rPr>
            </w:pPr>
          </w:p>
        </w:tc>
        <w:tc>
          <w:tcPr>
            <w:tcW w:w="1548" w:type="dxa"/>
          </w:tcPr>
          <w:p w14:paraId="23AF8DC3" w14:textId="77777777" w:rsidR="00753E25" w:rsidRPr="00967518" w:rsidRDefault="00753E25" w:rsidP="000A2061">
            <w:pPr>
              <w:pStyle w:val="FL"/>
              <w:spacing w:before="0" w:after="0"/>
              <w:rPr>
                <w:b w:val="0"/>
                <w:bCs/>
                <w:sz w:val="18"/>
                <w:szCs w:val="18"/>
              </w:rPr>
            </w:pPr>
            <w:r w:rsidRPr="00967518">
              <w:rPr>
                <w:b w:val="0"/>
                <w:bCs/>
                <w:sz w:val="18"/>
                <w:szCs w:val="18"/>
              </w:rPr>
              <w:t>QPSK</w:t>
            </w:r>
          </w:p>
        </w:tc>
        <w:tc>
          <w:tcPr>
            <w:tcW w:w="1350" w:type="dxa"/>
          </w:tcPr>
          <w:p w14:paraId="20DE49F5"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5</w:t>
            </w:r>
          </w:p>
        </w:tc>
        <w:tc>
          <w:tcPr>
            <w:tcW w:w="1440" w:type="dxa"/>
          </w:tcPr>
          <w:p w14:paraId="0AC806DC"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2.5</w:t>
            </w:r>
          </w:p>
        </w:tc>
      </w:tr>
      <w:tr w:rsidR="00753E25" w:rsidRPr="00967518" w14:paraId="1C1E8B73" w14:textId="77777777" w:rsidTr="000A2061">
        <w:trPr>
          <w:trHeight w:val="20"/>
          <w:jc w:val="center"/>
        </w:trPr>
        <w:tc>
          <w:tcPr>
            <w:tcW w:w="1692" w:type="dxa"/>
            <w:tcBorders>
              <w:top w:val="nil"/>
              <w:bottom w:val="nil"/>
            </w:tcBorders>
            <w:shd w:val="clear" w:color="auto" w:fill="auto"/>
          </w:tcPr>
          <w:p w14:paraId="62337155" w14:textId="77777777" w:rsidR="00753E25" w:rsidRPr="00967518" w:rsidRDefault="00753E25" w:rsidP="000A2061">
            <w:pPr>
              <w:pStyle w:val="FL"/>
              <w:spacing w:before="0" w:after="0"/>
              <w:rPr>
                <w:b w:val="0"/>
                <w:bCs/>
                <w:sz w:val="18"/>
                <w:szCs w:val="18"/>
              </w:rPr>
            </w:pPr>
          </w:p>
        </w:tc>
        <w:tc>
          <w:tcPr>
            <w:tcW w:w="1548" w:type="dxa"/>
          </w:tcPr>
          <w:p w14:paraId="6A8FC043" w14:textId="77777777" w:rsidR="00753E25" w:rsidRPr="00967518" w:rsidRDefault="00753E25" w:rsidP="000A2061">
            <w:pPr>
              <w:pStyle w:val="FL"/>
              <w:spacing w:before="0" w:after="0"/>
              <w:rPr>
                <w:b w:val="0"/>
                <w:bCs/>
                <w:sz w:val="18"/>
                <w:szCs w:val="18"/>
              </w:rPr>
            </w:pPr>
            <w:r w:rsidRPr="00967518">
              <w:rPr>
                <w:b w:val="0"/>
                <w:bCs/>
                <w:sz w:val="18"/>
                <w:szCs w:val="18"/>
              </w:rPr>
              <w:t>16 QAM</w:t>
            </w:r>
          </w:p>
        </w:tc>
        <w:tc>
          <w:tcPr>
            <w:tcW w:w="1350" w:type="dxa"/>
          </w:tcPr>
          <w:p w14:paraId="27CFCA3F"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2.0</w:t>
            </w:r>
          </w:p>
        </w:tc>
        <w:tc>
          <w:tcPr>
            <w:tcW w:w="1440" w:type="dxa"/>
          </w:tcPr>
          <w:p w14:paraId="698E88AF"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3.0</w:t>
            </w:r>
          </w:p>
        </w:tc>
      </w:tr>
      <w:tr w:rsidR="00753E25" w:rsidRPr="00967518" w14:paraId="19BDFC1E" w14:textId="77777777" w:rsidTr="000A2061">
        <w:trPr>
          <w:trHeight w:val="20"/>
          <w:jc w:val="center"/>
        </w:trPr>
        <w:tc>
          <w:tcPr>
            <w:tcW w:w="1692" w:type="dxa"/>
            <w:tcBorders>
              <w:top w:val="nil"/>
              <w:bottom w:val="nil"/>
            </w:tcBorders>
            <w:shd w:val="clear" w:color="auto" w:fill="auto"/>
          </w:tcPr>
          <w:p w14:paraId="5AD88781" w14:textId="77777777" w:rsidR="00753E25" w:rsidRPr="00967518" w:rsidRDefault="00753E25" w:rsidP="000A2061">
            <w:pPr>
              <w:pStyle w:val="FL"/>
              <w:spacing w:before="0" w:after="0"/>
              <w:rPr>
                <w:b w:val="0"/>
                <w:bCs/>
                <w:sz w:val="18"/>
                <w:szCs w:val="18"/>
              </w:rPr>
            </w:pPr>
          </w:p>
        </w:tc>
        <w:tc>
          <w:tcPr>
            <w:tcW w:w="1548" w:type="dxa"/>
          </w:tcPr>
          <w:p w14:paraId="3FD339B4" w14:textId="77777777" w:rsidR="00753E25" w:rsidRPr="00967518" w:rsidRDefault="00753E25" w:rsidP="000A2061">
            <w:pPr>
              <w:pStyle w:val="FL"/>
              <w:spacing w:before="0" w:after="0"/>
              <w:rPr>
                <w:b w:val="0"/>
                <w:bCs/>
                <w:sz w:val="18"/>
                <w:szCs w:val="18"/>
              </w:rPr>
            </w:pPr>
            <w:r w:rsidRPr="00967518">
              <w:rPr>
                <w:b w:val="0"/>
                <w:bCs/>
                <w:sz w:val="18"/>
                <w:szCs w:val="18"/>
              </w:rPr>
              <w:t>64 QAM</w:t>
            </w:r>
          </w:p>
        </w:tc>
        <w:tc>
          <w:tcPr>
            <w:tcW w:w="1350" w:type="dxa"/>
          </w:tcPr>
          <w:p w14:paraId="25598010"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3.5</w:t>
            </w:r>
          </w:p>
        </w:tc>
        <w:tc>
          <w:tcPr>
            <w:tcW w:w="1440" w:type="dxa"/>
          </w:tcPr>
          <w:p w14:paraId="7592BF33"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5</w:t>
            </w:r>
          </w:p>
        </w:tc>
      </w:tr>
      <w:tr w:rsidR="00753E25" w:rsidRPr="00967518" w14:paraId="2628CE93" w14:textId="77777777" w:rsidTr="000A2061">
        <w:trPr>
          <w:trHeight w:val="20"/>
          <w:jc w:val="center"/>
        </w:trPr>
        <w:tc>
          <w:tcPr>
            <w:tcW w:w="1692" w:type="dxa"/>
            <w:tcBorders>
              <w:top w:val="nil"/>
              <w:bottom w:val="single" w:sz="4" w:space="0" w:color="auto"/>
            </w:tcBorders>
            <w:shd w:val="clear" w:color="auto" w:fill="auto"/>
          </w:tcPr>
          <w:p w14:paraId="287DD6A7" w14:textId="77777777" w:rsidR="00753E25" w:rsidRPr="00967518" w:rsidRDefault="00753E25" w:rsidP="000A2061">
            <w:pPr>
              <w:pStyle w:val="FL"/>
              <w:spacing w:before="0" w:after="0"/>
              <w:rPr>
                <w:b w:val="0"/>
                <w:bCs/>
                <w:sz w:val="18"/>
                <w:szCs w:val="18"/>
              </w:rPr>
            </w:pPr>
          </w:p>
        </w:tc>
        <w:tc>
          <w:tcPr>
            <w:tcW w:w="1548" w:type="dxa"/>
          </w:tcPr>
          <w:p w14:paraId="7EA090A4" w14:textId="77777777" w:rsidR="00753E25" w:rsidRPr="00967518" w:rsidRDefault="00753E25" w:rsidP="000A2061">
            <w:pPr>
              <w:pStyle w:val="FL"/>
              <w:spacing w:before="0" w:after="0"/>
              <w:rPr>
                <w:b w:val="0"/>
                <w:bCs/>
                <w:sz w:val="18"/>
                <w:szCs w:val="18"/>
              </w:rPr>
            </w:pPr>
            <w:r w:rsidRPr="00967518">
              <w:rPr>
                <w:b w:val="0"/>
                <w:bCs/>
                <w:sz w:val="18"/>
                <w:szCs w:val="18"/>
              </w:rPr>
              <w:t>256 QAM</w:t>
            </w:r>
          </w:p>
        </w:tc>
        <w:tc>
          <w:tcPr>
            <w:tcW w:w="1350" w:type="dxa"/>
          </w:tcPr>
          <w:p w14:paraId="70D9EAD2"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0</w:t>
            </w:r>
          </w:p>
        </w:tc>
        <w:tc>
          <w:tcPr>
            <w:tcW w:w="1440" w:type="dxa"/>
          </w:tcPr>
          <w:p w14:paraId="7312753E"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5</w:t>
            </w:r>
          </w:p>
        </w:tc>
      </w:tr>
      <w:tr w:rsidR="00753E25" w:rsidRPr="00967518" w14:paraId="1EF7EE05" w14:textId="77777777" w:rsidTr="000A2061">
        <w:trPr>
          <w:trHeight w:val="20"/>
          <w:jc w:val="center"/>
        </w:trPr>
        <w:tc>
          <w:tcPr>
            <w:tcW w:w="1692" w:type="dxa"/>
            <w:tcBorders>
              <w:bottom w:val="nil"/>
            </w:tcBorders>
            <w:shd w:val="clear" w:color="auto" w:fill="auto"/>
          </w:tcPr>
          <w:p w14:paraId="0689AB68" w14:textId="77777777" w:rsidR="00753E25" w:rsidRPr="00967518" w:rsidRDefault="00753E25" w:rsidP="000A2061">
            <w:pPr>
              <w:pStyle w:val="FL"/>
              <w:spacing w:before="0" w:after="0"/>
              <w:rPr>
                <w:b w:val="0"/>
                <w:bCs/>
                <w:sz w:val="18"/>
                <w:szCs w:val="18"/>
              </w:rPr>
            </w:pPr>
            <w:r w:rsidRPr="00967518">
              <w:rPr>
                <w:b w:val="0"/>
                <w:bCs/>
                <w:sz w:val="18"/>
                <w:szCs w:val="18"/>
              </w:rPr>
              <w:t>CP-OFDM</w:t>
            </w:r>
          </w:p>
        </w:tc>
        <w:tc>
          <w:tcPr>
            <w:tcW w:w="1548" w:type="dxa"/>
          </w:tcPr>
          <w:p w14:paraId="6A816BA0" w14:textId="77777777" w:rsidR="00753E25" w:rsidRPr="00967518" w:rsidRDefault="00753E25" w:rsidP="000A2061">
            <w:pPr>
              <w:pStyle w:val="FL"/>
              <w:spacing w:before="0" w:after="0"/>
              <w:rPr>
                <w:b w:val="0"/>
                <w:bCs/>
                <w:sz w:val="18"/>
                <w:szCs w:val="18"/>
              </w:rPr>
            </w:pPr>
            <w:r w:rsidRPr="00967518">
              <w:rPr>
                <w:b w:val="0"/>
                <w:bCs/>
                <w:sz w:val="18"/>
                <w:szCs w:val="18"/>
              </w:rPr>
              <w:t>QPSK</w:t>
            </w:r>
          </w:p>
        </w:tc>
        <w:tc>
          <w:tcPr>
            <w:tcW w:w="1350" w:type="dxa"/>
          </w:tcPr>
          <w:p w14:paraId="020AD7D5"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3.5</w:t>
            </w:r>
          </w:p>
        </w:tc>
        <w:tc>
          <w:tcPr>
            <w:tcW w:w="1440" w:type="dxa"/>
          </w:tcPr>
          <w:p w14:paraId="7506BFC5"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3.5</w:t>
            </w:r>
          </w:p>
        </w:tc>
      </w:tr>
      <w:tr w:rsidR="00753E25" w:rsidRPr="00967518" w14:paraId="118DB11F" w14:textId="77777777" w:rsidTr="000A2061">
        <w:trPr>
          <w:trHeight w:val="20"/>
          <w:jc w:val="center"/>
        </w:trPr>
        <w:tc>
          <w:tcPr>
            <w:tcW w:w="1692" w:type="dxa"/>
            <w:tcBorders>
              <w:top w:val="nil"/>
              <w:bottom w:val="nil"/>
            </w:tcBorders>
            <w:shd w:val="clear" w:color="auto" w:fill="auto"/>
          </w:tcPr>
          <w:p w14:paraId="2872ED31" w14:textId="77777777" w:rsidR="00753E25" w:rsidRPr="00967518" w:rsidRDefault="00753E25" w:rsidP="000A2061">
            <w:pPr>
              <w:pStyle w:val="FL"/>
              <w:spacing w:before="0" w:after="0"/>
              <w:rPr>
                <w:b w:val="0"/>
                <w:bCs/>
                <w:sz w:val="18"/>
                <w:szCs w:val="18"/>
              </w:rPr>
            </w:pPr>
          </w:p>
        </w:tc>
        <w:tc>
          <w:tcPr>
            <w:tcW w:w="1548" w:type="dxa"/>
          </w:tcPr>
          <w:p w14:paraId="5C022D31" w14:textId="77777777" w:rsidR="00753E25" w:rsidRPr="00967518" w:rsidRDefault="00753E25" w:rsidP="000A2061">
            <w:pPr>
              <w:pStyle w:val="FL"/>
              <w:spacing w:before="0" w:after="0"/>
              <w:rPr>
                <w:b w:val="0"/>
                <w:bCs/>
                <w:sz w:val="18"/>
                <w:szCs w:val="18"/>
              </w:rPr>
            </w:pPr>
            <w:r w:rsidRPr="00967518">
              <w:rPr>
                <w:b w:val="0"/>
                <w:bCs/>
                <w:sz w:val="18"/>
                <w:szCs w:val="18"/>
              </w:rPr>
              <w:t>16 QAM</w:t>
            </w:r>
          </w:p>
        </w:tc>
        <w:tc>
          <w:tcPr>
            <w:tcW w:w="1350" w:type="dxa"/>
          </w:tcPr>
          <w:p w14:paraId="5A8C9A13"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c>
          <w:tcPr>
            <w:tcW w:w="1440" w:type="dxa"/>
          </w:tcPr>
          <w:p w14:paraId="5EFFAC9B"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r>
      <w:tr w:rsidR="00753E25" w:rsidRPr="00967518" w14:paraId="22DD4F05" w14:textId="77777777" w:rsidTr="000A2061">
        <w:trPr>
          <w:trHeight w:val="20"/>
          <w:jc w:val="center"/>
        </w:trPr>
        <w:tc>
          <w:tcPr>
            <w:tcW w:w="1692" w:type="dxa"/>
            <w:tcBorders>
              <w:top w:val="nil"/>
              <w:bottom w:val="nil"/>
            </w:tcBorders>
            <w:shd w:val="clear" w:color="auto" w:fill="auto"/>
          </w:tcPr>
          <w:p w14:paraId="03D09A94" w14:textId="77777777" w:rsidR="00753E25" w:rsidRPr="00967518" w:rsidRDefault="00753E25" w:rsidP="000A2061">
            <w:pPr>
              <w:pStyle w:val="FL"/>
              <w:spacing w:before="0" w:after="0"/>
              <w:rPr>
                <w:b w:val="0"/>
                <w:bCs/>
                <w:sz w:val="18"/>
                <w:szCs w:val="18"/>
              </w:rPr>
            </w:pPr>
          </w:p>
        </w:tc>
        <w:tc>
          <w:tcPr>
            <w:tcW w:w="1548" w:type="dxa"/>
          </w:tcPr>
          <w:p w14:paraId="74C6C899" w14:textId="77777777" w:rsidR="00753E25" w:rsidRPr="00967518" w:rsidRDefault="00753E25" w:rsidP="000A2061">
            <w:pPr>
              <w:pStyle w:val="FL"/>
              <w:spacing w:before="0" w:after="0"/>
              <w:rPr>
                <w:b w:val="0"/>
                <w:bCs/>
                <w:sz w:val="18"/>
                <w:szCs w:val="18"/>
              </w:rPr>
            </w:pPr>
            <w:r w:rsidRPr="00967518">
              <w:rPr>
                <w:b w:val="0"/>
                <w:bCs/>
                <w:sz w:val="18"/>
                <w:szCs w:val="18"/>
              </w:rPr>
              <w:t>64 QAM</w:t>
            </w:r>
          </w:p>
        </w:tc>
        <w:tc>
          <w:tcPr>
            <w:tcW w:w="1350" w:type="dxa"/>
          </w:tcPr>
          <w:p w14:paraId="090A9590"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5</w:t>
            </w:r>
          </w:p>
        </w:tc>
        <w:tc>
          <w:tcPr>
            <w:tcW w:w="1440" w:type="dxa"/>
          </w:tcPr>
          <w:p w14:paraId="76187214"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5</w:t>
            </w:r>
          </w:p>
        </w:tc>
      </w:tr>
      <w:tr w:rsidR="00753E25" w:rsidRPr="00967518" w14:paraId="1D9A25DD" w14:textId="77777777" w:rsidTr="000A2061">
        <w:trPr>
          <w:trHeight w:val="20"/>
          <w:jc w:val="center"/>
        </w:trPr>
        <w:tc>
          <w:tcPr>
            <w:tcW w:w="1692" w:type="dxa"/>
            <w:tcBorders>
              <w:top w:val="nil"/>
            </w:tcBorders>
            <w:shd w:val="clear" w:color="auto" w:fill="auto"/>
          </w:tcPr>
          <w:p w14:paraId="1F2D4012" w14:textId="77777777" w:rsidR="00753E25" w:rsidRPr="00967518" w:rsidRDefault="00753E25" w:rsidP="000A2061">
            <w:pPr>
              <w:pStyle w:val="FL"/>
              <w:spacing w:before="0" w:after="0"/>
              <w:rPr>
                <w:b w:val="0"/>
                <w:bCs/>
                <w:sz w:val="18"/>
                <w:szCs w:val="18"/>
              </w:rPr>
            </w:pPr>
          </w:p>
        </w:tc>
        <w:tc>
          <w:tcPr>
            <w:tcW w:w="1548" w:type="dxa"/>
          </w:tcPr>
          <w:p w14:paraId="25FFB06F" w14:textId="77777777" w:rsidR="00753E25" w:rsidRPr="00967518" w:rsidRDefault="00753E25" w:rsidP="000A2061">
            <w:pPr>
              <w:pStyle w:val="FL"/>
              <w:spacing w:before="0" w:after="0"/>
              <w:rPr>
                <w:b w:val="0"/>
                <w:bCs/>
                <w:sz w:val="18"/>
                <w:szCs w:val="18"/>
              </w:rPr>
            </w:pPr>
            <w:r w:rsidRPr="00967518">
              <w:rPr>
                <w:b w:val="0"/>
                <w:bCs/>
                <w:sz w:val="18"/>
                <w:szCs w:val="18"/>
              </w:rPr>
              <w:t>256 QAM</w:t>
            </w:r>
          </w:p>
        </w:tc>
        <w:tc>
          <w:tcPr>
            <w:tcW w:w="1350" w:type="dxa"/>
          </w:tcPr>
          <w:p w14:paraId="5D204726"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7.0</w:t>
            </w:r>
          </w:p>
        </w:tc>
        <w:tc>
          <w:tcPr>
            <w:tcW w:w="1440" w:type="dxa"/>
          </w:tcPr>
          <w:p w14:paraId="3A5658D1" w14:textId="77777777" w:rsidR="00753E25" w:rsidRPr="00967518" w:rsidRDefault="00753E25" w:rsidP="000A2061">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7.0</w:t>
            </w:r>
          </w:p>
        </w:tc>
      </w:tr>
      <w:tr w:rsidR="00753E25" w:rsidRPr="00967518" w14:paraId="75BA52D6" w14:textId="77777777" w:rsidTr="000A2061">
        <w:trPr>
          <w:trHeight w:val="20"/>
          <w:jc w:val="center"/>
        </w:trPr>
        <w:tc>
          <w:tcPr>
            <w:tcW w:w="6030" w:type="dxa"/>
            <w:gridSpan w:val="4"/>
          </w:tcPr>
          <w:p w14:paraId="3DAB6441" w14:textId="2A6154DA" w:rsidR="00753E25" w:rsidRPr="00967518" w:rsidRDefault="00753E25" w:rsidP="000A2061">
            <w:pPr>
              <w:pStyle w:val="TAN"/>
              <w:rPr>
                <w:b/>
              </w:rPr>
            </w:pPr>
            <w:r w:rsidRPr="00967518">
              <w:t>NOTE 1:</w:t>
            </w:r>
            <w:r w:rsidRPr="00967518">
              <w:tab/>
              <w:t>The MPR shall apply to all SCS in all active 20 MHz sub-bands contiguously allocated in the channel. The MPR applies to interlaced allocations with uplink resource allocation type 2 as specified in TS 38.214 [10].</w:t>
            </w:r>
          </w:p>
          <w:p w14:paraId="7331EAB3" w14:textId="77777777" w:rsidR="00753E25" w:rsidRPr="00967518" w:rsidRDefault="00753E25" w:rsidP="000A2061">
            <w:pPr>
              <w:pStyle w:val="TAN"/>
              <w:rPr>
                <w:b/>
              </w:rPr>
            </w:pPr>
            <w:r w:rsidRPr="00967518">
              <w:t>NOTE 2:</w:t>
            </w:r>
            <w:r w:rsidRPr="00967518">
              <w:tab/>
              <w:t>Full RB allocation MPR applies when all RB’s in a 20 MHz channel or all RB’s in all sub-bands for wideband operation are fully allocated and sub-bands are transmitted according to configuration A in Table 6.2F.2-2.</w:t>
            </w:r>
          </w:p>
          <w:p w14:paraId="5D05D41B" w14:textId="77777777" w:rsidR="00753E25" w:rsidRPr="00967518" w:rsidRDefault="00753E25" w:rsidP="000A2061">
            <w:pPr>
              <w:pStyle w:val="TAN"/>
              <w:rPr>
                <w:b/>
              </w:rPr>
            </w:pPr>
            <w:r w:rsidRPr="00967518">
              <w:t>NOTE 3:</w:t>
            </w:r>
            <w:r w:rsidRPr="00967518">
              <w:tab/>
              <w:t>Partial RB allocation MPR applies when one or more RB’s in one or more sub-bands are not allocated or when the transmitted sub-bands for wideband operation are transmitted according to configuration B in Table 6.2F.2-2.</w:t>
            </w:r>
          </w:p>
          <w:p w14:paraId="43A6EC0C" w14:textId="77777777" w:rsidR="00753E25" w:rsidRPr="00967518" w:rsidRDefault="00753E25" w:rsidP="000A2061">
            <w:pPr>
              <w:pStyle w:val="TAN"/>
              <w:rPr>
                <w:bCs/>
                <w:szCs w:val="18"/>
              </w:rPr>
            </w:pPr>
            <w:r w:rsidRPr="00967518">
              <w:t>NOTE 4:</w:t>
            </w:r>
            <w:r w:rsidRPr="00967518">
              <w:tab/>
              <w:t>Applicable to Pi/2-BPSK modulation when IE powerBoostPi2BPSK is set to 0.</w:t>
            </w:r>
          </w:p>
        </w:tc>
      </w:tr>
    </w:tbl>
    <w:p w14:paraId="0808CAB7" w14:textId="77777777" w:rsidR="00753E25" w:rsidRPr="00967518" w:rsidRDefault="00753E25" w:rsidP="00753E25"/>
    <w:p w14:paraId="54558268" w14:textId="0E4CE879" w:rsidR="00753E25" w:rsidRPr="00967518" w:rsidRDefault="00753E25" w:rsidP="00753E25">
      <w:pPr>
        <w:pStyle w:val="TH"/>
      </w:pPr>
      <w:r w:rsidRPr="00967518">
        <w:t>Table 6.2F.2-2: MPR mapping for wideband operation</w:t>
      </w:r>
    </w:p>
    <w:tbl>
      <w:tblPr>
        <w:tblStyle w:val="TableGrid"/>
        <w:tblW w:w="0" w:type="auto"/>
        <w:jc w:val="center"/>
        <w:tblLook w:val="04A0" w:firstRow="1" w:lastRow="0" w:firstColumn="1" w:lastColumn="0" w:noHBand="0" w:noVBand="1"/>
      </w:tblPr>
      <w:tblGrid>
        <w:gridCol w:w="2057"/>
        <w:gridCol w:w="2708"/>
        <w:gridCol w:w="2430"/>
      </w:tblGrid>
      <w:tr w:rsidR="00753E25" w:rsidRPr="00967518" w14:paraId="76190EAD" w14:textId="77777777" w:rsidTr="000A2061">
        <w:trPr>
          <w:trHeight w:val="237"/>
          <w:jc w:val="center"/>
        </w:trPr>
        <w:tc>
          <w:tcPr>
            <w:tcW w:w="2057" w:type="dxa"/>
            <w:tcBorders>
              <w:bottom w:val="nil"/>
            </w:tcBorders>
            <w:shd w:val="clear" w:color="auto" w:fill="auto"/>
          </w:tcPr>
          <w:p w14:paraId="6F78A4E6" w14:textId="77777777" w:rsidR="00753E25" w:rsidRPr="00967518" w:rsidRDefault="00753E25" w:rsidP="000A2061">
            <w:pPr>
              <w:pStyle w:val="TAH"/>
            </w:pPr>
            <w:r w:rsidRPr="00967518">
              <w:t>Wideband operation channel bandwidth (MHz)</w:t>
            </w:r>
          </w:p>
        </w:tc>
        <w:tc>
          <w:tcPr>
            <w:tcW w:w="5138" w:type="dxa"/>
            <w:gridSpan w:val="2"/>
          </w:tcPr>
          <w:p w14:paraId="025AF296" w14:textId="77777777" w:rsidR="00753E25" w:rsidRPr="00967518" w:rsidRDefault="00753E25" w:rsidP="000A2061">
            <w:pPr>
              <w:pStyle w:val="TAH"/>
            </w:pPr>
            <w:r w:rsidRPr="00967518">
              <w:t>Sub-band configuration</w:t>
            </w:r>
          </w:p>
        </w:tc>
      </w:tr>
      <w:tr w:rsidR="00753E25" w:rsidRPr="00967518" w14:paraId="5544BCBC" w14:textId="77777777" w:rsidTr="000A2061">
        <w:trPr>
          <w:trHeight w:val="237"/>
          <w:jc w:val="center"/>
        </w:trPr>
        <w:tc>
          <w:tcPr>
            <w:tcW w:w="2057" w:type="dxa"/>
            <w:tcBorders>
              <w:top w:val="nil"/>
            </w:tcBorders>
            <w:shd w:val="clear" w:color="auto" w:fill="auto"/>
          </w:tcPr>
          <w:p w14:paraId="3A54E6CE" w14:textId="77777777" w:rsidR="00753E25" w:rsidRPr="00967518" w:rsidRDefault="00753E25" w:rsidP="000A2061">
            <w:pPr>
              <w:pStyle w:val="TAH"/>
            </w:pPr>
          </w:p>
        </w:tc>
        <w:tc>
          <w:tcPr>
            <w:tcW w:w="2708" w:type="dxa"/>
          </w:tcPr>
          <w:p w14:paraId="6627433A" w14:textId="77777777" w:rsidR="00753E25" w:rsidRPr="00967518" w:rsidRDefault="00753E25" w:rsidP="000A2061">
            <w:pPr>
              <w:pStyle w:val="TAH"/>
            </w:pPr>
            <w:r w:rsidRPr="00967518">
              <w:t>A</w:t>
            </w:r>
          </w:p>
        </w:tc>
        <w:tc>
          <w:tcPr>
            <w:tcW w:w="2430" w:type="dxa"/>
          </w:tcPr>
          <w:p w14:paraId="0B4AF279" w14:textId="77777777" w:rsidR="00753E25" w:rsidRPr="00967518" w:rsidRDefault="00753E25" w:rsidP="000A2061">
            <w:pPr>
              <w:pStyle w:val="TAH"/>
            </w:pPr>
            <w:r w:rsidRPr="00967518">
              <w:t>B</w:t>
            </w:r>
          </w:p>
        </w:tc>
      </w:tr>
      <w:tr w:rsidR="00753E25" w:rsidRPr="00967518" w14:paraId="053BF80A" w14:textId="77777777" w:rsidTr="000A2061">
        <w:trPr>
          <w:trHeight w:val="20"/>
          <w:jc w:val="center"/>
        </w:trPr>
        <w:tc>
          <w:tcPr>
            <w:tcW w:w="2057" w:type="dxa"/>
          </w:tcPr>
          <w:p w14:paraId="49095BA7" w14:textId="77777777" w:rsidR="00753E25" w:rsidRPr="00967518" w:rsidRDefault="00753E25" w:rsidP="000A2061">
            <w:pPr>
              <w:pStyle w:val="TAC"/>
              <w:rPr>
                <w:b/>
              </w:rPr>
            </w:pPr>
            <w:r w:rsidRPr="00967518">
              <w:t>40</w:t>
            </w:r>
          </w:p>
        </w:tc>
        <w:tc>
          <w:tcPr>
            <w:tcW w:w="2708" w:type="dxa"/>
          </w:tcPr>
          <w:p w14:paraId="070DE9F7" w14:textId="77777777" w:rsidR="00753E25" w:rsidRPr="00967518" w:rsidRDefault="00753E25" w:rsidP="000A2061">
            <w:pPr>
              <w:pStyle w:val="TAC"/>
              <w:rPr>
                <w:rFonts w:cs="Arial"/>
                <w:b/>
              </w:rPr>
            </w:pPr>
            <w:r w:rsidRPr="00967518">
              <w:rPr>
                <w:rFonts w:cs="Arial"/>
              </w:rPr>
              <w:t>11</w:t>
            </w:r>
          </w:p>
        </w:tc>
        <w:tc>
          <w:tcPr>
            <w:tcW w:w="2430" w:type="dxa"/>
          </w:tcPr>
          <w:p w14:paraId="3BD56978" w14:textId="77777777" w:rsidR="00753E25" w:rsidRPr="00967518" w:rsidRDefault="00753E25" w:rsidP="000A2061">
            <w:pPr>
              <w:pStyle w:val="TAC"/>
              <w:rPr>
                <w:rFonts w:cs="Arial"/>
                <w:b/>
              </w:rPr>
            </w:pPr>
            <w:r w:rsidRPr="00967518">
              <w:rPr>
                <w:rFonts w:cs="Arial"/>
              </w:rPr>
              <w:t>10, 01</w:t>
            </w:r>
          </w:p>
        </w:tc>
      </w:tr>
      <w:tr w:rsidR="00753E25" w:rsidRPr="00967518" w14:paraId="21538083" w14:textId="77777777" w:rsidTr="000A2061">
        <w:trPr>
          <w:trHeight w:val="20"/>
          <w:jc w:val="center"/>
        </w:trPr>
        <w:tc>
          <w:tcPr>
            <w:tcW w:w="2057" w:type="dxa"/>
          </w:tcPr>
          <w:p w14:paraId="68A74A22" w14:textId="77777777" w:rsidR="00753E25" w:rsidRPr="00967518" w:rsidRDefault="00753E25" w:rsidP="000A2061">
            <w:pPr>
              <w:pStyle w:val="TAC"/>
              <w:rPr>
                <w:b/>
              </w:rPr>
            </w:pPr>
            <w:r w:rsidRPr="00967518">
              <w:t>60</w:t>
            </w:r>
          </w:p>
        </w:tc>
        <w:tc>
          <w:tcPr>
            <w:tcW w:w="2708" w:type="dxa"/>
          </w:tcPr>
          <w:p w14:paraId="74D3E486" w14:textId="77777777" w:rsidR="00753E25" w:rsidRPr="00967518" w:rsidRDefault="00753E25" w:rsidP="000A2061">
            <w:pPr>
              <w:pStyle w:val="TAC"/>
              <w:rPr>
                <w:b/>
              </w:rPr>
            </w:pPr>
            <w:r w:rsidRPr="00967518">
              <w:rPr>
                <w:rFonts w:cs="Arial"/>
              </w:rPr>
              <w:t>111, 011, 110, 001, 010, 100</w:t>
            </w:r>
          </w:p>
        </w:tc>
        <w:tc>
          <w:tcPr>
            <w:tcW w:w="2430" w:type="dxa"/>
          </w:tcPr>
          <w:p w14:paraId="7FF2D147" w14:textId="77777777" w:rsidR="00753E25" w:rsidRPr="00967518" w:rsidRDefault="00753E25" w:rsidP="000A2061">
            <w:pPr>
              <w:pStyle w:val="TAC"/>
              <w:rPr>
                <w:b/>
              </w:rPr>
            </w:pPr>
            <w:r w:rsidRPr="00967518">
              <w:rPr>
                <w:rFonts w:cs="Arial"/>
              </w:rPr>
              <w:t>None</w:t>
            </w:r>
          </w:p>
        </w:tc>
      </w:tr>
      <w:tr w:rsidR="00753E25" w:rsidRPr="00967518" w14:paraId="4D5782E8" w14:textId="77777777" w:rsidTr="000A2061">
        <w:trPr>
          <w:trHeight w:val="20"/>
          <w:jc w:val="center"/>
        </w:trPr>
        <w:tc>
          <w:tcPr>
            <w:tcW w:w="2057" w:type="dxa"/>
          </w:tcPr>
          <w:p w14:paraId="1B75F4D6" w14:textId="77777777" w:rsidR="00753E25" w:rsidRPr="00967518" w:rsidRDefault="00753E25" w:rsidP="000A2061">
            <w:pPr>
              <w:pStyle w:val="TAC"/>
              <w:rPr>
                <w:b/>
              </w:rPr>
            </w:pPr>
            <w:r w:rsidRPr="00967518">
              <w:t>80</w:t>
            </w:r>
          </w:p>
        </w:tc>
        <w:tc>
          <w:tcPr>
            <w:tcW w:w="2708" w:type="dxa"/>
          </w:tcPr>
          <w:p w14:paraId="173E8804" w14:textId="77777777" w:rsidR="00753E25" w:rsidRPr="00967518" w:rsidRDefault="00753E25" w:rsidP="000A2061">
            <w:pPr>
              <w:pStyle w:val="TAC"/>
              <w:rPr>
                <w:rFonts w:cs="Arial"/>
                <w:b/>
              </w:rPr>
            </w:pPr>
            <w:r w:rsidRPr="00967518">
              <w:rPr>
                <w:rFonts w:cs="Arial"/>
              </w:rPr>
              <w:t>1111, 0111, 1110, 0110, 0001, 1000</w:t>
            </w:r>
          </w:p>
        </w:tc>
        <w:tc>
          <w:tcPr>
            <w:tcW w:w="2430" w:type="dxa"/>
          </w:tcPr>
          <w:p w14:paraId="54F4C5DD" w14:textId="77777777" w:rsidR="00753E25" w:rsidRPr="00967518" w:rsidRDefault="00753E25" w:rsidP="000A2061">
            <w:pPr>
              <w:pStyle w:val="TAC"/>
              <w:rPr>
                <w:rFonts w:cs="Arial"/>
                <w:b/>
              </w:rPr>
            </w:pPr>
            <w:r w:rsidRPr="00967518">
              <w:rPr>
                <w:rFonts w:cs="Arial"/>
              </w:rPr>
              <w:t>1100, 0011, 0100, 0010</w:t>
            </w:r>
          </w:p>
        </w:tc>
      </w:tr>
      <w:tr w:rsidR="00753E25" w:rsidRPr="00967518" w14:paraId="5DD78213" w14:textId="77777777" w:rsidTr="000A2061">
        <w:trPr>
          <w:trHeight w:val="20"/>
          <w:jc w:val="center"/>
        </w:trPr>
        <w:tc>
          <w:tcPr>
            <w:tcW w:w="7195" w:type="dxa"/>
            <w:gridSpan w:val="3"/>
          </w:tcPr>
          <w:p w14:paraId="3145CD08" w14:textId="77777777" w:rsidR="00753E25" w:rsidRPr="00967518" w:rsidRDefault="00753E25" w:rsidP="000A2061">
            <w:pPr>
              <w:pStyle w:val="TAN"/>
              <w:rPr>
                <w:rFonts w:cs="Arial"/>
              </w:rPr>
            </w:pPr>
            <w:r w:rsidRPr="00967518">
              <w:t>NOTE 1:</w:t>
            </w:r>
            <w:r w:rsidRPr="00967518">
              <w:tab/>
              <w:t>The sub-band configuration is represented as a bitmap where ‘1’ indicates that a sub-band is transmitted and ‘0’ indicates a sub-band is not transmitted.  The bitmap is ordered with MSB mapped to the lowest frequency sub-band and LSB mapped to highest frequency sub-band within the wideband channel.</w:t>
            </w:r>
          </w:p>
        </w:tc>
      </w:tr>
      <w:bookmarkEnd w:id="497"/>
    </w:tbl>
    <w:p w14:paraId="2FA5E866" w14:textId="77777777" w:rsidR="00753E25" w:rsidRPr="00967518" w:rsidRDefault="00753E25" w:rsidP="00753E25"/>
    <w:p w14:paraId="0AD14E33" w14:textId="77777777" w:rsidR="00753E25" w:rsidRPr="00967518" w:rsidRDefault="00753E25" w:rsidP="00753E25">
      <w:r w:rsidRPr="00967518">
        <w:t>For the UE maximum output power modified by MPR, the power limits specified in clause 6.2F.4 apply.</w:t>
      </w:r>
    </w:p>
    <w:p w14:paraId="1AB1B666" w14:textId="77777777" w:rsidR="00753E25" w:rsidRPr="00967518" w:rsidRDefault="00753E25" w:rsidP="00753E25">
      <w:pPr>
        <w:rPr>
          <w:lang w:eastAsia="zh-CN"/>
        </w:rPr>
      </w:pPr>
      <w:r w:rsidRPr="00967518">
        <w:t>The normative reference for this requirement is TS 38.101-1 [2] clause 6.2F.2.</w:t>
      </w:r>
    </w:p>
    <w:p w14:paraId="2EAF1F8D" w14:textId="77777777" w:rsidR="00753E25" w:rsidRPr="00967518" w:rsidRDefault="00753E25" w:rsidP="00753E25">
      <w:pPr>
        <w:pStyle w:val="H6"/>
      </w:pPr>
      <w:bookmarkStart w:id="498" w:name="_Toc27477799"/>
      <w:bookmarkStart w:id="499" w:name="_Toc36226478"/>
      <w:bookmarkStart w:id="500" w:name="_Toc44323733"/>
      <w:bookmarkStart w:id="501" w:name="_Toc52989898"/>
      <w:bookmarkStart w:id="502" w:name="_Toc60823089"/>
      <w:bookmarkStart w:id="503" w:name="_Toc60825011"/>
      <w:bookmarkStart w:id="504" w:name="_Toc69305908"/>
      <w:r w:rsidRPr="00967518">
        <w:t>6.2F.2.4</w:t>
      </w:r>
      <w:r w:rsidRPr="00967518">
        <w:tab/>
        <w:t>Test description</w:t>
      </w:r>
      <w:bookmarkEnd w:id="498"/>
      <w:bookmarkEnd w:id="499"/>
      <w:bookmarkEnd w:id="500"/>
      <w:bookmarkEnd w:id="501"/>
      <w:bookmarkEnd w:id="502"/>
      <w:bookmarkEnd w:id="503"/>
      <w:bookmarkEnd w:id="504"/>
    </w:p>
    <w:p w14:paraId="0F5A3C6B" w14:textId="77777777" w:rsidR="00753E25" w:rsidRPr="00967518" w:rsidRDefault="00753E25" w:rsidP="00753E25">
      <w:pPr>
        <w:pStyle w:val="H6"/>
      </w:pPr>
      <w:bookmarkStart w:id="505" w:name="_Toc27477800"/>
      <w:bookmarkStart w:id="506" w:name="_Toc36226479"/>
      <w:bookmarkStart w:id="507" w:name="_Toc44323734"/>
      <w:bookmarkStart w:id="508" w:name="_Toc52989899"/>
      <w:bookmarkStart w:id="509" w:name="_Toc60823090"/>
      <w:bookmarkStart w:id="510" w:name="_Toc60825012"/>
      <w:bookmarkStart w:id="511" w:name="_Toc69305909"/>
      <w:r w:rsidRPr="00967518">
        <w:t>6.2F.2.4.1</w:t>
      </w:r>
      <w:r w:rsidRPr="00967518">
        <w:tab/>
        <w:t>Initial conditions</w:t>
      </w:r>
      <w:bookmarkEnd w:id="505"/>
      <w:bookmarkEnd w:id="506"/>
      <w:bookmarkEnd w:id="507"/>
      <w:bookmarkEnd w:id="508"/>
      <w:bookmarkEnd w:id="509"/>
      <w:bookmarkEnd w:id="510"/>
      <w:bookmarkEnd w:id="511"/>
    </w:p>
    <w:p w14:paraId="13CC8055" w14:textId="77777777" w:rsidR="00753E25" w:rsidRPr="00967518" w:rsidRDefault="00753E25" w:rsidP="00753E25">
      <w:r w:rsidRPr="00967518">
        <w:t>Initial conditions are a set of test configurations the UE needs to be tested in and the steps for the SS to take with the UE to reach the correct measurement state.</w:t>
      </w:r>
    </w:p>
    <w:p w14:paraId="2763FDD8" w14:textId="77777777" w:rsidR="00753E25" w:rsidRPr="00967518" w:rsidRDefault="00753E25" w:rsidP="00753E25">
      <w:r w:rsidRPr="00967518">
        <w:t>The initial test configurations consist of environmental conditions, test frequencies, test channel bandwidths and sub-carrier spacing based on NR operating bands specified in table 5.3.5-1 that are restricted to shared channel access. All of these configurations shall be tested with applicable test parameters for each combination of test channel bandwidth and sub-carrier spacing, and are shown in table 6.2F.1.4.1-1. The details of the uplink reference measurement channels (RMCs) are specified in Annexes A.2. Configurations of PDSCH and PDCCH before measurement are specified in Annex C.2.</w:t>
      </w:r>
    </w:p>
    <w:p w14:paraId="420E0D74" w14:textId="77777777" w:rsidR="00753E25" w:rsidRPr="00967518" w:rsidRDefault="00753E25" w:rsidP="00753E25">
      <w:pPr>
        <w:pStyle w:val="TH"/>
      </w:pPr>
      <w:r w:rsidRPr="00967518">
        <w:t>Table 6.2F.2.4.1-1: Test Configuration T</w:t>
      </w:r>
      <w:r w:rsidRPr="00967518">
        <w:rPr>
          <w:lang w:eastAsia="zh-CN"/>
        </w:rPr>
        <w:t>able</w:t>
      </w:r>
      <w:r w:rsidRPr="00967518">
        <w:rPr>
          <w:rFonts w:eastAsia="DengXian"/>
          <w:lang w:eastAsia="zh-CN"/>
        </w:rPr>
        <w:t xml:space="preserve"> for </w:t>
      </w:r>
      <w:r w:rsidRPr="00967518">
        <w:t>power class 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815"/>
        <w:gridCol w:w="2353"/>
        <w:gridCol w:w="3326"/>
        <w:gridCol w:w="2320"/>
      </w:tblGrid>
      <w:tr w:rsidR="00E44C07" w:rsidRPr="00967518" w14:paraId="54AA7133" w14:textId="77777777" w:rsidTr="001E27E7">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A13622E" w14:textId="77777777" w:rsidR="00E44C07" w:rsidRPr="00967518" w:rsidRDefault="00E44C07" w:rsidP="001E27E7">
            <w:pPr>
              <w:pStyle w:val="TAH"/>
            </w:pPr>
            <w:r w:rsidRPr="00967518">
              <w:t>Initial Conditions</w:t>
            </w:r>
          </w:p>
        </w:tc>
      </w:tr>
      <w:tr w:rsidR="00E44C07" w:rsidRPr="00967518" w14:paraId="67F93110" w14:textId="77777777" w:rsidTr="001E27E7">
        <w:tc>
          <w:tcPr>
            <w:tcW w:w="2068" w:type="pct"/>
            <w:gridSpan w:val="3"/>
            <w:shd w:val="clear" w:color="auto" w:fill="auto"/>
          </w:tcPr>
          <w:p w14:paraId="29C5A059" w14:textId="77777777" w:rsidR="00E44C07" w:rsidRPr="00967518" w:rsidRDefault="00E44C07" w:rsidP="001E27E7">
            <w:pPr>
              <w:pStyle w:val="TAL"/>
            </w:pPr>
            <w:r w:rsidRPr="00967518">
              <w:t>Test Environment as specified in TS 38.508-1 [5] subclause 4.1</w:t>
            </w:r>
          </w:p>
        </w:tc>
        <w:tc>
          <w:tcPr>
            <w:tcW w:w="2932" w:type="pct"/>
            <w:gridSpan w:val="2"/>
          </w:tcPr>
          <w:p w14:paraId="1DA5429D" w14:textId="77777777" w:rsidR="00E44C07" w:rsidRPr="00967518" w:rsidRDefault="00E44C07" w:rsidP="001E27E7">
            <w:pPr>
              <w:pStyle w:val="TAL"/>
            </w:pPr>
            <w:r w:rsidRPr="00967518">
              <w:t>Normal, TL/VL, TL/VH, TH/VL, TH/VH</w:t>
            </w:r>
          </w:p>
        </w:tc>
      </w:tr>
      <w:tr w:rsidR="00E44C07" w:rsidRPr="00967518" w14:paraId="635430D4" w14:textId="77777777" w:rsidTr="001E27E7">
        <w:tc>
          <w:tcPr>
            <w:tcW w:w="2068" w:type="pct"/>
            <w:gridSpan w:val="3"/>
            <w:shd w:val="clear" w:color="auto" w:fill="auto"/>
          </w:tcPr>
          <w:p w14:paraId="5DDC1D36" w14:textId="77777777" w:rsidR="00E44C07" w:rsidRPr="00967518" w:rsidRDefault="00E44C07" w:rsidP="001E27E7">
            <w:pPr>
              <w:pStyle w:val="TAL"/>
            </w:pPr>
            <w:r w:rsidRPr="00967518">
              <w:t>Test Frequencies as specified in TS 38.508-1 [5] subclause 4.3.1</w:t>
            </w:r>
          </w:p>
        </w:tc>
        <w:tc>
          <w:tcPr>
            <w:tcW w:w="2932" w:type="pct"/>
            <w:gridSpan w:val="2"/>
          </w:tcPr>
          <w:p w14:paraId="605977C2" w14:textId="77777777" w:rsidR="00E44C07" w:rsidRPr="00967518" w:rsidRDefault="00E44C07" w:rsidP="001E27E7">
            <w:pPr>
              <w:pStyle w:val="TAL"/>
            </w:pPr>
            <w:r w:rsidRPr="00967518">
              <w:t>Low range, High range</w:t>
            </w:r>
          </w:p>
        </w:tc>
      </w:tr>
      <w:tr w:rsidR="00E44C07" w:rsidRPr="00967518" w14:paraId="5C2811EF" w14:textId="77777777" w:rsidTr="001E27E7">
        <w:tc>
          <w:tcPr>
            <w:tcW w:w="2068" w:type="pct"/>
            <w:gridSpan w:val="3"/>
            <w:shd w:val="clear" w:color="auto" w:fill="auto"/>
          </w:tcPr>
          <w:p w14:paraId="2FE22FAD" w14:textId="77777777" w:rsidR="00E44C07" w:rsidRPr="00967518" w:rsidRDefault="00E44C07" w:rsidP="001E27E7">
            <w:pPr>
              <w:pStyle w:val="TAL"/>
            </w:pPr>
            <w:r w:rsidRPr="00967518">
              <w:t>Test Channel Bandwidths as specified in TS 38.508-1 [5] subclause 4.3.1</w:t>
            </w:r>
          </w:p>
        </w:tc>
        <w:tc>
          <w:tcPr>
            <w:tcW w:w="2932" w:type="pct"/>
            <w:gridSpan w:val="2"/>
          </w:tcPr>
          <w:p w14:paraId="134BC097" w14:textId="77777777" w:rsidR="00E44C07" w:rsidRPr="00967518" w:rsidRDefault="00E44C07" w:rsidP="001E27E7">
            <w:pPr>
              <w:pStyle w:val="TAL"/>
              <w:rPr>
                <w:lang w:eastAsia="zh-CN"/>
              </w:rPr>
            </w:pPr>
            <w:r w:rsidRPr="00967518">
              <w:t>20 MHz, Highest</w:t>
            </w:r>
          </w:p>
        </w:tc>
      </w:tr>
      <w:tr w:rsidR="00E44C07" w:rsidRPr="00967518" w14:paraId="475D02C6" w14:textId="77777777" w:rsidTr="001E27E7">
        <w:tc>
          <w:tcPr>
            <w:tcW w:w="2068" w:type="pct"/>
            <w:gridSpan w:val="3"/>
            <w:shd w:val="clear" w:color="auto" w:fill="auto"/>
          </w:tcPr>
          <w:p w14:paraId="0844D6B1" w14:textId="77777777" w:rsidR="00E44C07" w:rsidRPr="00967518" w:rsidRDefault="00E44C07" w:rsidP="001E27E7">
            <w:pPr>
              <w:pStyle w:val="TAL"/>
            </w:pPr>
            <w:r w:rsidRPr="00967518">
              <w:t>Test SCS as specified in Table 5.3.5-1</w:t>
            </w:r>
          </w:p>
        </w:tc>
        <w:tc>
          <w:tcPr>
            <w:tcW w:w="2932" w:type="pct"/>
            <w:gridSpan w:val="2"/>
          </w:tcPr>
          <w:p w14:paraId="53ED081C" w14:textId="77777777" w:rsidR="00E44C07" w:rsidRPr="00967518" w:rsidRDefault="00E44C07" w:rsidP="001E27E7">
            <w:pPr>
              <w:pStyle w:val="TAL"/>
              <w:rPr>
                <w:lang w:eastAsia="zh-CN"/>
              </w:rPr>
            </w:pPr>
            <w:r w:rsidRPr="00967518">
              <w:t>Lowest, Highest</w:t>
            </w:r>
          </w:p>
        </w:tc>
      </w:tr>
      <w:tr w:rsidR="00E44C07" w:rsidRPr="00967518" w14:paraId="7762D6B0" w14:textId="77777777" w:rsidTr="001E27E7">
        <w:tc>
          <w:tcPr>
            <w:tcW w:w="5000" w:type="pct"/>
            <w:gridSpan w:val="5"/>
            <w:shd w:val="clear" w:color="auto" w:fill="auto"/>
          </w:tcPr>
          <w:p w14:paraId="56402F49" w14:textId="77777777" w:rsidR="00E44C07" w:rsidRPr="00967518" w:rsidRDefault="00E44C07" w:rsidP="001E27E7">
            <w:pPr>
              <w:pStyle w:val="TAH"/>
            </w:pPr>
            <w:r w:rsidRPr="00967518">
              <w:t>Test Parameters for Channel Bandwidths</w:t>
            </w:r>
          </w:p>
        </w:tc>
      </w:tr>
      <w:tr w:rsidR="00E44C07" w:rsidRPr="00967518" w14:paraId="26B980B5" w14:textId="77777777" w:rsidTr="001E27E7">
        <w:tc>
          <w:tcPr>
            <w:tcW w:w="423" w:type="pct"/>
            <w:shd w:val="clear" w:color="auto" w:fill="auto"/>
          </w:tcPr>
          <w:p w14:paraId="25D30F9B" w14:textId="77777777" w:rsidR="00E44C07" w:rsidRPr="00967518" w:rsidRDefault="00E44C07" w:rsidP="001E27E7">
            <w:pPr>
              <w:pStyle w:val="TAH"/>
            </w:pPr>
            <w:r w:rsidRPr="00967518">
              <w:t>Test ID</w:t>
            </w:r>
          </w:p>
        </w:tc>
        <w:tc>
          <w:tcPr>
            <w:tcW w:w="423" w:type="pct"/>
            <w:shd w:val="clear" w:color="auto" w:fill="auto"/>
          </w:tcPr>
          <w:p w14:paraId="2D0A75EA" w14:textId="77777777" w:rsidR="00E44C07" w:rsidRPr="00967518" w:rsidRDefault="00E44C07" w:rsidP="001E27E7">
            <w:pPr>
              <w:pStyle w:val="TAH"/>
              <w:rPr>
                <w:lang w:eastAsia="zh-CN"/>
              </w:rPr>
            </w:pPr>
            <w:r w:rsidRPr="00967518">
              <w:t>Freq</w:t>
            </w:r>
          </w:p>
        </w:tc>
        <w:tc>
          <w:tcPr>
            <w:tcW w:w="1222" w:type="pct"/>
            <w:tcBorders>
              <w:bottom w:val="single" w:sz="4" w:space="0" w:color="auto"/>
            </w:tcBorders>
            <w:shd w:val="clear" w:color="auto" w:fill="auto"/>
          </w:tcPr>
          <w:p w14:paraId="055A6C3A" w14:textId="77777777" w:rsidR="00E44C07" w:rsidRPr="00967518" w:rsidRDefault="00E44C07" w:rsidP="001E27E7">
            <w:pPr>
              <w:pStyle w:val="TAH"/>
            </w:pPr>
            <w:r w:rsidRPr="00967518">
              <w:t>Downlink Configuration</w:t>
            </w:r>
          </w:p>
        </w:tc>
        <w:tc>
          <w:tcPr>
            <w:tcW w:w="2932" w:type="pct"/>
            <w:gridSpan w:val="2"/>
          </w:tcPr>
          <w:p w14:paraId="78F694DB" w14:textId="77777777" w:rsidR="00E44C07" w:rsidRPr="00967518" w:rsidRDefault="00E44C07" w:rsidP="001E27E7">
            <w:pPr>
              <w:pStyle w:val="TAH"/>
              <w:rPr>
                <w:lang w:eastAsia="zh-CN"/>
              </w:rPr>
            </w:pPr>
            <w:r w:rsidRPr="00967518">
              <w:t>Uplink Configuration</w:t>
            </w:r>
          </w:p>
        </w:tc>
      </w:tr>
      <w:tr w:rsidR="00E44C07" w:rsidRPr="00967518" w14:paraId="66F5B2B2" w14:textId="77777777" w:rsidTr="001E27E7">
        <w:tc>
          <w:tcPr>
            <w:tcW w:w="423" w:type="pct"/>
            <w:shd w:val="clear" w:color="auto" w:fill="auto"/>
          </w:tcPr>
          <w:p w14:paraId="358B7001" w14:textId="77777777" w:rsidR="00E44C07" w:rsidRPr="00967518" w:rsidRDefault="00E44C07" w:rsidP="001E27E7">
            <w:pPr>
              <w:pStyle w:val="TAH"/>
            </w:pPr>
          </w:p>
        </w:tc>
        <w:tc>
          <w:tcPr>
            <w:tcW w:w="423" w:type="pct"/>
            <w:shd w:val="clear" w:color="auto" w:fill="auto"/>
          </w:tcPr>
          <w:p w14:paraId="41549E72" w14:textId="77777777" w:rsidR="00E44C07" w:rsidRPr="00967518" w:rsidRDefault="00E44C07" w:rsidP="001E27E7">
            <w:pPr>
              <w:pStyle w:val="TAH"/>
            </w:pPr>
          </w:p>
        </w:tc>
        <w:tc>
          <w:tcPr>
            <w:tcW w:w="1222" w:type="pct"/>
            <w:tcBorders>
              <w:bottom w:val="nil"/>
            </w:tcBorders>
            <w:shd w:val="clear" w:color="auto" w:fill="auto"/>
          </w:tcPr>
          <w:p w14:paraId="664F4B36" w14:textId="77777777" w:rsidR="00E44C07" w:rsidRPr="00967518" w:rsidRDefault="00E44C07" w:rsidP="001E27E7">
            <w:pPr>
              <w:pStyle w:val="TAC"/>
            </w:pPr>
            <w:r w:rsidRPr="00967518">
              <w:t>N/A</w:t>
            </w:r>
          </w:p>
        </w:tc>
        <w:tc>
          <w:tcPr>
            <w:tcW w:w="1727" w:type="pct"/>
          </w:tcPr>
          <w:p w14:paraId="0B05419E" w14:textId="77777777" w:rsidR="00E44C07" w:rsidRPr="00967518" w:rsidRDefault="00E44C07" w:rsidP="001E27E7">
            <w:pPr>
              <w:pStyle w:val="TAH"/>
            </w:pPr>
            <w:r w:rsidRPr="00967518">
              <w:t>Modulation (NOTE 2)</w:t>
            </w:r>
          </w:p>
        </w:tc>
        <w:tc>
          <w:tcPr>
            <w:tcW w:w="1205" w:type="pct"/>
            <w:shd w:val="clear" w:color="auto" w:fill="auto"/>
          </w:tcPr>
          <w:p w14:paraId="63B30C8F" w14:textId="77777777" w:rsidR="00E44C07" w:rsidRPr="00967518" w:rsidRDefault="00E44C07" w:rsidP="001E27E7">
            <w:pPr>
              <w:pStyle w:val="TAH"/>
            </w:pPr>
            <w:r w:rsidRPr="00967518">
              <w:t>RB allocation (NOTE 1)</w:t>
            </w:r>
          </w:p>
        </w:tc>
      </w:tr>
      <w:tr w:rsidR="00E44C07" w:rsidRPr="00967518" w14:paraId="0BF785CA" w14:textId="77777777" w:rsidTr="001E27E7">
        <w:tc>
          <w:tcPr>
            <w:tcW w:w="423" w:type="pct"/>
            <w:shd w:val="clear" w:color="auto" w:fill="auto"/>
          </w:tcPr>
          <w:p w14:paraId="7AD55451" w14:textId="77777777" w:rsidR="00E44C07" w:rsidRPr="00967518" w:rsidRDefault="00E44C07" w:rsidP="001E27E7">
            <w:pPr>
              <w:pStyle w:val="TAC"/>
            </w:pPr>
            <w:r w:rsidRPr="00967518">
              <w:t>1</w:t>
            </w:r>
            <w:r w:rsidRPr="00967518">
              <w:rPr>
                <w:rFonts w:cs="Arial"/>
                <w:vertAlign w:val="superscript"/>
              </w:rPr>
              <w:t>2</w:t>
            </w:r>
          </w:p>
        </w:tc>
        <w:tc>
          <w:tcPr>
            <w:tcW w:w="423" w:type="pct"/>
            <w:shd w:val="clear" w:color="auto" w:fill="auto"/>
          </w:tcPr>
          <w:p w14:paraId="651098B7"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48BF96E5" w14:textId="77777777" w:rsidR="00E44C07" w:rsidRPr="00967518" w:rsidRDefault="00E44C07" w:rsidP="001E27E7">
            <w:pPr>
              <w:pStyle w:val="TAC"/>
            </w:pPr>
          </w:p>
        </w:tc>
        <w:tc>
          <w:tcPr>
            <w:tcW w:w="1727" w:type="pct"/>
          </w:tcPr>
          <w:p w14:paraId="790CB70A" w14:textId="77777777" w:rsidR="00E44C07" w:rsidRPr="00967518" w:rsidRDefault="00E44C07" w:rsidP="001E27E7">
            <w:pPr>
              <w:pStyle w:val="TAC"/>
            </w:pPr>
            <w:r w:rsidRPr="00967518">
              <w:t>DFT-s-OFDM Pi/2 BPSK</w:t>
            </w:r>
          </w:p>
        </w:tc>
        <w:tc>
          <w:tcPr>
            <w:tcW w:w="1205" w:type="pct"/>
            <w:shd w:val="clear" w:color="auto" w:fill="auto"/>
          </w:tcPr>
          <w:p w14:paraId="77D6F164" w14:textId="77777777" w:rsidR="00E44C07" w:rsidRPr="00967518" w:rsidRDefault="00E44C07" w:rsidP="001E27E7">
            <w:pPr>
              <w:pStyle w:val="TAC"/>
            </w:pPr>
            <w:r w:rsidRPr="00967518">
              <w:t>Full</w:t>
            </w:r>
          </w:p>
        </w:tc>
      </w:tr>
      <w:tr w:rsidR="00E44C07" w:rsidRPr="00967518" w14:paraId="08C47175" w14:textId="77777777" w:rsidTr="001E27E7">
        <w:tc>
          <w:tcPr>
            <w:tcW w:w="423" w:type="pct"/>
            <w:shd w:val="clear" w:color="auto" w:fill="auto"/>
          </w:tcPr>
          <w:p w14:paraId="31D43E9F" w14:textId="77777777" w:rsidR="00E44C07" w:rsidRPr="00967518" w:rsidRDefault="00E44C07" w:rsidP="001E27E7">
            <w:pPr>
              <w:pStyle w:val="TAC"/>
            </w:pPr>
            <w:r w:rsidRPr="00967518">
              <w:t>2</w:t>
            </w:r>
          </w:p>
        </w:tc>
        <w:tc>
          <w:tcPr>
            <w:tcW w:w="423" w:type="pct"/>
            <w:shd w:val="clear" w:color="auto" w:fill="auto"/>
          </w:tcPr>
          <w:p w14:paraId="367321FE"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79EBEB01" w14:textId="77777777" w:rsidR="00E44C07" w:rsidRPr="00967518" w:rsidRDefault="00E44C07" w:rsidP="001E27E7">
            <w:pPr>
              <w:pStyle w:val="TAC"/>
            </w:pPr>
          </w:p>
        </w:tc>
        <w:tc>
          <w:tcPr>
            <w:tcW w:w="1727" w:type="pct"/>
          </w:tcPr>
          <w:p w14:paraId="6AA38E7B" w14:textId="77777777" w:rsidR="00E44C07" w:rsidRPr="00967518" w:rsidRDefault="00E44C07" w:rsidP="001E27E7">
            <w:pPr>
              <w:pStyle w:val="TAC"/>
            </w:pPr>
            <w:r w:rsidRPr="00967518">
              <w:t>DFT-s-OFDM QPSK</w:t>
            </w:r>
          </w:p>
        </w:tc>
        <w:tc>
          <w:tcPr>
            <w:tcW w:w="1205" w:type="pct"/>
            <w:shd w:val="clear" w:color="auto" w:fill="auto"/>
          </w:tcPr>
          <w:p w14:paraId="1F9DEE1C" w14:textId="77777777" w:rsidR="00E44C07" w:rsidRPr="00967518" w:rsidRDefault="00E44C07" w:rsidP="001E27E7">
            <w:pPr>
              <w:pStyle w:val="TAC"/>
            </w:pPr>
            <w:r w:rsidRPr="00967518">
              <w:t>Full</w:t>
            </w:r>
          </w:p>
        </w:tc>
      </w:tr>
      <w:tr w:rsidR="00E44C07" w:rsidRPr="00967518" w14:paraId="5F510825" w14:textId="77777777" w:rsidTr="001E27E7">
        <w:tc>
          <w:tcPr>
            <w:tcW w:w="423" w:type="pct"/>
            <w:shd w:val="clear" w:color="auto" w:fill="auto"/>
          </w:tcPr>
          <w:p w14:paraId="73413B57" w14:textId="77777777" w:rsidR="00E44C07" w:rsidRPr="00967518" w:rsidRDefault="00E44C07" w:rsidP="001E27E7">
            <w:pPr>
              <w:pStyle w:val="TAC"/>
            </w:pPr>
            <w:r w:rsidRPr="00967518">
              <w:t>3</w:t>
            </w:r>
          </w:p>
        </w:tc>
        <w:tc>
          <w:tcPr>
            <w:tcW w:w="423" w:type="pct"/>
            <w:shd w:val="clear" w:color="auto" w:fill="auto"/>
          </w:tcPr>
          <w:p w14:paraId="288E6E65"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7B2DE0D8" w14:textId="77777777" w:rsidR="00E44C07" w:rsidRPr="00967518" w:rsidRDefault="00E44C07" w:rsidP="001E27E7">
            <w:pPr>
              <w:pStyle w:val="TAC"/>
            </w:pPr>
          </w:p>
        </w:tc>
        <w:tc>
          <w:tcPr>
            <w:tcW w:w="1727" w:type="pct"/>
          </w:tcPr>
          <w:p w14:paraId="2A17BB9A" w14:textId="77777777" w:rsidR="00E44C07" w:rsidRPr="00967518" w:rsidRDefault="00E44C07" w:rsidP="001E27E7">
            <w:pPr>
              <w:pStyle w:val="TAC"/>
            </w:pPr>
            <w:r w:rsidRPr="00967518">
              <w:t>DFT-s-OFDM 16 QAM</w:t>
            </w:r>
          </w:p>
        </w:tc>
        <w:tc>
          <w:tcPr>
            <w:tcW w:w="1205" w:type="pct"/>
            <w:shd w:val="clear" w:color="auto" w:fill="auto"/>
          </w:tcPr>
          <w:p w14:paraId="6B84C39B" w14:textId="77777777" w:rsidR="00E44C07" w:rsidRPr="00967518" w:rsidRDefault="00E44C07" w:rsidP="001E27E7">
            <w:pPr>
              <w:pStyle w:val="TAC"/>
            </w:pPr>
            <w:r w:rsidRPr="00967518">
              <w:t>Full</w:t>
            </w:r>
          </w:p>
        </w:tc>
      </w:tr>
      <w:tr w:rsidR="00E44C07" w:rsidRPr="00967518" w14:paraId="4DB1E08B" w14:textId="77777777" w:rsidTr="001E27E7">
        <w:tc>
          <w:tcPr>
            <w:tcW w:w="423" w:type="pct"/>
            <w:shd w:val="clear" w:color="auto" w:fill="auto"/>
          </w:tcPr>
          <w:p w14:paraId="42B25094" w14:textId="77777777" w:rsidR="00E44C07" w:rsidRPr="00967518" w:rsidRDefault="00E44C07" w:rsidP="001E27E7">
            <w:pPr>
              <w:pStyle w:val="TAC"/>
            </w:pPr>
            <w:r w:rsidRPr="00967518">
              <w:t>4</w:t>
            </w:r>
          </w:p>
        </w:tc>
        <w:tc>
          <w:tcPr>
            <w:tcW w:w="423" w:type="pct"/>
            <w:shd w:val="clear" w:color="auto" w:fill="auto"/>
          </w:tcPr>
          <w:p w14:paraId="4DCA0F23"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5BB39598" w14:textId="77777777" w:rsidR="00E44C07" w:rsidRPr="00967518" w:rsidRDefault="00E44C07" w:rsidP="001E27E7">
            <w:pPr>
              <w:pStyle w:val="TAC"/>
            </w:pPr>
          </w:p>
        </w:tc>
        <w:tc>
          <w:tcPr>
            <w:tcW w:w="1727" w:type="pct"/>
          </w:tcPr>
          <w:p w14:paraId="137EC6EE" w14:textId="77777777" w:rsidR="00E44C07" w:rsidRPr="00967518" w:rsidRDefault="00E44C07" w:rsidP="001E27E7">
            <w:pPr>
              <w:pStyle w:val="TAC"/>
            </w:pPr>
            <w:r w:rsidRPr="00967518">
              <w:t>DFT-s-OFDM 64 QAM</w:t>
            </w:r>
          </w:p>
        </w:tc>
        <w:tc>
          <w:tcPr>
            <w:tcW w:w="1205" w:type="pct"/>
            <w:shd w:val="clear" w:color="auto" w:fill="auto"/>
          </w:tcPr>
          <w:p w14:paraId="01A262B8" w14:textId="77777777" w:rsidR="00E44C07" w:rsidRPr="00967518" w:rsidRDefault="00E44C07" w:rsidP="001E27E7">
            <w:pPr>
              <w:pStyle w:val="TAC"/>
            </w:pPr>
            <w:r w:rsidRPr="00967518">
              <w:t>Full</w:t>
            </w:r>
          </w:p>
        </w:tc>
      </w:tr>
      <w:tr w:rsidR="00E44C07" w:rsidRPr="00967518" w14:paraId="126D8853" w14:textId="77777777" w:rsidTr="001E27E7">
        <w:tc>
          <w:tcPr>
            <w:tcW w:w="423" w:type="pct"/>
            <w:shd w:val="clear" w:color="auto" w:fill="auto"/>
          </w:tcPr>
          <w:p w14:paraId="3C001B13" w14:textId="77777777" w:rsidR="00E44C07" w:rsidRPr="00967518" w:rsidRDefault="00E44C07" w:rsidP="001E27E7">
            <w:pPr>
              <w:pStyle w:val="TAC"/>
            </w:pPr>
            <w:r w:rsidRPr="00967518">
              <w:t>5</w:t>
            </w:r>
          </w:p>
        </w:tc>
        <w:tc>
          <w:tcPr>
            <w:tcW w:w="423" w:type="pct"/>
            <w:shd w:val="clear" w:color="auto" w:fill="auto"/>
          </w:tcPr>
          <w:p w14:paraId="6B1B8064"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19196A07" w14:textId="77777777" w:rsidR="00E44C07" w:rsidRPr="00967518" w:rsidRDefault="00E44C07" w:rsidP="001E27E7">
            <w:pPr>
              <w:pStyle w:val="TAC"/>
            </w:pPr>
          </w:p>
        </w:tc>
        <w:tc>
          <w:tcPr>
            <w:tcW w:w="1727" w:type="pct"/>
          </w:tcPr>
          <w:p w14:paraId="7F053F05" w14:textId="77777777" w:rsidR="00E44C07" w:rsidRPr="00967518" w:rsidRDefault="00E44C07" w:rsidP="001E27E7">
            <w:pPr>
              <w:pStyle w:val="TAC"/>
            </w:pPr>
            <w:r w:rsidRPr="00967518">
              <w:t>DFT-s-OFDM 256 QAM</w:t>
            </w:r>
          </w:p>
        </w:tc>
        <w:tc>
          <w:tcPr>
            <w:tcW w:w="1205" w:type="pct"/>
            <w:shd w:val="clear" w:color="auto" w:fill="auto"/>
          </w:tcPr>
          <w:p w14:paraId="074F90AA" w14:textId="77777777" w:rsidR="00E44C07" w:rsidRPr="00967518" w:rsidRDefault="00E44C07" w:rsidP="001E27E7">
            <w:pPr>
              <w:pStyle w:val="TAC"/>
            </w:pPr>
            <w:r w:rsidRPr="00967518">
              <w:t>Full</w:t>
            </w:r>
          </w:p>
        </w:tc>
      </w:tr>
      <w:tr w:rsidR="00E44C07" w:rsidRPr="00967518" w14:paraId="76701A1D" w14:textId="77777777" w:rsidTr="001E27E7">
        <w:tc>
          <w:tcPr>
            <w:tcW w:w="423" w:type="pct"/>
            <w:shd w:val="clear" w:color="auto" w:fill="auto"/>
          </w:tcPr>
          <w:p w14:paraId="0F13A555" w14:textId="77777777" w:rsidR="00E44C07" w:rsidRPr="00967518" w:rsidDel="00F45BD8" w:rsidRDefault="00E44C07" w:rsidP="001E27E7">
            <w:pPr>
              <w:pStyle w:val="TAC"/>
            </w:pPr>
            <w:r w:rsidRPr="00967518">
              <w:t>6</w:t>
            </w:r>
          </w:p>
        </w:tc>
        <w:tc>
          <w:tcPr>
            <w:tcW w:w="423" w:type="pct"/>
            <w:shd w:val="clear" w:color="auto" w:fill="auto"/>
          </w:tcPr>
          <w:p w14:paraId="7FBA64CC" w14:textId="77777777" w:rsidR="00E44C07" w:rsidRPr="00967518" w:rsidRDefault="00E44C07" w:rsidP="001E27E7">
            <w:pPr>
              <w:pStyle w:val="TAC"/>
            </w:pPr>
            <w:r w:rsidRPr="00967518">
              <w:t>Low</w:t>
            </w:r>
          </w:p>
        </w:tc>
        <w:tc>
          <w:tcPr>
            <w:tcW w:w="1222" w:type="pct"/>
            <w:tcBorders>
              <w:top w:val="nil"/>
              <w:bottom w:val="nil"/>
            </w:tcBorders>
            <w:shd w:val="clear" w:color="auto" w:fill="auto"/>
          </w:tcPr>
          <w:p w14:paraId="2CB9EBC8" w14:textId="77777777" w:rsidR="00E44C07" w:rsidRPr="00967518" w:rsidRDefault="00E44C07" w:rsidP="001E27E7">
            <w:pPr>
              <w:pStyle w:val="TAC"/>
            </w:pPr>
          </w:p>
        </w:tc>
        <w:tc>
          <w:tcPr>
            <w:tcW w:w="1727" w:type="pct"/>
          </w:tcPr>
          <w:p w14:paraId="7397334A" w14:textId="77777777" w:rsidR="00E44C07" w:rsidRPr="00967518" w:rsidRDefault="00E44C07" w:rsidP="001E27E7">
            <w:pPr>
              <w:pStyle w:val="TAC"/>
            </w:pPr>
            <w:r w:rsidRPr="00967518">
              <w:t>CP-OFDM QPSK</w:t>
            </w:r>
          </w:p>
        </w:tc>
        <w:tc>
          <w:tcPr>
            <w:tcW w:w="1205" w:type="pct"/>
            <w:shd w:val="clear" w:color="auto" w:fill="auto"/>
          </w:tcPr>
          <w:p w14:paraId="0A97A3B5" w14:textId="77777777" w:rsidR="00E44C07" w:rsidRPr="00967518" w:rsidRDefault="00E44C07" w:rsidP="001E27E7">
            <w:pPr>
              <w:pStyle w:val="TAC"/>
            </w:pPr>
            <w:r w:rsidRPr="00967518">
              <w:t>Partial_Left</w:t>
            </w:r>
          </w:p>
        </w:tc>
      </w:tr>
      <w:tr w:rsidR="00E44C07" w:rsidRPr="00967518" w14:paraId="142BC77E" w14:textId="77777777" w:rsidTr="001E27E7">
        <w:tc>
          <w:tcPr>
            <w:tcW w:w="423" w:type="pct"/>
            <w:shd w:val="clear" w:color="auto" w:fill="auto"/>
          </w:tcPr>
          <w:p w14:paraId="45A6AFB0" w14:textId="77777777" w:rsidR="00E44C07" w:rsidRPr="00967518" w:rsidDel="00F45BD8" w:rsidRDefault="00E44C07" w:rsidP="001E27E7">
            <w:pPr>
              <w:pStyle w:val="TAC"/>
            </w:pPr>
            <w:r w:rsidRPr="00967518">
              <w:t>7</w:t>
            </w:r>
          </w:p>
        </w:tc>
        <w:tc>
          <w:tcPr>
            <w:tcW w:w="423" w:type="pct"/>
            <w:shd w:val="clear" w:color="auto" w:fill="auto"/>
          </w:tcPr>
          <w:p w14:paraId="26AED52C" w14:textId="77777777" w:rsidR="00E44C07" w:rsidRPr="00967518" w:rsidRDefault="00E44C07" w:rsidP="001E27E7">
            <w:pPr>
              <w:pStyle w:val="TAC"/>
            </w:pPr>
            <w:r w:rsidRPr="00967518">
              <w:t>High</w:t>
            </w:r>
          </w:p>
        </w:tc>
        <w:tc>
          <w:tcPr>
            <w:tcW w:w="1222" w:type="pct"/>
            <w:tcBorders>
              <w:top w:val="nil"/>
              <w:bottom w:val="nil"/>
            </w:tcBorders>
            <w:shd w:val="clear" w:color="auto" w:fill="auto"/>
          </w:tcPr>
          <w:p w14:paraId="1C34B17C" w14:textId="77777777" w:rsidR="00E44C07" w:rsidRPr="00967518" w:rsidRDefault="00E44C07" w:rsidP="001E27E7">
            <w:pPr>
              <w:pStyle w:val="TAC"/>
            </w:pPr>
          </w:p>
        </w:tc>
        <w:tc>
          <w:tcPr>
            <w:tcW w:w="1727" w:type="pct"/>
          </w:tcPr>
          <w:p w14:paraId="2C8993E0" w14:textId="77777777" w:rsidR="00E44C07" w:rsidRPr="00967518" w:rsidRDefault="00E44C07" w:rsidP="001E27E7">
            <w:pPr>
              <w:pStyle w:val="TAC"/>
            </w:pPr>
            <w:r w:rsidRPr="00967518">
              <w:t>CP-OFDM QPSK</w:t>
            </w:r>
          </w:p>
        </w:tc>
        <w:tc>
          <w:tcPr>
            <w:tcW w:w="1205" w:type="pct"/>
            <w:shd w:val="clear" w:color="auto" w:fill="auto"/>
          </w:tcPr>
          <w:p w14:paraId="34FACA33" w14:textId="77777777" w:rsidR="00E44C07" w:rsidRPr="00967518" w:rsidRDefault="00E44C07" w:rsidP="001E27E7">
            <w:pPr>
              <w:pStyle w:val="TAC"/>
            </w:pPr>
            <w:r w:rsidRPr="00967518">
              <w:t>Partial_Right</w:t>
            </w:r>
          </w:p>
        </w:tc>
      </w:tr>
      <w:tr w:rsidR="00E44C07" w:rsidRPr="00967518" w14:paraId="27A16E5A" w14:textId="77777777" w:rsidTr="001E27E7">
        <w:tc>
          <w:tcPr>
            <w:tcW w:w="423" w:type="pct"/>
            <w:shd w:val="clear" w:color="auto" w:fill="auto"/>
          </w:tcPr>
          <w:p w14:paraId="6E90F2C1" w14:textId="77777777" w:rsidR="00E44C07" w:rsidRPr="00967518" w:rsidRDefault="00E44C07" w:rsidP="001E27E7">
            <w:pPr>
              <w:pStyle w:val="TAC"/>
            </w:pPr>
            <w:r w:rsidRPr="00967518">
              <w:t>8</w:t>
            </w:r>
          </w:p>
        </w:tc>
        <w:tc>
          <w:tcPr>
            <w:tcW w:w="423" w:type="pct"/>
            <w:shd w:val="clear" w:color="auto" w:fill="auto"/>
          </w:tcPr>
          <w:p w14:paraId="49BDC8FA"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10D40A32" w14:textId="77777777" w:rsidR="00E44C07" w:rsidRPr="00967518" w:rsidRDefault="00E44C07" w:rsidP="001E27E7">
            <w:pPr>
              <w:pStyle w:val="TAC"/>
            </w:pPr>
          </w:p>
        </w:tc>
        <w:tc>
          <w:tcPr>
            <w:tcW w:w="1727" w:type="pct"/>
          </w:tcPr>
          <w:p w14:paraId="3197DECE" w14:textId="77777777" w:rsidR="00E44C07" w:rsidRPr="00967518" w:rsidRDefault="00E44C07" w:rsidP="001E27E7">
            <w:pPr>
              <w:pStyle w:val="TAC"/>
            </w:pPr>
            <w:r w:rsidRPr="00967518">
              <w:t>CP-OFDM QPSK</w:t>
            </w:r>
          </w:p>
        </w:tc>
        <w:tc>
          <w:tcPr>
            <w:tcW w:w="1205" w:type="pct"/>
            <w:shd w:val="clear" w:color="auto" w:fill="auto"/>
          </w:tcPr>
          <w:p w14:paraId="2A4B58FB" w14:textId="77777777" w:rsidR="00E44C07" w:rsidRPr="00967518" w:rsidRDefault="00E44C07" w:rsidP="001E27E7">
            <w:pPr>
              <w:pStyle w:val="TAC"/>
            </w:pPr>
            <w:r w:rsidRPr="00967518">
              <w:t>Full</w:t>
            </w:r>
          </w:p>
        </w:tc>
      </w:tr>
      <w:tr w:rsidR="00E44C07" w:rsidRPr="00967518" w14:paraId="572EFE71" w14:textId="77777777" w:rsidTr="001E27E7">
        <w:tc>
          <w:tcPr>
            <w:tcW w:w="423" w:type="pct"/>
            <w:shd w:val="clear" w:color="auto" w:fill="auto"/>
          </w:tcPr>
          <w:p w14:paraId="77132C03" w14:textId="77777777" w:rsidR="00E44C07" w:rsidRPr="00967518" w:rsidDel="00F45BD8" w:rsidRDefault="00E44C07" w:rsidP="001E27E7">
            <w:pPr>
              <w:pStyle w:val="TAC"/>
            </w:pPr>
            <w:r w:rsidRPr="00967518">
              <w:t>9</w:t>
            </w:r>
          </w:p>
        </w:tc>
        <w:tc>
          <w:tcPr>
            <w:tcW w:w="423" w:type="pct"/>
            <w:shd w:val="clear" w:color="auto" w:fill="auto"/>
          </w:tcPr>
          <w:p w14:paraId="358C6D92" w14:textId="77777777" w:rsidR="00E44C07" w:rsidRPr="00967518" w:rsidRDefault="00E44C07" w:rsidP="001E27E7">
            <w:pPr>
              <w:pStyle w:val="TAC"/>
            </w:pPr>
            <w:r w:rsidRPr="00967518">
              <w:t>Low</w:t>
            </w:r>
          </w:p>
        </w:tc>
        <w:tc>
          <w:tcPr>
            <w:tcW w:w="1222" w:type="pct"/>
            <w:tcBorders>
              <w:top w:val="nil"/>
              <w:bottom w:val="nil"/>
            </w:tcBorders>
            <w:shd w:val="clear" w:color="auto" w:fill="auto"/>
          </w:tcPr>
          <w:p w14:paraId="675444E4" w14:textId="77777777" w:rsidR="00E44C07" w:rsidRPr="00967518" w:rsidRDefault="00E44C07" w:rsidP="001E27E7">
            <w:pPr>
              <w:pStyle w:val="TAC"/>
            </w:pPr>
          </w:p>
        </w:tc>
        <w:tc>
          <w:tcPr>
            <w:tcW w:w="1727" w:type="pct"/>
          </w:tcPr>
          <w:p w14:paraId="26E3CA47" w14:textId="77777777" w:rsidR="00E44C07" w:rsidRPr="00967518" w:rsidRDefault="00E44C07" w:rsidP="001E27E7">
            <w:pPr>
              <w:pStyle w:val="TAC"/>
            </w:pPr>
            <w:r w:rsidRPr="00967518">
              <w:t>CP-OFDM 16 QAM</w:t>
            </w:r>
          </w:p>
        </w:tc>
        <w:tc>
          <w:tcPr>
            <w:tcW w:w="1205" w:type="pct"/>
            <w:shd w:val="clear" w:color="auto" w:fill="auto"/>
          </w:tcPr>
          <w:p w14:paraId="0BD3CB68" w14:textId="77777777" w:rsidR="00E44C07" w:rsidRPr="00967518" w:rsidRDefault="00E44C07" w:rsidP="001E27E7">
            <w:pPr>
              <w:pStyle w:val="TAC"/>
            </w:pPr>
            <w:r w:rsidRPr="00967518">
              <w:t>Partial_Left</w:t>
            </w:r>
          </w:p>
        </w:tc>
      </w:tr>
      <w:tr w:rsidR="00E44C07" w:rsidRPr="00967518" w14:paraId="4CCC2275" w14:textId="77777777" w:rsidTr="001E27E7">
        <w:tc>
          <w:tcPr>
            <w:tcW w:w="423" w:type="pct"/>
            <w:shd w:val="clear" w:color="auto" w:fill="auto"/>
          </w:tcPr>
          <w:p w14:paraId="40E40E97" w14:textId="77777777" w:rsidR="00E44C07" w:rsidRPr="00967518" w:rsidDel="00F45BD8" w:rsidRDefault="00E44C07" w:rsidP="001E27E7">
            <w:pPr>
              <w:pStyle w:val="TAC"/>
            </w:pPr>
            <w:r w:rsidRPr="00967518">
              <w:t>10</w:t>
            </w:r>
          </w:p>
        </w:tc>
        <w:tc>
          <w:tcPr>
            <w:tcW w:w="423" w:type="pct"/>
            <w:shd w:val="clear" w:color="auto" w:fill="auto"/>
          </w:tcPr>
          <w:p w14:paraId="08109305" w14:textId="77777777" w:rsidR="00E44C07" w:rsidRPr="00967518" w:rsidRDefault="00E44C07" w:rsidP="001E27E7">
            <w:pPr>
              <w:pStyle w:val="TAC"/>
            </w:pPr>
            <w:r w:rsidRPr="00967518">
              <w:t>High</w:t>
            </w:r>
          </w:p>
        </w:tc>
        <w:tc>
          <w:tcPr>
            <w:tcW w:w="1222" w:type="pct"/>
            <w:tcBorders>
              <w:top w:val="nil"/>
              <w:bottom w:val="nil"/>
            </w:tcBorders>
            <w:shd w:val="clear" w:color="auto" w:fill="auto"/>
          </w:tcPr>
          <w:p w14:paraId="7EE4EA53" w14:textId="77777777" w:rsidR="00E44C07" w:rsidRPr="00967518" w:rsidRDefault="00E44C07" w:rsidP="001E27E7">
            <w:pPr>
              <w:pStyle w:val="TAC"/>
            </w:pPr>
          </w:p>
        </w:tc>
        <w:tc>
          <w:tcPr>
            <w:tcW w:w="1727" w:type="pct"/>
          </w:tcPr>
          <w:p w14:paraId="2EFE653E" w14:textId="77777777" w:rsidR="00E44C07" w:rsidRPr="00967518" w:rsidRDefault="00E44C07" w:rsidP="001E27E7">
            <w:pPr>
              <w:pStyle w:val="TAC"/>
            </w:pPr>
            <w:r w:rsidRPr="00967518">
              <w:t>CP-OFDM 16 QAM</w:t>
            </w:r>
          </w:p>
        </w:tc>
        <w:tc>
          <w:tcPr>
            <w:tcW w:w="1205" w:type="pct"/>
            <w:shd w:val="clear" w:color="auto" w:fill="auto"/>
          </w:tcPr>
          <w:p w14:paraId="707ED55C" w14:textId="77777777" w:rsidR="00E44C07" w:rsidRPr="00967518" w:rsidRDefault="00E44C07" w:rsidP="001E27E7">
            <w:pPr>
              <w:pStyle w:val="TAC"/>
            </w:pPr>
            <w:r w:rsidRPr="00967518">
              <w:t>Partial_Right</w:t>
            </w:r>
          </w:p>
        </w:tc>
      </w:tr>
      <w:tr w:rsidR="00E44C07" w:rsidRPr="00967518" w14:paraId="5C7BE6D9" w14:textId="77777777" w:rsidTr="001E27E7">
        <w:tc>
          <w:tcPr>
            <w:tcW w:w="423" w:type="pct"/>
            <w:shd w:val="clear" w:color="auto" w:fill="auto"/>
          </w:tcPr>
          <w:p w14:paraId="4E52BC0B" w14:textId="77777777" w:rsidR="00E44C07" w:rsidRPr="00967518" w:rsidRDefault="00E44C07" w:rsidP="001E27E7">
            <w:pPr>
              <w:pStyle w:val="TAC"/>
            </w:pPr>
            <w:r w:rsidRPr="00967518">
              <w:t>11</w:t>
            </w:r>
          </w:p>
        </w:tc>
        <w:tc>
          <w:tcPr>
            <w:tcW w:w="423" w:type="pct"/>
            <w:shd w:val="clear" w:color="auto" w:fill="auto"/>
          </w:tcPr>
          <w:p w14:paraId="5704CE28"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6E65BE67" w14:textId="77777777" w:rsidR="00E44C07" w:rsidRPr="00967518" w:rsidRDefault="00E44C07" w:rsidP="001E27E7">
            <w:pPr>
              <w:pStyle w:val="TAC"/>
            </w:pPr>
          </w:p>
        </w:tc>
        <w:tc>
          <w:tcPr>
            <w:tcW w:w="1727" w:type="pct"/>
          </w:tcPr>
          <w:p w14:paraId="50466882" w14:textId="77777777" w:rsidR="00E44C07" w:rsidRPr="00967518" w:rsidRDefault="00E44C07" w:rsidP="001E27E7">
            <w:pPr>
              <w:pStyle w:val="TAC"/>
            </w:pPr>
            <w:r w:rsidRPr="00967518">
              <w:t>CP-OFDM 16 QAM</w:t>
            </w:r>
          </w:p>
        </w:tc>
        <w:tc>
          <w:tcPr>
            <w:tcW w:w="1205" w:type="pct"/>
            <w:shd w:val="clear" w:color="auto" w:fill="auto"/>
          </w:tcPr>
          <w:p w14:paraId="38241D11" w14:textId="77777777" w:rsidR="00E44C07" w:rsidRPr="00967518" w:rsidRDefault="00E44C07" w:rsidP="001E27E7">
            <w:pPr>
              <w:pStyle w:val="TAC"/>
            </w:pPr>
            <w:r w:rsidRPr="00967518">
              <w:t>Full</w:t>
            </w:r>
          </w:p>
        </w:tc>
      </w:tr>
      <w:tr w:rsidR="00E44C07" w:rsidRPr="00967518" w14:paraId="5B5ECEE0" w14:textId="77777777" w:rsidTr="001E27E7">
        <w:tc>
          <w:tcPr>
            <w:tcW w:w="423" w:type="pct"/>
            <w:shd w:val="clear" w:color="auto" w:fill="auto"/>
          </w:tcPr>
          <w:p w14:paraId="1853EC39" w14:textId="77777777" w:rsidR="00E44C07" w:rsidRPr="00967518" w:rsidRDefault="00E44C07" w:rsidP="001E27E7">
            <w:pPr>
              <w:pStyle w:val="TAC"/>
            </w:pPr>
            <w:r w:rsidRPr="00967518">
              <w:t>12</w:t>
            </w:r>
          </w:p>
        </w:tc>
        <w:tc>
          <w:tcPr>
            <w:tcW w:w="423" w:type="pct"/>
            <w:shd w:val="clear" w:color="auto" w:fill="auto"/>
          </w:tcPr>
          <w:p w14:paraId="669A14EE" w14:textId="77777777" w:rsidR="00E44C07" w:rsidRPr="00967518" w:rsidRDefault="00E44C07" w:rsidP="001E27E7">
            <w:pPr>
              <w:pStyle w:val="TAC"/>
            </w:pPr>
            <w:r w:rsidRPr="00967518">
              <w:t>Low</w:t>
            </w:r>
          </w:p>
        </w:tc>
        <w:tc>
          <w:tcPr>
            <w:tcW w:w="1222" w:type="pct"/>
            <w:tcBorders>
              <w:top w:val="nil"/>
              <w:bottom w:val="nil"/>
            </w:tcBorders>
            <w:shd w:val="clear" w:color="auto" w:fill="auto"/>
          </w:tcPr>
          <w:p w14:paraId="4021E094" w14:textId="77777777" w:rsidR="00E44C07" w:rsidRPr="00967518" w:rsidRDefault="00E44C07" w:rsidP="001E27E7">
            <w:pPr>
              <w:pStyle w:val="TAC"/>
            </w:pPr>
          </w:p>
        </w:tc>
        <w:tc>
          <w:tcPr>
            <w:tcW w:w="1727" w:type="pct"/>
          </w:tcPr>
          <w:p w14:paraId="6EB159BE" w14:textId="77777777" w:rsidR="00E44C07" w:rsidRPr="00967518" w:rsidRDefault="00E44C07" w:rsidP="001E27E7">
            <w:pPr>
              <w:pStyle w:val="TAC"/>
            </w:pPr>
            <w:r w:rsidRPr="00967518">
              <w:t>CP-OFDM 64 QAM</w:t>
            </w:r>
          </w:p>
        </w:tc>
        <w:tc>
          <w:tcPr>
            <w:tcW w:w="1205" w:type="pct"/>
            <w:shd w:val="clear" w:color="auto" w:fill="auto"/>
          </w:tcPr>
          <w:p w14:paraId="24CCAEE8" w14:textId="77777777" w:rsidR="00E44C07" w:rsidRPr="00967518" w:rsidRDefault="00E44C07" w:rsidP="001E27E7">
            <w:pPr>
              <w:pStyle w:val="TAC"/>
            </w:pPr>
            <w:r w:rsidRPr="00967518">
              <w:t>Partial_Left</w:t>
            </w:r>
          </w:p>
        </w:tc>
      </w:tr>
      <w:tr w:rsidR="00E44C07" w:rsidRPr="00967518" w14:paraId="64DD6476" w14:textId="77777777" w:rsidTr="001E27E7">
        <w:tc>
          <w:tcPr>
            <w:tcW w:w="423" w:type="pct"/>
            <w:shd w:val="clear" w:color="auto" w:fill="auto"/>
          </w:tcPr>
          <w:p w14:paraId="5F3343FC" w14:textId="77777777" w:rsidR="00E44C07" w:rsidRPr="00967518" w:rsidRDefault="00E44C07" w:rsidP="001E27E7">
            <w:pPr>
              <w:pStyle w:val="TAC"/>
            </w:pPr>
            <w:r w:rsidRPr="00967518">
              <w:t>13</w:t>
            </w:r>
          </w:p>
        </w:tc>
        <w:tc>
          <w:tcPr>
            <w:tcW w:w="423" w:type="pct"/>
            <w:shd w:val="clear" w:color="auto" w:fill="auto"/>
          </w:tcPr>
          <w:p w14:paraId="4CC407DE" w14:textId="77777777" w:rsidR="00E44C07" w:rsidRPr="00967518" w:rsidRDefault="00E44C07" w:rsidP="001E27E7">
            <w:pPr>
              <w:pStyle w:val="TAC"/>
            </w:pPr>
            <w:r w:rsidRPr="00967518">
              <w:t>High</w:t>
            </w:r>
          </w:p>
        </w:tc>
        <w:tc>
          <w:tcPr>
            <w:tcW w:w="1222" w:type="pct"/>
            <w:tcBorders>
              <w:top w:val="nil"/>
              <w:bottom w:val="nil"/>
            </w:tcBorders>
            <w:shd w:val="clear" w:color="auto" w:fill="auto"/>
          </w:tcPr>
          <w:p w14:paraId="176EAA04" w14:textId="77777777" w:rsidR="00E44C07" w:rsidRPr="00967518" w:rsidRDefault="00E44C07" w:rsidP="001E27E7">
            <w:pPr>
              <w:pStyle w:val="TAC"/>
            </w:pPr>
          </w:p>
        </w:tc>
        <w:tc>
          <w:tcPr>
            <w:tcW w:w="1727" w:type="pct"/>
          </w:tcPr>
          <w:p w14:paraId="0B7D112E" w14:textId="77777777" w:rsidR="00E44C07" w:rsidRPr="00967518" w:rsidRDefault="00E44C07" w:rsidP="001E27E7">
            <w:pPr>
              <w:pStyle w:val="TAC"/>
            </w:pPr>
            <w:r w:rsidRPr="00967518">
              <w:t>CP-OFDM 64 QAM</w:t>
            </w:r>
          </w:p>
        </w:tc>
        <w:tc>
          <w:tcPr>
            <w:tcW w:w="1205" w:type="pct"/>
            <w:shd w:val="clear" w:color="auto" w:fill="auto"/>
          </w:tcPr>
          <w:p w14:paraId="5808CE40" w14:textId="77777777" w:rsidR="00E44C07" w:rsidRPr="00967518" w:rsidRDefault="00E44C07" w:rsidP="001E27E7">
            <w:pPr>
              <w:pStyle w:val="TAC"/>
            </w:pPr>
            <w:r w:rsidRPr="00967518">
              <w:t>Partial_Right</w:t>
            </w:r>
          </w:p>
        </w:tc>
      </w:tr>
      <w:tr w:rsidR="00E44C07" w:rsidRPr="00967518" w14:paraId="09EAE60B" w14:textId="77777777" w:rsidTr="001E27E7">
        <w:tc>
          <w:tcPr>
            <w:tcW w:w="423" w:type="pct"/>
            <w:shd w:val="clear" w:color="auto" w:fill="auto"/>
          </w:tcPr>
          <w:p w14:paraId="1C63DC56" w14:textId="77777777" w:rsidR="00E44C07" w:rsidRPr="00967518" w:rsidRDefault="00E44C07" w:rsidP="001E27E7">
            <w:pPr>
              <w:pStyle w:val="TAC"/>
            </w:pPr>
            <w:r w:rsidRPr="00967518">
              <w:t>14</w:t>
            </w:r>
          </w:p>
        </w:tc>
        <w:tc>
          <w:tcPr>
            <w:tcW w:w="423" w:type="pct"/>
            <w:shd w:val="clear" w:color="auto" w:fill="auto"/>
          </w:tcPr>
          <w:p w14:paraId="3E087E13"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66D96688" w14:textId="77777777" w:rsidR="00E44C07" w:rsidRPr="00967518" w:rsidRDefault="00E44C07" w:rsidP="001E27E7">
            <w:pPr>
              <w:pStyle w:val="TAC"/>
            </w:pPr>
          </w:p>
        </w:tc>
        <w:tc>
          <w:tcPr>
            <w:tcW w:w="1727" w:type="pct"/>
          </w:tcPr>
          <w:p w14:paraId="3D3F621F" w14:textId="77777777" w:rsidR="00E44C07" w:rsidRPr="00967518" w:rsidRDefault="00E44C07" w:rsidP="001E27E7">
            <w:pPr>
              <w:pStyle w:val="TAC"/>
            </w:pPr>
            <w:r w:rsidRPr="00967518">
              <w:t>CP-OFDM 64 QAM</w:t>
            </w:r>
          </w:p>
        </w:tc>
        <w:tc>
          <w:tcPr>
            <w:tcW w:w="1205" w:type="pct"/>
            <w:shd w:val="clear" w:color="auto" w:fill="auto"/>
          </w:tcPr>
          <w:p w14:paraId="43A41C9F" w14:textId="77777777" w:rsidR="00E44C07" w:rsidRPr="00967518" w:rsidRDefault="00E44C07" w:rsidP="001E27E7">
            <w:pPr>
              <w:pStyle w:val="TAC"/>
            </w:pPr>
            <w:r w:rsidRPr="00967518">
              <w:t>Full</w:t>
            </w:r>
          </w:p>
        </w:tc>
      </w:tr>
      <w:tr w:rsidR="00E44C07" w:rsidRPr="00967518" w14:paraId="090601EE" w14:textId="77777777" w:rsidTr="001E27E7">
        <w:tc>
          <w:tcPr>
            <w:tcW w:w="423" w:type="pct"/>
            <w:shd w:val="clear" w:color="auto" w:fill="auto"/>
          </w:tcPr>
          <w:p w14:paraId="1387E527" w14:textId="77777777" w:rsidR="00E44C07" w:rsidRPr="00967518" w:rsidRDefault="00E44C07" w:rsidP="001E27E7">
            <w:pPr>
              <w:pStyle w:val="TAC"/>
            </w:pPr>
            <w:r w:rsidRPr="00967518">
              <w:t>15</w:t>
            </w:r>
          </w:p>
        </w:tc>
        <w:tc>
          <w:tcPr>
            <w:tcW w:w="423" w:type="pct"/>
            <w:shd w:val="clear" w:color="auto" w:fill="auto"/>
          </w:tcPr>
          <w:p w14:paraId="5F6EC2A3" w14:textId="77777777" w:rsidR="00E44C07" w:rsidRPr="00967518" w:rsidRDefault="00E44C07" w:rsidP="001E27E7">
            <w:pPr>
              <w:pStyle w:val="TAC"/>
            </w:pPr>
            <w:r w:rsidRPr="00967518">
              <w:t>Low</w:t>
            </w:r>
          </w:p>
        </w:tc>
        <w:tc>
          <w:tcPr>
            <w:tcW w:w="1222" w:type="pct"/>
            <w:tcBorders>
              <w:top w:val="nil"/>
              <w:bottom w:val="nil"/>
            </w:tcBorders>
            <w:shd w:val="clear" w:color="auto" w:fill="auto"/>
          </w:tcPr>
          <w:p w14:paraId="372DCD45" w14:textId="77777777" w:rsidR="00E44C07" w:rsidRPr="00967518" w:rsidRDefault="00E44C07" w:rsidP="001E27E7">
            <w:pPr>
              <w:pStyle w:val="TAC"/>
            </w:pPr>
          </w:p>
        </w:tc>
        <w:tc>
          <w:tcPr>
            <w:tcW w:w="1727" w:type="pct"/>
          </w:tcPr>
          <w:p w14:paraId="732892AD" w14:textId="77777777" w:rsidR="00E44C07" w:rsidRPr="00967518" w:rsidRDefault="00E44C07" w:rsidP="001E27E7">
            <w:pPr>
              <w:pStyle w:val="TAC"/>
            </w:pPr>
            <w:r w:rsidRPr="00967518">
              <w:t>CP-OFDM 256 QAM</w:t>
            </w:r>
          </w:p>
        </w:tc>
        <w:tc>
          <w:tcPr>
            <w:tcW w:w="1205" w:type="pct"/>
            <w:shd w:val="clear" w:color="auto" w:fill="auto"/>
          </w:tcPr>
          <w:p w14:paraId="768FE30B" w14:textId="77777777" w:rsidR="00E44C07" w:rsidRPr="00967518" w:rsidRDefault="00E44C07" w:rsidP="001E27E7">
            <w:pPr>
              <w:pStyle w:val="TAC"/>
            </w:pPr>
            <w:r w:rsidRPr="00967518">
              <w:t>Partial_Left</w:t>
            </w:r>
          </w:p>
        </w:tc>
      </w:tr>
      <w:tr w:rsidR="00E44C07" w:rsidRPr="00967518" w14:paraId="09D2A6AD" w14:textId="77777777" w:rsidTr="001E27E7">
        <w:tc>
          <w:tcPr>
            <w:tcW w:w="423" w:type="pct"/>
            <w:shd w:val="clear" w:color="auto" w:fill="auto"/>
          </w:tcPr>
          <w:p w14:paraId="4684AE59" w14:textId="77777777" w:rsidR="00E44C07" w:rsidRPr="00967518" w:rsidRDefault="00E44C07" w:rsidP="001E27E7">
            <w:pPr>
              <w:pStyle w:val="TAC"/>
            </w:pPr>
            <w:r w:rsidRPr="00967518">
              <w:t>16</w:t>
            </w:r>
          </w:p>
        </w:tc>
        <w:tc>
          <w:tcPr>
            <w:tcW w:w="423" w:type="pct"/>
            <w:shd w:val="clear" w:color="auto" w:fill="auto"/>
          </w:tcPr>
          <w:p w14:paraId="6B217095" w14:textId="77777777" w:rsidR="00E44C07" w:rsidRPr="00967518" w:rsidRDefault="00E44C07" w:rsidP="001E27E7">
            <w:pPr>
              <w:pStyle w:val="TAC"/>
            </w:pPr>
            <w:r w:rsidRPr="00967518">
              <w:t>High</w:t>
            </w:r>
          </w:p>
        </w:tc>
        <w:tc>
          <w:tcPr>
            <w:tcW w:w="1222" w:type="pct"/>
            <w:tcBorders>
              <w:top w:val="nil"/>
              <w:bottom w:val="nil"/>
            </w:tcBorders>
            <w:shd w:val="clear" w:color="auto" w:fill="auto"/>
          </w:tcPr>
          <w:p w14:paraId="7CE905AD" w14:textId="77777777" w:rsidR="00E44C07" w:rsidRPr="00967518" w:rsidRDefault="00E44C07" w:rsidP="001E27E7">
            <w:pPr>
              <w:pStyle w:val="TAC"/>
            </w:pPr>
          </w:p>
        </w:tc>
        <w:tc>
          <w:tcPr>
            <w:tcW w:w="1727" w:type="pct"/>
          </w:tcPr>
          <w:p w14:paraId="128BC04D" w14:textId="77777777" w:rsidR="00E44C07" w:rsidRPr="00967518" w:rsidRDefault="00E44C07" w:rsidP="001E27E7">
            <w:pPr>
              <w:pStyle w:val="TAC"/>
            </w:pPr>
            <w:r w:rsidRPr="00967518">
              <w:t>CP-OFDM 256 QAM</w:t>
            </w:r>
          </w:p>
        </w:tc>
        <w:tc>
          <w:tcPr>
            <w:tcW w:w="1205" w:type="pct"/>
            <w:shd w:val="clear" w:color="auto" w:fill="auto"/>
          </w:tcPr>
          <w:p w14:paraId="165D0698" w14:textId="77777777" w:rsidR="00E44C07" w:rsidRPr="00967518" w:rsidRDefault="00E44C07" w:rsidP="001E27E7">
            <w:pPr>
              <w:pStyle w:val="TAC"/>
            </w:pPr>
            <w:r w:rsidRPr="00967518">
              <w:t>Partial_Right</w:t>
            </w:r>
          </w:p>
        </w:tc>
      </w:tr>
      <w:tr w:rsidR="00E44C07" w:rsidRPr="00967518" w14:paraId="52587DDD" w14:textId="77777777" w:rsidTr="001E27E7">
        <w:tc>
          <w:tcPr>
            <w:tcW w:w="423" w:type="pct"/>
            <w:shd w:val="clear" w:color="auto" w:fill="auto"/>
          </w:tcPr>
          <w:p w14:paraId="7150E9D3" w14:textId="77777777" w:rsidR="00E44C07" w:rsidRPr="00967518" w:rsidRDefault="00E44C07" w:rsidP="001E27E7">
            <w:pPr>
              <w:pStyle w:val="TAC"/>
            </w:pPr>
            <w:r w:rsidRPr="00967518">
              <w:t>17</w:t>
            </w:r>
          </w:p>
        </w:tc>
        <w:tc>
          <w:tcPr>
            <w:tcW w:w="423" w:type="pct"/>
            <w:shd w:val="clear" w:color="auto" w:fill="auto"/>
          </w:tcPr>
          <w:p w14:paraId="48273F95"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24BF21C1" w14:textId="77777777" w:rsidR="00E44C07" w:rsidRPr="00967518" w:rsidRDefault="00E44C07" w:rsidP="001E27E7">
            <w:pPr>
              <w:pStyle w:val="TAC"/>
            </w:pPr>
          </w:p>
        </w:tc>
        <w:tc>
          <w:tcPr>
            <w:tcW w:w="1727" w:type="pct"/>
          </w:tcPr>
          <w:p w14:paraId="537EAECC" w14:textId="77777777" w:rsidR="00E44C07" w:rsidRPr="00967518" w:rsidRDefault="00E44C07" w:rsidP="001E27E7">
            <w:pPr>
              <w:pStyle w:val="TAC"/>
            </w:pPr>
            <w:r w:rsidRPr="00967518">
              <w:t>CP-OFDM 256 QAM</w:t>
            </w:r>
          </w:p>
        </w:tc>
        <w:tc>
          <w:tcPr>
            <w:tcW w:w="1205" w:type="pct"/>
            <w:shd w:val="clear" w:color="auto" w:fill="auto"/>
          </w:tcPr>
          <w:p w14:paraId="3E049F1A" w14:textId="77777777" w:rsidR="00E44C07" w:rsidRPr="00967518" w:rsidRDefault="00E44C07" w:rsidP="001E27E7">
            <w:pPr>
              <w:pStyle w:val="TAC"/>
            </w:pPr>
            <w:r w:rsidRPr="00967518">
              <w:t>Full</w:t>
            </w:r>
          </w:p>
        </w:tc>
      </w:tr>
      <w:tr w:rsidR="00E44C07" w:rsidRPr="00967518" w14:paraId="1E77C844" w14:textId="77777777" w:rsidTr="001E27E7">
        <w:tc>
          <w:tcPr>
            <w:tcW w:w="423" w:type="pct"/>
            <w:shd w:val="clear" w:color="auto" w:fill="auto"/>
          </w:tcPr>
          <w:p w14:paraId="27E163D3" w14:textId="77777777" w:rsidR="00E44C07" w:rsidRPr="00967518" w:rsidRDefault="00E44C07" w:rsidP="001E27E7">
            <w:pPr>
              <w:pStyle w:val="TAC"/>
            </w:pPr>
            <w:r w:rsidRPr="00967518">
              <w:t>18</w:t>
            </w:r>
          </w:p>
        </w:tc>
        <w:tc>
          <w:tcPr>
            <w:tcW w:w="423" w:type="pct"/>
            <w:shd w:val="clear" w:color="auto" w:fill="auto"/>
          </w:tcPr>
          <w:p w14:paraId="0CBF55A5" w14:textId="77777777" w:rsidR="00E44C07" w:rsidRPr="00967518" w:rsidRDefault="00E44C07" w:rsidP="001E27E7">
            <w:pPr>
              <w:pStyle w:val="TAC"/>
            </w:pPr>
            <w:r w:rsidRPr="00967518">
              <w:t>Default</w:t>
            </w:r>
          </w:p>
        </w:tc>
        <w:tc>
          <w:tcPr>
            <w:tcW w:w="1222" w:type="pct"/>
            <w:tcBorders>
              <w:top w:val="nil"/>
              <w:bottom w:val="nil"/>
            </w:tcBorders>
            <w:shd w:val="clear" w:color="auto" w:fill="auto"/>
          </w:tcPr>
          <w:p w14:paraId="23455311" w14:textId="77777777" w:rsidR="00E44C07" w:rsidRPr="00967518" w:rsidRDefault="00E44C07" w:rsidP="001E27E7">
            <w:pPr>
              <w:pStyle w:val="TAC"/>
            </w:pPr>
          </w:p>
        </w:tc>
        <w:tc>
          <w:tcPr>
            <w:tcW w:w="1727" w:type="pct"/>
          </w:tcPr>
          <w:p w14:paraId="35906887" w14:textId="77777777" w:rsidR="00E44C07" w:rsidRPr="00967518" w:rsidRDefault="00E44C07" w:rsidP="001E27E7">
            <w:pPr>
              <w:pStyle w:val="TAC"/>
            </w:pPr>
            <w:r w:rsidRPr="00967518">
              <w:rPr>
                <w:rFonts w:eastAsia="MS Gothic" w:cs="Calibri"/>
              </w:rPr>
              <w:t>DFT-s-OFDM Pi/2 BPSK w Pi/2 BPSK DMRS</w:t>
            </w:r>
            <w:r w:rsidRPr="00967518">
              <w:rPr>
                <w:vertAlign w:val="superscript"/>
              </w:rPr>
              <w:t>3</w:t>
            </w:r>
          </w:p>
        </w:tc>
        <w:tc>
          <w:tcPr>
            <w:tcW w:w="1205" w:type="pct"/>
            <w:shd w:val="clear" w:color="auto" w:fill="auto"/>
          </w:tcPr>
          <w:p w14:paraId="0006C31C" w14:textId="77777777" w:rsidR="00E44C07" w:rsidRPr="00967518" w:rsidRDefault="00E44C07" w:rsidP="001E27E7">
            <w:pPr>
              <w:pStyle w:val="TAC"/>
            </w:pPr>
            <w:r w:rsidRPr="00967518">
              <w:t>Full</w:t>
            </w:r>
          </w:p>
        </w:tc>
      </w:tr>
      <w:tr w:rsidR="00E44C07" w:rsidRPr="00967518" w14:paraId="0E338A43" w14:textId="77777777" w:rsidTr="001E27E7">
        <w:tc>
          <w:tcPr>
            <w:tcW w:w="5000" w:type="pct"/>
            <w:gridSpan w:val="5"/>
            <w:shd w:val="clear" w:color="auto" w:fill="auto"/>
          </w:tcPr>
          <w:p w14:paraId="744A89EE" w14:textId="77777777" w:rsidR="00E44C07" w:rsidRPr="00967518" w:rsidRDefault="00E44C07" w:rsidP="001E27E7">
            <w:pPr>
              <w:pStyle w:val="TAN"/>
            </w:pPr>
            <w:r w:rsidRPr="00967518">
              <w:t>NOTE 1:</w:t>
            </w:r>
            <w:r w:rsidRPr="00967518">
              <w:tab/>
              <w:t>The specific configuration of each RB allocation is defined in Table 6.1F-1.</w:t>
            </w:r>
          </w:p>
          <w:p w14:paraId="6A9A63E6" w14:textId="77777777" w:rsidR="00E44C07" w:rsidRPr="00967518" w:rsidRDefault="00E44C07" w:rsidP="001E27E7">
            <w:pPr>
              <w:pStyle w:val="TAN"/>
              <w:rPr>
                <w:lang w:eastAsia="zh-CN"/>
              </w:rPr>
            </w:pPr>
            <w:r w:rsidRPr="00967518">
              <w:rPr>
                <w:lang w:eastAsia="zh-CN"/>
              </w:rPr>
              <w:t>NOTE 2:</w:t>
            </w:r>
            <w:r w:rsidRPr="00967518">
              <w:rPr>
                <w:lang w:eastAsia="zh-CN"/>
              </w:rPr>
              <w:tab/>
            </w:r>
            <w:r w:rsidRPr="00967518">
              <w:t>DFT-s-OFDM Pi/2 BPSK test applies only for UEs which supports Pi/2 BPSK in FR1 and when IE powerBoostPi2BPSK is set to 0.</w:t>
            </w:r>
          </w:p>
          <w:p w14:paraId="3FF752E2" w14:textId="77777777" w:rsidR="00E44C07" w:rsidRPr="00967518" w:rsidRDefault="00E44C07" w:rsidP="001E27E7">
            <w:pPr>
              <w:pStyle w:val="TAN"/>
              <w:rPr>
                <w:rFonts w:eastAsia="DengXian"/>
              </w:rPr>
            </w:pPr>
            <w:r w:rsidRPr="00967518">
              <w:t>NOTE 3:</w:t>
            </w:r>
            <w:r w:rsidRPr="00967518">
              <w:tab/>
              <w:t xml:space="preserve">Applicable to UEs indicating support for UE capability </w:t>
            </w:r>
            <w:r w:rsidRPr="00967518">
              <w:rPr>
                <w:i/>
              </w:rPr>
              <w:t>lowPAPR-DMRS-PUSCHwithPrecoding-r16</w:t>
            </w:r>
            <w:r w:rsidRPr="00967518">
              <w:t>.</w:t>
            </w:r>
          </w:p>
        </w:tc>
      </w:tr>
    </w:tbl>
    <w:p w14:paraId="72816C28" w14:textId="77777777" w:rsidR="00753E25" w:rsidRPr="00967518" w:rsidRDefault="00753E25" w:rsidP="00753E25">
      <w:pPr>
        <w:rPr>
          <w:lang w:eastAsia="zh-CN"/>
        </w:rPr>
      </w:pPr>
    </w:p>
    <w:p w14:paraId="49CF9F0C" w14:textId="77777777" w:rsidR="00753E25" w:rsidRPr="00967518" w:rsidRDefault="00753E25" w:rsidP="00753E25">
      <w:pPr>
        <w:pStyle w:val="B10"/>
      </w:pPr>
      <w:r w:rsidRPr="00967518">
        <w:t>1.</w:t>
      </w:r>
      <w:r w:rsidRPr="00967518">
        <w:tab/>
        <w:t>Connect the SS to the UE antenna connectors as shown in TS 38.508-1 [5] Annex A, Figure A.3.1.1.1 for TE diagram and section A.3.2 for UE diagram.</w:t>
      </w:r>
    </w:p>
    <w:p w14:paraId="3D155B0A" w14:textId="77777777" w:rsidR="00753E25" w:rsidRPr="00967518" w:rsidRDefault="00753E25" w:rsidP="00753E25">
      <w:pPr>
        <w:pStyle w:val="B10"/>
      </w:pPr>
      <w:r w:rsidRPr="00967518">
        <w:t>2.</w:t>
      </w:r>
      <w:r w:rsidRPr="00967518">
        <w:tab/>
        <w:t>The parameter settings for the cell are set up according to TS 38.508-1 [5] subclause 4.4.3.</w:t>
      </w:r>
    </w:p>
    <w:p w14:paraId="775253A4" w14:textId="77777777" w:rsidR="00753E25" w:rsidRPr="00967518" w:rsidRDefault="00753E25" w:rsidP="00753E25">
      <w:pPr>
        <w:pStyle w:val="B10"/>
      </w:pPr>
      <w:r w:rsidRPr="00967518">
        <w:t>3.</w:t>
      </w:r>
      <w:r w:rsidRPr="00967518">
        <w:tab/>
        <w:t>Downlink signals are initially set up according to Annex C.0, C.1, C.2, and uplink signals according to Annex G.0, G.1, G.2, G.3.0.</w:t>
      </w:r>
    </w:p>
    <w:p w14:paraId="2C5F9F95" w14:textId="77777777" w:rsidR="00753E25" w:rsidRPr="00967518" w:rsidRDefault="00753E25" w:rsidP="00753E25">
      <w:pPr>
        <w:pStyle w:val="B10"/>
      </w:pPr>
      <w:r w:rsidRPr="00967518">
        <w:t>4.</w:t>
      </w:r>
      <w:r w:rsidRPr="00967518">
        <w:tab/>
        <w:t>The UL Reference Measurement Channel is set according to Table 6.2F.1.4.1-1.</w:t>
      </w:r>
    </w:p>
    <w:p w14:paraId="6B79EB45" w14:textId="77777777" w:rsidR="00753E25" w:rsidRPr="00967518" w:rsidRDefault="00753E25" w:rsidP="00753E25">
      <w:pPr>
        <w:pStyle w:val="B10"/>
      </w:pPr>
      <w:r w:rsidRPr="00967518">
        <w:t>5.</w:t>
      </w:r>
      <w:r w:rsidRPr="00967518">
        <w:tab/>
        <w:t>Propagation conditions are set according to Annex B.0.</w:t>
      </w:r>
    </w:p>
    <w:p w14:paraId="3F43B598" w14:textId="77777777" w:rsidR="00753E25" w:rsidRPr="00967518" w:rsidRDefault="00753E25" w:rsidP="00753E25">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F.1.4.3.</w:t>
      </w:r>
    </w:p>
    <w:p w14:paraId="239A680E" w14:textId="77777777" w:rsidR="00753E25" w:rsidRPr="00967518" w:rsidRDefault="00753E25" w:rsidP="00753E25">
      <w:pPr>
        <w:pStyle w:val="H6"/>
      </w:pPr>
      <w:r w:rsidRPr="00967518">
        <w:t>6.2F.1.4.2</w:t>
      </w:r>
      <w:r w:rsidRPr="00967518">
        <w:tab/>
        <w:t>Test procedure</w:t>
      </w:r>
    </w:p>
    <w:p w14:paraId="7596A0C6" w14:textId="77777777" w:rsidR="00753E25" w:rsidRPr="00967518" w:rsidRDefault="00753E25" w:rsidP="00753E25">
      <w:pPr>
        <w:pStyle w:val="B10"/>
      </w:pPr>
      <w:r w:rsidRPr="00967518">
        <w:t>1.</w:t>
      </w:r>
      <w:r w:rsidRPr="00967518">
        <w:tab/>
        <w:t>SS sends uplink scheduling information for each UL HARQ process via PDCCH DCI format 0_1 for C_RNTI to schedule the UL RMC according to Table 6.2F.1.4.1-1. Since the UE has no payload and no loopback data to send the UE sends uplink MAC padding bits on the UL RMC.</w:t>
      </w:r>
    </w:p>
    <w:p w14:paraId="2EA2B4E8" w14:textId="77777777" w:rsidR="00753E25" w:rsidRPr="00967518" w:rsidRDefault="00753E25" w:rsidP="00753E25">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3302EE31" w14:textId="77777777" w:rsidR="00753E25" w:rsidRPr="00967518" w:rsidRDefault="00753E25" w:rsidP="00753E25">
      <w:pPr>
        <w:pStyle w:val="B10"/>
      </w:pPr>
      <w:r w:rsidRPr="00967518">
        <w:t>3.</w:t>
      </w:r>
      <w:r w:rsidRPr="00967518">
        <w:tab/>
        <w:t xml:space="preserve">Measure the mean power of the UE in the channel bandwidth of the radio access mode. The period of measurement shall be at least the continuous duration of one active sub-frame (1ms) and in the uplink symbols. Symbols with transient periods are not under test. </w:t>
      </w:r>
    </w:p>
    <w:p w14:paraId="12789356" w14:textId="77777777" w:rsidR="00753E25" w:rsidRPr="00967518" w:rsidRDefault="00753E25" w:rsidP="00753E25">
      <w:pPr>
        <w:pStyle w:val="NO"/>
      </w:pPr>
      <w:r w:rsidRPr="00967518">
        <w:t>NOTE 1:</w:t>
      </w:r>
      <w:r w:rsidRPr="00967518">
        <w:tab/>
        <w:t>When switching to DFT-s-OFDM waveform, as specified in the test configuration Table 6.2F.2.4.1-1,</w:t>
      </w:r>
      <w:r w:rsidRPr="00967518">
        <w:rPr>
          <w:lang w:eastAsia="zh-CN"/>
        </w:rPr>
        <w:t xml:space="preserve"> T</w:t>
      </w:r>
      <w:r w:rsidRPr="00967518">
        <w:t>able 6.2F.2.4.1-</w:t>
      </w:r>
      <w:r w:rsidRPr="00967518">
        <w:rPr>
          <w:lang w:eastAsia="zh-CN"/>
        </w:rPr>
        <w:t>2</w:t>
      </w:r>
      <w:r w:rsidRPr="00967518">
        <w:t xml:space="preserve">, send an </w:t>
      </w:r>
      <w:r w:rsidRPr="00967518">
        <w:rPr>
          <w:rFonts w:eastAsia="DengXian"/>
          <w:lang w:eastAsia="zh-CN"/>
        </w:rPr>
        <w:t xml:space="preserve">NR </w:t>
      </w:r>
      <w:r w:rsidRPr="00967518">
        <w:t>RRCReconfiguration message according to TS 38.5</w:t>
      </w:r>
      <w:r w:rsidRPr="00967518">
        <w:rPr>
          <w:lang w:eastAsia="zh-CN"/>
        </w:rPr>
        <w:t>08-1 [5]</w:t>
      </w:r>
      <w:r w:rsidRPr="00967518">
        <w:t xml:space="preserve"> clause</w:t>
      </w:r>
      <w:r w:rsidRPr="00967518">
        <w:rPr>
          <w:lang w:eastAsia="zh-CN"/>
        </w:rPr>
        <w:t xml:space="preserve"> 4.6.3 </w:t>
      </w:r>
      <w:r w:rsidRPr="00967518">
        <w:t xml:space="preserve">Table 4.6.3-118 PUSCH-Config </w:t>
      </w:r>
      <w:r w:rsidRPr="00967518">
        <w:rPr>
          <w:lang w:eastAsia="zh-CN"/>
        </w:rPr>
        <w:t>with TRANSFORM_PRECODER_ENABLED condition.</w:t>
      </w:r>
    </w:p>
    <w:p w14:paraId="36B9134C" w14:textId="77777777" w:rsidR="00753E25" w:rsidRPr="00967518" w:rsidRDefault="00753E25" w:rsidP="00753E25">
      <w:pPr>
        <w:pStyle w:val="H6"/>
      </w:pPr>
      <w:bookmarkStart w:id="512" w:name="_Toc27477802"/>
      <w:bookmarkStart w:id="513" w:name="_Toc36226481"/>
      <w:bookmarkStart w:id="514" w:name="_Toc44323736"/>
      <w:bookmarkStart w:id="515" w:name="_Toc52989901"/>
      <w:bookmarkStart w:id="516" w:name="_Toc60823092"/>
      <w:bookmarkStart w:id="517" w:name="_Toc60825014"/>
      <w:bookmarkStart w:id="518" w:name="_Toc69305911"/>
      <w:r w:rsidRPr="00967518">
        <w:t>6.2F.2.4.3</w:t>
      </w:r>
      <w:r w:rsidRPr="00967518">
        <w:tab/>
        <w:t>Message contents</w:t>
      </w:r>
      <w:bookmarkEnd w:id="512"/>
      <w:bookmarkEnd w:id="513"/>
      <w:bookmarkEnd w:id="514"/>
      <w:bookmarkEnd w:id="515"/>
      <w:bookmarkEnd w:id="516"/>
      <w:bookmarkEnd w:id="517"/>
      <w:bookmarkEnd w:id="518"/>
    </w:p>
    <w:p w14:paraId="75262844" w14:textId="77777777" w:rsidR="00753E25" w:rsidRPr="00967518" w:rsidRDefault="00753E25" w:rsidP="00753E25">
      <w:pPr>
        <w:rPr>
          <w:lang w:eastAsia="zh-CN"/>
        </w:rPr>
      </w:pPr>
      <w:r w:rsidRPr="00967518">
        <w:rPr>
          <w:lang w:eastAsia="zh-CN"/>
        </w:rPr>
        <w:t>M</w:t>
      </w:r>
      <w:r w:rsidRPr="00967518">
        <w:t>essage contents are according to TS 38.508-1 [5] subclause 4.6</w:t>
      </w:r>
      <w:r w:rsidRPr="00967518">
        <w:rPr>
          <w:lang w:eastAsia="zh-CN"/>
        </w:rPr>
        <w:t xml:space="preserve"> and 5.4</w:t>
      </w:r>
      <w:r w:rsidRPr="00967518">
        <w:t xml:space="preserve"> with the following exceptions</w:t>
      </w:r>
      <w:r w:rsidRPr="00967518">
        <w:rPr>
          <w:lang w:eastAsia="zh-CN"/>
        </w:rPr>
        <w:t>:</w:t>
      </w:r>
    </w:p>
    <w:p w14:paraId="53E3BADA" w14:textId="77777777" w:rsidR="00753E25" w:rsidRPr="00967518" w:rsidRDefault="00753E25" w:rsidP="00753E25">
      <w:pPr>
        <w:rPr>
          <w:lang w:eastAsia="zh-CN"/>
        </w:rPr>
      </w:pPr>
      <w:r w:rsidRPr="00967518">
        <w:rPr>
          <w:lang w:eastAsia="zh-CN"/>
        </w:rPr>
        <w:t>TBD</w:t>
      </w:r>
    </w:p>
    <w:p w14:paraId="62842AAA" w14:textId="77777777" w:rsidR="00753E25" w:rsidRPr="00967518" w:rsidRDefault="00753E25" w:rsidP="00753E25">
      <w:pPr>
        <w:pStyle w:val="H6"/>
      </w:pPr>
      <w:bookmarkStart w:id="519" w:name="_Toc27477803"/>
      <w:bookmarkStart w:id="520" w:name="_Toc36226482"/>
      <w:bookmarkStart w:id="521" w:name="_Toc44323737"/>
      <w:bookmarkStart w:id="522" w:name="_Toc52989902"/>
      <w:bookmarkStart w:id="523" w:name="_Toc60823093"/>
      <w:bookmarkStart w:id="524" w:name="_Toc60825015"/>
      <w:bookmarkStart w:id="525" w:name="_Toc69305912"/>
      <w:r w:rsidRPr="00967518">
        <w:t>6.2F.2.5</w:t>
      </w:r>
      <w:r w:rsidRPr="00967518">
        <w:tab/>
        <w:t>Test requirement</w:t>
      </w:r>
      <w:bookmarkEnd w:id="519"/>
      <w:bookmarkEnd w:id="520"/>
      <w:bookmarkEnd w:id="521"/>
      <w:bookmarkEnd w:id="522"/>
      <w:bookmarkEnd w:id="523"/>
      <w:bookmarkEnd w:id="524"/>
      <w:bookmarkEnd w:id="525"/>
    </w:p>
    <w:p w14:paraId="0365A410" w14:textId="77777777" w:rsidR="00753E25" w:rsidRPr="00967518" w:rsidRDefault="00753E25" w:rsidP="00753E25">
      <w:pPr>
        <w:rPr>
          <w:rFonts w:eastAsia="SimSun"/>
        </w:rPr>
        <w:sectPr w:rsidR="00753E25" w:rsidRPr="00967518" w:rsidSect="006A5E9E">
          <w:headerReference w:type="default" r:id="rId21"/>
          <w:footerReference w:type="even" r:id="rId22"/>
          <w:footerReference w:type="default" r:id="rId23"/>
          <w:footerReference w:type="first" r:id="rId24"/>
          <w:pgSz w:w="11906" w:h="16838"/>
          <w:pgMar w:top="1418" w:right="1134" w:bottom="1134" w:left="1134" w:header="851" w:footer="340" w:gutter="0"/>
          <w:cols w:space="708"/>
          <w:docGrid w:linePitch="360"/>
        </w:sectPr>
      </w:pPr>
      <w:r w:rsidRPr="00967518">
        <w:t>The maximum output power, derived in step 3 shall be within the range prescribed by the nominal maximum output power and tolerance in Table 6.2F.2.5-1.</w:t>
      </w:r>
    </w:p>
    <w:p w14:paraId="6D53A74B" w14:textId="77777777" w:rsidR="00753E25" w:rsidRPr="00967518" w:rsidRDefault="00753E25" w:rsidP="00753E25">
      <w:pPr>
        <w:pStyle w:val="TH"/>
        <w:rPr>
          <w:lang w:eastAsia="zh-CN"/>
        </w:rPr>
      </w:pPr>
      <w:r w:rsidRPr="00967518">
        <w:t xml:space="preserve">Table 6.2F.2.5-1: Test requirements </w:t>
      </w:r>
      <w:r w:rsidRPr="00967518">
        <w:rPr>
          <w:highlight w:val="yellow"/>
        </w:rPr>
        <w:t>f</w:t>
      </w:r>
      <w:r w:rsidRPr="00967518">
        <w:t>or Power Class 3</w:t>
      </w:r>
    </w:p>
    <w:p w14:paraId="3D45CBE7" w14:textId="77777777" w:rsidR="00753E25" w:rsidRPr="00967518" w:rsidRDefault="00753E25" w:rsidP="00DA31BE">
      <w:pPr>
        <w:ind w:left="1988" w:firstLine="284"/>
      </w:pPr>
      <w:r w:rsidRPr="00967518">
        <w:t>TBD</w:t>
      </w:r>
    </w:p>
    <w:p w14:paraId="04E1D8E4" w14:textId="27544D23" w:rsidR="001D7DB4" w:rsidRPr="00967518" w:rsidRDefault="001D7DB4" w:rsidP="001D7DB4"/>
    <w:p w14:paraId="674A691C" w14:textId="77777777" w:rsidR="001D7DB4" w:rsidRPr="00967518" w:rsidRDefault="001D7DB4" w:rsidP="001D7DB4">
      <w:pPr>
        <w:pStyle w:val="Heading3"/>
      </w:pPr>
      <w:bookmarkStart w:id="526" w:name="_Toc59650050"/>
      <w:bookmarkStart w:id="527" w:name="_Toc61357314"/>
      <w:bookmarkStart w:id="528" w:name="_Toc61359088"/>
      <w:bookmarkStart w:id="529" w:name="_Toc67916026"/>
      <w:bookmarkStart w:id="530" w:name="_Toc75533570"/>
      <w:bookmarkStart w:id="531" w:name="_Toc75819456"/>
      <w:bookmarkStart w:id="532" w:name="_Toc76508300"/>
      <w:bookmarkStart w:id="533" w:name="_Toc76717250"/>
      <w:bookmarkStart w:id="534" w:name="_Toc83293891"/>
      <w:bookmarkStart w:id="535" w:name="_Toc84334930"/>
      <w:bookmarkStart w:id="536" w:name="_Toc90916482"/>
      <w:bookmarkStart w:id="537" w:name="_Toc90916679"/>
      <w:bookmarkStart w:id="538" w:name="_Toc90917435"/>
      <w:r w:rsidRPr="00967518">
        <w:t>6.2F.3</w:t>
      </w:r>
      <w:r w:rsidRPr="00967518">
        <w:tab/>
      </w:r>
      <w:r w:rsidRPr="00967518">
        <w:rPr>
          <w:lang w:eastAsia="zh-CN"/>
        </w:rPr>
        <w:t xml:space="preserve">UE additional </w:t>
      </w:r>
      <w:r w:rsidRPr="00967518">
        <w:t>maximum output power reduction</w:t>
      </w:r>
      <w:bookmarkEnd w:id="526"/>
      <w:bookmarkEnd w:id="527"/>
      <w:bookmarkEnd w:id="528"/>
      <w:bookmarkEnd w:id="529"/>
      <w:bookmarkEnd w:id="530"/>
      <w:bookmarkEnd w:id="531"/>
      <w:bookmarkEnd w:id="532"/>
      <w:bookmarkEnd w:id="533"/>
      <w:bookmarkEnd w:id="534"/>
      <w:bookmarkEnd w:id="535"/>
      <w:r w:rsidRPr="00967518">
        <w:t xml:space="preserve"> for shared spectrum access</w:t>
      </w:r>
      <w:bookmarkEnd w:id="536"/>
      <w:bookmarkEnd w:id="537"/>
      <w:bookmarkEnd w:id="538"/>
    </w:p>
    <w:p w14:paraId="2CAF3F8C" w14:textId="77777777" w:rsidR="001D7DB4" w:rsidRPr="00967518" w:rsidRDefault="001D7DB4" w:rsidP="001D7DB4">
      <w:pPr>
        <w:pStyle w:val="EditorsNote"/>
        <w:rPr>
          <w:lang w:eastAsia="zh-CN"/>
        </w:rPr>
      </w:pPr>
      <w:r w:rsidRPr="00967518">
        <w:rPr>
          <w:lang w:eastAsia="zh-CN"/>
        </w:rPr>
        <w:t>Editor’s Note: This test is incomplete. The following aspects are not yet determined:</w:t>
      </w:r>
    </w:p>
    <w:p w14:paraId="5A25B8AC" w14:textId="525ED46E" w:rsidR="001D7DB4" w:rsidRPr="00967518" w:rsidRDefault="001D7DB4" w:rsidP="001D7DB4">
      <w:pPr>
        <w:pStyle w:val="EditorsNote"/>
        <w:rPr>
          <w:rFonts w:eastAsia="PMingLiU"/>
          <w:lang w:eastAsia="zh-TW"/>
        </w:rPr>
      </w:pPr>
      <w:r w:rsidRPr="00967518">
        <w:t>- Test points are TBD</w:t>
      </w:r>
      <w:r w:rsidR="00C7697F" w:rsidRPr="00967518">
        <w:t xml:space="preserve"> except for NS_28 and NS_29</w:t>
      </w:r>
    </w:p>
    <w:p w14:paraId="742A7E04" w14:textId="7702FF7B" w:rsidR="001D7DB4" w:rsidRPr="00967518" w:rsidRDefault="001D7DB4" w:rsidP="001D7DB4">
      <w:pPr>
        <w:pStyle w:val="EditorsNote"/>
        <w:rPr>
          <w:rFonts w:eastAsia="SimSun"/>
          <w:lang w:eastAsia="zh-CN"/>
        </w:rPr>
      </w:pPr>
      <w:r w:rsidRPr="00967518">
        <w:t>- MU and TT for &gt;6GHz (band n96)</w:t>
      </w:r>
      <w:r w:rsidR="00086207" w:rsidRPr="00967518">
        <w:t xml:space="preserve"> are working assumption based on analysis of single TE vendor. Values will be revisited once analysis from other TE vendors is available</w:t>
      </w:r>
      <w:r w:rsidRPr="00967518">
        <w:rPr>
          <w:rFonts w:eastAsia="SimSun"/>
          <w:lang w:eastAsia="zh-CN"/>
        </w:rPr>
        <w:t>.</w:t>
      </w:r>
    </w:p>
    <w:p w14:paraId="1D314FFF" w14:textId="77777777" w:rsidR="001D7DB4" w:rsidRPr="00967518" w:rsidRDefault="001D7DB4" w:rsidP="001D7DB4">
      <w:pPr>
        <w:pStyle w:val="EditorsNote"/>
      </w:pPr>
      <w:r w:rsidRPr="00967518">
        <w:t>- RMC in Annex A.</w:t>
      </w:r>
    </w:p>
    <w:p w14:paraId="07D6BCE3" w14:textId="77777777" w:rsidR="001D7DB4" w:rsidRPr="00967518" w:rsidRDefault="001D7DB4" w:rsidP="001D7DB4">
      <w:pPr>
        <w:pStyle w:val="EditorsNote"/>
      </w:pPr>
      <w:r w:rsidRPr="00967518">
        <w:t>- Test coverage for UL-MIMO</w:t>
      </w:r>
    </w:p>
    <w:p w14:paraId="5418FC5F" w14:textId="77777777" w:rsidR="001D7DB4" w:rsidRPr="00967518" w:rsidRDefault="001D7DB4" w:rsidP="001D7DB4">
      <w:pPr>
        <w:pStyle w:val="EditorsNote"/>
      </w:pPr>
      <w:r w:rsidRPr="00967518">
        <w:t>- Message exceptions</w:t>
      </w:r>
    </w:p>
    <w:p w14:paraId="5D96B348" w14:textId="77777777" w:rsidR="001D7DB4" w:rsidRPr="00967518" w:rsidRDefault="001D7DB4" w:rsidP="001D7DB4">
      <w:pPr>
        <w:pStyle w:val="EditorsNote"/>
      </w:pPr>
      <w:r w:rsidRPr="00967518">
        <w:t>- Test state and generic procedure are TBD in 38.508-1</w:t>
      </w:r>
    </w:p>
    <w:p w14:paraId="7968CB23" w14:textId="77777777" w:rsidR="001D7DB4" w:rsidRPr="00967518" w:rsidRDefault="001D7DB4" w:rsidP="001D7DB4">
      <w:pPr>
        <w:pStyle w:val="H6"/>
      </w:pPr>
      <w:r w:rsidRPr="00967518">
        <w:t>6.2F.3.1</w:t>
      </w:r>
      <w:r w:rsidRPr="00967518">
        <w:tab/>
        <w:t>Test purpose</w:t>
      </w:r>
    </w:p>
    <w:p w14:paraId="4445F2D4" w14:textId="77777777" w:rsidR="001D7DB4" w:rsidRPr="00967518" w:rsidRDefault="001D7DB4" w:rsidP="001D7DB4">
      <w:r w:rsidRPr="00967518">
        <w:t>Same test purpose as in 6.2.3.1</w:t>
      </w:r>
    </w:p>
    <w:p w14:paraId="4A818542" w14:textId="77777777" w:rsidR="001D7DB4" w:rsidRPr="00967518" w:rsidRDefault="001D7DB4" w:rsidP="001D7DB4">
      <w:pPr>
        <w:pStyle w:val="H6"/>
      </w:pPr>
      <w:r w:rsidRPr="00967518">
        <w:t>6.2F.3.2</w:t>
      </w:r>
      <w:r w:rsidRPr="00967518">
        <w:tab/>
        <w:t>Test applicability</w:t>
      </w:r>
    </w:p>
    <w:p w14:paraId="65E21170" w14:textId="77777777" w:rsidR="001D7DB4" w:rsidRPr="00967518" w:rsidRDefault="001D7DB4" w:rsidP="001D7DB4">
      <w:r w:rsidRPr="00967518">
        <w:t>This test case applies to all types of NR UE release 16 and forward that support NR standalone shared spectrum channel access.</w:t>
      </w:r>
    </w:p>
    <w:p w14:paraId="2CC3D513" w14:textId="77777777" w:rsidR="001D7DB4" w:rsidRPr="00967518" w:rsidRDefault="001D7DB4" w:rsidP="001D7DB4">
      <w:pPr>
        <w:pStyle w:val="H6"/>
      </w:pPr>
      <w:r w:rsidRPr="00967518">
        <w:t>6.2F.3.3</w:t>
      </w:r>
      <w:r w:rsidRPr="00967518">
        <w:tab/>
        <w:t>Minimum conformance requirements</w:t>
      </w:r>
    </w:p>
    <w:p w14:paraId="6FD1F624" w14:textId="77777777" w:rsidR="001D7DB4" w:rsidRPr="00967518" w:rsidRDefault="001D7DB4" w:rsidP="001D7DB4">
      <w:pPr>
        <w:pStyle w:val="H6"/>
      </w:pPr>
      <w:bookmarkStart w:id="539" w:name="_Toc59650051"/>
      <w:bookmarkStart w:id="540" w:name="_Toc61357315"/>
      <w:bookmarkStart w:id="541" w:name="_Toc61359089"/>
      <w:bookmarkStart w:id="542" w:name="_Toc67916027"/>
      <w:bookmarkStart w:id="543" w:name="_Toc75533571"/>
      <w:bookmarkStart w:id="544" w:name="_Toc75819457"/>
      <w:bookmarkStart w:id="545" w:name="_Toc76508301"/>
      <w:bookmarkStart w:id="546" w:name="_Toc76717251"/>
      <w:bookmarkStart w:id="547" w:name="_Toc83293892"/>
      <w:bookmarkStart w:id="548" w:name="_Toc84334931"/>
      <w:r w:rsidRPr="00967518">
        <w:t>6.2F.3.3.1</w:t>
      </w:r>
      <w:r w:rsidRPr="00967518">
        <w:tab/>
        <w:t>General</w:t>
      </w:r>
      <w:bookmarkEnd w:id="539"/>
      <w:bookmarkEnd w:id="540"/>
      <w:bookmarkEnd w:id="541"/>
      <w:bookmarkEnd w:id="542"/>
      <w:bookmarkEnd w:id="543"/>
      <w:bookmarkEnd w:id="544"/>
      <w:bookmarkEnd w:id="545"/>
      <w:bookmarkEnd w:id="546"/>
      <w:bookmarkEnd w:id="547"/>
      <w:bookmarkEnd w:id="548"/>
    </w:p>
    <w:p w14:paraId="64DCC4C7" w14:textId="77777777" w:rsidR="001D7DB4" w:rsidRPr="00967518" w:rsidRDefault="001D7DB4" w:rsidP="001D7DB4">
      <w:pPr>
        <w:rPr>
          <w:i/>
        </w:rPr>
      </w:pPr>
      <w:r w:rsidRPr="00967518">
        <w:t xml:space="preserve">Additional emission requirements can be signalled by the network. Each additional emission requirement is associated with a unique network signalling (NS) </w:t>
      </w:r>
      <w:r w:rsidRPr="00967518">
        <w:rPr>
          <w:lang w:eastAsia="zh-CN"/>
        </w:rPr>
        <w:t xml:space="preserve">value indicated in RRC signalling by </w:t>
      </w:r>
      <w:r w:rsidRPr="00967518">
        <w:t>an NR frequency band number of the applicable operating band and an associated value in</w:t>
      </w:r>
      <w:r w:rsidRPr="00967518">
        <w:rPr>
          <w:lang w:eastAsia="zh-CN"/>
        </w:rPr>
        <w:t xml:space="preserve"> </w:t>
      </w:r>
      <w:r w:rsidRPr="00967518">
        <w:t xml:space="preserve">the field </w:t>
      </w:r>
      <w:r w:rsidRPr="00967518">
        <w:rPr>
          <w:i/>
        </w:rPr>
        <w:t xml:space="preserve">additionalSpectrumEmission. </w:t>
      </w:r>
      <w:r w:rsidRPr="00967518">
        <w:t xml:space="preserve">Throughout this specification, the notion of indication or signalling of an NS value refers to the corresponding indication of an NR </w:t>
      </w:r>
      <w:r w:rsidRPr="00967518">
        <w:rPr>
          <w:lang w:eastAsia="x-none"/>
        </w:rPr>
        <w:t xml:space="preserve">frequency band number of the applicable operating band, the IE field </w:t>
      </w:r>
      <w:r w:rsidRPr="00967518">
        <w:rPr>
          <w:i/>
        </w:rPr>
        <w:t>freqBandIndicatorNR</w:t>
      </w:r>
      <w:r w:rsidRPr="00967518">
        <w:t xml:space="preserve"> and an associated value of </w:t>
      </w:r>
      <w:r w:rsidRPr="00967518">
        <w:rPr>
          <w:i/>
        </w:rPr>
        <w:t xml:space="preserve">additionalSpectrumEmission </w:t>
      </w:r>
      <w:r w:rsidRPr="00967518">
        <w:t>in the relevant RRC information elements [7]</w:t>
      </w:r>
      <w:r w:rsidRPr="00967518">
        <w:rPr>
          <w:i/>
        </w:rPr>
        <w:t>.</w:t>
      </w:r>
    </w:p>
    <w:p w14:paraId="0475F052" w14:textId="472C2546" w:rsidR="001D7DB4" w:rsidRPr="00967518" w:rsidRDefault="001D7DB4" w:rsidP="001D7DB4">
      <w:r w:rsidRPr="00967518">
        <w:t>To meet the additional requirements, additional maximum power reduction (A-MPR) is allowed for the maximum output power as specified in Table 6.2F.1.3-1. Unless stated otherwise, the total reduction to UE maximum output power is max</w:t>
      </w:r>
      <w:r w:rsidR="009C6AE9" w:rsidRPr="00967518">
        <w:t xml:space="preserve"> </w:t>
      </w:r>
      <w:r w:rsidRPr="00967518">
        <w:t>(MPR, A-MPR) where MPR is defined in clause 6.2F.2.</w:t>
      </w:r>
    </w:p>
    <w:p w14:paraId="3B912E17" w14:textId="453DD617" w:rsidR="001D7DB4" w:rsidRPr="00967518" w:rsidRDefault="001D7DB4" w:rsidP="001D7DB4">
      <w:r w:rsidRPr="00967518">
        <w:t>Table 6.2F.3.</w:t>
      </w:r>
      <w:r w:rsidR="009C6AE9" w:rsidRPr="00967518">
        <w:t>3.</w:t>
      </w:r>
      <w:r w:rsidRPr="00967518">
        <w:t xml:space="preserve">1-1 specifies the additional requirements with their associated network signalling values and the allowed A-MPR and applicable operating band(s) for each NS value. The mapping of NR frequency band numbers and values of the </w:t>
      </w:r>
      <w:r w:rsidRPr="00967518">
        <w:rPr>
          <w:i/>
        </w:rPr>
        <w:t>additionalSpectrumEmission</w:t>
      </w:r>
      <w:r w:rsidRPr="00967518">
        <w:t xml:space="preserve"> to network signalling labels is specified in Table 6.2F.3.</w:t>
      </w:r>
      <w:r w:rsidR="009C6AE9" w:rsidRPr="00967518">
        <w:t>3.</w:t>
      </w:r>
      <w:r w:rsidRPr="00967518">
        <w:t>1-1A.</w:t>
      </w:r>
    </w:p>
    <w:p w14:paraId="4BA1F9F4" w14:textId="77777777" w:rsidR="001D7DB4" w:rsidRPr="00967518" w:rsidRDefault="001D7DB4" w:rsidP="001D7DB4">
      <w:pPr>
        <w:pStyle w:val="TH"/>
      </w:pPr>
      <w:r w:rsidRPr="00967518">
        <w:t>Table 6.2F.3.3.1-1: Additional maximum power reduction (A-MPR)</w:t>
      </w:r>
    </w:p>
    <w:tbl>
      <w:tblPr>
        <w:tblW w:w="978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894"/>
        <w:gridCol w:w="1883"/>
        <w:gridCol w:w="1480"/>
        <w:gridCol w:w="1721"/>
        <w:gridCol w:w="1423"/>
      </w:tblGrid>
      <w:tr w:rsidR="001D7DB4" w:rsidRPr="00967518" w14:paraId="672B7C0A" w14:textId="77777777" w:rsidTr="006A05CB">
        <w:trPr>
          <w:trHeight w:val="70"/>
        </w:trPr>
        <w:tc>
          <w:tcPr>
            <w:tcW w:w="1379" w:type="dxa"/>
            <w:tcBorders>
              <w:top w:val="single" w:sz="4" w:space="0" w:color="auto"/>
              <w:left w:val="single" w:sz="4" w:space="0" w:color="auto"/>
              <w:bottom w:val="single" w:sz="4" w:space="0" w:color="auto"/>
              <w:right w:val="single" w:sz="4" w:space="0" w:color="auto"/>
            </w:tcBorders>
          </w:tcPr>
          <w:p w14:paraId="1FFED810" w14:textId="77777777" w:rsidR="001D7DB4" w:rsidRPr="00967518" w:rsidRDefault="001D7DB4" w:rsidP="006A05CB">
            <w:pPr>
              <w:pStyle w:val="TAH"/>
            </w:pPr>
            <w:r w:rsidRPr="00967518">
              <w:t>Network signalling label</w:t>
            </w:r>
          </w:p>
        </w:tc>
        <w:tc>
          <w:tcPr>
            <w:tcW w:w="1894" w:type="dxa"/>
            <w:tcBorders>
              <w:top w:val="single" w:sz="4" w:space="0" w:color="auto"/>
              <w:left w:val="single" w:sz="4" w:space="0" w:color="auto"/>
              <w:bottom w:val="single" w:sz="4" w:space="0" w:color="auto"/>
              <w:right w:val="single" w:sz="4" w:space="0" w:color="auto"/>
            </w:tcBorders>
          </w:tcPr>
          <w:p w14:paraId="0EB3B029" w14:textId="77777777" w:rsidR="001D7DB4" w:rsidRPr="00967518" w:rsidRDefault="001D7DB4" w:rsidP="006A05CB">
            <w:pPr>
              <w:pStyle w:val="TAH"/>
            </w:pPr>
            <w:r w:rsidRPr="00967518">
              <w:t>Requirements (clause)</w:t>
            </w:r>
          </w:p>
        </w:tc>
        <w:tc>
          <w:tcPr>
            <w:tcW w:w="1883" w:type="dxa"/>
            <w:tcBorders>
              <w:top w:val="single" w:sz="4" w:space="0" w:color="auto"/>
              <w:left w:val="single" w:sz="4" w:space="0" w:color="auto"/>
              <w:bottom w:val="single" w:sz="4" w:space="0" w:color="auto"/>
              <w:right w:val="single" w:sz="4" w:space="0" w:color="auto"/>
            </w:tcBorders>
          </w:tcPr>
          <w:p w14:paraId="1E79E046" w14:textId="77777777" w:rsidR="001D7DB4" w:rsidRPr="00967518" w:rsidRDefault="001D7DB4" w:rsidP="006A05CB">
            <w:pPr>
              <w:pStyle w:val="TAH"/>
            </w:pPr>
            <w:r w:rsidRPr="00967518">
              <w:t>NR Band</w:t>
            </w:r>
          </w:p>
        </w:tc>
        <w:tc>
          <w:tcPr>
            <w:tcW w:w="1480" w:type="dxa"/>
            <w:tcBorders>
              <w:top w:val="single" w:sz="4" w:space="0" w:color="auto"/>
              <w:left w:val="single" w:sz="4" w:space="0" w:color="auto"/>
              <w:bottom w:val="single" w:sz="4" w:space="0" w:color="auto"/>
              <w:right w:val="single" w:sz="4" w:space="0" w:color="auto"/>
            </w:tcBorders>
          </w:tcPr>
          <w:p w14:paraId="449DACEE" w14:textId="77777777" w:rsidR="001D7DB4" w:rsidRPr="00967518" w:rsidRDefault="001D7DB4" w:rsidP="006A05CB">
            <w:pPr>
              <w:pStyle w:val="TAH"/>
            </w:pPr>
            <w:r w:rsidRPr="00967518">
              <w:t>Channel bandwidth (MHz)</w:t>
            </w:r>
          </w:p>
        </w:tc>
        <w:tc>
          <w:tcPr>
            <w:tcW w:w="1721" w:type="dxa"/>
            <w:tcBorders>
              <w:top w:val="single" w:sz="4" w:space="0" w:color="auto"/>
              <w:left w:val="single" w:sz="4" w:space="0" w:color="auto"/>
              <w:bottom w:val="single" w:sz="4" w:space="0" w:color="auto"/>
              <w:right w:val="single" w:sz="4" w:space="0" w:color="auto"/>
            </w:tcBorders>
          </w:tcPr>
          <w:p w14:paraId="6FFFF595" w14:textId="77777777" w:rsidR="001D7DB4" w:rsidRPr="00967518" w:rsidRDefault="001D7DB4" w:rsidP="006A05CB">
            <w:pPr>
              <w:pStyle w:val="TAH"/>
            </w:pPr>
            <w:r w:rsidRPr="00967518">
              <w:t>Resources blocks</w:t>
            </w:r>
            <w:r w:rsidRPr="00967518">
              <w:rPr>
                <w:lang w:eastAsia="zh-CN"/>
              </w:rPr>
              <w:t xml:space="preserve"> </w:t>
            </w:r>
            <w:r w:rsidRPr="00967518">
              <w:t>(</w:t>
            </w:r>
            <w:r w:rsidRPr="00967518">
              <w:rPr>
                <w:i/>
                <w:iCs/>
              </w:rPr>
              <w:t>N</w:t>
            </w:r>
            <w:r w:rsidRPr="00967518">
              <w:rPr>
                <w:vertAlign w:val="subscript"/>
              </w:rPr>
              <w:t>RB</w:t>
            </w:r>
            <w:r w:rsidRPr="00967518">
              <w:t>)</w:t>
            </w:r>
          </w:p>
        </w:tc>
        <w:tc>
          <w:tcPr>
            <w:tcW w:w="1423" w:type="dxa"/>
            <w:tcBorders>
              <w:top w:val="single" w:sz="4" w:space="0" w:color="auto"/>
              <w:left w:val="single" w:sz="4" w:space="0" w:color="auto"/>
              <w:bottom w:val="single" w:sz="4" w:space="0" w:color="auto"/>
              <w:right w:val="single" w:sz="4" w:space="0" w:color="auto"/>
            </w:tcBorders>
          </w:tcPr>
          <w:p w14:paraId="497D4E23" w14:textId="77777777" w:rsidR="001D7DB4" w:rsidRPr="00967518" w:rsidRDefault="001D7DB4" w:rsidP="006A05CB">
            <w:pPr>
              <w:pStyle w:val="TAH"/>
            </w:pPr>
            <w:r w:rsidRPr="00967518">
              <w:t>A-MPR (clause)</w:t>
            </w:r>
          </w:p>
        </w:tc>
      </w:tr>
      <w:tr w:rsidR="001D7DB4" w:rsidRPr="00967518" w14:paraId="03A3A738" w14:textId="77777777" w:rsidTr="006A05CB">
        <w:trPr>
          <w:trHeight w:val="113"/>
        </w:trPr>
        <w:tc>
          <w:tcPr>
            <w:tcW w:w="1379" w:type="dxa"/>
            <w:tcBorders>
              <w:top w:val="single" w:sz="4" w:space="0" w:color="auto"/>
              <w:left w:val="single" w:sz="4" w:space="0" w:color="auto"/>
              <w:bottom w:val="single" w:sz="4" w:space="0" w:color="auto"/>
              <w:right w:val="single" w:sz="4" w:space="0" w:color="auto"/>
            </w:tcBorders>
            <w:vAlign w:val="center"/>
          </w:tcPr>
          <w:p w14:paraId="0A4277FC" w14:textId="77777777" w:rsidR="001D7DB4" w:rsidRPr="00967518" w:rsidRDefault="001D7DB4" w:rsidP="006A05CB">
            <w:pPr>
              <w:pStyle w:val="TAC"/>
              <w:rPr>
                <w:rFonts w:cs="Arial"/>
              </w:rPr>
            </w:pPr>
            <w:r w:rsidRPr="00967518">
              <w:rPr>
                <w:rFonts w:cs="Arial"/>
              </w:rPr>
              <w:t>NS_01</w:t>
            </w:r>
          </w:p>
        </w:tc>
        <w:tc>
          <w:tcPr>
            <w:tcW w:w="1894" w:type="dxa"/>
            <w:tcBorders>
              <w:top w:val="single" w:sz="4" w:space="0" w:color="auto"/>
              <w:left w:val="single" w:sz="4" w:space="0" w:color="auto"/>
              <w:bottom w:val="single" w:sz="4" w:space="0" w:color="auto"/>
              <w:right w:val="single" w:sz="4" w:space="0" w:color="auto"/>
            </w:tcBorders>
            <w:vAlign w:val="center"/>
          </w:tcPr>
          <w:p w14:paraId="3301A4B0" w14:textId="77777777" w:rsidR="001D7DB4" w:rsidRPr="00967518" w:rsidRDefault="001D7DB4" w:rsidP="006A05CB">
            <w:pPr>
              <w:pStyle w:val="TAC"/>
              <w:rPr>
                <w:rFonts w:cs="Arial"/>
              </w:rPr>
            </w:pPr>
          </w:p>
        </w:tc>
        <w:tc>
          <w:tcPr>
            <w:tcW w:w="1883" w:type="dxa"/>
            <w:tcBorders>
              <w:top w:val="single" w:sz="4" w:space="0" w:color="auto"/>
              <w:left w:val="single" w:sz="4" w:space="0" w:color="auto"/>
              <w:bottom w:val="single" w:sz="4" w:space="0" w:color="auto"/>
              <w:right w:val="single" w:sz="4" w:space="0" w:color="auto"/>
            </w:tcBorders>
            <w:vAlign w:val="center"/>
          </w:tcPr>
          <w:p w14:paraId="6117B8DF" w14:textId="77777777" w:rsidR="001D7DB4" w:rsidRPr="00967518" w:rsidRDefault="001D7DB4" w:rsidP="006A05CB">
            <w:pPr>
              <w:pStyle w:val="TAC"/>
              <w:rPr>
                <w:rFonts w:cs="Arial"/>
                <w:lang w:eastAsia="zh-CN"/>
              </w:rPr>
            </w:pPr>
            <w:r w:rsidRPr="00967518">
              <w:rPr>
                <w:rFonts w:cs="Arial"/>
                <w:lang w:eastAsia="zh-CN"/>
              </w:rPr>
              <w:t>n46, n96</w:t>
            </w:r>
          </w:p>
        </w:tc>
        <w:tc>
          <w:tcPr>
            <w:tcW w:w="1480" w:type="dxa"/>
            <w:tcBorders>
              <w:top w:val="single" w:sz="4" w:space="0" w:color="auto"/>
              <w:left w:val="single" w:sz="4" w:space="0" w:color="auto"/>
              <w:bottom w:val="single" w:sz="4" w:space="0" w:color="auto"/>
              <w:right w:val="single" w:sz="4" w:space="0" w:color="auto"/>
            </w:tcBorders>
            <w:vAlign w:val="center"/>
          </w:tcPr>
          <w:p w14:paraId="661C210B" w14:textId="77777777" w:rsidR="001D7DB4" w:rsidRPr="00967518" w:rsidRDefault="001D7DB4" w:rsidP="006A05CB">
            <w:pPr>
              <w:pStyle w:val="TAC"/>
              <w:rPr>
                <w:rFonts w:cs="Arial"/>
              </w:rPr>
            </w:pPr>
            <w:r w:rsidRPr="00967518">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02CA1A0" w14:textId="77777777" w:rsidR="001D7DB4" w:rsidRPr="00967518" w:rsidRDefault="001D7DB4" w:rsidP="006A05CB">
            <w:pPr>
              <w:pStyle w:val="TAC"/>
              <w:rPr>
                <w:rFonts w:cs="Arial"/>
              </w:rPr>
            </w:pPr>
          </w:p>
        </w:tc>
        <w:tc>
          <w:tcPr>
            <w:tcW w:w="1423" w:type="dxa"/>
            <w:tcBorders>
              <w:top w:val="single" w:sz="4" w:space="0" w:color="auto"/>
              <w:left w:val="single" w:sz="4" w:space="0" w:color="auto"/>
              <w:bottom w:val="single" w:sz="4" w:space="0" w:color="auto"/>
              <w:right w:val="single" w:sz="4" w:space="0" w:color="auto"/>
            </w:tcBorders>
            <w:vAlign w:val="center"/>
          </w:tcPr>
          <w:p w14:paraId="2B414FEB" w14:textId="77777777" w:rsidR="001D7DB4" w:rsidRPr="00967518" w:rsidRDefault="001D7DB4" w:rsidP="006A05CB">
            <w:pPr>
              <w:pStyle w:val="TAC"/>
              <w:rPr>
                <w:rFonts w:cs="Arial"/>
              </w:rPr>
            </w:pPr>
            <w:r w:rsidRPr="00967518">
              <w:rPr>
                <w:rFonts w:cs="Arial"/>
              </w:rPr>
              <w:t>N/A</w:t>
            </w:r>
          </w:p>
        </w:tc>
      </w:tr>
      <w:tr w:rsidR="001D7DB4" w:rsidRPr="00967518" w14:paraId="78398697" w14:textId="77777777" w:rsidTr="006A05CB">
        <w:trPr>
          <w:trHeight w:val="70"/>
        </w:trPr>
        <w:tc>
          <w:tcPr>
            <w:tcW w:w="1379" w:type="dxa"/>
            <w:tcBorders>
              <w:top w:val="single" w:sz="4" w:space="0" w:color="auto"/>
              <w:left w:val="single" w:sz="4" w:space="0" w:color="auto"/>
              <w:right w:val="single" w:sz="4" w:space="0" w:color="auto"/>
            </w:tcBorders>
            <w:vAlign w:val="center"/>
          </w:tcPr>
          <w:p w14:paraId="3852AF57" w14:textId="77777777" w:rsidR="001D7DB4" w:rsidRPr="00967518" w:rsidRDefault="001D7DB4" w:rsidP="006A05CB">
            <w:pPr>
              <w:pStyle w:val="TAC"/>
            </w:pPr>
            <w:r w:rsidRPr="00967518">
              <w:t>NS_28</w:t>
            </w:r>
          </w:p>
        </w:tc>
        <w:tc>
          <w:tcPr>
            <w:tcW w:w="1894" w:type="dxa"/>
            <w:tcBorders>
              <w:top w:val="single" w:sz="4" w:space="0" w:color="auto"/>
              <w:left w:val="single" w:sz="4" w:space="0" w:color="auto"/>
              <w:right w:val="single" w:sz="4" w:space="0" w:color="auto"/>
            </w:tcBorders>
            <w:vAlign w:val="center"/>
          </w:tcPr>
          <w:p w14:paraId="571D6596" w14:textId="77777777" w:rsidR="001D7DB4" w:rsidRPr="00967518" w:rsidRDefault="001D7DB4" w:rsidP="006A05CB">
            <w:pPr>
              <w:pStyle w:val="TAC"/>
            </w:pPr>
          </w:p>
        </w:tc>
        <w:tc>
          <w:tcPr>
            <w:tcW w:w="1883" w:type="dxa"/>
            <w:tcBorders>
              <w:top w:val="single" w:sz="4" w:space="0" w:color="auto"/>
              <w:left w:val="single" w:sz="4" w:space="0" w:color="auto"/>
              <w:right w:val="single" w:sz="4" w:space="0" w:color="auto"/>
            </w:tcBorders>
            <w:vAlign w:val="center"/>
          </w:tcPr>
          <w:p w14:paraId="1DCF0230" w14:textId="77777777" w:rsidR="001D7DB4" w:rsidRPr="00967518" w:rsidRDefault="001D7DB4" w:rsidP="006A05CB">
            <w:pPr>
              <w:pStyle w:val="TAC"/>
            </w:pPr>
            <w:r w:rsidRPr="00967518">
              <w:t>n46</w:t>
            </w:r>
          </w:p>
        </w:tc>
        <w:tc>
          <w:tcPr>
            <w:tcW w:w="1480" w:type="dxa"/>
            <w:tcBorders>
              <w:top w:val="single" w:sz="4" w:space="0" w:color="auto"/>
              <w:left w:val="single" w:sz="4" w:space="0" w:color="auto"/>
              <w:right w:val="single" w:sz="4" w:space="0" w:color="auto"/>
            </w:tcBorders>
            <w:vAlign w:val="center"/>
          </w:tcPr>
          <w:p w14:paraId="2993A4FC" w14:textId="77777777" w:rsidR="001D7DB4" w:rsidRPr="00967518" w:rsidRDefault="001D7DB4" w:rsidP="006A05CB">
            <w:pPr>
              <w:pStyle w:val="TAC"/>
            </w:pPr>
            <w:r w:rsidRPr="00967518">
              <w:rPr>
                <w:rFonts w:cs="Arial"/>
              </w:rPr>
              <w:t>20, 40, 60, 80</w:t>
            </w:r>
          </w:p>
        </w:tc>
        <w:tc>
          <w:tcPr>
            <w:tcW w:w="1721" w:type="dxa"/>
            <w:tcBorders>
              <w:top w:val="single" w:sz="4" w:space="0" w:color="auto"/>
              <w:left w:val="single" w:sz="4" w:space="0" w:color="auto"/>
              <w:right w:val="single" w:sz="4" w:space="0" w:color="auto"/>
            </w:tcBorders>
            <w:vAlign w:val="center"/>
          </w:tcPr>
          <w:p w14:paraId="202D1E35" w14:textId="77777777" w:rsidR="001D7DB4" w:rsidRPr="00967518" w:rsidRDefault="001D7DB4" w:rsidP="006A05CB">
            <w:pPr>
              <w:pStyle w:val="TAC"/>
            </w:pPr>
          </w:p>
        </w:tc>
        <w:tc>
          <w:tcPr>
            <w:tcW w:w="1423" w:type="dxa"/>
            <w:tcBorders>
              <w:top w:val="single" w:sz="4" w:space="0" w:color="auto"/>
              <w:left w:val="single" w:sz="4" w:space="0" w:color="auto"/>
              <w:right w:val="single" w:sz="4" w:space="0" w:color="auto"/>
            </w:tcBorders>
            <w:vAlign w:val="center"/>
          </w:tcPr>
          <w:p w14:paraId="7DEC95BE" w14:textId="77777777" w:rsidR="001D7DB4" w:rsidRPr="00967518" w:rsidRDefault="001D7DB4" w:rsidP="006A05CB">
            <w:pPr>
              <w:pStyle w:val="TAC"/>
            </w:pPr>
            <w:r w:rsidRPr="00967518">
              <w:t>6.2F.3.3.2</w:t>
            </w:r>
          </w:p>
        </w:tc>
      </w:tr>
      <w:tr w:rsidR="001D7DB4" w:rsidRPr="00967518" w14:paraId="55B78330" w14:textId="77777777" w:rsidTr="006A05CB">
        <w:trPr>
          <w:trHeight w:val="70"/>
        </w:trPr>
        <w:tc>
          <w:tcPr>
            <w:tcW w:w="1379" w:type="dxa"/>
            <w:tcBorders>
              <w:left w:val="single" w:sz="4" w:space="0" w:color="auto"/>
              <w:bottom w:val="single" w:sz="4" w:space="0" w:color="auto"/>
              <w:right w:val="single" w:sz="4" w:space="0" w:color="auto"/>
            </w:tcBorders>
            <w:vAlign w:val="center"/>
          </w:tcPr>
          <w:p w14:paraId="51ED56B3" w14:textId="77777777" w:rsidR="001D7DB4" w:rsidRPr="00967518" w:rsidRDefault="001D7DB4" w:rsidP="006A05CB">
            <w:pPr>
              <w:pStyle w:val="TAC"/>
            </w:pPr>
            <w:r w:rsidRPr="00967518">
              <w:t>NS_29</w:t>
            </w:r>
          </w:p>
        </w:tc>
        <w:tc>
          <w:tcPr>
            <w:tcW w:w="1894" w:type="dxa"/>
            <w:tcBorders>
              <w:left w:val="single" w:sz="4" w:space="0" w:color="auto"/>
              <w:bottom w:val="single" w:sz="4" w:space="0" w:color="auto"/>
              <w:right w:val="single" w:sz="4" w:space="0" w:color="auto"/>
            </w:tcBorders>
            <w:vAlign w:val="center"/>
          </w:tcPr>
          <w:p w14:paraId="1923F702" w14:textId="77777777" w:rsidR="001D7DB4" w:rsidRPr="00967518" w:rsidRDefault="001D7DB4" w:rsidP="006A05CB">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3C7C35F" w14:textId="77777777" w:rsidR="001D7DB4" w:rsidRPr="00967518" w:rsidRDefault="001D7DB4" w:rsidP="006A05CB">
            <w:pPr>
              <w:pStyle w:val="TAC"/>
            </w:pPr>
            <w:r w:rsidRPr="00967518">
              <w:t>n46</w:t>
            </w:r>
          </w:p>
        </w:tc>
        <w:tc>
          <w:tcPr>
            <w:tcW w:w="1480" w:type="dxa"/>
            <w:tcBorders>
              <w:top w:val="single" w:sz="4" w:space="0" w:color="auto"/>
              <w:left w:val="single" w:sz="4" w:space="0" w:color="auto"/>
              <w:bottom w:val="single" w:sz="4" w:space="0" w:color="auto"/>
              <w:right w:val="single" w:sz="4" w:space="0" w:color="auto"/>
            </w:tcBorders>
            <w:vAlign w:val="center"/>
          </w:tcPr>
          <w:p w14:paraId="719EDD77" w14:textId="77777777" w:rsidR="001D7DB4" w:rsidRPr="00967518" w:rsidRDefault="001D7DB4" w:rsidP="006A05CB">
            <w:pPr>
              <w:pStyle w:val="TAC"/>
            </w:pPr>
            <w:r w:rsidRPr="00967518">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76A302C8" w14:textId="77777777" w:rsidR="001D7DB4" w:rsidRPr="00967518" w:rsidRDefault="001D7DB4" w:rsidP="006A05CB">
            <w:pPr>
              <w:pStyle w:val="TAC"/>
            </w:pPr>
          </w:p>
        </w:tc>
        <w:tc>
          <w:tcPr>
            <w:tcW w:w="1423" w:type="dxa"/>
            <w:tcBorders>
              <w:left w:val="single" w:sz="4" w:space="0" w:color="auto"/>
              <w:bottom w:val="single" w:sz="4" w:space="0" w:color="auto"/>
              <w:right w:val="single" w:sz="4" w:space="0" w:color="auto"/>
            </w:tcBorders>
            <w:vAlign w:val="center"/>
          </w:tcPr>
          <w:p w14:paraId="66AEA9DD" w14:textId="77777777" w:rsidR="001D7DB4" w:rsidRPr="00967518" w:rsidRDefault="001D7DB4" w:rsidP="006A05CB">
            <w:pPr>
              <w:pStyle w:val="TAC"/>
            </w:pPr>
            <w:r w:rsidRPr="00967518">
              <w:t>6.2F.3.3.3</w:t>
            </w:r>
          </w:p>
        </w:tc>
      </w:tr>
      <w:tr w:rsidR="001D7DB4" w:rsidRPr="00967518" w14:paraId="24BFFD8B" w14:textId="77777777" w:rsidTr="006A05CB">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7C30A499" w14:textId="77777777" w:rsidR="001D7DB4" w:rsidRPr="00967518" w:rsidRDefault="001D7DB4" w:rsidP="006A05CB">
            <w:pPr>
              <w:pStyle w:val="TAC"/>
            </w:pPr>
            <w:r w:rsidRPr="00967518">
              <w:t>NS_30</w:t>
            </w:r>
          </w:p>
        </w:tc>
        <w:tc>
          <w:tcPr>
            <w:tcW w:w="1894" w:type="dxa"/>
            <w:tcBorders>
              <w:top w:val="single" w:sz="4" w:space="0" w:color="auto"/>
              <w:left w:val="single" w:sz="4" w:space="0" w:color="auto"/>
              <w:bottom w:val="single" w:sz="4" w:space="0" w:color="auto"/>
              <w:right w:val="single" w:sz="4" w:space="0" w:color="auto"/>
            </w:tcBorders>
            <w:vAlign w:val="center"/>
          </w:tcPr>
          <w:p w14:paraId="71276B74" w14:textId="77777777" w:rsidR="001D7DB4" w:rsidRPr="00967518" w:rsidRDefault="001D7DB4" w:rsidP="006A05CB">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1052344F" w14:textId="77777777" w:rsidR="001D7DB4" w:rsidRPr="00967518" w:rsidRDefault="001D7DB4" w:rsidP="006A05CB">
            <w:pPr>
              <w:pStyle w:val="TAC"/>
            </w:pPr>
            <w:r w:rsidRPr="00967518">
              <w:t>n46</w:t>
            </w:r>
          </w:p>
        </w:tc>
        <w:tc>
          <w:tcPr>
            <w:tcW w:w="1480" w:type="dxa"/>
            <w:tcBorders>
              <w:top w:val="single" w:sz="4" w:space="0" w:color="auto"/>
              <w:left w:val="single" w:sz="4" w:space="0" w:color="auto"/>
              <w:bottom w:val="single" w:sz="4" w:space="0" w:color="auto"/>
              <w:right w:val="single" w:sz="4" w:space="0" w:color="auto"/>
            </w:tcBorders>
            <w:vAlign w:val="center"/>
          </w:tcPr>
          <w:p w14:paraId="3CAD7538" w14:textId="77777777" w:rsidR="001D7DB4" w:rsidRPr="00967518" w:rsidRDefault="001D7DB4" w:rsidP="006A05CB">
            <w:pPr>
              <w:pStyle w:val="TAC"/>
            </w:pPr>
            <w:r w:rsidRPr="00967518">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6576B9DC" w14:textId="77777777" w:rsidR="001D7DB4" w:rsidRPr="00967518" w:rsidRDefault="001D7DB4" w:rsidP="006A05CB">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16C528EE" w14:textId="77777777" w:rsidR="001D7DB4" w:rsidRPr="00967518" w:rsidRDefault="001D7DB4" w:rsidP="006A05CB">
            <w:pPr>
              <w:pStyle w:val="TAC"/>
            </w:pPr>
            <w:r w:rsidRPr="00967518">
              <w:t>6.2F.3.3.4</w:t>
            </w:r>
          </w:p>
        </w:tc>
      </w:tr>
      <w:tr w:rsidR="001D7DB4" w:rsidRPr="00967518" w14:paraId="59ECE0DF" w14:textId="77777777" w:rsidTr="006A05CB">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746E711E" w14:textId="77777777" w:rsidR="001D7DB4" w:rsidRPr="00967518" w:rsidRDefault="001D7DB4" w:rsidP="006A05CB">
            <w:pPr>
              <w:pStyle w:val="TAC"/>
            </w:pPr>
            <w:r w:rsidRPr="00967518">
              <w:t>NS_31</w:t>
            </w:r>
          </w:p>
        </w:tc>
        <w:tc>
          <w:tcPr>
            <w:tcW w:w="1894" w:type="dxa"/>
            <w:tcBorders>
              <w:top w:val="single" w:sz="4" w:space="0" w:color="auto"/>
              <w:left w:val="single" w:sz="4" w:space="0" w:color="auto"/>
              <w:bottom w:val="single" w:sz="4" w:space="0" w:color="auto"/>
              <w:right w:val="single" w:sz="4" w:space="0" w:color="auto"/>
            </w:tcBorders>
            <w:vAlign w:val="center"/>
          </w:tcPr>
          <w:p w14:paraId="4BF691DF" w14:textId="77777777" w:rsidR="001D7DB4" w:rsidRPr="00967518" w:rsidRDefault="001D7DB4" w:rsidP="006A05CB">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4D46E929" w14:textId="77777777" w:rsidR="001D7DB4" w:rsidRPr="00967518" w:rsidRDefault="001D7DB4" w:rsidP="006A05CB">
            <w:pPr>
              <w:pStyle w:val="TAC"/>
            </w:pPr>
            <w:r w:rsidRPr="00967518">
              <w:t>n46</w:t>
            </w:r>
          </w:p>
        </w:tc>
        <w:tc>
          <w:tcPr>
            <w:tcW w:w="1480" w:type="dxa"/>
            <w:tcBorders>
              <w:top w:val="single" w:sz="4" w:space="0" w:color="auto"/>
              <w:left w:val="single" w:sz="4" w:space="0" w:color="auto"/>
              <w:bottom w:val="single" w:sz="4" w:space="0" w:color="auto"/>
              <w:right w:val="single" w:sz="4" w:space="0" w:color="auto"/>
            </w:tcBorders>
            <w:vAlign w:val="center"/>
          </w:tcPr>
          <w:p w14:paraId="346B98DF" w14:textId="77777777" w:rsidR="001D7DB4" w:rsidRPr="00967518" w:rsidRDefault="001D7DB4" w:rsidP="006A05CB">
            <w:pPr>
              <w:pStyle w:val="TAC"/>
            </w:pPr>
            <w:r w:rsidRPr="00967518">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1ED467B9" w14:textId="77777777" w:rsidR="001D7DB4" w:rsidRPr="00967518" w:rsidRDefault="001D7DB4" w:rsidP="006A05CB">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559BED56" w14:textId="77777777" w:rsidR="001D7DB4" w:rsidRPr="00967518" w:rsidRDefault="001D7DB4" w:rsidP="006A05CB">
            <w:pPr>
              <w:pStyle w:val="TAC"/>
            </w:pPr>
            <w:r w:rsidRPr="00967518">
              <w:t>6.2F.3.3.5</w:t>
            </w:r>
          </w:p>
        </w:tc>
      </w:tr>
      <w:tr w:rsidR="001D7DB4" w:rsidRPr="00967518" w14:paraId="7AACA4A0" w14:textId="77777777" w:rsidTr="006A05CB">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6F7BA2AD" w14:textId="77777777" w:rsidR="001D7DB4" w:rsidRPr="00967518" w:rsidRDefault="001D7DB4" w:rsidP="006A05CB">
            <w:pPr>
              <w:pStyle w:val="TAC"/>
            </w:pPr>
            <w:r w:rsidRPr="00967518">
              <w:t>NS_53</w:t>
            </w:r>
          </w:p>
        </w:tc>
        <w:tc>
          <w:tcPr>
            <w:tcW w:w="1894" w:type="dxa"/>
            <w:tcBorders>
              <w:top w:val="single" w:sz="4" w:space="0" w:color="auto"/>
              <w:left w:val="single" w:sz="4" w:space="0" w:color="auto"/>
              <w:bottom w:val="single" w:sz="4" w:space="0" w:color="auto"/>
              <w:right w:val="single" w:sz="4" w:space="0" w:color="auto"/>
            </w:tcBorders>
            <w:vAlign w:val="center"/>
          </w:tcPr>
          <w:p w14:paraId="751CB49D" w14:textId="77777777" w:rsidR="001D7DB4" w:rsidRPr="00967518" w:rsidRDefault="001D7DB4" w:rsidP="006A05CB">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6949EF48" w14:textId="77777777" w:rsidR="001D7DB4" w:rsidRPr="00967518" w:rsidRDefault="001D7DB4" w:rsidP="006A05CB">
            <w:pPr>
              <w:pStyle w:val="TAC"/>
            </w:pPr>
            <w:r w:rsidRPr="00967518">
              <w:t>n96</w:t>
            </w:r>
          </w:p>
        </w:tc>
        <w:tc>
          <w:tcPr>
            <w:tcW w:w="1480" w:type="dxa"/>
            <w:tcBorders>
              <w:top w:val="single" w:sz="4" w:space="0" w:color="auto"/>
              <w:left w:val="single" w:sz="4" w:space="0" w:color="auto"/>
              <w:bottom w:val="single" w:sz="4" w:space="0" w:color="auto"/>
              <w:right w:val="single" w:sz="4" w:space="0" w:color="auto"/>
            </w:tcBorders>
            <w:vAlign w:val="center"/>
          </w:tcPr>
          <w:p w14:paraId="546D8DEC" w14:textId="77777777" w:rsidR="001D7DB4" w:rsidRPr="00967518" w:rsidRDefault="001D7DB4" w:rsidP="006A05CB">
            <w:pPr>
              <w:pStyle w:val="TAC"/>
              <w:rPr>
                <w:rFonts w:cs="Arial"/>
              </w:rPr>
            </w:pPr>
            <w:r w:rsidRPr="00967518">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09EA7EBD" w14:textId="77777777" w:rsidR="001D7DB4" w:rsidRPr="00967518" w:rsidRDefault="001D7DB4" w:rsidP="006A05CB">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040CD0A3" w14:textId="77777777" w:rsidR="001D7DB4" w:rsidRPr="00967518" w:rsidRDefault="001D7DB4" w:rsidP="006A05CB">
            <w:pPr>
              <w:pStyle w:val="TAC"/>
            </w:pPr>
            <w:r w:rsidRPr="00967518">
              <w:t>6.2F.3.3.6</w:t>
            </w:r>
          </w:p>
        </w:tc>
      </w:tr>
      <w:tr w:rsidR="001D7DB4" w:rsidRPr="00967518" w14:paraId="7B650965" w14:textId="77777777" w:rsidTr="006A05CB">
        <w:trPr>
          <w:trHeight w:val="70"/>
        </w:trPr>
        <w:tc>
          <w:tcPr>
            <w:tcW w:w="1379" w:type="dxa"/>
            <w:tcBorders>
              <w:top w:val="single" w:sz="4" w:space="0" w:color="auto"/>
              <w:left w:val="single" w:sz="4" w:space="0" w:color="auto"/>
              <w:bottom w:val="single" w:sz="4" w:space="0" w:color="auto"/>
              <w:right w:val="single" w:sz="4" w:space="0" w:color="auto"/>
            </w:tcBorders>
            <w:vAlign w:val="center"/>
          </w:tcPr>
          <w:p w14:paraId="4C347CCB" w14:textId="77777777" w:rsidR="001D7DB4" w:rsidRPr="00967518" w:rsidRDefault="001D7DB4" w:rsidP="006A05CB">
            <w:pPr>
              <w:pStyle w:val="TAC"/>
            </w:pPr>
            <w:r w:rsidRPr="00967518">
              <w:t>NS_54</w:t>
            </w:r>
          </w:p>
        </w:tc>
        <w:tc>
          <w:tcPr>
            <w:tcW w:w="1894" w:type="dxa"/>
            <w:tcBorders>
              <w:top w:val="single" w:sz="4" w:space="0" w:color="auto"/>
              <w:left w:val="single" w:sz="4" w:space="0" w:color="auto"/>
              <w:bottom w:val="single" w:sz="4" w:space="0" w:color="auto"/>
              <w:right w:val="single" w:sz="4" w:space="0" w:color="auto"/>
            </w:tcBorders>
            <w:vAlign w:val="center"/>
          </w:tcPr>
          <w:p w14:paraId="14A45C87" w14:textId="77777777" w:rsidR="001D7DB4" w:rsidRPr="00967518" w:rsidRDefault="001D7DB4" w:rsidP="006A05CB">
            <w:pPr>
              <w:pStyle w:val="TAC"/>
            </w:pPr>
          </w:p>
        </w:tc>
        <w:tc>
          <w:tcPr>
            <w:tcW w:w="1883" w:type="dxa"/>
            <w:tcBorders>
              <w:top w:val="single" w:sz="4" w:space="0" w:color="auto"/>
              <w:left w:val="single" w:sz="4" w:space="0" w:color="auto"/>
              <w:bottom w:val="single" w:sz="4" w:space="0" w:color="auto"/>
              <w:right w:val="single" w:sz="4" w:space="0" w:color="auto"/>
            </w:tcBorders>
            <w:vAlign w:val="center"/>
          </w:tcPr>
          <w:p w14:paraId="007E6649" w14:textId="77777777" w:rsidR="001D7DB4" w:rsidRPr="00967518" w:rsidRDefault="001D7DB4" w:rsidP="006A05CB">
            <w:pPr>
              <w:pStyle w:val="TAC"/>
            </w:pPr>
            <w:r w:rsidRPr="00967518">
              <w:t>n96</w:t>
            </w:r>
          </w:p>
        </w:tc>
        <w:tc>
          <w:tcPr>
            <w:tcW w:w="1480" w:type="dxa"/>
            <w:tcBorders>
              <w:top w:val="single" w:sz="4" w:space="0" w:color="auto"/>
              <w:left w:val="single" w:sz="4" w:space="0" w:color="auto"/>
              <w:bottom w:val="single" w:sz="4" w:space="0" w:color="auto"/>
              <w:right w:val="single" w:sz="4" w:space="0" w:color="auto"/>
            </w:tcBorders>
            <w:vAlign w:val="center"/>
          </w:tcPr>
          <w:p w14:paraId="0C26BDB0" w14:textId="77777777" w:rsidR="001D7DB4" w:rsidRPr="00967518" w:rsidRDefault="001D7DB4" w:rsidP="006A05CB">
            <w:pPr>
              <w:pStyle w:val="TAC"/>
              <w:rPr>
                <w:rFonts w:cs="Arial"/>
              </w:rPr>
            </w:pPr>
            <w:r w:rsidRPr="00967518">
              <w:rPr>
                <w:rFonts w:cs="Arial"/>
              </w:rPr>
              <w:t>20, 40, 60, 80</w:t>
            </w:r>
          </w:p>
        </w:tc>
        <w:tc>
          <w:tcPr>
            <w:tcW w:w="1721" w:type="dxa"/>
            <w:tcBorders>
              <w:top w:val="single" w:sz="4" w:space="0" w:color="auto"/>
              <w:left w:val="single" w:sz="4" w:space="0" w:color="auto"/>
              <w:bottom w:val="single" w:sz="4" w:space="0" w:color="auto"/>
              <w:right w:val="single" w:sz="4" w:space="0" w:color="auto"/>
            </w:tcBorders>
            <w:vAlign w:val="center"/>
          </w:tcPr>
          <w:p w14:paraId="4547C123" w14:textId="77777777" w:rsidR="001D7DB4" w:rsidRPr="00967518" w:rsidRDefault="001D7DB4" w:rsidP="006A05CB">
            <w:pPr>
              <w:pStyle w:val="TAC"/>
            </w:pPr>
          </w:p>
        </w:tc>
        <w:tc>
          <w:tcPr>
            <w:tcW w:w="1423" w:type="dxa"/>
            <w:tcBorders>
              <w:top w:val="single" w:sz="4" w:space="0" w:color="auto"/>
              <w:left w:val="single" w:sz="4" w:space="0" w:color="auto"/>
              <w:bottom w:val="single" w:sz="4" w:space="0" w:color="auto"/>
              <w:right w:val="single" w:sz="4" w:space="0" w:color="auto"/>
            </w:tcBorders>
            <w:vAlign w:val="center"/>
          </w:tcPr>
          <w:p w14:paraId="6CC92388" w14:textId="77777777" w:rsidR="001D7DB4" w:rsidRPr="00967518" w:rsidRDefault="001D7DB4" w:rsidP="006A05CB">
            <w:pPr>
              <w:pStyle w:val="TAC"/>
            </w:pPr>
            <w:r w:rsidRPr="00967518">
              <w:t>6.2F.3.3.7</w:t>
            </w:r>
          </w:p>
        </w:tc>
      </w:tr>
      <w:tr w:rsidR="001D7DB4" w:rsidRPr="00967518" w14:paraId="51EE13A1" w14:textId="77777777" w:rsidTr="006A05CB">
        <w:tc>
          <w:tcPr>
            <w:tcW w:w="9780" w:type="dxa"/>
            <w:gridSpan w:val="6"/>
            <w:tcBorders>
              <w:top w:val="single" w:sz="4" w:space="0" w:color="auto"/>
              <w:left w:val="single" w:sz="4" w:space="0" w:color="auto"/>
              <w:bottom w:val="single" w:sz="4" w:space="0" w:color="auto"/>
              <w:right w:val="single" w:sz="4" w:space="0" w:color="auto"/>
            </w:tcBorders>
            <w:vAlign w:val="center"/>
          </w:tcPr>
          <w:p w14:paraId="6E266498" w14:textId="77777777" w:rsidR="001D7DB4" w:rsidRPr="00967518" w:rsidRDefault="001D7DB4" w:rsidP="006A05CB">
            <w:pPr>
              <w:pStyle w:val="TAN"/>
            </w:pPr>
            <w:r w:rsidRPr="00967518">
              <w:t>NOTE 1:</w:t>
            </w:r>
            <w:r w:rsidRPr="00967518">
              <w:tab/>
              <w:t>The A-MPR shall apply to all active 20 MHz sub-bands contiguously allocated in the channel.</w:t>
            </w:r>
          </w:p>
        </w:tc>
      </w:tr>
    </w:tbl>
    <w:p w14:paraId="3573DD6F" w14:textId="77777777" w:rsidR="001D7DB4" w:rsidRPr="00967518" w:rsidRDefault="001D7DB4" w:rsidP="001D7DB4"/>
    <w:p w14:paraId="3902ABEA" w14:textId="77777777" w:rsidR="001D7DB4" w:rsidRPr="00967518" w:rsidRDefault="001D7DB4" w:rsidP="001D7DB4">
      <w:r w:rsidRPr="00967518">
        <w:t xml:space="preserve">[The NS_01 label with the field </w:t>
      </w:r>
      <w:r w:rsidRPr="00967518">
        <w:rPr>
          <w:i/>
        </w:rPr>
        <w:t>additionalPmax</w:t>
      </w:r>
      <w:r w:rsidRPr="00967518">
        <w:t xml:space="preserve"> [7] absent is default for all NR bands.]</w:t>
      </w:r>
    </w:p>
    <w:p w14:paraId="3689F983" w14:textId="77777777" w:rsidR="001D7DB4" w:rsidRPr="00967518" w:rsidRDefault="001D7DB4" w:rsidP="001D7DB4">
      <w:pPr>
        <w:pStyle w:val="TH"/>
      </w:pPr>
      <w:r w:rsidRPr="00967518">
        <w:t>Table 6.2F.3.3.1-1A: Mapping of network signalling label</w:t>
      </w:r>
    </w:p>
    <w:tbl>
      <w:tblPr>
        <w:tblW w:w="971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077"/>
        <w:gridCol w:w="1078"/>
        <w:gridCol w:w="1077"/>
        <w:gridCol w:w="1078"/>
        <w:gridCol w:w="1077"/>
        <w:gridCol w:w="1078"/>
        <w:gridCol w:w="1077"/>
        <w:gridCol w:w="1078"/>
      </w:tblGrid>
      <w:tr w:rsidR="001D7DB4" w:rsidRPr="00967518" w14:paraId="396FA8A3" w14:textId="77777777" w:rsidTr="006A05CB">
        <w:trPr>
          <w:trHeight w:val="70"/>
        </w:trPr>
        <w:tc>
          <w:tcPr>
            <w:tcW w:w="1099" w:type="dxa"/>
            <w:vMerge w:val="restart"/>
            <w:tcBorders>
              <w:top w:val="single" w:sz="4" w:space="0" w:color="auto"/>
              <w:left w:val="single" w:sz="4" w:space="0" w:color="auto"/>
              <w:right w:val="single" w:sz="4" w:space="0" w:color="auto"/>
            </w:tcBorders>
            <w:vAlign w:val="center"/>
            <w:hideMark/>
          </w:tcPr>
          <w:p w14:paraId="6635F7B2" w14:textId="77777777" w:rsidR="001D7DB4" w:rsidRPr="00967518" w:rsidRDefault="001D7DB4" w:rsidP="006A05CB">
            <w:pPr>
              <w:pStyle w:val="TAH"/>
            </w:pPr>
            <w:r w:rsidRPr="00967518">
              <w:t>NR band</w:t>
            </w:r>
          </w:p>
        </w:tc>
        <w:tc>
          <w:tcPr>
            <w:tcW w:w="8620" w:type="dxa"/>
            <w:gridSpan w:val="8"/>
            <w:tcBorders>
              <w:top w:val="single" w:sz="4" w:space="0" w:color="auto"/>
              <w:left w:val="single" w:sz="4" w:space="0" w:color="auto"/>
              <w:bottom w:val="single" w:sz="4" w:space="0" w:color="auto"/>
              <w:right w:val="single" w:sz="4" w:space="0" w:color="auto"/>
            </w:tcBorders>
          </w:tcPr>
          <w:p w14:paraId="3F6C5117" w14:textId="77777777" w:rsidR="001D7DB4" w:rsidRPr="00967518" w:rsidRDefault="001D7DB4" w:rsidP="006A05CB">
            <w:pPr>
              <w:pStyle w:val="TAH"/>
            </w:pPr>
            <w:r w:rsidRPr="00967518">
              <w:t>Value of additionalSpectrumEmission</w:t>
            </w:r>
          </w:p>
        </w:tc>
      </w:tr>
      <w:tr w:rsidR="001D7DB4" w:rsidRPr="00967518" w14:paraId="549CDFFC" w14:textId="77777777" w:rsidTr="006A05CB">
        <w:trPr>
          <w:trHeight w:val="70"/>
        </w:trPr>
        <w:tc>
          <w:tcPr>
            <w:tcW w:w="1099" w:type="dxa"/>
            <w:vMerge/>
            <w:tcBorders>
              <w:left w:val="single" w:sz="4" w:space="0" w:color="auto"/>
              <w:bottom w:val="single" w:sz="4" w:space="0" w:color="auto"/>
              <w:right w:val="single" w:sz="4" w:space="0" w:color="auto"/>
            </w:tcBorders>
            <w:vAlign w:val="center"/>
            <w:hideMark/>
          </w:tcPr>
          <w:p w14:paraId="0BA5416C" w14:textId="77777777" w:rsidR="001D7DB4" w:rsidRPr="00967518" w:rsidRDefault="001D7DB4" w:rsidP="006A05CB">
            <w:pPr>
              <w:pStyle w:val="TAC"/>
              <w:rPr>
                <w:rFonts w:cs="Arial"/>
              </w:rPr>
            </w:pPr>
          </w:p>
        </w:tc>
        <w:tc>
          <w:tcPr>
            <w:tcW w:w="1077" w:type="dxa"/>
            <w:tcBorders>
              <w:top w:val="single" w:sz="4" w:space="0" w:color="auto"/>
              <w:left w:val="single" w:sz="4" w:space="0" w:color="auto"/>
              <w:bottom w:val="single" w:sz="4" w:space="0" w:color="auto"/>
              <w:right w:val="single" w:sz="4" w:space="0" w:color="auto"/>
            </w:tcBorders>
          </w:tcPr>
          <w:p w14:paraId="5DCB754B" w14:textId="77777777" w:rsidR="001D7DB4" w:rsidRPr="00967518" w:rsidRDefault="001D7DB4" w:rsidP="006A05CB">
            <w:pPr>
              <w:pStyle w:val="TAC"/>
              <w:rPr>
                <w:rFonts w:cs="Arial"/>
                <w:b/>
              </w:rPr>
            </w:pPr>
            <w:r w:rsidRPr="00967518">
              <w:rPr>
                <w:rFonts w:cs="Arial"/>
                <w:b/>
              </w:rPr>
              <w:t>0</w:t>
            </w:r>
          </w:p>
        </w:tc>
        <w:tc>
          <w:tcPr>
            <w:tcW w:w="1078" w:type="dxa"/>
            <w:tcBorders>
              <w:top w:val="single" w:sz="4" w:space="0" w:color="auto"/>
              <w:left w:val="single" w:sz="4" w:space="0" w:color="auto"/>
              <w:bottom w:val="single" w:sz="4" w:space="0" w:color="auto"/>
              <w:right w:val="single" w:sz="4" w:space="0" w:color="auto"/>
            </w:tcBorders>
          </w:tcPr>
          <w:p w14:paraId="615FACC3" w14:textId="77777777" w:rsidR="001D7DB4" w:rsidRPr="00967518" w:rsidRDefault="001D7DB4" w:rsidP="006A05CB">
            <w:pPr>
              <w:pStyle w:val="TAC"/>
              <w:rPr>
                <w:rFonts w:cs="Arial"/>
                <w:b/>
              </w:rPr>
            </w:pPr>
            <w:r w:rsidRPr="00967518">
              <w:rPr>
                <w:rFonts w:cs="Arial"/>
                <w:b/>
              </w:rPr>
              <w:t>1</w:t>
            </w:r>
          </w:p>
        </w:tc>
        <w:tc>
          <w:tcPr>
            <w:tcW w:w="1077" w:type="dxa"/>
            <w:tcBorders>
              <w:top w:val="single" w:sz="4" w:space="0" w:color="auto"/>
              <w:left w:val="single" w:sz="4" w:space="0" w:color="auto"/>
              <w:bottom w:val="single" w:sz="4" w:space="0" w:color="auto"/>
              <w:right w:val="single" w:sz="4" w:space="0" w:color="auto"/>
            </w:tcBorders>
          </w:tcPr>
          <w:p w14:paraId="2E73B1F9" w14:textId="77777777" w:rsidR="001D7DB4" w:rsidRPr="00967518" w:rsidRDefault="001D7DB4" w:rsidP="006A05CB">
            <w:pPr>
              <w:pStyle w:val="TAC"/>
              <w:rPr>
                <w:rFonts w:cs="Arial"/>
                <w:b/>
              </w:rPr>
            </w:pPr>
            <w:r w:rsidRPr="00967518">
              <w:rPr>
                <w:rFonts w:cs="Arial"/>
                <w:b/>
              </w:rPr>
              <w:t>2</w:t>
            </w:r>
          </w:p>
        </w:tc>
        <w:tc>
          <w:tcPr>
            <w:tcW w:w="1078" w:type="dxa"/>
            <w:tcBorders>
              <w:top w:val="single" w:sz="4" w:space="0" w:color="auto"/>
              <w:left w:val="single" w:sz="4" w:space="0" w:color="auto"/>
              <w:bottom w:val="single" w:sz="4" w:space="0" w:color="auto"/>
              <w:right w:val="single" w:sz="4" w:space="0" w:color="auto"/>
            </w:tcBorders>
          </w:tcPr>
          <w:p w14:paraId="277F5DF9" w14:textId="77777777" w:rsidR="001D7DB4" w:rsidRPr="00967518" w:rsidRDefault="001D7DB4" w:rsidP="006A05CB">
            <w:pPr>
              <w:pStyle w:val="TAC"/>
              <w:rPr>
                <w:rFonts w:cs="Arial"/>
                <w:b/>
              </w:rPr>
            </w:pPr>
            <w:r w:rsidRPr="00967518">
              <w:rPr>
                <w:rFonts w:cs="Arial"/>
                <w:b/>
              </w:rPr>
              <w:t>3</w:t>
            </w:r>
          </w:p>
        </w:tc>
        <w:tc>
          <w:tcPr>
            <w:tcW w:w="1077" w:type="dxa"/>
            <w:tcBorders>
              <w:top w:val="single" w:sz="4" w:space="0" w:color="auto"/>
              <w:left w:val="single" w:sz="4" w:space="0" w:color="auto"/>
              <w:bottom w:val="single" w:sz="4" w:space="0" w:color="auto"/>
              <w:right w:val="single" w:sz="4" w:space="0" w:color="auto"/>
            </w:tcBorders>
          </w:tcPr>
          <w:p w14:paraId="5C44DBFE" w14:textId="77777777" w:rsidR="001D7DB4" w:rsidRPr="00967518" w:rsidRDefault="001D7DB4" w:rsidP="006A05CB">
            <w:pPr>
              <w:pStyle w:val="TAC"/>
              <w:rPr>
                <w:rFonts w:cs="Arial"/>
                <w:b/>
              </w:rPr>
            </w:pPr>
            <w:r w:rsidRPr="00967518">
              <w:rPr>
                <w:rFonts w:cs="Arial"/>
                <w:b/>
              </w:rPr>
              <w:t>4</w:t>
            </w:r>
          </w:p>
        </w:tc>
        <w:tc>
          <w:tcPr>
            <w:tcW w:w="1078" w:type="dxa"/>
            <w:tcBorders>
              <w:top w:val="single" w:sz="4" w:space="0" w:color="auto"/>
              <w:left w:val="single" w:sz="4" w:space="0" w:color="auto"/>
              <w:bottom w:val="single" w:sz="4" w:space="0" w:color="auto"/>
              <w:right w:val="single" w:sz="4" w:space="0" w:color="auto"/>
            </w:tcBorders>
          </w:tcPr>
          <w:p w14:paraId="58B88480" w14:textId="77777777" w:rsidR="001D7DB4" w:rsidRPr="00967518" w:rsidRDefault="001D7DB4" w:rsidP="006A05CB">
            <w:pPr>
              <w:pStyle w:val="TAC"/>
              <w:rPr>
                <w:rFonts w:cs="Arial"/>
                <w:b/>
              </w:rPr>
            </w:pPr>
            <w:r w:rsidRPr="00967518">
              <w:rPr>
                <w:rFonts w:cs="Arial"/>
                <w:b/>
              </w:rPr>
              <w:t>5</w:t>
            </w:r>
          </w:p>
        </w:tc>
        <w:tc>
          <w:tcPr>
            <w:tcW w:w="1077" w:type="dxa"/>
            <w:tcBorders>
              <w:top w:val="single" w:sz="4" w:space="0" w:color="auto"/>
              <w:left w:val="single" w:sz="4" w:space="0" w:color="auto"/>
              <w:bottom w:val="single" w:sz="4" w:space="0" w:color="auto"/>
              <w:right w:val="single" w:sz="4" w:space="0" w:color="auto"/>
            </w:tcBorders>
          </w:tcPr>
          <w:p w14:paraId="39C00B8D" w14:textId="77777777" w:rsidR="001D7DB4" w:rsidRPr="00967518" w:rsidRDefault="001D7DB4" w:rsidP="006A05CB">
            <w:pPr>
              <w:pStyle w:val="TAC"/>
              <w:rPr>
                <w:rFonts w:cs="Arial"/>
                <w:b/>
              </w:rPr>
            </w:pPr>
            <w:r w:rsidRPr="00967518">
              <w:rPr>
                <w:rFonts w:cs="Arial"/>
                <w:b/>
              </w:rPr>
              <w:t>6</w:t>
            </w:r>
          </w:p>
        </w:tc>
        <w:tc>
          <w:tcPr>
            <w:tcW w:w="1078" w:type="dxa"/>
            <w:tcBorders>
              <w:top w:val="single" w:sz="4" w:space="0" w:color="auto"/>
              <w:left w:val="single" w:sz="4" w:space="0" w:color="auto"/>
              <w:bottom w:val="single" w:sz="4" w:space="0" w:color="auto"/>
              <w:right w:val="single" w:sz="4" w:space="0" w:color="auto"/>
            </w:tcBorders>
          </w:tcPr>
          <w:p w14:paraId="1787ED07" w14:textId="77777777" w:rsidR="001D7DB4" w:rsidRPr="00967518" w:rsidRDefault="001D7DB4" w:rsidP="006A05CB">
            <w:pPr>
              <w:pStyle w:val="TAC"/>
              <w:rPr>
                <w:rFonts w:cs="Arial"/>
                <w:b/>
              </w:rPr>
            </w:pPr>
            <w:r w:rsidRPr="00967518">
              <w:rPr>
                <w:rFonts w:cs="Arial"/>
                <w:b/>
              </w:rPr>
              <w:t>7</w:t>
            </w:r>
          </w:p>
        </w:tc>
      </w:tr>
      <w:tr w:rsidR="001D7DB4" w:rsidRPr="00967518" w14:paraId="253002DE" w14:textId="77777777" w:rsidTr="006A05CB">
        <w:trPr>
          <w:trHeight w:val="70"/>
        </w:trPr>
        <w:tc>
          <w:tcPr>
            <w:tcW w:w="1099" w:type="dxa"/>
            <w:tcBorders>
              <w:left w:val="single" w:sz="4" w:space="0" w:color="auto"/>
              <w:bottom w:val="single" w:sz="4" w:space="0" w:color="auto"/>
              <w:right w:val="single" w:sz="4" w:space="0" w:color="auto"/>
            </w:tcBorders>
            <w:vAlign w:val="center"/>
          </w:tcPr>
          <w:p w14:paraId="2149BA77" w14:textId="77777777" w:rsidR="001D7DB4" w:rsidRPr="00967518" w:rsidRDefault="001D7DB4" w:rsidP="006A05CB">
            <w:pPr>
              <w:pStyle w:val="TAC"/>
            </w:pPr>
            <w:r w:rsidRPr="00967518">
              <w:t>n46</w:t>
            </w:r>
          </w:p>
        </w:tc>
        <w:tc>
          <w:tcPr>
            <w:tcW w:w="1077" w:type="dxa"/>
            <w:tcBorders>
              <w:left w:val="single" w:sz="4" w:space="0" w:color="auto"/>
              <w:bottom w:val="single" w:sz="4" w:space="0" w:color="auto"/>
              <w:right w:val="single" w:sz="4" w:space="0" w:color="auto"/>
            </w:tcBorders>
            <w:vAlign w:val="center"/>
          </w:tcPr>
          <w:p w14:paraId="24831AA2" w14:textId="77777777" w:rsidR="001D7DB4" w:rsidRPr="00967518" w:rsidRDefault="001D7DB4" w:rsidP="006A05CB">
            <w:pPr>
              <w:pStyle w:val="TAC"/>
            </w:pPr>
            <w:r w:rsidRPr="00967518">
              <w:t>NS_01</w:t>
            </w:r>
          </w:p>
        </w:tc>
        <w:tc>
          <w:tcPr>
            <w:tcW w:w="1078" w:type="dxa"/>
            <w:tcBorders>
              <w:left w:val="single" w:sz="4" w:space="0" w:color="auto"/>
              <w:bottom w:val="single" w:sz="4" w:space="0" w:color="auto"/>
              <w:right w:val="single" w:sz="4" w:space="0" w:color="auto"/>
            </w:tcBorders>
            <w:vAlign w:val="center"/>
          </w:tcPr>
          <w:p w14:paraId="54A1838E" w14:textId="77777777" w:rsidR="001D7DB4" w:rsidRPr="00967518" w:rsidRDefault="001D7DB4" w:rsidP="006A05CB">
            <w:pPr>
              <w:pStyle w:val="TAC"/>
            </w:pPr>
            <w:r w:rsidRPr="00967518">
              <w:t>NS_28</w:t>
            </w:r>
          </w:p>
        </w:tc>
        <w:tc>
          <w:tcPr>
            <w:tcW w:w="1077" w:type="dxa"/>
            <w:tcBorders>
              <w:left w:val="single" w:sz="4" w:space="0" w:color="auto"/>
              <w:bottom w:val="single" w:sz="4" w:space="0" w:color="auto"/>
              <w:right w:val="single" w:sz="4" w:space="0" w:color="auto"/>
            </w:tcBorders>
            <w:vAlign w:val="center"/>
          </w:tcPr>
          <w:p w14:paraId="5340BC18" w14:textId="77777777" w:rsidR="001D7DB4" w:rsidRPr="00967518" w:rsidRDefault="001D7DB4" w:rsidP="006A05CB">
            <w:pPr>
              <w:pStyle w:val="TAC"/>
            </w:pPr>
            <w:r w:rsidRPr="00967518">
              <w:t>NS_29</w:t>
            </w:r>
          </w:p>
        </w:tc>
        <w:tc>
          <w:tcPr>
            <w:tcW w:w="1078" w:type="dxa"/>
            <w:tcBorders>
              <w:left w:val="single" w:sz="4" w:space="0" w:color="auto"/>
              <w:bottom w:val="single" w:sz="4" w:space="0" w:color="auto"/>
              <w:right w:val="single" w:sz="4" w:space="0" w:color="auto"/>
            </w:tcBorders>
            <w:vAlign w:val="center"/>
          </w:tcPr>
          <w:p w14:paraId="757CD8EE" w14:textId="77777777" w:rsidR="001D7DB4" w:rsidRPr="00967518" w:rsidRDefault="001D7DB4" w:rsidP="006A05CB">
            <w:pPr>
              <w:pStyle w:val="TAC"/>
            </w:pPr>
            <w:r w:rsidRPr="00967518">
              <w:t>NS_30</w:t>
            </w:r>
          </w:p>
        </w:tc>
        <w:tc>
          <w:tcPr>
            <w:tcW w:w="1077" w:type="dxa"/>
            <w:tcBorders>
              <w:left w:val="single" w:sz="4" w:space="0" w:color="auto"/>
              <w:bottom w:val="single" w:sz="4" w:space="0" w:color="auto"/>
              <w:right w:val="single" w:sz="4" w:space="0" w:color="auto"/>
            </w:tcBorders>
            <w:vAlign w:val="center"/>
          </w:tcPr>
          <w:p w14:paraId="519B1819" w14:textId="77777777" w:rsidR="001D7DB4" w:rsidRPr="00967518" w:rsidRDefault="001D7DB4" w:rsidP="006A05CB">
            <w:pPr>
              <w:pStyle w:val="TAC"/>
            </w:pPr>
            <w:r w:rsidRPr="00967518">
              <w:t>NS_31</w:t>
            </w:r>
          </w:p>
        </w:tc>
        <w:tc>
          <w:tcPr>
            <w:tcW w:w="1078" w:type="dxa"/>
            <w:tcBorders>
              <w:left w:val="single" w:sz="4" w:space="0" w:color="auto"/>
              <w:bottom w:val="single" w:sz="4" w:space="0" w:color="auto"/>
              <w:right w:val="single" w:sz="4" w:space="0" w:color="auto"/>
            </w:tcBorders>
            <w:vAlign w:val="center"/>
          </w:tcPr>
          <w:p w14:paraId="45F857D0" w14:textId="77777777" w:rsidR="001D7DB4" w:rsidRPr="00967518" w:rsidRDefault="001D7DB4" w:rsidP="006A05CB">
            <w:pPr>
              <w:pStyle w:val="TAC"/>
            </w:pPr>
          </w:p>
        </w:tc>
        <w:tc>
          <w:tcPr>
            <w:tcW w:w="1077" w:type="dxa"/>
            <w:tcBorders>
              <w:left w:val="single" w:sz="4" w:space="0" w:color="auto"/>
              <w:bottom w:val="single" w:sz="4" w:space="0" w:color="auto"/>
              <w:right w:val="single" w:sz="4" w:space="0" w:color="auto"/>
            </w:tcBorders>
            <w:vAlign w:val="center"/>
          </w:tcPr>
          <w:p w14:paraId="634DB382" w14:textId="77777777" w:rsidR="001D7DB4" w:rsidRPr="00967518" w:rsidRDefault="001D7DB4" w:rsidP="006A05CB">
            <w:pPr>
              <w:pStyle w:val="TAC"/>
            </w:pPr>
          </w:p>
        </w:tc>
        <w:tc>
          <w:tcPr>
            <w:tcW w:w="1078" w:type="dxa"/>
            <w:tcBorders>
              <w:left w:val="single" w:sz="4" w:space="0" w:color="auto"/>
              <w:bottom w:val="single" w:sz="4" w:space="0" w:color="auto"/>
              <w:right w:val="single" w:sz="4" w:space="0" w:color="auto"/>
            </w:tcBorders>
            <w:vAlign w:val="center"/>
          </w:tcPr>
          <w:p w14:paraId="36EC601D" w14:textId="77777777" w:rsidR="001D7DB4" w:rsidRPr="00967518" w:rsidRDefault="001D7DB4" w:rsidP="006A05CB">
            <w:pPr>
              <w:pStyle w:val="TAC"/>
            </w:pPr>
          </w:p>
        </w:tc>
      </w:tr>
      <w:tr w:rsidR="001D7DB4" w:rsidRPr="00967518" w14:paraId="13A80C4D" w14:textId="77777777" w:rsidTr="006A05CB">
        <w:trPr>
          <w:trHeight w:val="70"/>
        </w:trPr>
        <w:tc>
          <w:tcPr>
            <w:tcW w:w="1099" w:type="dxa"/>
            <w:tcBorders>
              <w:left w:val="single" w:sz="4" w:space="0" w:color="auto"/>
              <w:bottom w:val="single" w:sz="4" w:space="0" w:color="auto"/>
              <w:right w:val="single" w:sz="4" w:space="0" w:color="auto"/>
            </w:tcBorders>
            <w:vAlign w:val="center"/>
          </w:tcPr>
          <w:p w14:paraId="3DEAB951" w14:textId="77777777" w:rsidR="001D7DB4" w:rsidRPr="00967518" w:rsidRDefault="001D7DB4" w:rsidP="006A05CB">
            <w:pPr>
              <w:pStyle w:val="TAC"/>
            </w:pPr>
            <w:r w:rsidRPr="00967518">
              <w:t>n96</w:t>
            </w:r>
          </w:p>
        </w:tc>
        <w:tc>
          <w:tcPr>
            <w:tcW w:w="1077" w:type="dxa"/>
            <w:tcBorders>
              <w:left w:val="single" w:sz="4" w:space="0" w:color="auto"/>
              <w:bottom w:val="single" w:sz="4" w:space="0" w:color="auto"/>
              <w:right w:val="single" w:sz="4" w:space="0" w:color="auto"/>
            </w:tcBorders>
            <w:vAlign w:val="center"/>
          </w:tcPr>
          <w:p w14:paraId="70D43AE1" w14:textId="77777777" w:rsidR="001D7DB4" w:rsidRPr="00967518" w:rsidRDefault="001D7DB4" w:rsidP="006A05CB">
            <w:pPr>
              <w:pStyle w:val="TAC"/>
            </w:pPr>
            <w:r w:rsidRPr="00967518">
              <w:t>NS_01</w:t>
            </w:r>
          </w:p>
        </w:tc>
        <w:tc>
          <w:tcPr>
            <w:tcW w:w="1078" w:type="dxa"/>
            <w:tcBorders>
              <w:left w:val="single" w:sz="4" w:space="0" w:color="auto"/>
              <w:bottom w:val="single" w:sz="4" w:space="0" w:color="auto"/>
              <w:right w:val="single" w:sz="4" w:space="0" w:color="auto"/>
            </w:tcBorders>
            <w:vAlign w:val="center"/>
          </w:tcPr>
          <w:p w14:paraId="18E3BD81" w14:textId="77777777" w:rsidR="001D7DB4" w:rsidRPr="00967518" w:rsidRDefault="001D7DB4" w:rsidP="006A05CB">
            <w:pPr>
              <w:pStyle w:val="TAC"/>
            </w:pPr>
            <w:r w:rsidRPr="00967518">
              <w:t>NS_53</w:t>
            </w:r>
          </w:p>
        </w:tc>
        <w:tc>
          <w:tcPr>
            <w:tcW w:w="1077" w:type="dxa"/>
            <w:tcBorders>
              <w:left w:val="single" w:sz="4" w:space="0" w:color="auto"/>
              <w:bottom w:val="single" w:sz="4" w:space="0" w:color="auto"/>
              <w:right w:val="single" w:sz="4" w:space="0" w:color="auto"/>
            </w:tcBorders>
            <w:vAlign w:val="center"/>
          </w:tcPr>
          <w:p w14:paraId="73E9C9C3" w14:textId="77777777" w:rsidR="001D7DB4" w:rsidRPr="00967518" w:rsidRDefault="001D7DB4" w:rsidP="006A05CB">
            <w:pPr>
              <w:pStyle w:val="TAC"/>
            </w:pPr>
            <w:r w:rsidRPr="00967518">
              <w:t>NS_54</w:t>
            </w:r>
          </w:p>
        </w:tc>
        <w:tc>
          <w:tcPr>
            <w:tcW w:w="1078" w:type="dxa"/>
            <w:tcBorders>
              <w:left w:val="single" w:sz="4" w:space="0" w:color="auto"/>
              <w:bottom w:val="single" w:sz="4" w:space="0" w:color="auto"/>
              <w:right w:val="single" w:sz="4" w:space="0" w:color="auto"/>
            </w:tcBorders>
            <w:vAlign w:val="center"/>
          </w:tcPr>
          <w:p w14:paraId="6AEE3E1D" w14:textId="77777777" w:rsidR="001D7DB4" w:rsidRPr="00967518" w:rsidRDefault="001D7DB4" w:rsidP="006A05CB">
            <w:pPr>
              <w:pStyle w:val="TAC"/>
            </w:pPr>
          </w:p>
        </w:tc>
        <w:tc>
          <w:tcPr>
            <w:tcW w:w="1077" w:type="dxa"/>
            <w:tcBorders>
              <w:left w:val="single" w:sz="4" w:space="0" w:color="auto"/>
              <w:bottom w:val="single" w:sz="4" w:space="0" w:color="auto"/>
              <w:right w:val="single" w:sz="4" w:space="0" w:color="auto"/>
            </w:tcBorders>
            <w:vAlign w:val="center"/>
          </w:tcPr>
          <w:p w14:paraId="50D1DD8A" w14:textId="77777777" w:rsidR="001D7DB4" w:rsidRPr="00967518" w:rsidRDefault="001D7DB4" w:rsidP="006A05CB">
            <w:pPr>
              <w:pStyle w:val="TAC"/>
            </w:pPr>
          </w:p>
        </w:tc>
        <w:tc>
          <w:tcPr>
            <w:tcW w:w="1078" w:type="dxa"/>
            <w:tcBorders>
              <w:left w:val="single" w:sz="4" w:space="0" w:color="auto"/>
              <w:bottom w:val="single" w:sz="4" w:space="0" w:color="auto"/>
              <w:right w:val="single" w:sz="4" w:space="0" w:color="auto"/>
            </w:tcBorders>
            <w:vAlign w:val="center"/>
          </w:tcPr>
          <w:p w14:paraId="1E2CCC7B" w14:textId="77777777" w:rsidR="001D7DB4" w:rsidRPr="00967518" w:rsidRDefault="001D7DB4" w:rsidP="006A05CB">
            <w:pPr>
              <w:pStyle w:val="TAC"/>
            </w:pPr>
          </w:p>
        </w:tc>
        <w:tc>
          <w:tcPr>
            <w:tcW w:w="1077" w:type="dxa"/>
            <w:tcBorders>
              <w:left w:val="single" w:sz="4" w:space="0" w:color="auto"/>
              <w:bottom w:val="single" w:sz="4" w:space="0" w:color="auto"/>
              <w:right w:val="single" w:sz="4" w:space="0" w:color="auto"/>
            </w:tcBorders>
            <w:vAlign w:val="center"/>
          </w:tcPr>
          <w:p w14:paraId="37AD39E4" w14:textId="77777777" w:rsidR="001D7DB4" w:rsidRPr="00967518" w:rsidRDefault="001D7DB4" w:rsidP="006A05CB">
            <w:pPr>
              <w:pStyle w:val="TAC"/>
            </w:pPr>
          </w:p>
        </w:tc>
        <w:tc>
          <w:tcPr>
            <w:tcW w:w="1078" w:type="dxa"/>
            <w:tcBorders>
              <w:left w:val="single" w:sz="4" w:space="0" w:color="auto"/>
              <w:bottom w:val="single" w:sz="4" w:space="0" w:color="auto"/>
              <w:right w:val="single" w:sz="4" w:space="0" w:color="auto"/>
            </w:tcBorders>
            <w:vAlign w:val="center"/>
          </w:tcPr>
          <w:p w14:paraId="0B92A3F1" w14:textId="77777777" w:rsidR="001D7DB4" w:rsidRPr="00967518" w:rsidRDefault="001D7DB4" w:rsidP="006A05CB">
            <w:pPr>
              <w:pStyle w:val="TAC"/>
            </w:pPr>
          </w:p>
        </w:tc>
      </w:tr>
      <w:tr w:rsidR="001D7DB4" w:rsidRPr="00967518" w14:paraId="00969924" w14:textId="77777777" w:rsidTr="006A05CB">
        <w:tc>
          <w:tcPr>
            <w:tcW w:w="9719" w:type="dxa"/>
            <w:gridSpan w:val="9"/>
            <w:tcBorders>
              <w:top w:val="single" w:sz="4" w:space="0" w:color="auto"/>
              <w:left w:val="single" w:sz="4" w:space="0" w:color="auto"/>
              <w:bottom w:val="single" w:sz="4" w:space="0" w:color="auto"/>
              <w:right w:val="single" w:sz="4" w:space="0" w:color="auto"/>
            </w:tcBorders>
            <w:vAlign w:val="center"/>
          </w:tcPr>
          <w:p w14:paraId="30EC9ED8" w14:textId="77777777" w:rsidR="001D7DB4" w:rsidRPr="00967518" w:rsidRDefault="001D7DB4" w:rsidP="006A05CB">
            <w:pPr>
              <w:pStyle w:val="TAN"/>
            </w:pPr>
            <w:r w:rsidRPr="00967518">
              <w:t>NOTE:</w:t>
            </w:r>
            <w:r w:rsidRPr="00967518">
              <w:tab/>
            </w:r>
            <w:r w:rsidRPr="00967518">
              <w:rPr>
                <w:i/>
                <w:iCs/>
              </w:rPr>
              <w:t>additionalSpectrumEmission</w:t>
            </w:r>
            <w:r w:rsidRPr="00967518">
              <w:t xml:space="preserve"> corresponds to an information element of the same name defined in clause 6.3.2 of TS 38.331 [6].</w:t>
            </w:r>
          </w:p>
        </w:tc>
      </w:tr>
    </w:tbl>
    <w:p w14:paraId="2C7DB74C" w14:textId="77777777" w:rsidR="001D7DB4" w:rsidRPr="00967518" w:rsidRDefault="001D7DB4" w:rsidP="001D7DB4"/>
    <w:p w14:paraId="6DEDA172" w14:textId="77777777" w:rsidR="001D7DB4" w:rsidRPr="00967518" w:rsidRDefault="001D7DB4" w:rsidP="001D7DB4">
      <w:pPr>
        <w:pStyle w:val="H6"/>
      </w:pPr>
      <w:bookmarkStart w:id="549" w:name="_Toc59650052"/>
      <w:bookmarkStart w:id="550" w:name="_Toc61357316"/>
      <w:bookmarkStart w:id="551" w:name="_Toc61359090"/>
      <w:bookmarkStart w:id="552" w:name="_Toc67916028"/>
      <w:bookmarkStart w:id="553" w:name="_Toc75533572"/>
      <w:bookmarkStart w:id="554" w:name="_Toc75819458"/>
      <w:bookmarkStart w:id="555" w:name="_Toc76508302"/>
      <w:bookmarkStart w:id="556" w:name="_Toc76717252"/>
      <w:bookmarkStart w:id="557" w:name="_Toc83293893"/>
      <w:bookmarkStart w:id="558" w:name="_Toc84334932"/>
      <w:r w:rsidRPr="00967518">
        <w:t>6.2F.3.3.2</w:t>
      </w:r>
      <w:r w:rsidRPr="00967518">
        <w:tab/>
        <w:t>A-MPR for NS_28</w:t>
      </w:r>
      <w:bookmarkEnd w:id="549"/>
      <w:bookmarkEnd w:id="550"/>
      <w:bookmarkEnd w:id="551"/>
      <w:bookmarkEnd w:id="552"/>
      <w:bookmarkEnd w:id="553"/>
      <w:bookmarkEnd w:id="554"/>
      <w:bookmarkEnd w:id="555"/>
      <w:bookmarkEnd w:id="556"/>
      <w:bookmarkEnd w:id="557"/>
      <w:bookmarkEnd w:id="558"/>
    </w:p>
    <w:p w14:paraId="505778A7" w14:textId="77777777" w:rsidR="001D7DB4" w:rsidRPr="00967518" w:rsidRDefault="001D7DB4" w:rsidP="001D7DB4">
      <w:r w:rsidRPr="00967518">
        <w:t>When "NS_28" is indicated in the cell, the A-MPR is specified in Table 6.2F.3.3.2-1.</w:t>
      </w:r>
    </w:p>
    <w:p w14:paraId="46BC85FE" w14:textId="77777777" w:rsidR="001D7DB4" w:rsidRPr="00967518" w:rsidRDefault="001D7DB4" w:rsidP="001D7DB4">
      <w:pPr>
        <w:pStyle w:val="TH"/>
      </w:pPr>
      <w:r w:rsidRPr="00967518">
        <w:t>Table 6.2F.3.3.2-1: A-MPR for NS_28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548"/>
        <w:gridCol w:w="1350"/>
        <w:gridCol w:w="1440"/>
        <w:gridCol w:w="1440"/>
      </w:tblGrid>
      <w:tr w:rsidR="00C7697F" w:rsidRPr="00967518" w14:paraId="2C183C51" w14:textId="77777777" w:rsidTr="00E44A3B">
        <w:trPr>
          <w:trHeight w:val="237"/>
          <w:jc w:val="center"/>
        </w:trPr>
        <w:tc>
          <w:tcPr>
            <w:tcW w:w="1692" w:type="dxa"/>
            <w:tcBorders>
              <w:bottom w:val="nil"/>
            </w:tcBorders>
            <w:shd w:val="clear" w:color="auto" w:fill="auto"/>
          </w:tcPr>
          <w:p w14:paraId="7E3B10E3" w14:textId="77777777" w:rsidR="00C7697F" w:rsidRPr="00967518" w:rsidRDefault="00C7697F" w:rsidP="00E44A3B">
            <w:pPr>
              <w:pStyle w:val="TAH"/>
            </w:pPr>
            <w:r w:rsidRPr="00967518">
              <w:t>Pre-coding</w:t>
            </w:r>
          </w:p>
        </w:tc>
        <w:tc>
          <w:tcPr>
            <w:tcW w:w="1548" w:type="dxa"/>
            <w:tcBorders>
              <w:bottom w:val="nil"/>
            </w:tcBorders>
            <w:shd w:val="clear" w:color="auto" w:fill="auto"/>
          </w:tcPr>
          <w:p w14:paraId="3B03D185" w14:textId="77777777" w:rsidR="00C7697F" w:rsidRPr="00967518" w:rsidRDefault="00C7697F" w:rsidP="00E44A3B">
            <w:pPr>
              <w:pStyle w:val="TAH"/>
            </w:pPr>
            <w:r w:rsidRPr="00967518">
              <w:t>Modulation</w:t>
            </w:r>
          </w:p>
        </w:tc>
        <w:tc>
          <w:tcPr>
            <w:tcW w:w="2790" w:type="dxa"/>
            <w:gridSpan w:val="2"/>
            <w:shd w:val="clear" w:color="auto" w:fill="auto"/>
          </w:tcPr>
          <w:p w14:paraId="1C89BB4D" w14:textId="77777777" w:rsidR="00C7697F" w:rsidRPr="00967518" w:rsidRDefault="00C7697F" w:rsidP="00E44A3B">
            <w:pPr>
              <w:pStyle w:val="TAH"/>
            </w:pPr>
            <w:r w:rsidRPr="00967518">
              <w:t>RB Allocation (Note 2)</w:t>
            </w:r>
          </w:p>
        </w:tc>
        <w:tc>
          <w:tcPr>
            <w:tcW w:w="1440" w:type="dxa"/>
            <w:shd w:val="clear" w:color="auto" w:fill="auto"/>
          </w:tcPr>
          <w:p w14:paraId="6AE34699" w14:textId="77777777" w:rsidR="00C7697F" w:rsidRPr="00967518" w:rsidRDefault="00C7697F" w:rsidP="00E44A3B">
            <w:pPr>
              <w:pStyle w:val="TAH"/>
            </w:pPr>
            <w:r w:rsidRPr="00967518">
              <w:t>RB Allocation (Note 3)</w:t>
            </w:r>
          </w:p>
        </w:tc>
      </w:tr>
      <w:tr w:rsidR="00C7697F" w:rsidRPr="00967518" w14:paraId="68D5BACC" w14:textId="77777777" w:rsidTr="00E44A3B">
        <w:trPr>
          <w:trHeight w:val="237"/>
          <w:jc w:val="center"/>
        </w:trPr>
        <w:tc>
          <w:tcPr>
            <w:tcW w:w="1692" w:type="dxa"/>
            <w:tcBorders>
              <w:top w:val="nil"/>
              <w:bottom w:val="single" w:sz="4" w:space="0" w:color="auto"/>
            </w:tcBorders>
            <w:shd w:val="clear" w:color="auto" w:fill="auto"/>
          </w:tcPr>
          <w:p w14:paraId="38CEB615" w14:textId="77777777" w:rsidR="00C7697F" w:rsidRPr="00967518" w:rsidRDefault="00C7697F" w:rsidP="00E44A3B">
            <w:pPr>
              <w:pStyle w:val="TAH"/>
            </w:pPr>
          </w:p>
        </w:tc>
        <w:tc>
          <w:tcPr>
            <w:tcW w:w="1548" w:type="dxa"/>
            <w:tcBorders>
              <w:top w:val="nil"/>
            </w:tcBorders>
            <w:shd w:val="clear" w:color="auto" w:fill="auto"/>
          </w:tcPr>
          <w:p w14:paraId="6D2C287B" w14:textId="77777777" w:rsidR="00C7697F" w:rsidRPr="00967518" w:rsidRDefault="00C7697F" w:rsidP="00E44A3B">
            <w:pPr>
              <w:pStyle w:val="TAH"/>
            </w:pPr>
          </w:p>
        </w:tc>
        <w:tc>
          <w:tcPr>
            <w:tcW w:w="1350" w:type="dxa"/>
            <w:shd w:val="clear" w:color="auto" w:fill="auto"/>
          </w:tcPr>
          <w:p w14:paraId="5219E341" w14:textId="77777777" w:rsidR="00C7697F" w:rsidRPr="00967518" w:rsidRDefault="00C7697F" w:rsidP="00E44A3B">
            <w:pPr>
              <w:pStyle w:val="TAH"/>
            </w:pPr>
            <w:r w:rsidRPr="00967518">
              <w:t>Full (dB)</w:t>
            </w:r>
          </w:p>
        </w:tc>
        <w:tc>
          <w:tcPr>
            <w:tcW w:w="1440" w:type="dxa"/>
            <w:shd w:val="clear" w:color="auto" w:fill="auto"/>
          </w:tcPr>
          <w:p w14:paraId="46301618" w14:textId="77777777" w:rsidR="00C7697F" w:rsidRPr="00967518" w:rsidRDefault="00C7697F" w:rsidP="00E44A3B">
            <w:pPr>
              <w:pStyle w:val="TAH"/>
            </w:pPr>
            <w:r w:rsidRPr="00967518">
              <w:t>Partial (dB)</w:t>
            </w:r>
          </w:p>
        </w:tc>
        <w:tc>
          <w:tcPr>
            <w:tcW w:w="1440" w:type="dxa"/>
            <w:tcBorders>
              <w:bottom w:val="single" w:sz="4" w:space="0" w:color="auto"/>
            </w:tcBorders>
            <w:shd w:val="clear" w:color="auto" w:fill="auto"/>
          </w:tcPr>
          <w:p w14:paraId="3DCC7C9F" w14:textId="77777777" w:rsidR="00C7697F" w:rsidRPr="00967518" w:rsidRDefault="00C7697F" w:rsidP="00E44A3B">
            <w:pPr>
              <w:pStyle w:val="TAH"/>
            </w:pPr>
            <w:r w:rsidRPr="00967518">
              <w:t>Full/Partial</w:t>
            </w:r>
          </w:p>
        </w:tc>
      </w:tr>
      <w:tr w:rsidR="00C7697F" w:rsidRPr="00967518" w14:paraId="65CD4AC1" w14:textId="77777777" w:rsidTr="00E44A3B">
        <w:trPr>
          <w:trHeight w:val="20"/>
          <w:jc w:val="center"/>
        </w:trPr>
        <w:tc>
          <w:tcPr>
            <w:tcW w:w="1692" w:type="dxa"/>
            <w:vMerge w:val="restart"/>
            <w:shd w:val="clear" w:color="auto" w:fill="auto"/>
          </w:tcPr>
          <w:p w14:paraId="6A6C188C" w14:textId="77777777" w:rsidR="00C7697F" w:rsidRPr="00967518" w:rsidRDefault="00C7697F" w:rsidP="00E44A3B">
            <w:pPr>
              <w:pStyle w:val="TAC"/>
              <w:rPr>
                <w:b/>
              </w:rPr>
            </w:pPr>
            <w:r w:rsidRPr="00967518">
              <w:t>DFT-s-OF</w:t>
            </w:r>
            <w:r w:rsidRPr="00967518">
              <w:rPr>
                <w:rFonts w:eastAsia="SimSun"/>
                <w:lang w:eastAsia="zh-CN"/>
              </w:rPr>
              <w:t>D</w:t>
            </w:r>
            <w:r w:rsidRPr="00967518">
              <w:t>M</w:t>
            </w:r>
          </w:p>
        </w:tc>
        <w:tc>
          <w:tcPr>
            <w:tcW w:w="1548" w:type="dxa"/>
            <w:shd w:val="clear" w:color="auto" w:fill="auto"/>
          </w:tcPr>
          <w:p w14:paraId="4FF6970A" w14:textId="77777777" w:rsidR="00C7697F" w:rsidRPr="00967518" w:rsidRDefault="00C7697F" w:rsidP="00E44A3B">
            <w:pPr>
              <w:pStyle w:val="TAC"/>
              <w:rPr>
                <w:b/>
              </w:rPr>
            </w:pPr>
            <w:r w:rsidRPr="00967518">
              <w:t>PI/2 BPSK</w:t>
            </w:r>
            <w:r w:rsidRPr="00967518">
              <w:rPr>
                <w:b/>
                <w:vertAlign w:val="superscript"/>
              </w:rPr>
              <w:t>4</w:t>
            </w:r>
          </w:p>
        </w:tc>
        <w:tc>
          <w:tcPr>
            <w:tcW w:w="1350" w:type="dxa"/>
            <w:shd w:val="clear" w:color="auto" w:fill="auto"/>
          </w:tcPr>
          <w:p w14:paraId="420D2EDA" w14:textId="77777777" w:rsidR="00C7697F" w:rsidRPr="00967518" w:rsidRDefault="00C7697F" w:rsidP="00E44A3B">
            <w:pPr>
              <w:pStyle w:val="TAC"/>
              <w:rPr>
                <w:b/>
              </w:rPr>
            </w:pPr>
            <w:r w:rsidRPr="00967518">
              <w:rPr>
                <w:rFonts w:cs="Arial"/>
              </w:rPr>
              <w:t>≤</w:t>
            </w:r>
            <w:r w:rsidRPr="00967518">
              <w:t xml:space="preserve"> 4.0</w:t>
            </w:r>
          </w:p>
        </w:tc>
        <w:tc>
          <w:tcPr>
            <w:tcW w:w="1440" w:type="dxa"/>
            <w:shd w:val="clear" w:color="auto" w:fill="auto"/>
          </w:tcPr>
          <w:p w14:paraId="0ECB4155" w14:textId="77777777" w:rsidR="00C7697F" w:rsidRPr="00967518" w:rsidRDefault="00C7697F" w:rsidP="00E44A3B">
            <w:pPr>
              <w:pStyle w:val="TAC"/>
              <w:rPr>
                <w:b/>
              </w:rPr>
            </w:pPr>
            <w:r w:rsidRPr="00967518">
              <w:rPr>
                <w:rFonts w:cs="Arial"/>
              </w:rPr>
              <w:t>≤</w:t>
            </w:r>
            <w:r w:rsidRPr="00967518">
              <w:t xml:space="preserve"> 6.0</w:t>
            </w:r>
          </w:p>
        </w:tc>
        <w:tc>
          <w:tcPr>
            <w:tcW w:w="1440" w:type="dxa"/>
            <w:vMerge w:val="restart"/>
            <w:shd w:val="clear" w:color="auto" w:fill="auto"/>
            <w:vAlign w:val="center"/>
          </w:tcPr>
          <w:p w14:paraId="26960F14" w14:textId="77777777" w:rsidR="00C7697F" w:rsidRPr="00967518" w:rsidRDefault="00C7697F" w:rsidP="00E44A3B">
            <w:pPr>
              <w:pStyle w:val="TAC"/>
              <w:rPr>
                <w:rFonts w:cs="Arial"/>
                <w:b/>
              </w:rPr>
            </w:pPr>
            <w:r w:rsidRPr="00967518">
              <w:rPr>
                <w:rFonts w:cs="Arial"/>
              </w:rPr>
              <w:t>See Table 6.2F.2-1</w:t>
            </w:r>
          </w:p>
        </w:tc>
      </w:tr>
      <w:tr w:rsidR="00C7697F" w:rsidRPr="00967518" w14:paraId="5149C40C" w14:textId="77777777" w:rsidTr="00E44A3B">
        <w:trPr>
          <w:trHeight w:val="20"/>
          <w:jc w:val="center"/>
        </w:trPr>
        <w:tc>
          <w:tcPr>
            <w:tcW w:w="1692" w:type="dxa"/>
            <w:vMerge/>
            <w:tcBorders>
              <w:bottom w:val="nil"/>
            </w:tcBorders>
            <w:shd w:val="clear" w:color="auto" w:fill="auto"/>
          </w:tcPr>
          <w:p w14:paraId="0FB9BBD0" w14:textId="77777777" w:rsidR="00C7697F" w:rsidRPr="00967518" w:rsidRDefault="00C7697F" w:rsidP="00E44A3B">
            <w:pPr>
              <w:pStyle w:val="TAC"/>
              <w:rPr>
                <w:b/>
              </w:rPr>
            </w:pPr>
          </w:p>
        </w:tc>
        <w:tc>
          <w:tcPr>
            <w:tcW w:w="1548" w:type="dxa"/>
            <w:shd w:val="clear" w:color="auto" w:fill="auto"/>
          </w:tcPr>
          <w:p w14:paraId="6366CB0A" w14:textId="77777777" w:rsidR="00C7697F" w:rsidRPr="00967518" w:rsidRDefault="00C7697F" w:rsidP="00E44A3B">
            <w:pPr>
              <w:pStyle w:val="TAC"/>
              <w:rPr>
                <w:b/>
              </w:rPr>
            </w:pPr>
            <w:r w:rsidRPr="00967518">
              <w:t>QPSK</w:t>
            </w:r>
          </w:p>
        </w:tc>
        <w:tc>
          <w:tcPr>
            <w:tcW w:w="1350" w:type="dxa"/>
            <w:shd w:val="clear" w:color="auto" w:fill="auto"/>
          </w:tcPr>
          <w:p w14:paraId="79882C79" w14:textId="77777777" w:rsidR="00C7697F" w:rsidRPr="00967518" w:rsidRDefault="00C7697F" w:rsidP="00E44A3B">
            <w:pPr>
              <w:pStyle w:val="TAC"/>
              <w:rPr>
                <w:rFonts w:cs="Arial"/>
                <w:b/>
              </w:rPr>
            </w:pPr>
            <w:r w:rsidRPr="00967518">
              <w:rPr>
                <w:rFonts w:cs="Arial"/>
              </w:rPr>
              <w:t>≤</w:t>
            </w:r>
            <w:r w:rsidRPr="00967518">
              <w:t xml:space="preserve"> 4.0</w:t>
            </w:r>
          </w:p>
        </w:tc>
        <w:tc>
          <w:tcPr>
            <w:tcW w:w="1440" w:type="dxa"/>
            <w:shd w:val="clear" w:color="auto" w:fill="auto"/>
          </w:tcPr>
          <w:p w14:paraId="781F2919" w14:textId="77777777" w:rsidR="00C7697F" w:rsidRPr="00967518" w:rsidRDefault="00C7697F" w:rsidP="00E44A3B">
            <w:pPr>
              <w:pStyle w:val="TAC"/>
              <w:rPr>
                <w:rFonts w:cs="Arial"/>
                <w:b/>
              </w:rPr>
            </w:pPr>
            <w:r w:rsidRPr="00967518">
              <w:rPr>
                <w:rFonts w:cs="Arial"/>
              </w:rPr>
              <w:t>≤</w:t>
            </w:r>
            <w:r w:rsidRPr="00967518">
              <w:t xml:space="preserve"> 6.0</w:t>
            </w:r>
          </w:p>
        </w:tc>
        <w:tc>
          <w:tcPr>
            <w:tcW w:w="1440" w:type="dxa"/>
            <w:vMerge/>
            <w:shd w:val="clear" w:color="auto" w:fill="auto"/>
            <w:vAlign w:val="center"/>
          </w:tcPr>
          <w:p w14:paraId="5E7889C2" w14:textId="77777777" w:rsidR="00C7697F" w:rsidRPr="00967518" w:rsidRDefault="00C7697F" w:rsidP="00E44A3B">
            <w:pPr>
              <w:pStyle w:val="TAC"/>
              <w:rPr>
                <w:rFonts w:cs="Arial"/>
                <w:b/>
              </w:rPr>
            </w:pPr>
          </w:p>
        </w:tc>
      </w:tr>
      <w:tr w:rsidR="00C7697F" w:rsidRPr="00967518" w14:paraId="596FCFC5" w14:textId="77777777" w:rsidTr="00E44A3B">
        <w:trPr>
          <w:trHeight w:val="20"/>
          <w:jc w:val="center"/>
        </w:trPr>
        <w:tc>
          <w:tcPr>
            <w:tcW w:w="1692" w:type="dxa"/>
            <w:tcBorders>
              <w:top w:val="nil"/>
              <w:bottom w:val="nil"/>
            </w:tcBorders>
            <w:shd w:val="clear" w:color="auto" w:fill="auto"/>
          </w:tcPr>
          <w:p w14:paraId="15F2E1C5" w14:textId="77777777" w:rsidR="00C7697F" w:rsidRPr="00967518" w:rsidRDefault="00C7697F" w:rsidP="00E44A3B">
            <w:pPr>
              <w:pStyle w:val="TAC"/>
              <w:rPr>
                <w:b/>
              </w:rPr>
            </w:pPr>
          </w:p>
        </w:tc>
        <w:tc>
          <w:tcPr>
            <w:tcW w:w="1548" w:type="dxa"/>
            <w:shd w:val="clear" w:color="auto" w:fill="auto"/>
          </w:tcPr>
          <w:p w14:paraId="21CBFB24" w14:textId="77777777" w:rsidR="00C7697F" w:rsidRPr="00967518" w:rsidRDefault="00C7697F" w:rsidP="00E44A3B">
            <w:pPr>
              <w:pStyle w:val="TAC"/>
              <w:rPr>
                <w:b/>
              </w:rPr>
            </w:pPr>
            <w:r w:rsidRPr="00967518">
              <w:t>16 QAM</w:t>
            </w:r>
          </w:p>
        </w:tc>
        <w:tc>
          <w:tcPr>
            <w:tcW w:w="1350" w:type="dxa"/>
            <w:shd w:val="clear" w:color="auto" w:fill="auto"/>
          </w:tcPr>
          <w:p w14:paraId="296E4CE0" w14:textId="77777777" w:rsidR="00C7697F" w:rsidRPr="00967518" w:rsidRDefault="00C7697F" w:rsidP="00E44A3B">
            <w:pPr>
              <w:pStyle w:val="TAC"/>
              <w:rPr>
                <w:b/>
              </w:rPr>
            </w:pPr>
            <w:r w:rsidRPr="00967518">
              <w:rPr>
                <w:rFonts w:cs="Arial"/>
              </w:rPr>
              <w:t>≤</w:t>
            </w:r>
            <w:r w:rsidRPr="00967518">
              <w:t xml:space="preserve"> 4.5</w:t>
            </w:r>
          </w:p>
        </w:tc>
        <w:tc>
          <w:tcPr>
            <w:tcW w:w="1440" w:type="dxa"/>
            <w:shd w:val="clear" w:color="auto" w:fill="auto"/>
          </w:tcPr>
          <w:p w14:paraId="0787FB14" w14:textId="77777777" w:rsidR="00C7697F" w:rsidRPr="00967518" w:rsidRDefault="00C7697F" w:rsidP="00E44A3B">
            <w:pPr>
              <w:pStyle w:val="TAC"/>
              <w:rPr>
                <w:b/>
              </w:rPr>
            </w:pPr>
            <w:r w:rsidRPr="00967518">
              <w:rPr>
                <w:rFonts w:cs="Arial"/>
              </w:rPr>
              <w:t>≤</w:t>
            </w:r>
            <w:r w:rsidRPr="00967518">
              <w:t xml:space="preserve"> 6.0</w:t>
            </w:r>
          </w:p>
        </w:tc>
        <w:tc>
          <w:tcPr>
            <w:tcW w:w="1440" w:type="dxa"/>
            <w:vMerge/>
            <w:shd w:val="clear" w:color="auto" w:fill="auto"/>
          </w:tcPr>
          <w:p w14:paraId="06B7EF9B" w14:textId="77777777" w:rsidR="00C7697F" w:rsidRPr="00967518" w:rsidRDefault="00C7697F" w:rsidP="00E44A3B">
            <w:pPr>
              <w:pStyle w:val="TAC"/>
              <w:rPr>
                <w:rFonts w:cs="Arial"/>
                <w:b/>
              </w:rPr>
            </w:pPr>
          </w:p>
        </w:tc>
      </w:tr>
      <w:tr w:rsidR="00C7697F" w:rsidRPr="00967518" w14:paraId="31034AC4" w14:textId="77777777" w:rsidTr="00E44A3B">
        <w:trPr>
          <w:trHeight w:val="20"/>
          <w:jc w:val="center"/>
        </w:trPr>
        <w:tc>
          <w:tcPr>
            <w:tcW w:w="1692" w:type="dxa"/>
            <w:tcBorders>
              <w:top w:val="nil"/>
              <w:bottom w:val="nil"/>
            </w:tcBorders>
            <w:shd w:val="clear" w:color="auto" w:fill="auto"/>
          </w:tcPr>
          <w:p w14:paraId="318296D4" w14:textId="77777777" w:rsidR="00C7697F" w:rsidRPr="00967518" w:rsidRDefault="00C7697F" w:rsidP="00E44A3B">
            <w:pPr>
              <w:pStyle w:val="TAC"/>
              <w:rPr>
                <w:b/>
              </w:rPr>
            </w:pPr>
          </w:p>
        </w:tc>
        <w:tc>
          <w:tcPr>
            <w:tcW w:w="1548" w:type="dxa"/>
            <w:shd w:val="clear" w:color="auto" w:fill="auto"/>
          </w:tcPr>
          <w:p w14:paraId="79E109D2" w14:textId="77777777" w:rsidR="00C7697F" w:rsidRPr="00967518" w:rsidRDefault="00C7697F" w:rsidP="00E44A3B">
            <w:pPr>
              <w:pStyle w:val="TAC"/>
              <w:rPr>
                <w:b/>
              </w:rPr>
            </w:pPr>
            <w:r w:rsidRPr="00967518">
              <w:t>64 QAM</w:t>
            </w:r>
          </w:p>
        </w:tc>
        <w:tc>
          <w:tcPr>
            <w:tcW w:w="1350" w:type="dxa"/>
            <w:shd w:val="clear" w:color="auto" w:fill="auto"/>
          </w:tcPr>
          <w:p w14:paraId="4942B014" w14:textId="77777777" w:rsidR="00C7697F" w:rsidRPr="00967518" w:rsidRDefault="00C7697F" w:rsidP="00E44A3B">
            <w:pPr>
              <w:pStyle w:val="TAC"/>
              <w:rPr>
                <w:b/>
              </w:rPr>
            </w:pPr>
            <w:r w:rsidRPr="00967518">
              <w:rPr>
                <w:rFonts w:cs="Arial"/>
              </w:rPr>
              <w:t>≤ 4.5</w:t>
            </w:r>
          </w:p>
        </w:tc>
        <w:tc>
          <w:tcPr>
            <w:tcW w:w="1440" w:type="dxa"/>
            <w:shd w:val="clear" w:color="auto" w:fill="auto"/>
          </w:tcPr>
          <w:p w14:paraId="1E69D399" w14:textId="77777777" w:rsidR="00C7697F" w:rsidRPr="00967518" w:rsidRDefault="00C7697F" w:rsidP="00E44A3B">
            <w:pPr>
              <w:pStyle w:val="TAC"/>
              <w:rPr>
                <w:b/>
              </w:rPr>
            </w:pPr>
            <w:r w:rsidRPr="00967518">
              <w:rPr>
                <w:rFonts w:cs="Arial"/>
              </w:rPr>
              <w:t>≤</w:t>
            </w:r>
            <w:r w:rsidRPr="00967518">
              <w:t xml:space="preserve"> 6.5</w:t>
            </w:r>
          </w:p>
        </w:tc>
        <w:tc>
          <w:tcPr>
            <w:tcW w:w="1440" w:type="dxa"/>
            <w:vMerge/>
            <w:shd w:val="clear" w:color="auto" w:fill="auto"/>
          </w:tcPr>
          <w:p w14:paraId="5CE75060" w14:textId="77777777" w:rsidR="00C7697F" w:rsidRPr="00967518" w:rsidRDefault="00C7697F" w:rsidP="00E44A3B">
            <w:pPr>
              <w:pStyle w:val="TAC"/>
              <w:rPr>
                <w:rFonts w:cs="Arial"/>
                <w:b/>
              </w:rPr>
            </w:pPr>
          </w:p>
        </w:tc>
      </w:tr>
      <w:tr w:rsidR="00C7697F" w:rsidRPr="00967518" w14:paraId="5271B21A" w14:textId="77777777" w:rsidTr="00E44A3B">
        <w:trPr>
          <w:trHeight w:val="20"/>
          <w:jc w:val="center"/>
        </w:trPr>
        <w:tc>
          <w:tcPr>
            <w:tcW w:w="1692" w:type="dxa"/>
            <w:tcBorders>
              <w:top w:val="nil"/>
              <w:bottom w:val="single" w:sz="4" w:space="0" w:color="auto"/>
            </w:tcBorders>
            <w:shd w:val="clear" w:color="auto" w:fill="auto"/>
          </w:tcPr>
          <w:p w14:paraId="66581D83" w14:textId="77777777" w:rsidR="00C7697F" w:rsidRPr="00967518" w:rsidRDefault="00C7697F" w:rsidP="00E44A3B">
            <w:pPr>
              <w:pStyle w:val="TAC"/>
              <w:rPr>
                <w:b/>
              </w:rPr>
            </w:pPr>
          </w:p>
        </w:tc>
        <w:tc>
          <w:tcPr>
            <w:tcW w:w="1548" w:type="dxa"/>
            <w:shd w:val="clear" w:color="auto" w:fill="auto"/>
          </w:tcPr>
          <w:p w14:paraId="5D712266" w14:textId="77777777" w:rsidR="00C7697F" w:rsidRPr="00967518" w:rsidRDefault="00C7697F" w:rsidP="00E44A3B">
            <w:pPr>
              <w:pStyle w:val="TAC"/>
              <w:rPr>
                <w:b/>
              </w:rPr>
            </w:pPr>
            <w:r w:rsidRPr="00967518">
              <w:t>256 QAM</w:t>
            </w:r>
          </w:p>
        </w:tc>
        <w:tc>
          <w:tcPr>
            <w:tcW w:w="1350" w:type="dxa"/>
            <w:shd w:val="clear" w:color="auto" w:fill="auto"/>
          </w:tcPr>
          <w:p w14:paraId="58418DE7" w14:textId="77777777" w:rsidR="00C7697F" w:rsidRPr="00967518" w:rsidRDefault="00C7697F" w:rsidP="00E44A3B">
            <w:pPr>
              <w:pStyle w:val="TAC"/>
              <w:rPr>
                <w:b/>
              </w:rPr>
            </w:pPr>
            <w:r w:rsidRPr="00967518">
              <w:rPr>
                <w:rFonts w:cs="Arial"/>
              </w:rPr>
              <w:t>≤</w:t>
            </w:r>
            <w:r w:rsidRPr="00967518">
              <w:t xml:space="preserve"> 5.5</w:t>
            </w:r>
          </w:p>
        </w:tc>
        <w:tc>
          <w:tcPr>
            <w:tcW w:w="1440" w:type="dxa"/>
            <w:shd w:val="clear" w:color="auto" w:fill="auto"/>
          </w:tcPr>
          <w:p w14:paraId="65EDB181" w14:textId="77777777" w:rsidR="00C7697F" w:rsidRPr="00967518" w:rsidRDefault="00C7697F" w:rsidP="00E44A3B">
            <w:pPr>
              <w:pStyle w:val="TAC"/>
              <w:rPr>
                <w:b/>
              </w:rPr>
            </w:pPr>
            <w:r w:rsidRPr="00967518">
              <w:rPr>
                <w:rFonts w:cs="Arial"/>
              </w:rPr>
              <w:t>≤</w:t>
            </w:r>
            <w:r w:rsidRPr="00967518">
              <w:t xml:space="preserve"> 6.5</w:t>
            </w:r>
          </w:p>
        </w:tc>
        <w:tc>
          <w:tcPr>
            <w:tcW w:w="1440" w:type="dxa"/>
            <w:vMerge/>
            <w:shd w:val="clear" w:color="auto" w:fill="auto"/>
          </w:tcPr>
          <w:p w14:paraId="6ABF92DA" w14:textId="77777777" w:rsidR="00C7697F" w:rsidRPr="00967518" w:rsidRDefault="00C7697F" w:rsidP="00E44A3B">
            <w:pPr>
              <w:pStyle w:val="TAC"/>
              <w:rPr>
                <w:rFonts w:cs="Arial"/>
                <w:b/>
              </w:rPr>
            </w:pPr>
          </w:p>
        </w:tc>
      </w:tr>
      <w:tr w:rsidR="00C7697F" w:rsidRPr="00967518" w14:paraId="7E09FF9D" w14:textId="77777777" w:rsidTr="00E44A3B">
        <w:trPr>
          <w:trHeight w:val="20"/>
          <w:jc w:val="center"/>
        </w:trPr>
        <w:tc>
          <w:tcPr>
            <w:tcW w:w="1692" w:type="dxa"/>
            <w:tcBorders>
              <w:bottom w:val="nil"/>
            </w:tcBorders>
            <w:shd w:val="clear" w:color="auto" w:fill="auto"/>
          </w:tcPr>
          <w:p w14:paraId="6ECA616A" w14:textId="77777777" w:rsidR="00C7697F" w:rsidRPr="00967518" w:rsidRDefault="00C7697F" w:rsidP="00E44A3B">
            <w:pPr>
              <w:pStyle w:val="TAC"/>
              <w:rPr>
                <w:b/>
              </w:rPr>
            </w:pPr>
            <w:r w:rsidRPr="00967518">
              <w:t>CP-OFDM</w:t>
            </w:r>
          </w:p>
        </w:tc>
        <w:tc>
          <w:tcPr>
            <w:tcW w:w="1548" w:type="dxa"/>
            <w:shd w:val="clear" w:color="auto" w:fill="auto"/>
          </w:tcPr>
          <w:p w14:paraId="650814C5" w14:textId="77777777" w:rsidR="00C7697F" w:rsidRPr="00967518" w:rsidRDefault="00C7697F" w:rsidP="00E44A3B">
            <w:pPr>
              <w:pStyle w:val="TAC"/>
              <w:rPr>
                <w:b/>
              </w:rPr>
            </w:pPr>
            <w:r w:rsidRPr="00967518">
              <w:t>QPSK</w:t>
            </w:r>
          </w:p>
        </w:tc>
        <w:tc>
          <w:tcPr>
            <w:tcW w:w="1350" w:type="dxa"/>
            <w:shd w:val="clear" w:color="auto" w:fill="auto"/>
          </w:tcPr>
          <w:p w14:paraId="0211ADC0" w14:textId="77777777" w:rsidR="00C7697F" w:rsidRPr="00967518" w:rsidRDefault="00C7697F" w:rsidP="00E44A3B">
            <w:pPr>
              <w:pStyle w:val="TAC"/>
              <w:rPr>
                <w:b/>
              </w:rPr>
            </w:pPr>
            <w:r w:rsidRPr="00967518">
              <w:rPr>
                <w:rFonts w:cs="Arial"/>
              </w:rPr>
              <w:t>≤</w:t>
            </w:r>
            <w:r w:rsidRPr="00967518">
              <w:t xml:space="preserve"> 6.0</w:t>
            </w:r>
          </w:p>
        </w:tc>
        <w:tc>
          <w:tcPr>
            <w:tcW w:w="1440" w:type="dxa"/>
            <w:shd w:val="clear" w:color="auto" w:fill="auto"/>
          </w:tcPr>
          <w:p w14:paraId="7B434C9A" w14:textId="77777777" w:rsidR="00C7697F" w:rsidRPr="00967518" w:rsidRDefault="00C7697F" w:rsidP="00E44A3B">
            <w:pPr>
              <w:pStyle w:val="TAC"/>
              <w:rPr>
                <w:b/>
              </w:rPr>
            </w:pPr>
            <w:r w:rsidRPr="00967518">
              <w:rPr>
                <w:rFonts w:cs="Arial"/>
              </w:rPr>
              <w:t>≤</w:t>
            </w:r>
            <w:r w:rsidRPr="00967518">
              <w:t xml:space="preserve"> 7.0</w:t>
            </w:r>
          </w:p>
        </w:tc>
        <w:tc>
          <w:tcPr>
            <w:tcW w:w="1440" w:type="dxa"/>
            <w:vMerge/>
            <w:tcBorders>
              <w:bottom w:val="nil"/>
            </w:tcBorders>
            <w:shd w:val="clear" w:color="auto" w:fill="auto"/>
          </w:tcPr>
          <w:p w14:paraId="5FDEB671" w14:textId="77777777" w:rsidR="00C7697F" w:rsidRPr="00967518" w:rsidRDefault="00C7697F" w:rsidP="00E44A3B">
            <w:pPr>
              <w:pStyle w:val="TAC"/>
              <w:rPr>
                <w:rFonts w:cs="Arial"/>
                <w:b/>
              </w:rPr>
            </w:pPr>
          </w:p>
        </w:tc>
      </w:tr>
      <w:tr w:rsidR="00C7697F" w:rsidRPr="00967518" w14:paraId="30245B44" w14:textId="77777777" w:rsidTr="00E44A3B">
        <w:trPr>
          <w:trHeight w:val="20"/>
          <w:jc w:val="center"/>
        </w:trPr>
        <w:tc>
          <w:tcPr>
            <w:tcW w:w="1692" w:type="dxa"/>
            <w:tcBorders>
              <w:top w:val="nil"/>
              <w:bottom w:val="nil"/>
            </w:tcBorders>
            <w:shd w:val="clear" w:color="auto" w:fill="auto"/>
          </w:tcPr>
          <w:p w14:paraId="60A01FD2" w14:textId="77777777" w:rsidR="00C7697F" w:rsidRPr="00967518" w:rsidRDefault="00C7697F" w:rsidP="00E44A3B">
            <w:pPr>
              <w:pStyle w:val="TAC"/>
              <w:rPr>
                <w:b/>
              </w:rPr>
            </w:pPr>
          </w:p>
        </w:tc>
        <w:tc>
          <w:tcPr>
            <w:tcW w:w="1548" w:type="dxa"/>
            <w:shd w:val="clear" w:color="auto" w:fill="auto"/>
          </w:tcPr>
          <w:p w14:paraId="79F1A9CE" w14:textId="77777777" w:rsidR="00C7697F" w:rsidRPr="00967518" w:rsidRDefault="00C7697F" w:rsidP="00E44A3B">
            <w:pPr>
              <w:pStyle w:val="TAC"/>
              <w:rPr>
                <w:b/>
              </w:rPr>
            </w:pPr>
            <w:r w:rsidRPr="00967518">
              <w:t>16 QAM</w:t>
            </w:r>
          </w:p>
        </w:tc>
        <w:tc>
          <w:tcPr>
            <w:tcW w:w="1350" w:type="dxa"/>
            <w:shd w:val="clear" w:color="auto" w:fill="auto"/>
          </w:tcPr>
          <w:p w14:paraId="470C40F7" w14:textId="77777777" w:rsidR="00C7697F" w:rsidRPr="00967518" w:rsidRDefault="00C7697F" w:rsidP="00E44A3B">
            <w:pPr>
              <w:pStyle w:val="TAC"/>
              <w:rPr>
                <w:b/>
              </w:rPr>
            </w:pPr>
            <w:r w:rsidRPr="00967518">
              <w:rPr>
                <w:rFonts w:cs="Arial"/>
              </w:rPr>
              <w:t>≤</w:t>
            </w:r>
            <w:r w:rsidRPr="00967518">
              <w:t xml:space="preserve"> 6.0</w:t>
            </w:r>
          </w:p>
        </w:tc>
        <w:tc>
          <w:tcPr>
            <w:tcW w:w="1440" w:type="dxa"/>
            <w:shd w:val="clear" w:color="auto" w:fill="auto"/>
          </w:tcPr>
          <w:p w14:paraId="3C252AC2" w14:textId="77777777" w:rsidR="00C7697F" w:rsidRPr="00967518" w:rsidRDefault="00C7697F" w:rsidP="00E44A3B">
            <w:pPr>
              <w:pStyle w:val="TAC"/>
              <w:rPr>
                <w:b/>
              </w:rPr>
            </w:pPr>
            <w:r w:rsidRPr="00967518">
              <w:rPr>
                <w:rFonts w:cs="Arial"/>
              </w:rPr>
              <w:t>≤</w:t>
            </w:r>
            <w:r w:rsidRPr="00967518">
              <w:t xml:space="preserve"> 7.5</w:t>
            </w:r>
          </w:p>
        </w:tc>
        <w:tc>
          <w:tcPr>
            <w:tcW w:w="1440" w:type="dxa"/>
            <w:tcBorders>
              <w:top w:val="nil"/>
              <w:bottom w:val="nil"/>
            </w:tcBorders>
            <w:shd w:val="clear" w:color="auto" w:fill="auto"/>
          </w:tcPr>
          <w:p w14:paraId="78E624F2" w14:textId="77777777" w:rsidR="00C7697F" w:rsidRPr="00967518" w:rsidRDefault="00C7697F" w:rsidP="00E44A3B">
            <w:pPr>
              <w:pStyle w:val="TAC"/>
              <w:rPr>
                <w:rFonts w:cs="Arial"/>
                <w:b/>
              </w:rPr>
            </w:pPr>
          </w:p>
        </w:tc>
      </w:tr>
      <w:tr w:rsidR="00C7697F" w:rsidRPr="00967518" w14:paraId="105BCC92" w14:textId="77777777" w:rsidTr="00E44A3B">
        <w:trPr>
          <w:trHeight w:val="20"/>
          <w:jc w:val="center"/>
        </w:trPr>
        <w:tc>
          <w:tcPr>
            <w:tcW w:w="1692" w:type="dxa"/>
            <w:tcBorders>
              <w:top w:val="nil"/>
              <w:bottom w:val="nil"/>
            </w:tcBorders>
            <w:shd w:val="clear" w:color="auto" w:fill="auto"/>
          </w:tcPr>
          <w:p w14:paraId="7DCE0336" w14:textId="77777777" w:rsidR="00C7697F" w:rsidRPr="00967518" w:rsidRDefault="00C7697F" w:rsidP="00E44A3B">
            <w:pPr>
              <w:pStyle w:val="TAC"/>
              <w:rPr>
                <w:b/>
              </w:rPr>
            </w:pPr>
          </w:p>
        </w:tc>
        <w:tc>
          <w:tcPr>
            <w:tcW w:w="1548" w:type="dxa"/>
            <w:shd w:val="clear" w:color="auto" w:fill="auto"/>
          </w:tcPr>
          <w:p w14:paraId="635E21B5" w14:textId="77777777" w:rsidR="00C7697F" w:rsidRPr="00967518" w:rsidRDefault="00C7697F" w:rsidP="00E44A3B">
            <w:pPr>
              <w:pStyle w:val="TAC"/>
              <w:rPr>
                <w:b/>
              </w:rPr>
            </w:pPr>
            <w:r w:rsidRPr="00967518">
              <w:t>64 QAM</w:t>
            </w:r>
          </w:p>
        </w:tc>
        <w:tc>
          <w:tcPr>
            <w:tcW w:w="1350" w:type="dxa"/>
            <w:shd w:val="clear" w:color="auto" w:fill="auto"/>
          </w:tcPr>
          <w:p w14:paraId="2D3FF698" w14:textId="77777777" w:rsidR="00C7697F" w:rsidRPr="00967518" w:rsidRDefault="00C7697F" w:rsidP="00E44A3B">
            <w:pPr>
              <w:pStyle w:val="TAC"/>
              <w:rPr>
                <w:b/>
              </w:rPr>
            </w:pPr>
            <w:r w:rsidRPr="00967518">
              <w:rPr>
                <w:rFonts w:cs="Arial"/>
              </w:rPr>
              <w:t>≤</w:t>
            </w:r>
            <w:r w:rsidRPr="00967518">
              <w:t xml:space="preserve"> 6.5</w:t>
            </w:r>
          </w:p>
        </w:tc>
        <w:tc>
          <w:tcPr>
            <w:tcW w:w="1440" w:type="dxa"/>
            <w:shd w:val="clear" w:color="auto" w:fill="auto"/>
          </w:tcPr>
          <w:p w14:paraId="09E3F6E5" w14:textId="77777777" w:rsidR="00C7697F" w:rsidRPr="00967518" w:rsidRDefault="00C7697F" w:rsidP="00E44A3B">
            <w:pPr>
              <w:pStyle w:val="TAC"/>
              <w:rPr>
                <w:b/>
              </w:rPr>
            </w:pPr>
            <w:r w:rsidRPr="00967518">
              <w:rPr>
                <w:rFonts w:cs="Arial"/>
              </w:rPr>
              <w:t>≤</w:t>
            </w:r>
            <w:r w:rsidRPr="00967518">
              <w:t xml:space="preserve"> 7.5</w:t>
            </w:r>
          </w:p>
        </w:tc>
        <w:tc>
          <w:tcPr>
            <w:tcW w:w="1440" w:type="dxa"/>
            <w:tcBorders>
              <w:top w:val="nil"/>
              <w:bottom w:val="nil"/>
            </w:tcBorders>
            <w:shd w:val="clear" w:color="auto" w:fill="auto"/>
          </w:tcPr>
          <w:p w14:paraId="09836239" w14:textId="77777777" w:rsidR="00C7697F" w:rsidRPr="00967518" w:rsidRDefault="00C7697F" w:rsidP="00E44A3B">
            <w:pPr>
              <w:pStyle w:val="TAC"/>
              <w:rPr>
                <w:rFonts w:cs="Arial"/>
                <w:b/>
              </w:rPr>
            </w:pPr>
          </w:p>
        </w:tc>
      </w:tr>
      <w:tr w:rsidR="00C7697F" w:rsidRPr="00967518" w14:paraId="119266CA" w14:textId="77777777" w:rsidTr="00E44A3B">
        <w:trPr>
          <w:trHeight w:val="20"/>
          <w:jc w:val="center"/>
        </w:trPr>
        <w:tc>
          <w:tcPr>
            <w:tcW w:w="1692" w:type="dxa"/>
            <w:tcBorders>
              <w:top w:val="nil"/>
            </w:tcBorders>
            <w:shd w:val="clear" w:color="auto" w:fill="auto"/>
          </w:tcPr>
          <w:p w14:paraId="2CC3C8CB" w14:textId="77777777" w:rsidR="00C7697F" w:rsidRPr="00967518" w:rsidRDefault="00C7697F" w:rsidP="00E44A3B">
            <w:pPr>
              <w:pStyle w:val="TAC"/>
              <w:rPr>
                <w:b/>
              </w:rPr>
            </w:pPr>
          </w:p>
        </w:tc>
        <w:tc>
          <w:tcPr>
            <w:tcW w:w="1548" w:type="dxa"/>
            <w:shd w:val="clear" w:color="auto" w:fill="auto"/>
          </w:tcPr>
          <w:p w14:paraId="6DFADFB9" w14:textId="77777777" w:rsidR="00C7697F" w:rsidRPr="00967518" w:rsidRDefault="00C7697F" w:rsidP="00E44A3B">
            <w:pPr>
              <w:pStyle w:val="TAC"/>
              <w:rPr>
                <w:b/>
              </w:rPr>
            </w:pPr>
            <w:r w:rsidRPr="00967518">
              <w:t>256 QAM</w:t>
            </w:r>
          </w:p>
        </w:tc>
        <w:tc>
          <w:tcPr>
            <w:tcW w:w="1350" w:type="dxa"/>
            <w:shd w:val="clear" w:color="auto" w:fill="auto"/>
          </w:tcPr>
          <w:p w14:paraId="4C659D17" w14:textId="77777777" w:rsidR="00C7697F" w:rsidRPr="00967518" w:rsidRDefault="00C7697F" w:rsidP="00E44A3B">
            <w:pPr>
              <w:pStyle w:val="TAC"/>
              <w:rPr>
                <w:b/>
              </w:rPr>
            </w:pPr>
            <w:r w:rsidRPr="00967518">
              <w:rPr>
                <w:rFonts w:cs="Arial"/>
              </w:rPr>
              <w:t>≤</w:t>
            </w:r>
            <w:r w:rsidRPr="00967518">
              <w:t xml:space="preserve"> 7.0</w:t>
            </w:r>
          </w:p>
        </w:tc>
        <w:tc>
          <w:tcPr>
            <w:tcW w:w="1440" w:type="dxa"/>
            <w:shd w:val="clear" w:color="auto" w:fill="auto"/>
          </w:tcPr>
          <w:p w14:paraId="71484FF2" w14:textId="77777777" w:rsidR="00C7697F" w:rsidRPr="00967518" w:rsidRDefault="00C7697F" w:rsidP="00E44A3B">
            <w:pPr>
              <w:pStyle w:val="TAC"/>
              <w:rPr>
                <w:b/>
              </w:rPr>
            </w:pPr>
            <w:r w:rsidRPr="00967518">
              <w:rPr>
                <w:rFonts w:cs="Arial"/>
              </w:rPr>
              <w:t>≤</w:t>
            </w:r>
            <w:r w:rsidRPr="00967518">
              <w:t xml:space="preserve"> 7.5</w:t>
            </w:r>
          </w:p>
        </w:tc>
        <w:tc>
          <w:tcPr>
            <w:tcW w:w="1440" w:type="dxa"/>
            <w:tcBorders>
              <w:top w:val="nil"/>
            </w:tcBorders>
            <w:shd w:val="clear" w:color="auto" w:fill="auto"/>
          </w:tcPr>
          <w:p w14:paraId="7E2FF9E3" w14:textId="77777777" w:rsidR="00C7697F" w:rsidRPr="00967518" w:rsidRDefault="00C7697F" w:rsidP="00E44A3B">
            <w:pPr>
              <w:pStyle w:val="TAC"/>
              <w:rPr>
                <w:rFonts w:cs="Arial"/>
                <w:b/>
              </w:rPr>
            </w:pPr>
          </w:p>
        </w:tc>
      </w:tr>
      <w:tr w:rsidR="00C7697F" w:rsidRPr="00967518" w14:paraId="7FCBF600" w14:textId="77777777" w:rsidTr="00E44A3B">
        <w:trPr>
          <w:trHeight w:val="20"/>
          <w:jc w:val="center"/>
        </w:trPr>
        <w:tc>
          <w:tcPr>
            <w:tcW w:w="7470" w:type="dxa"/>
            <w:gridSpan w:val="5"/>
            <w:shd w:val="clear" w:color="auto" w:fill="auto"/>
          </w:tcPr>
          <w:p w14:paraId="387E0775" w14:textId="77777777" w:rsidR="00C7697F" w:rsidRPr="00967518" w:rsidRDefault="00C7697F" w:rsidP="00E44A3B">
            <w:pPr>
              <w:pStyle w:val="TAN"/>
              <w:rPr>
                <w:b/>
              </w:rPr>
            </w:pPr>
            <w:r w:rsidRPr="00967518">
              <w:t>NOTE 1:</w:t>
            </w:r>
            <w:r w:rsidRPr="00967518">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55F0F68F" w14:textId="1B0B91A5" w:rsidR="00C7697F" w:rsidRPr="00967518" w:rsidRDefault="00C7697F" w:rsidP="00E44A3B">
            <w:pPr>
              <w:pStyle w:val="TAN"/>
              <w:rPr>
                <w:b/>
              </w:rPr>
            </w:pPr>
            <w:r w:rsidRPr="00967518">
              <w:t>NOTE 2:</w:t>
            </w:r>
            <w:r w:rsidRPr="00967518">
              <w:tab/>
              <w:t>Applicable for 20 MHz channels centered at the nearest NR-ARFCN corresponding to 5160, 5340, 5480, and 5700 MHz, 40 MHz channels centered at the nearest NR-ARFCN corresponding to 5170, 5190, 5310, 5330, 5490, and 5510 MHz, 60 MHz channels centered at the nearest NR-ARFCN corresponding to 5180, 5200, 5220, 5280, 5300, 5320, 5500, 5520, 5540, 5680 MHz, and 80 MHz channels centered at the nearest NR-ARFCN corresponding to 5190, 5210, 5290, 5310, 5510, and 5530 MHz.</w:t>
            </w:r>
          </w:p>
          <w:p w14:paraId="182FAABC" w14:textId="77777777" w:rsidR="00C7697F" w:rsidRPr="00967518" w:rsidRDefault="00C7697F" w:rsidP="00E44A3B">
            <w:pPr>
              <w:pStyle w:val="TAN"/>
            </w:pPr>
            <w:r w:rsidRPr="00967518">
              <w:t>NOTE 3:</w:t>
            </w:r>
            <w:r w:rsidRPr="00967518">
              <w:tab/>
              <w:t>Applicable for all valid channels other than those enumerated under NOTE 2.</w:t>
            </w:r>
          </w:p>
          <w:p w14:paraId="77B5BF84" w14:textId="77777777" w:rsidR="00C7697F" w:rsidRPr="00967518" w:rsidRDefault="00C7697F" w:rsidP="00E44A3B">
            <w:pPr>
              <w:pStyle w:val="TAN"/>
            </w:pPr>
            <w:r w:rsidRPr="00967518">
              <w:t>NOTE 4:</w:t>
            </w:r>
            <w:r w:rsidRPr="00967518">
              <w:tab/>
              <w:t>Applicable to Pi/2-BPSK modulation when IE powerBoostPi2BPSK is set to 0.</w:t>
            </w:r>
          </w:p>
          <w:p w14:paraId="12812743" w14:textId="77777777" w:rsidR="00C7697F" w:rsidRPr="00967518" w:rsidRDefault="00C7697F" w:rsidP="00E44A3B">
            <w:pPr>
              <w:pStyle w:val="TAN"/>
            </w:pPr>
            <w:r w:rsidRPr="00967518">
              <w:rPr>
                <w:rFonts w:cs="Arial"/>
              </w:rPr>
              <w:t>NOTE 5:</w:t>
            </w:r>
            <w:r w:rsidRPr="00967518">
              <w:tab/>
            </w:r>
            <w:r w:rsidRPr="00967518">
              <w:rPr>
                <w:rFonts w:cs="Arial"/>
              </w:rPr>
              <w:t>In current release larger CBW than 80MHz are not applicable for this network signalling.</w:t>
            </w:r>
          </w:p>
        </w:tc>
      </w:tr>
    </w:tbl>
    <w:p w14:paraId="2AAD00ED" w14:textId="77777777" w:rsidR="001D7DB4" w:rsidRPr="00967518" w:rsidRDefault="001D7DB4" w:rsidP="001D7DB4"/>
    <w:p w14:paraId="4A095BD7" w14:textId="77777777" w:rsidR="001D7DB4" w:rsidRPr="00967518" w:rsidRDefault="001D7DB4" w:rsidP="001D7DB4">
      <w:pPr>
        <w:pStyle w:val="H6"/>
      </w:pPr>
      <w:bookmarkStart w:id="559" w:name="_Toc59650053"/>
      <w:bookmarkStart w:id="560" w:name="_Toc61357317"/>
      <w:bookmarkStart w:id="561" w:name="_Toc61359091"/>
      <w:bookmarkStart w:id="562" w:name="_Toc67916029"/>
      <w:bookmarkStart w:id="563" w:name="_Toc75533573"/>
      <w:bookmarkStart w:id="564" w:name="_Toc75819459"/>
      <w:bookmarkStart w:id="565" w:name="_Toc76508303"/>
      <w:bookmarkStart w:id="566" w:name="_Toc76717253"/>
      <w:bookmarkStart w:id="567" w:name="_Toc83293894"/>
      <w:bookmarkStart w:id="568" w:name="_Toc84334933"/>
      <w:r w:rsidRPr="00967518">
        <w:t>6.2F.3.3.3</w:t>
      </w:r>
      <w:r w:rsidRPr="00967518">
        <w:tab/>
        <w:t>A-MPR for NS_29</w:t>
      </w:r>
      <w:bookmarkEnd w:id="559"/>
      <w:bookmarkEnd w:id="560"/>
      <w:bookmarkEnd w:id="561"/>
      <w:bookmarkEnd w:id="562"/>
      <w:bookmarkEnd w:id="563"/>
      <w:bookmarkEnd w:id="564"/>
      <w:bookmarkEnd w:id="565"/>
      <w:bookmarkEnd w:id="566"/>
      <w:bookmarkEnd w:id="567"/>
      <w:bookmarkEnd w:id="568"/>
    </w:p>
    <w:p w14:paraId="6415157B" w14:textId="77777777" w:rsidR="001D7DB4" w:rsidRPr="00967518" w:rsidRDefault="001D7DB4" w:rsidP="001D7DB4">
      <w:r w:rsidRPr="00967518">
        <w:t>When "NS_29" is indicated in the cell, the A-MPR is specified in Table 6.2F.3.3.3-1.</w:t>
      </w:r>
    </w:p>
    <w:p w14:paraId="17E5E960" w14:textId="77777777" w:rsidR="001D7DB4" w:rsidRPr="00967518" w:rsidRDefault="001D7DB4" w:rsidP="001D7DB4">
      <w:pPr>
        <w:pStyle w:val="TH"/>
      </w:pPr>
      <w:r w:rsidRPr="00967518">
        <w:t>Table 6.2F.3.3.3-1: A-MPR for NS_29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1422"/>
        <w:gridCol w:w="1137"/>
        <w:gridCol w:w="1073"/>
        <w:gridCol w:w="1211"/>
        <w:gridCol w:w="1143"/>
        <w:gridCol w:w="1260"/>
      </w:tblGrid>
      <w:tr w:rsidR="00C7697F" w:rsidRPr="00967518" w14:paraId="5049752C" w14:textId="77777777" w:rsidTr="00E44A3B">
        <w:trPr>
          <w:trHeight w:val="231"/>
          <w:jc w:val="center"/>
        </w:trPr>
        <w:tc>
          <w:tcPr>
            <w:tcW w:w="1389" w:type="dxa"/>
            <w:tcBorders>
              <w:bottom w:val="nil"/>
            </w:tcBorders>
            <w:shd w:val="clear" w:color="auto" w:fill="auto"/>
          </w:tcPr>
          <w:p w14:paraId="290AC8E6" w14:textId="77777777" w:rsidR="00C7697F" w:rsidRPr="00967518" w:rsidRDefault="00C7697F" w:rsidP="00E44A3B">
            <w:pPr>
              <w:pStyle w:val="FL"/>
              <w:spacing w:before="0" w:after="0"/>
              <w:rPr>
                <w:sz w:val="18"/>
                <w:szCs w:val="18"/>
              </w:rPr>
            </w:pPr>
            <w:r w:rsidRPr="00967518">
              <w:rPr>
                <w:sz w:val="18"/>
                <w:szCs w:val="18"/>
              </w:rPr>
              <w:t>Pre-coding</w:t>
            </w:r>
          </w:p>
        </w:tc>
        <w:tc>
          <w:tcPr>
            <w:tcW w:w="1422" w:type="dxa"/>
            <w:tcBorders>
              <w:bottom w:val="nil"/>
            </w:tcBorders>
            <w:shd w:val="clear" w:color="auto" w:fill="auto"/>
          </w:tcPr>
          <w:p w14:paraId="1DC9F49A" w14:textId="77777777" w:rsidR="00C7697F" w:rsidRPr="00967518" w:rsidRDefault="00C7697F" w:rsidP="00E44A3B">
            <w:pPr>
              <w:pStyle w:val="FL"/>
              <w:spacing w:before="0" w:after="0"/>
              <w:rPr>
                <w:sz w:val="18"/>
                <w:szCs w:val="18"/>
              </w:rPr>
            </w:pPr>
            <w:r w:rsidRPr="00967518">
              <w:rPr>
                <w:sz w:val="18"/>
                <w:szCs w:val="18"/>
              </w:rPr>
              <w:t>Modulation</w:t>
            </w:r>
          </w:p>
        </w:tc>
        <w:tc>
          <w:tcPr>
            <w:tcW w:w="5824" w:type="dxa"/>
            <w:gridSpan w:val="5"/>
            <w:shd w:val="clear" w:color="auto" w:fill="auto"/>
          </w:tcPr>
          <w:p w14:paraId="67B971A3" w14:textId="77777777" w:rsidR="00C7697F" w:rsidRPr="00967518" w:rsidRDefault="00C7697F" w:rsidP="00E44A3B">
            <w:pPr>
              <w:pStyle w:val="FL"/>
              <w:spacing w:before="0" w:after="0"/>
              <w:rPr>
                <w:sz w:val="18"/>
                <w:szCs w:val="18"/>
              </w:rPr>
            </w:pPr>
            <w:r w:rsidRPr="00967518">
              <w:rPr>
                <w:sz w:val="18"/>
                <w:szCs w:val="18"/>
              </w:rPr>
              <w:t>Channel bandwidth (Sub-band allocation) / RB Allocation</w:t>
            </w:r>
          </w:p>
        </w:tc>
      </w:tr>
      <w:tr w:rsidR="00C7697F" w:rsidRPr="00967518" w14:paraId="6C6161E1" w14:textId="77777777" w:rsidTr="00E44A3B">
        <w:trPr>
          <w:trHeight w:val="230"/>
          <w:jc w:val="center"/>
        </w:trPr>
        <w:tc>
          <w:tcPr>
            <w:tcW w:w="1389" w:type="dxa"/>
            <w:tcBorders>
              <w:top w:val="nil"/>
              <w:bottom w:val="nil"/>
            </w:tcBorders>
            <w:shd w:val="clear" w:color="auto" w:fill="auto"/>
          </w:tcPr>
          <w:p w14:paraId="2D20F599" w14:textId="77777777" w:rsidR="00C7697F" w:rsidRPr="00967518" w:rsidRDefault="00C7697F" w:rsidP="00E44A3B">
            <w:pPr>
              <w:pStyle w:val="FL"/>
              <w:spacing w:before="0" w:after="0"/>
              <w:rPr>
                <w:sz w:val="18"/>
                <w:szCs w:val="18"/>
              </w:rPr>
            </w:pPr>
          </w:p>
        </w:tc>
        <w:tc>
          <w:tcPr>
            <w:tcW w:w="1422" w:type="dxa"/>
            <w:tcBorders>
              <w:top w:val="nil"/>
              <w:bottom w:val="nil"/>
            </w:tcBorders>
            <w:shd w:val="clear" w:color="auto" w:fill="auto"/>
          </w:tcPr>
          <w:p w14:paraId="647AB58A" w14:textId="77777777" w:rsidR="00C7697F" w:rsidRPr="00967518" w:rsidRDefault="00C7697F" w:rsidP="00E44A3B">
            <w:pPr>
              <w:pStyle w:val="FL"/>
              <w:spacing w:before="0" w:after="0"/>
              <w:rPr>
                <w:sz w:val="18"/>
                <w:szCs w:val="18"/>
              </w:rPr>
            </w:pPr>
          </w:p>
        </w:tc>
        <w:tc>
          <w:tcPr>
            <w:tcW w:w="1137" w:type="dxa"/>
            <w:shd w:val="clear" w:color="auto" w:fill="auto"/>
          </w:tcPr>
          <w:p w14:paraId="5293497F" w14:textId="77777777" w:rsidR="00C7697F" w:rsidRPr="00967518" w:rsidRDefault="00C7697F" w:rsidP="00E44A3B">
            <w:pPr>
              <w:pStyle w:val="FL"/>
              <w:spacing w:before="0" w:after="0"/>
              <w:rPr>
                <w:sz w:val="18"/>
                <w:szCs w:val="18"/>
              </w:rPr>
            </w:pPr>
            <w:r w:rsidRPr="00967518">
              <w:rPr>
                <w:sz w:val="18"/>
                <w:szCs w:val="18"/>
              </w:rPr>
              <w:t>20 MHz</w:t>
            </w:r>
          </w:p>
        </w:tc>
        <w:tc>
          <w:tcPr>
            <w:tcW w:w="2284" w:type="dxa"/>
            <w:gridSpan w:val="2"/>
            <w:shd w:val="clear" w:color="auto" w:fill="auto"/>
          </w:tcPr>
          <w:p w14:paraId="77776938" w14:textId="77777777" w:rsidR="00C7697F" w:rsidRPr="00967518" w:rsidRDefault="00C7697F" w:rsidP="00E44A3B">
            <w:pPr>
              <w:pStyle w:val="FL"/>
              <w:spacing w:before="0" w:after="0"/>
              <w:rPr>
                <w:sz w:val="18"/>
                <w:szCs w:val="18"/>
              </w:rPr>
            </w:pPr>
            <w:r w:rsidRPr="00967518">
              <w:rPr>
                <w:sz w:val="18"/>
                <w:szCs w:val="18"/>
              </w:rPr>
              <w:t>40 MHz</w:t>
            </w:r>
          </w:p>
        </w:tc>
        <w:tc>
          <w:tcPr>
            <w:tcW w:w="2403" w:type="dxa"/>
            <w:gridSpan w:val="2"/>
            <w:shd w:val="clear" w:color="auto" w:fill="auto"/>
          </w:tcPr>
          <w:p w14:paraId="3B0C929D" w14:textId="77777777" w:rsidR="00C7697F" w:rsidRPr="00967518" w:rsidRDefault="00C7697F" w:rsidP="00E44A3B">
            <w:pPr>
              <w:pStyle w:val="FL"/>
              <w:spacing w:before="0" w:after="0"/>
              <w:rPr>
                <w:sz w:val="18"/>
                <w:szCs w:val="18"/>
              </w:rPr>
            </w:pPr>
            <w:r w:rsidRPr="00967518">
              <w:rPr>
                <w:sz w:val="18"/>
                <w:szCs w:val="18"/>
              </w:rPr>
              <w:t>60 MHz, 80 MHz</w:t>
            </w:r>
          </w:p>
        </w:tc>
      </w:tr>
      <w:tr w:rsidR="00C7697F" w:rsidRPr="00967518" w14:paraId="646006C6" w14:textId="77777777" w:rsidTr="00E44A3B">
        <w:trPr>
          <w:trHeight w:val="237"/>
          <w:jc w:val="center"/>
        </w:trPr>
        <w:tc>
          <w:tcPr>
            <w:tcW w:w="1389" w:type="dxa"/>
            <w:tcBorders>
              <w:top w:val="nil"/>
              <w:bottom w:val="single" w:sz="4" w:space="0" w:color="auto"/>
            </w:tcBorders>
            <w:shd w:val="clear" w:color="auto" w:fill="auto"/>
          </w:tcPr>
          <w:p w14:paraId="6EF4F490" w14:textId="77777777" w:rsidR="00C7697F" w:rsidRPr="00967518" w:rsidRDefault="00C7697F" w:rsidP="00E44A3B">
            <w:pPr>
              <w:pStyle w:val="FL"/>
              <w:spacing w:before="0" w:after="0"/>
              <w:rPr>
                <w:sz w:val="18"/>
                <w:szCs w:val="18"/>
              </w:rPr>
            </w:pPr>
          </w:p>
        </w:tc>
        <w:tc>
          <w:tcPr>
            <w:tcW w:w="1422" w:type="dxa"/>
            <w:tcBorders>
              <w:top w:val="nil"/>
            </w:tcBorders>
            <w:shd w:val="clear" w:color="auto" w:fill="auto"/>
          </w:tcPr>
          <w:p w14:paraId="46573405" w14:textId="77777777" w:rsidR="00C7697F" w:rsidRPr="00967518" w:rsidRDefault="00C7697F" w:rsidP="00E44A3B">
            <w:pPr>
              <w:pStyle w:val="FL"/>
              <w:spacing w:before="0" w:after="0"/>
              <w:rPr>
                <w:sz w:val="18"/>
                <w:szCs w:val="18"/>
              </w:rPr>
            </w:pPr>
          </w:p>
        </w:tc>
        <w:tc>
          <w:tcPr>
            <w:tcW w:w="1137" w:type="dxa"/>
            <w:tcBorders>
              <w:bottom w:val="single" w:sz="4" w:space="0" w:color="auto"/>
            </w:tcBorders>
            <w:shd w:val="clear" w:color="auto" w:fill="auto"/>
          </w:tcPr>
          <w:p w14:paraId="1A737976" w14:textId="77777777" w:rsidR="00C7697F" w:rsidRPr="00967518" w:rsidRDefault="00C7697F" w:rsidP="00E44A3B">
            <w:pPr>
              <w:pStyle w:val="FL"/>
              <w:spacing w:before="0" w:after="0"/>
              <w:rPr>
                <w:sz w:val="18"/>
                <w:szCs w:val="18"/>
              </w:rPr>
            </w:pPr>
            <w:r w:rsidRPr="00967518">
              <w:rPr>
                <w:sz w:val="18"/>
                <w:szCs w:val="18"/>
              </w:rPr>
              <w:t>Full/Partial</w:t>
            </w:r>
          </w:p>
        </w:tc>
        <w:tc>
          <w:tcPr>
            <w:tcW w:w="1073" w:type="dxa"/>
            <w:shd w:val="clear" w:color="auto" w:fill="auto"/>
          </w:tcPr>
          <w:p w14:paraId="5B076EF2" w14:textId="77777777" w:rsidR="00C7697F" w:rsidRPr="00967518" w:rsidRDefault="00C7697F" w:rsidP="00E44A3B">
            <w:pPr>
              <w:pStyle w:val="FL"/>
              <w:spacing w:before="0" w:after="0"/>
              <w:rPr>
                <w:sz w:val="18"/>
                <w:szCs w:val="18"/>
              </w:rPr>
            </w:pPr>
            <w:r w:rsidRPr="00967518">
              <w:rPr>
                <w:sz w:val="18"/>
                <w:szCs w:val="18"/>
              </w:rPr>
              <w:t>Full (dB)</w:t>
            </w:r>
          </w:p>
        </w:tc>
        <w:tc>
          <w:tcPr>
            <w:tcW w:w="1211" w:type="dxa"/>
            <w:shd w:val="clear" w:color="auto" w:fill="auto"/>
          </w:tcPr>
          <w:p w14:paraId="473813E7" w14:textId="77777777" w:rsidR="00C7697F" w:rsidRPr="00967518" w:rsidRDefault="00C7697F" w:rsidP="00E44A3B">
            <w:pPr>
              <w:pStyle w:val="FL"/>
              <w:spacing w:before="0" w:after="0"/>
              <w:rPr>
                <w:sz w:val="18"/>
                <w:szCs w:val="18"/>
              </w:rPr>
            </w:pPr>
            <w:r w:rsidRPr="00967518">
              <w:rPr>
                <w:sz w:val="18"/>
                <w:szCs w:val="18"/>
              </w:rPr>
              <w:t>Partial (dB)</w:t>
            </w:r>
          </w:p>
        </w:tc>
        <w:tc>
          <w:tcPr>
            <w:tcW w:w="1143" w:type="dxa"/>
            <w:shd w:val="clear" w:color="auto" w:fill="auto"/>
          </w:tcPr>
          <w:p w14:paraId="4D606487" w14:textId="77777777" w:rsidR="00C7697F" w:rsidRPr="00967518" w:rsidRDefault="00C7697F" w:rsidP="00E44A3B">
            <w:pPr>
              <w:pStyle w:val="FL"/>
              <w:spacing w:before="0" w:after="0"/>
              <w:rPr>
                <w:sz w:val="18"/>
                <w:szCs w:val="18"/>
              </w:rPr>
            </w:pPr>
            <w:r w:rsidRPr="00967518">
              <w:rPr>
                <w:sz w:val="18"/>
                <w:szCs w:val="18"/>
              </w:rPr>
              <w:t>Full (dB)</w:t>
            </w:r>
          </w:p>
        </w:tc>
        <w:tc>
          <w:tcPr>
            <w:tcW w:w="1260" w:type="dxa"/>
            <w:shd w:val="clear" w:color="auto" w:fill="auto"/>
          </w:tcPr>
          <w:p w14:paraId="05FD6032" w14:textId="77777777" w:rsidR="00C7697F" w:rsidRPr="00967518" w:rsidRDefault="00C7697F" w:rsidP="00E44A3B">
            <w:pPr>
              <w:pStyle w:val="FL"/>
              <w:spacing w:before="0" w:after="0"/>
              <w:rPr>
                <w:sz w:val="18"/>
                <w:szCs w:val="18"/>
              </w:rPr>
            </w:pPr>
            <w:r w:rsidRPr="00967518">
              <w:rPr>
                <w:sz w:val="18"/>
                <w:szCs w:val="18"/>
              </w:rPr>
              <w:t>Partial (dB)</w:t>
            </w:r>
          </w:p>
        </w:tc>
      </w:tr>
      <w:tr w:rsidR="00C7697F" w:rsidRPr="00967518" w14:paraId="5561CB1E" w14:textId="77777777" w:rsidTr="00E44A3B">
        <w:trPr>
          <w:trHeight w:val="237"/>
          <w:jc w:val="center"/>
        </w:trPr>
        <w:tc>
          <w:tcPr>
            <w:tcW w:w="1389" w:type="dxa"/>
            <w:vMerge w:val="restart"/>
            <w:tcBorders>
              <w:top w:val="nil"/>
            </w:tcBorders>
            <w:shd w:val="clear" w:color="auto" w:fill="auto"/>
          </w:tcPr>
          <w:p w14:paraId="52F0C500" w14:textId="77777777" w:rsidR="00C7697F" w:rsidRPr="00967518" w:rsidRDefault="00C7697F" w:rsidP="00E44A3B">
            <w:pPr>
              <w:pStyle w:val="FL"/>
              <w:spacing w:before="0" w:after="0"/>
              <w:rPr>
                <w:sz w:val="18"/>
                <w:szCs w:val="18"/>
              </w:rPr>
            </w:pPr>
            <w:r w:rsidRPr="00967518">
              <w:rPr>
                <w:b w:val="0"/>
                <w:bCs/>
                <w:sz w:val="18"/>
                <w:szCs w:val="18"/>
              </w:rPr>
              <w:t>DFT-s-OF</w:t>
            </w:r>
            <w:r w:rsidRPr="00967518">
              <w:rPr>
                <w:rFonts w:eastAsia="SimSun"/>
                <w:b w:val="0"/>
                <w:bCs/>
                <w:sz w:val="18"/>
                <w:szCs w:val="18"/>
                <w:lang w:eastAsia="zh-CN"/>
              </w:rPr>
              <w:t>D</w:t>
            </w:r>
            <w:r w:rsidRPr="00967518">
              <w:rPr>
                <w:b w:val="0"/>
                <w:bCs/>
                <w:sz w:val="18"/>
                <w:szCs w:val="18"/>
              </w:rPr>
              <w:t>M</w:t>
            </w:r>
          </w:p>
        </w:tc>
        <w:tc>
          <w:tcPr>
            <w:tcW w:w="1422" w:type="dxa"/>
            <w:tcBorders>
              <w:top w:val="nil"/>
            </w:tcBorders>
            <w:shd w:val="clear" w:color="auto" w:fill="auto"/>
          </w:tcPr>
          <w:p w14:paraId="79C2807D" w14:textId="77777777" w:rsidR="00C7697F" w:rsidRPr="00967518" w:rsidRDefault="00C7697F" w:rsidP="00E44A3B">
            <w:pPr>
              <w:pStyle w:val="FL"/>
              <w:spacing w:before="0" w:after="0"/>
              <w:rPr>
                <w:b w:val="0"/>
                <w:bCs/>
                <w:sz w:val="18"/>
                <w:szCs w:val="18"/>
              </w:rPr>
            </w:pPr>
            <w:r w:rsidRPr="00967518">
              <w:rPr>
                <w:b w:val="0"/>
                <w:bCs/>
                <w:sz w:val="18"/>
                <w:szCs w:val="18"/>
              </w:rPr>
              <w:t>PI/2 BPSK</w:t>
            </w:r>
            <w:r w:rsidRPr="00967518">
              <w:rPr>
                <w:b w:val="0"/>
                <w:bCs/>
                <w:sz w:val="18"/>
                <w:szCs w:val="18"/>
                <w:vertAlign w:val="superscript"/>
              </w:rPr>
              <w:t>2</w:t>
            </w:r>
          </w:p>
        </w:tc>
        <w:tc>
          <w:tcPr>
            <w:tcW w:w="1137" w:type="dxa"/>
            <w:vMerge w:val="restart"/>
            <w:shd w:val="clear" w:color="auto" w:fill="auto"/>
          </w:tcPr>
          <w:p w14:paraId="35C84667" w14:textId="77777777" w:rsidR="00C7697F" w:rsidRPr="00967518" w:rsidRDefault="00C7697F" w:rsidP="00E44A3B">
            <w:pPr>
              <w:pStyle w:val="FL"/>
              <w:spacing w:before="0" w:after="0"/>
              <w:rPr>
                <w:sz w:val="18"/>
                <w:szCs w:val="18"/>
              </w:rPr>
            </w:pPr>
            <w:r w:rsidRPr="00967518">
              <w:rPr>
                <w:rFonts w:cs="Arial"/>
                <w:b w:val="0"/>
                <w:bCs/>
                <w:sz w:val="18"/>
                <w:szCs w:val="18"/>
              </w:rPr>
              <w:t>See Table 6.2F.2-1</w:t>
            </w:r>
          </w:p>
        </w:tc>
        <w:tc>
          <w:tcPr>
            <w:tcW w:w="1073" w:type="dxa"/>
            <w:shd w:val="clear" w:color="auto" w:fill="auto"/>
          </w:tcPr>
          <w:p w14:paraId="5F41B528"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2.0</w:t>
            </w:r>
          </w:p>
        </w:tc>
        <w:tc>
          <w:tcPr>
            <w:tcW w:w="1211" w:type="dxa"/>
            <w:shd w:val="clear" w:color="auto" w:fill="auto"/>
          </w:tcPr>
          <w:p w14:paraId="76CFB444"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c>
          <w:tcPr>
            <w:tcW w:w="1143" w:type="dxa"/>
            <w:shd w:val="clear" w:color="auto" w:fill="auto"/>
          </w:tcPr>
          <w:p w14:paraId="194394C2"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c>
          <w:tcPr>
            <w:tcW w:w="1260" w:type="dxa"/>
            <w:shd w:val="clear" w:color="auto" w:fill="auto"/>
          </w:tcPr>
          <w:p w14:paraId="50AE9A49"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76E8B074" w14:textId="77777777" w:rsidTr="00E44A3B">
        <w:trPr>
          <w:trHeight w:val="20"/>
          <w:jc w:val="center"/>
        </w:trPr>
        <w:tc>
          <w:tcPr>
            <w:tcW w:w="1389" w:type="dxa"/>
            <w:vMerge/>
            <w:tcBorders>
              <w:bottom w:val="nil"/>
            </w:tcBorders>
            <w:shd w:val="clear" w:color="auto" w:fill="auto"/>
          </w:tcPr>
          <w:p w14:paraId="23BA2D9E" w14:textId="77777777" w:rsidR="00C7697F" w:rsidRPr="00967518" w:rsidRDefault="00C7697F" w:rsidP="00E44A3B">
            <w:pPr>
              <w:pStyle w:val="FL"/>
              <w:spacing w:before="0" w:after="0"/>
              <w:rPr>
                <w:b w:val="0"/>
                <w:bCs/>
                <w:sz w:val="18"/>
                <w:szCs w:val="18"/>
              </w:rPr>
            </w:pPr>
          </w:p>
        </w:tc>
        <w:tc>
          <w:tcPr>
            <w:tcW w:w="1422" w:type="dxa"/>
            <w:shd w:val="clear" w:color="auto" w:fill="auto"/>
          </w:tcPr>
          <w:p w14:paraId="3874D992" w14:textId="77777777" w:rsidR="00C7697F" w:rsidRPr="00967518" w:rsidRDefault="00C7697F" w:rsidP="00E44A3B">
            <w:pPr>
              <w:pStyle w:val="FL"/>
              <w:spacing w:before="0" w:after="0"/>
              <w:rPr>
                <w:b w:val="0"/>
                <w:bCs/>
                <w:sz w:val="18"/>
                <w:szCs w:val="18"/>
              </w:rPr>
            </w:pPr>
            <w:r w:rsidRPr="00967518">
              <w:rPr>
                <w:b w:val="0"/>
                <w:bCs/>
                <w:sz w:val="18"/>
                <w:szCs w:val="18"/>
              </w:rPr>
              <w:t>QPSK</w:t>
            </w:r>
          </w:p>
        </w:tc>
        <w:tc>
          <w:tcPr>
            <w:tcW w:w="1137" w:type="dxa"/>
            <w:vMerge/>
            <w:shd w:val="clear" w:color="auto" w:fill="auto"/>
            <w:vAlign w:val="center"/>
          </w:tcPr>
          <w:p w14:paraId="75CB8157"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1B2DD580"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2.0</w:t>
            </w:r>
          </w:p>
        </w:tc>
        <w:tc>
          <w:tcPr>
            <w:tcW w:w="1211" w:type="dxa"/>
            <w:shd w:val="clear" w:color="auto" w:fill="auto"/>
          </w:tcPr>
          <w:p w14:paraId="486462BF"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c>
          <w:tcPr>
            <w:tcW w:w="1143" w:type="dxa"/>
            <w:shd w:val="clear" w:color="auto" w:fill="auto"/>
          </w:tcPr>
          <w:p w14:paraId="4E2D0BA8"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60" w:type="dxa"/>
            <w:shd w:val="clear" w:color="auto" w:fill="auto"/>
          </w:tcPr>
          <w:p w14:paraId="312516CE"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2B570532" w14:textId="77777777" w:rsidTr="00E44A3B">
        <w:trPr>
          <w:trHeight w:val="20"/>
          <w:jc w:val="center"/>
        </w:trPr>
        <w:tc>
          <w:tcPr>
            <w:tcW w:w="1389" w:type="dxa"/>
            <w:tcBorders>
              <w:top w:val="nil"/>
              <w:bottom w:val="nil"/>
            </w:tcBorders>
            <w:shd w:val="clear" w:color="auto" w:fill="auto"/>
          </w:tcPr>
          <w:p w14:paraId="57C64741" w14:textId="77777777" w:rsidR="00C7697F" w:rsidRPr="00967518" w:rsidRDefault="00C7697F" w:rsidP="00E44A3B">
            <w:pPr>
              <w:pStyle w:val="FL"/>
              <w:spacing w:before="0" w:after="0"/>
              <w:rPr>
                <w:b w:val="0"/>
                <w:bCs/>
                <w:sz w:val="18"/>
                <w:szCs w:val="18"/>
              </w:rPr>
            </w:pPr>
          </w:p>
        </w:tc>
        <w:tc>
          <w:tcPr>
            <w:tcW w:w="1422" w:type="dxa"/>
            <w:shd w:val="clear" w:color="auto" w:fill="auto"/>
          </w:tcPr>
          <w:p w14:paraId="6CA85EDA" w14:textId="77777777" w:rsidR="00C7697F" w:rsidRPr="00967518" w:rsidRDefault="00C7697F" w:rsidP="00E44A3B">
            <w:pPr>
              <w:pStyle w:val="FL"/>
              <w:spacing w:before="0" w:after="0"/>
              <w:rPr>
                <w:b w:val="0"/>
                <w:bCs/>
                <w:sz w:val="18"/>
                <w:szCs w:val="18"/>
              </w:rPr>
            </w:pPr>
            <w:r w:rsidRPr="00967518">
              <w:rPr>
                <w:b w:val="0"/>
                <w:bCs/>
                <w:sz w:val="18"/>
                <w:szCs w:val="18"/>
              </w:rPr>
              <w:t>16 QAM</w:t>
            </w:r>
          </w:p>
        </w:tc>
        <w:tc>
          <w:tcPr>
            <w:tcW w:w="1137" w:type="dxa"/>
            <w:vMerge/>
            <w:shd w:val="clear" w:color="auto" w:fill="auto"/>
          </w:tcPr>
          <w:p w14:paraId="124BD406"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0211A35B"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2.5</w:t>
            </w:r>
          </w:p>
        </w:tc>
        <w:tc>
          <w:tcPr>
            <w:tcW w:w="1211" w:type="dxa"/>
            <w:shd w:val="clear" w:color="auto" w:fill="auto"/>
          </w:tcPr>
          <w:p w14:paraId="79B47DDF"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c>
          <w:tcPr>
            <w:tcW w:w="1143" w:type="dxa"/>
            <w:shd w:val="clear" w:color="auto" w:fill="auto"/>
          </w:tcPr>
          <w:p w14:paraId="1C4DCD7A"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60" w:type="dxa"/>
            <w:shd w:val="clear" w:color="auto" w:fill="auto"/>
          </w:tcPr>
          <w:p w14:paraId="6FD0764B"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7FF0A701" w14:textId="77777777" w:rsidTr="00E44A3B">
        <w:trPr>
          <w:trHeight w:val="20"/>
          <w:jc w:val="center"/>
        </w:trPr>
        <w:tc>
          <w:tcPr>
            <w:tcW w:w="1389" w:type="dxa"/>
            <w:tcBorders>
              <w:top w:val="nil"/>
              <w:bottom w:val="nil"/>
            </w:tcBorders>
            <w:shd w:val="clear" w:color="auto" w:fill="auto"/>
          </w:tcPr>
          <w:p w14:paraId="446F2302" w14:textId="77777777" w:rsidR="00C7697F" w:rsidRPr="00967518" w:rsidRDefault="00C7697F" w:rsidP="00E44A3B">
            <w:pPr>
              <w:pStyle w:val="FL"/>
              <w:spacing w:before="0" w:after="0"/>
              <w:rPr>
                <w:b w:val="0"/>
                <w:bCs/>
                <w:sz w:val="18"/>
                <w:szCs w:val="18"/>
              </w:rPr>
            </w:pPr>
          </w:p>
        </w:tc>
        <w:tc>
          <w:tcPr>
            <w:tcW w:w="1422" w:type="dxa"/>
            <w:shd w:val="clear" w:color="auto" w:fill="auto"/>
          </w:tcPr>
          <w:p w14:paraId="769EE761" w14:textId="77777777" w:rsidR="00C7697F" w:rsidRPr="00967518" w:rsidRDefault="00C7697F" w:rsidP="00E44A3B">
            <w:pPr>
              <w:pStyle w:val="FL"/>
              <w:spacing w:before="0" w:after="0"/>
              <w:rPr>
                <w:b w:val="0"/>
                <w:bCs/>
                <w:sz w:val="18"/>
                <w:szCs w:val="18"/>
              </w:rPr>
            </w:pPr>
            <w:r w:rsidRPr="00967518">
              <w:rPr>
                <w:b w:val="0"/>
                <w:bCs/>
                <w:sz w:val="18"/>
                <w:szCs w:val="18"/>
              </w:rPr>
              <w:t>64 QAM</w:t>
            </w:r>
          </w:p>
        </w:tc>
        <w:tc>
          <w:tcPr>
            <w:tcW w:w="1137" w:type="dxa"/>
            <w:vMerge/>
            <w:shd w:val="clear" w:color="auto" w:fill="auto"/>
          </w:tcPr>
          <w:p w14:paraId="491F6468"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545BC079" w14:textId="77777777" w:rsidR="00C7697F" w:rsidRPr="00967518" w:rsidRDefault="00C7697F" w:rsidP="00E44A3B">
            <w:pPr>
              <w:pStyle w:val="FL"/>
              <w:spacing w:before="0" w:after="0"/>
              <w:rPr>
                <w:b w:val="0"/>
                <w:bCs/>
                <w:sz w:val="18"/>
                <w:szCs w:val="18"/>
              </w:rPr>
            </w:pPr>
            <w:r w:rsidRPr="00967518">
              <w:rPr>
                <w:rFonts w:cs="Arial"/>
                <w:b w:val="0"/>
                <w:bCs/>
                <w:sz w:val="18"/>
                <w:szCs w:val="18"/>
              </w:rPr>
              <w:t>≤ 3.5</w:t>
            </w:r>
          </w:p>
        </w:tc>
        <w:tc>
          <w:tcPr>
            <w:tcW w:w="1211" w:type="dxa"/>
            <w:shd w:val="clear" w:color="auto" w:fill="auto"/>
          </w:tcPr>
          <w:p w14:paraId="5EF3C1DD"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5</w:t>
            </w:r>
          </w:p>
        </w:tc>
        <w:tc>
          <w:tcPr>
            <w:tcW w:w="1143" w:type="dxa"/>
            <w:shd w:val="clear" w:color="auto" w:fill="auto"/>
          </w:tcPr>
          <w:p w14:paraId="4861284E"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 4.5</w:t>
            </w:r>
          </w:p>
        </w:tc>
        <w:tc>
          <w:tcPr>
            <w:tcW w:w="1260" w:type="dxa"/>
            <w:shd w:val="clear" w:color="auto" w:fill="auto"/>
          </w:tcPr>
          <w:p w14:paraId="52541D30"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51DE367B" w14:textId="77777777" w:rsidTr="00E44A3B">
        <w:trPr>
          <w:trHeight w:val="20"/>
          <w:jc w:val="center"/>
        </w:trPr>
        <w:tc>
          <w:tcPr>
            <w:tcW w:w="1389" w:type="dxa"/>
            <w:tcBorders>
              <w:top w:val="nil"/>
              <w:bottom w:val="single" w:sz="4" w:space="0" w:color="auto"/>
            </w:tcBorders>
            <w:shd w:val="clear" w:color="auto" w:fill="auto"/>
          </w:tcPr>
          <w:p w14:paraId="4E43D922" w14:textId="77777777" w:rsidR="00C7697F" w:rsidRPr="00967518" w:rsidRDefault="00C7697F" w:rsidP="00E44A3B">
            <w:pPr>
              <w:pStyle w:val="FL"/>
              <w:spacing w:before="0" w:after="0"/>
              <w:rPr>
                <w:b w:val="0"/>
                <w:bCs/>
                <w:sz w:val="18"/>
                <w:szCs w:val="18"/>
              </w:rPr>
            </w:pPr>
          </w:p>
        </w:tc>
        <w:tc>
          <w:tcPr>
            <w:tcW w:w="1422" w:type="dxa"/>
            <w:shd w:val="clear" w:color="auto" w:fill="auto"/>
          </w:tcPr>
          <w:p w14:paraId="1BEDCC4A" w14:textId="77777777" w:rsidR="00C7697F" w:rsidRPr="00967518" w:rsidRDefault="00C7697F" w:rsidP="00E44A3B">
            <w:pPr>
              <w:pStyle w:val="FL"/>
              <w:spacing w:before="0" w:after="0"/>
              <w:rPr>
                <w:b w:val="0"/>
                <w:bCs/>
                <w:sz w:val="18"/>
                <w:szCs w:val="18"/>
              </w:rPr>
            </w:pPr>
            <w:r w:rsidRPr="00967518">
              <w:rPr>
                <w:b w:val="0"/>
                <w:bCs/>
                <w:sz w:val="18"/>
                <w:szCs w:val="18"/>
              </w:rPr>
              <w:t>256 QAM</w:t>
            </w:r>
          </w:p>
        </w:tc>
        <w:tc>
          <w:tcPr>
            <w:tcW w:w="1137" w:type="dxa"/>
            <w:vMerge/>
            <w:tcBorders>
              <w:bottom w:val="nil"/>
            </w:tcBorders>
            <w:shd w:val="clear" w:color="auto" w:fill="auto"/>
          </w:tcPr>
          <w:p w14:paraId="0CC2EBAF"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2CD83FEA"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0</w:t>
            </w:r>
          </w:p>
        </w:tc>
        <w:tc>
          <w:tcPr>
            <w:tcW w:w="1211" w:type="dxa"/>
            <w:shd w:val="clear" w:color="auto" w:fill="auto"/>
          </w:tcPr>
          <w:p w14:paraId="7F18B557"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5</w:t>
            </w:r>
          </w:p>
        </w:tc>
        <w:tc>
          <w:tcPr>
            <w:tcW w:w="1143" w:type="dxa"/>
            <w:shd w:val="clear" w:color="auto" w:fill="auto"/>
          </w:tcPr>
          <w:p w14:paraId="71F1D9CA"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60" w:type="dxa"/>
            <w:shd w:val="clear" w:color="auto" w:fill="auto"/>
          </w:tcPr>
          <w:p w14:paraId="663D1F14"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5FDC8284" w14:textId="77777777" w:rsidTr="00E44A3B">
        <w:trPr>
          <w:trHeight w:val="20"/>
          <w:jc w:val="center"/>
        </w:trPr>
        <w:tc>
          <w:tcPr>
            <w:tcW w:w="1389" w:type="dxa"/>
            <w:tcBorders>
              <w:bottom w:val="nil"/>
            </w:tcBorders>
            <w:shd w:val="clear" w:color="auto" w:fill="auto"/>
          </w:tcPr>
          <w:p w14:paraId="54DCDBF5" w14:textId="77777777" w:rsidR="00C7697F" w:rsidRPr="00967518" w:rsidRDefault="00C7697F" w:rsidP="00E44A3B">
            <w:pPr>
              <w:pStyle w:val="FL"/>
              <w:spacing w:before="0" w:after="0"/>
              <w:rPr>
                <w:b w:val="0"/>
                <w:bCs/>
                <w:sz w:val="18"/>
                <w:szCs w:val="18"/>
              </w:rPr>
            </w:pPr>
            <w:r w:rsidRPr="00967518">
              <w:rPr>
                <w:b w:val="0"/>
                <w:bCs/>
                <w:sz w:val="18"/>
                <w:szCs w:val="18"/>
              </w:rPr>
              <w:t>CP-OFDM</w:t>
            </w:r>
          </w:p>
        </w:tc>
        <w:tc>
          <w:tcPr>
            <w:tcW w:w="1422" w:type="dxa"/>
            <w:shd w:val="clear" w:color="auto" w:fill="auto"/>
          </w:tcPr>
          <w:p w14:paraId="37EF2696" w14:textId="77777777" w:rsidR="00C7697F" w:rsidRPr="00967518" w:rsidRDefault="00C7697F" w:rsidP="00E44A3B">
            <w:pPr>
              <w:pStyle w:val="FL"/>
              <w:spacing w:before="0" w:after="0"/>
              <w:rPr>
                <w:b w:val="0"/>
                <w:bCs/>
                <w:sz w:val="18"/>
                <w:szCs w:val="18"/>
              </w:rPr>
            </w:pPr>
            <w:r w:rsidRPr="00967518">
              <w:rPr>
                <w:b w:val="0"/>
                <w:bCs/>
                <w:sz w:val="18"/>
                <w:szCs w:val="18"/>
              </w:rPr>
              <w:t>QPSK</w:t>
            </w:r>
          </w:p>
        </w:tc>
        <w:tc>
          <w:tcPr>
            <w:tcW w:w="1137" w:type="dxa"/>
            <w:tcBorders>
              <w:top w:val="nil"/>
              <w:bottom w:val="nil"/>
            </w:tcBorders>
            <w:shd w:val="clear" w:color="auto" w:fill="auto"/>
          </w:tcPr>
          <w:p w14:paraId="6CA82780"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0A003FA2"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3.5</w:t>
            </w:r>
          </w:p>
        </w:tc>
        <w:tc>
          <w:tcPr>
            <w:tcW w:w="1211" w:type="dxa"/>
            <w:shd w:val="clear" w:color="auto" w:fill="auto"/>
          </w:tcPr>
          <w:p w14:paraId="4695CD25"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5</w:t>
            </w:r>
          </w:p>
        </w:tc>
        <w:tc>
          <w:tcPr>
            <w:tcW w:w="1143" w:type="dxa"/>
            <w:shd w:val="clear" w:color="auto" w:fill="auto"/>
          </w:tcPr>
          <w:p w14:paraId="7BEBCD1E"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60" w:type="dxa"/>
            <w:shd w:val="clear" w:color="auto" w:fill="auto"/>
          </w:tcPr>
          <w:p w14:paraId="2028FF72"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0E8E15C3" w14:textId="77777777" w:rsidTr="00E44A3B">
        <w:trPr>
          <w:trHeight w:val="20"/>
          <w:jc w:val="center"/>
        </w:trPr>
        <w:tc>
          <w:tcPr>
            <w:tcW w:w="1389" w:type="dxa"/>
            <w:tcBorders>
              <w:top w:val="nil"/>
              <w:bottom w:val="nil"/>
            </w:tcBorders>
            <w:shd w:val="clear" w:color="auto" w:fill="auto"/>
          </w:tcPr>
          <w:p w14:paraId="2987F472" w14:textId="77777777" w:rsidR="00C7697F" w:rsidRPr="00967518" w:rsidRDefault="00C7697F" w:rsidP="00E44A3B">
            <w:pPr>
              <w:pStyle w:val="FL"/>
              <w:spacing w:before="0" w:after="0"/>
              <w:rPr>
                <w:b w:val="0"/>
                <w:bCs/>
                <w:sz w:val="18"/>
                <w:szCs w:val="18"/>
              </w:rPr>
            </w:pPr>
          </w:p>
        </w:tc>
        <w:tc>
          <w:tcPr>
            <w:tcW w:w="1422" w:type="dxa"/>
            <w:shd w:val="clear" w:color="auto" w:fill="auto"/>
          </w:tcPr>
          <w:p w14:paraId="5FB981DE" w14:textId="77777777" w:rsidR="00C7697F" w:rsidRPr="00967518" w:rsidRDefault="00C7697F" w:rsidP="00E44A3B">
            <w:pPr>
              <w:pStyle w:val="FL"/>
              <w:spacing w:before="0" w:after="0"/>
              <w:rPr>
                <w:b w:val="0"/>
                <w:bCs/>
                <w:sz w:val="18"/>
                <w:szCs w:val="18"/>
              </w:rPr>
            </w:pPr>
            <w:r w:rsidRPr="00967518">
              <w:rPr>
                <w:b w:val="0"/>
                <w:bCs/>
                <w:sz w:val="18"/>
                <w:szCs w:val="18"/>
              </w:rPr>
              <w:t>16 QAM</w:t>
            </w:r>
          </w:p>
        </w:tc>
        <w:tc>
          <w:tcPr>
            <w:tcW w:w="1137" w:type="dxa"/>
            <w:tcBorders>
              <w:top w:val="nil"/>
              <w:bottom w:val="nil"/>
            </w:tcBorders>
            <w:shd w:val="clear" w:color="auto" w:fill="auto"/>
          </w:tcPr>
          <w:p w14:paraId="6AB81449"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32EF3147"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0</w:t>
            </w:r>
          </w:p>
        </w:tc>
        <w:tc>
          <w:tcPr>
            <w:tcW w:w="1211" w:type="dxa"/>
            <w:shd w:val="clear" w:color="auto" w:fill="auto"/>
          </w:tcPr>
          <w:p w14:paraId="1D4234D5"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4.5</w:t>
            </w:r>
          </w:p>
        </w:tc>
        <w:tc>
          <w:tcPr>
            <w:tcW w:w="1143" w:type="dxa"/>
            <w:shd w:val="clear" w:color="auto" w:fill="auto"/>
          </w:tcPr>
          <w:p w14:paraId="0FF18029"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60" w:type="dxa"/>
            <w:shd w:val="clear" w:color="auto" w:fill="auto"/>
          </w:tcPr>
          <w:p w14:paraId="3ECE61E3"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r>
      <w:tr w:rsidR="00C7697F" w:rsidRPr="00967518" w14:paraId="2A1D9659" w14:textId="77777777" w:rsidTr="00E44A3B">
        <w:trPr>
          <w:trHeight w:val="20"/>
          <w:jc w:val="center"/>
        </w:trPr>
        <w:tc>
          <w:tcPr>
            <w:tcW w:w="1389" w:type="dxa"/>
            <w:tcBorders>
              <w:top w:val="nil"/>
              <w:bottom w:val="nil"/>
            </w:tcBorders>
            <w:shd w:val="clear" w:color="auto" w:fill="auto"/>
          </w:tcPr>
          <w:p w14:paraId="7BE59A93" w14:textId="77777777" w:rsidR="00C7697F" w:rsidRPr="00967518" w:rsidRDefault="00C7697F" w:rsidP="00E44A3B">
            <w:pPr>
              <w:pStyle w:val="FL"/>
              <w:spacing w:before="0" w:after="0"/>
              <w:rPr>
                <w:b w:val="0"/>
                <w:bCs/>
                <w:sz w:val="18"/>
                <w:szCs w:val="18"/>
              </w:rPr>
            </w:pPr>
          </w:p>
        </w:tc>
        <w:tc>
          <w:tcPr>
            <w:tcW w:w="1422" w:type="dxa"/>
            <w:shd w:val="clear" w:color="auto" w:fill="auto"/>
          </w:tcPr>
          <w:p w14:paraId="3267F735" w14:textId="77777777" w:rsidR="00C7697F" w:rsidRPr="00967518" w:rsidRDefault="00C7697F" w:rsidP="00E44A3B">
            <w:pPr>
              <w:pStyle w:val="FL"/>
              <w:spacing w:before="0" w:after="0"/>
              <w:rPr>
                <w:b w:val="0"/>
                <w:bCs/>
                <w:sz w:val="18"/>
                <w:szCs w:val="18"/>
              </w:rPr>
            </w:pPr>
            <w:r w:rsidRPr="00967518">
              <w:rPr>
                <w:b w:val="0"/>
                <w:bCs/>
                <w:sz w:val="18"/>
                <w:szCs w:val="18"/>
              </w:rPr>
              <w:t>64 QAM</w:t>
            </w:r>
          </w:p>
        </w:tc>
        <w:tc>
          <w:tcPr>
            <w:tcW w:w="1137" w:type="dxa"/>
            <w:tcBorders>
              <w:top w:val="nil"/>
              <w:bottom w:val="nil"/>
            </w:tcBorders>
            <w:shd w:val="clear" w:color="auto" w:fill="auto"/>
          </w:tcPr>
          <w:p w14:paraId="59838531"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259999F2"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5</w:t>
            </w:r>
          </w:p>
        </w:tc>
        <w:tc>
          <w:tcPr>
            <w:tcW w:w="1211" w:type="dxa"/>
            <w:shd w:val="clear" w:color="auto" w:fill="auto"/>
          </w:tcPr>
          <w:p w14:paraId="10B39708"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5.5</w:t>
            </w:r>
          </w:p>
        </w:tc>
        <w:tc>
          <w:tcPr>
            <w:tcW w:w="1143" w:type="dxa"/>
            <w:shd w:val="clear" w:color="auto" w:fill="auto"/>
          </w:tcPr>
          <w:p w14:paraId="54B5D7A2"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60" w:type="dxa"/>
            <w:shd w:val="clear" w:color="auto" w:fill="auto"/>
          </w:tcPr>
          <w:p w14:paraId="5F1E57DD"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r>
      <w:tr w:rsidR="00C7697F" w:rsidRPr="00967518" w14:paraId="6AC84EBF" w14:textId="77777777" w:rsidTr="00E44A3B">
        <w:trPr>
          <w:trHeight w:val="20"/>
          <w:jc w:val="center"/>
        </w:trPr>
        <w:tc>
          <w:tcPr>
            <w:tcW w:w="1389" w:type="dxa"/>
            <w:tcBorders>
              <w:top w:val="nil"/>
            </w:tcBorders>
            <w:shd w:val="clear" w:color="auto" w:fill="auto"/>
          </w:tcPr>
          <w:p w14:paraId="4C1D9EBC" w14:textId="77777777" w:rsidR="00C7697F" w:rsidRPr="00967518" w:rsidRDefault="00C7697F" w:rsidP="00E44A3B">
            <w:pPr>
              <w:pStyle w:val="FL"/>
              <w:spacing w:before="0" w:after="0"/>
              <w:rPr>
                <w:b w:val="0"/>
                <w:bCs/>
                <w:sz w:val="18"/>
                <w:szCs w:val="18"/>
              </w:rPr>
            </w:pPr>
          </w:p>
        </w:tc>
        <w:tc>
          <w:tcPr>
            <w:tcW w:w="1422" w:type="dxa"/>
            <w:shd w:val="clear" w:color="auto" w:fill="auto"/>
          </w:tcPr>
          <w:p w14:paraId="275F7A4D" w14:textId="77777777" w:rsidR="00C7697F" w:rsidRPr="00967518" w:rsidRDefault="00C7697F" w:rsidP="00E44A3B">
            <w:pPr>
              <w:pStyle w:val="FL"/>
              <w:spacing w:before="0" w:after="0"/>
              <w:rPr>
                <w:b w:val="0"/>
                <w:bCs/>
                <w:sz w:val="18"/>
                <w:szCs w:val="18"/>
              </w:rPr>
            </w:pPr>
            <w:r w:rsidRPr="00967518">
              <w:rPr>
                <w:b w:val="0"/>
                <w:bCs/>
                <w:sz w:val="18"/>
                <w:szCs w:val="18"/>
              </w:rPr>
              <w:t>256 QAM</w:t>
            </w:r>
          </w:p>
        </w:tc>
        <w:tc>
          <w:tcPr>
            <w:tcW w:w="1137" w:type="dxa"/>
            <w:tcBorders>
              <w:top w:val="nil"/>
            </w:tcBorders>
            <w:shd w:val="clear" w:color="auto" w:fill="auto"/>
          </w:tcPr>
          <w:p w14:paraId="14E393F2" w14:textId="77777777" w:rsidR="00C7697F" w:rsidRPr="00967518" w:rsidRDefault="00C7697F" w:rsidP="00E44A3B">
            <w:pPr>
              <w:pStyle w:val="FL"/>
              <w:spacing w:before="0" w:after="0"/>
              <w:rPr>
                <w:rFonts w:cs="Arial"/>
                <w:b w:val="0"/>
                <w:bCs/>
                <w:sz w:val="18"/>
                <w:szCs w:val="18"/>
              </w:rPr>
            </w:pPr>
          </w:p>
        </w:tc>
        <w:tc>
          <w:tcPr>
            <w:tcW w:w="1073" w:type="dxa"/>
            <w:shd w:val="clear" w:color="auto" w:fill="auto"/>
          </w:tcPr>
          <w:p w14:paraId="79AF78B0"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7.0</w:t>
            </w:r>
          </w:p>
        </w:tc>
        <w:tc>
          <w:tcPr>
            <w:tcW w:w="1211" w:type="dxa"/>
            <w:shd w:val="clear" w:color="auto" w:fill="auto"/>
          </w:tcPr>
          <w:p w14:paraId="5BB5E69B" w14:textId="77777777" w:rsidR="00C7697F" w:rsidRPr="00967518" w:rsidRDefault="00C7697F" w:rsidP="00E44A3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7.0</w:t>
            </w:r>
          </w:p>
        </w:tc>
        <w:tc>
          <w:tcPr>
            <w:tcW w:w="1143" w:type="dxa"/>
            <w:shd w:val="clear" w:color="auto" w:fill="auto"/>
          </w:tcPr>
          <w:p w14:paraId="6C5CAD16"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c>
          <w:tcPr>
            <w:tcW w:w="1260" w:type="dxa"/>
            <w:shd w:val="clear" w:color="auto" w:fill="auto"/>
          </w:tcPr>
          <w:p w14:paraId="3A690A98" w14:textId="77777777" w:rsidR="00C7697F" w:rsidRPr="00967518" w:rsidRDefault="00C7697F" w:rsidP="00E44A3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r>
      <w:tr w:rsidR="00C7697F" w:rsidRPr="00967518" w14:paraId="18BE284B" w14:textId="77777777" w:rsidTr="00E44A3B">
        <w:trPr>
          <w:trHeight w:val="20"/>
          <w:jc w:val="center"/>
        </w:trPr>
        <w:tc>
          <w:tcPr>
            <w:tcW w:w="8635" w:type="dxa"/>
            <w:gridSpan w:val="7"/>
            <w:shd w:val="clear" w:color="auto" w:fill="auto"/>
          </w:tcPr>
          <w:p w14:paraId="2181D3F3" w14:textId="77777777" w:rsidR="00C7697F" w:rsidRPr="00967518" w:rsidRDefault="00C7697F" w:rsidP="00E44A3B">
            <w:pPr>
              <w:pStyle w:val="TAN"/>
            </w:pPr>
            <w:r w:rsidRPr="00967518">
              <w:rPr>
                <w:rFonts w:cs="Arial"/>
              </w:rPr>
              <w:t>NOTE 1:</w:t>
            </w:r>
            <w:r w:rsidRPr="00967518">
              <w:rPr>
                <w:rFonts w:cs="Arial"/>
              </w:rPr>
              <w:tab/>
              <w:t xml:space="preserve">Full allocation A-MPR applies </w:t>
            </w:r>
            <w:r w:rsidRPr="00967518">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p w14:paraId="0CACCDBF" w14:textId="77777777" w:rsidR="00C7697F" w:rsidRPr="00967518" w:rsidRDefault="00C7697F" w:rsidP="00E44A3B">
            <w:pPr>
              <w:pStyle w:val="TAN"/>
            </w:pPr>
            <w:r w:rsidRPr="00967518">
              <w:t>NOTE 2:</w:t>
            </w:r>
            <w:r w:rsidRPr="00967518">
              <w:tab/>
              <w:t>Applicable to Pi/2-BPSK modulation when IE powerBoostPi2BPSK is set to 0.</w:t>
            </w:r>
          </w:p>
          <w:p w14:paraId="5C5DE244" w14:textId="77777777" w:rsidR="00C7697F" w:rsidRPr="00967518" w:rsidRDefault="00C7697F" w:rsidP="00E44A3B">
            <w:pPr>
              <w:pStyle w:val="TAN"/>
            </w:pPr>
            <w:r w:rsidRPr="00967518">
              <w:t xml:space="preserve">NOTE 3: </w:t>
            </w:r>
            <w:r w:rsidRPr="00967518">
              <w:tab/>
              <w:t>Larger CBW than 80MHz are not applicable for this network signalling.</w:t>
            </w:r>
          </w:p>
        </w:tc>
      </w:tr>
    </w:tbl>
    <w:p w14:paraId="3A193837" w14:textId="77777777" w:rsidR="001D7DB4" w:rsidRPr="00967518" w:rsidRDefault="001D7DB4" w:rsidP="001D7DB4"/>
    <w:p w14:paraId="748E7BA8" w14:textId="77777777" w:rsidR="001D7DB4" w:rsidRPr="00967518" w:rsidRDefault="001D7DB4" w:rsidP="001D7DB4">
      <w:pPr>
        <w:pStyle w:val="H6"/>
      </w:pPr>
      <w:bookmarkStart w:id="569" w:name="_Toc59650054"/>
      <w:bookmarkStart w:id="570" w:name="_Toc61357318"/>
      <w:bookmarkStart w:id="571" w:name="_Toc61359092"/>
      <w:bookmarkStart w:id="572" w:name="_Toc67916030"/>
      <w:bookmarkStart w:id="573" w:name="_Toc75533574"/>
      <w:bookmarkStart w:id="574" w:name="_Toc75819460"/>
      <w:bookmarkStart w:id="575" w:name="_Toc76508304"/>
      <w:bookmarkStart w:id="576" w:name="_Toc76717254"/>
      <w:bookmarkStart w:id="577" w:name="_Toc83293895"/>
      <w:bookmarkStart w:id="578" w:name="_Toc84334934"/>
      <w:r w:rsidRPr="00967518">
        <w:t>6.2F.3.3.4</w:t>
      </w:r>
      <w:r w:rsidRPr="00967518">
        <w:tab/>
        <w:t>A-MPR for NS_30</w:t>
      </w:r>
      <w:bookmarkEnd w:id="569"/>
      <w:bookmarkEnd w:id="570"/>
      <w:bookmarkEnd w:id="571"/>
      <w:bookmarkEnd w:id="572"/>
      <w:bookmarkEnd w:id="573"/>
      <w:bookmarkEnd w:id="574"/>
      <w:bookmarkEnd w:id="575"/>
      <w:bookmarkEnd w:id="576"/>
      <w:bookmarkEnd w:id="577"/>
      <w:bookmarkEnd w:id="578"/>
    </w:p>
    <w:p w14:paraId="192AC888" w14:textId="77777777" w:rsidR="001D7DB4" w:rsidRPr="00967518" w:rsidRDefault="001D7DB4" w:rsidP="001D7DB4">
      <w:r w:rsidRPr="00967518">
        <w:t>When "NS_30" is indicated in the cell, the A-MPR is specified in Table 6.2F.3.3.4-1.</w:t>
      </w:r>
    </w:p>
    <w:p w14:paraId="195BBD7C" w14:textId="77777777" w:rsidR="001D7DB4" w:rsidRPr="00967518" w:rsidRDefault="001D7DB4" w:rsidP="001D7DB4">
      <w:pPr>
        <w:pStyle w:val="TH"/>
      </w:pPr>
      <w:r w:rsidRPr="00967518">
        <w:t>Table 6.2F.3.3.4-1: A-MPR for NS_30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4"/>
        <w:gridCol w:w="1498"/>
        <w:gridCol w:w="1242"/>
        <w:gridCol w:w="1351"/>
        <w:gridCol w:w="1278"/>
        <w:gridCol w:w="1278"/>
        <w:gridCol w:w="1268"/>
      </w:tblGrid>
      <w:tr w:rsidR="001D7DB4" w:rsidRPr="00967518" w14:paraId="449C6BC1" w14:textId="77777777" w:rsidTr="006A05CB">
        <w:trPr>
          <w:trHeight w:val="237"/>
          <w:jc w:val="center"/>
        </w:trPr>
        <w:tc>
          <w:tcPr>
            <w:tcW w:w="1574" w:type="dxa"/>
            <w:tcBorders>
              <w:bottom w:val="nil"/>
            </w:tcBorders>
            <w:shd w:val="clear" w:color="auto" w:fill="auto"/>
          </w:tcPr>
          <w:p w14:paraId="6F80FABC" w14:textId="77777777" w:rsidR="001D7DB4" w:rsidRPr="00967518" w:rsidRDefault="001D7DB4" w:rsidP="006A05CB">
            <w:pPr>
              <w:pStyle w:val="FL"/>
              <w:spacing w:before="0" w:after="0"/>
              <w:rPr>
                <w:sz w:val="18"/>
                <w:szCs w:val="18"/>
              </w:rPr>
            </w:pPr>
            <w:r w:rsidRPr="00967518">
              <w:rPr>
                <w:sz w:val="18"/>
                <w:szCs w:val="18"/>
              </w:rPr>
              <w:t>Pre-coding</w:t>
            </w:r>
          </w:p>
        </w:tc>
        <w:tc>
          <w:tcPr>
            <w:tcW w:w="1498" w:type="dxa"/>
            <w:tcBorders>
              <w:bottom w:val="nil"/>
            </w:tcBorders>
            <w:shd w:val="clear" w:color="auto" w:fill="auto"/>
          </w:tcPr>
          <w:p w14:paraId="42200372" w14:textId="77777777" w:rsidR="001D7DB4" w:rsidRPr="00967518" w:rsidRDefault="001D7DB4" w:rsidP="006A05CB">
            <w:pPr>
              <w:pStyle w:val="FL"/>
              <w:spacing w:before="0" w:after="0"/>
              <w:rPr>
                <w:sz w:val="18"/>
                <w:szCs w:val="18"/>
              </w:rPr>
            </w:pPr>
            <w:r w:rsidRPr="00967518">
              <w:rPr>
                <w:sz w:val="18"/>
                <w:szCs w:val="18"/>
              </w:rPr>
              <w:t>Modulation</w:t>
            </w:r>
          </w:p>
        </w:tc>
        <w:tc>
          <w:tcPr>
            <w:tcW w:w="2593" w:type="dxa"/>
            <w:gridSpan w:val="2"/>
            <w:shd w:val="clear" w:color="auto" w:fill="auto"/>
          </w:tcPr>
          <w:p w14:paraId="6130FDB6" w14:textId="77777777" w:rsidR="001D7DB4" w:rsidRPr="00967518" w:rsidRDefault="001D7DB4" w:rsidP="006A05CB">
            <w:pPr>
              <w:pStyle w:val="FL"/>
              <w:spacing w:before="0" w:after="0"/>
              <w:rPr>
                <w:sz w:val="18"/>
                <w:szCs w:val="18"/>
              </w:rPr>
            </w:pPr>
            <w:r w:rsidRPr="00967518">
              <w:rPr>
                <w:sz w:val="18"/>
                <w:szCs w:val="18"/>
              </w:rPr>
              <w:t>RB Allocation (Note 2)</w:t>
            </w:r>
          </w:p>
        </w:tc>
        <w:tc>
          <w:tcPr>
            <w:tcW w:w="2556" w:type="dxa"/>
            <w:gridSpan w:val="2"/>
            <w:shd w:val="clear" w:color="auto" w:fill="auto"/>
          </w:tcPr>
          <w:p w14:paraId="2F820C08" w14:textId="77777777" w:rsidR="001D7DB4" w:rsidRPr="00967518" w:rsidRDefault="001D7DB4" w:rsidP="006A05CB">
            <w:pPr>
              <w:pStyle w:val="FL"/>
              <w:spacing w:before="0" w:after="0"/>
              <w:rPr>
                <w:sz w:val="18"/>
                <w:szCs w:val="18"/>
              </w:rPr>
            </w:pPr>
            <w:r w:rsidRPr="00967518">
              <w:rPr>
                <w:sz w:val="18"/>
                <w:szCs w:val="18"/>
              </w:rPr>
              <w:t>RB Allocation (Note 3)</w:t>
            </w:r>
          </w:p>
        </w:tc>
        <w:tc>
          <w:tcPr>
            <w:tcW w:w="1268" w:type="dxa"/>
            <w:shd w:val="clear" w:color="auto" w:fill="auto"/>
          </w:tcPr>
          <w:p w14:paraId="2B144B60" w14:textId="77777777" w:rsidR="001D7DB4" w:rsidRPr="00967518" w:rsidRDefault="001D7DB4" w:rsidP="006A05CB">
            <w:pPr>
              <w:pStyle w:val="FL"/>
              <w:spacing w:before="0" w:after="0"/>
              <w:rPr>
                <w:sz w:val="18"/>
                <w:szCs w:val="18"/>
              </w:rPr>
            </w:pPr>
            <w:r w:rsidRPr="00967518">
              <w:rPr>
                <w:sz w:val="18"/>
                <w:szCs w:val="18"/>
              </w:rPr>
              <w:t>RB Allocation (Note 4)</w:t>
            </w:r>
          </w:p>
        </w:tc>
      </w:tr>
      <w:tr w:rsidR="001D7DB4" w:rsidRPr="00967518" w14:paraId="032AC795" w14:textId="77777777" w:rsidTr="006A05CB">
        <w:trPr>
          <w:trHeight w:val="237"/>
          <w:jc w:val="center"/>
        </w:trPr>
        <w:tc>
          <w:tcPr>
            <w:tcW w:w="1574" w:type="dxa"/>
            <w:tcBorders>
              <w:top w:val="nil"/>
              <w:bottom w:val="single" w:sz="4" w:space="0" w:color="auto"/>
            </w:tcBorders>
            <w:shd w:val="clear" w:color="auto" w:fill="auto"/>
          </w:tcPr>
          <w:p w14:paraId="3FDEA8B3" w14:textId="77777777" w:rsidR="001D7DB4" w:rsidRPr="00967518" w:rsidRDefault="001D7DB4" w:rsidP="006A05CB">
            <w:pPr>
              <w:pStyle w:val="FL"/>
              <w:spacing w:before="0" w:after="0"/>
              <w:rPr>
                <w:sz w:val="18"/>
                <w:szCs w:val="18"/>
              </w:rPr>
            </w:pPr>
          </w:p>
        </w:tc>
        <w:tc>
          <w:tcPr>
            <w:tcW w:w="1498" w:type="dxa"/>
            <w:tcBorders>
              <w:top w:val="nil"/>
            </w:tcBorders>
            <w:shd w:val="clear" w:color="auto" w:fill="auto"/>
          </w:tcPr>
          <w:p w14:paraId="5BFAAFD8" w14:textId="77777777" w:rsidR="001D7DB4" w:rsidRPr="00967518" w:rsidRDefault="001D7DB4" w:rsidP="006A05CB">
            <w:pPr>
              <w:pStyle w:val="FL"/>
              <w:spacing w:before="0" w:after="0"/>
              <w:rPr>
                <w:sz w:val="18"/>
                <w:szCs w:val="18"/>
              </w:rPr>
            </w:pPr>
          </w:p>
        </w:tc>
        <w:tc>
          <w:tcPr>
            <w:tcW w:w="1242" w:type="dxa"/>
            <w:shd w:val="clear" w:color="auto" w:fill="auto"/>
          </w:tcPr>
          <w:p w14:paraId="3B38E2FC" w14:textId="77777777" w:rsidR="001D7DB4" w:rsidRPr="00967518" w:rsidRDefault="001D7DB4" w:rsidP="006A05CB">
            <w:pPr>
              <w:pStyle w:val="FL"/>
              <w:spacing w:before="0" w:after="0"/>
              <w:rPr>
                <w:sz w:val="18"/>
                <w:szCs w:val="18"/>
              </w:rPr>
            </w:pPr>
            <w:r w:rsidRPr="00967518">
              <w:rPr>
                <w:sz w:val="18"/>
                <w:szCs w:val="18"/>
              </w:rPr>
              <w:t>Full (dB)</w:t>
            </w:r>
          </w:p>
        </w:tc>
        <w:tc>
          <w:tcPr>
            <w:tcW w:w="1351" w:type="dxa"/>
            <w:shd w:val="clear" w:color="auto" w:fill="auto"/>
          </w:tcPr>
          <w:p w14:paraId="1068BE82" w14:textId="77777777" w:rsidR="001D7DB4" w:rsidRPr="00967518" w:rsidRDefault="001D7DB4" w:rsidP="006A05CB">
            <w:pPr>
              <w:pStyle w:val="FL"/>
              <w:spacing w:before="0" w:after="0"/>
              <w:rPr>
                <w:sz w:val="18"/>
                <w:szCs w:val="18"/>
              </w:rPr>
            </w:pPr>
            <w:r w:rsidRPr="00967518">
              <w:rPr>
                <w:sz w:val="18"/>
                <w:szCs w:val="18"/>
              </w:rPr>
              <w:t>Partial (dB)</w:t>
            </w:r>
          </w:p>
        </w:tc>
        <w:tc>
          <w:tcPr>
            <w:tcW w:w="1278" w:type="dxa"/>
            <w:shd w:val="clear" w:color="auto" w:fill="auto"/>
          </w:tcPr>
          <w:p w14:paraId="1D61365A" w14:textId="77777777" w:rsidR="001D7DB4" w:rsidRPr="00967518" w:rsidRDefault="001D7DB4" w:rsidP="006A05CB">
            <w:pPr>
              <w:pStyle w:val="FL"/>
              <w:spacing w:before="0" w:after="0"/>
              <w:rPr>
                <w:sz w:val="18"/>
                <w:szCs w:val="18"/>
              </w:rPr>
            </w:pPr>
            <w:r w:rsidRPr="00967518">
              <w:rPr>
                <w:sz w:val="18"/>
                <w:szCs w:val="18"/>
              </w:rPr>
              <w:t>Full (dB)</w:t>
            </w:r>
          </w:p>
        </w:tc>
        <w:tc>
          <w:tcPr>
            <w:tcW w:w="1278" w:type="dxa"/>
            <w:shd w:val="clear" w:color="auto" w:fill="auto"/>
          </w:tcPr>
          <w:p w14:paraId="356EEC38" w14:textId="77777777" w:rsidR="001D7DB4" w:rsidRPr="00967518" w:rsidRDefault="001D7DB4" w:rsidP="006A05CB">
            <w:pPr>
              <w:pStyle w:val="FL"/>
              <w:spacing w:before="0" w:after="0"/>
              <w:rPr>
                <w:sz w:val="18"/>
                <w:szCs w:val="18"/>
              </w:rPr>
            </w:pPr>
            <w:r w:rsidRPr="00967518">
              <w:rPr>
                <w:sz w:val="18"/>
                <w:szCs w:val="18"/>
              </w:rPr>
              <w:t>Partial (dB)</w:t>
            </w:r>
          </w:p>
        </w:tc>
        <w:tc>
          <w:tcPr>
            <w:tcW w:w="1268" w:type="dxa"/>
            <w:tcBorders>
              <w:bottom w:val="single" w:sz="4" w:space="0" w:color="auto"/>
            </w:tcBorders>
            <w:shd w:val="clear" w:color="auto" w:fill="auto"/>
          </w:tcPr>
          <w:p w14:paraId="7B68EBCB" w14:textId="77777777" w:rsidR="001D7DB4" w:rsidRPr="00967518" w:rsidRDefault="001D7DB4" w:rsidP="006A05CB">
            <w:pPr>
              <w:pStyle w:val="FL"/>
              <w:spacing w:before="0" w:after="0"/>
              <w:rPr>
                <w:sz w:val="18"/>
                <w:szCs w:val="18"/>
              </w:rPr>
            </w:pPr>
            <w:r w:rsidRPr="00967518">
              <w:rPr>
                <w:sz w:val="18"/>
                <w:szCs w:val="18"/>
              </w:rPr>
              <w:t>Full/Partial</w:t>
            </w:r>
          </w:p>
        </w:tc>
      </w:tr>
      <w:tr w:rsidR="001D7DB4" w:rsidRPr="00967518" w14:paraId="7FA9541E" w14:textId="77777777" w:rsidTr="006A05CB">
        <w:trPr>
          <w:trHeight w:val="20"/>
          <w:jc w:val="center"/>
        </w:trPr>
        <w:tc>
          <w:tcPr>
            <w:tcW w:w="1574" w:type="dxa"/>
            <w:tcBorders>
              <w:bottom w:val="nil"/>
            </w:tcBorders>
            <w:shd w:val="clear" w:color="auto" w:fill="auto"/>
          </w:tcPr>
          <w:p w14:paraId="1B3743EC" w14:textId="77777777" w:rsidR="001D7DB4" w:rsidRPr="00967518" w:rsidRDefault="001D7DB4" w:rsidP="006A05CB">
            <w:pPr>
              <w:pStyle w:val="FL"/>
              <w:spacing w:before="0" w:after="0"/>
              <w:rPr>
                <w:b w:val="0"/>
                <w:bCs/>
                <w:sz w:val="18"/>
                <w:szCs w:val="18"/>
              </w:rPr>
            </w:pPr>
            <w:r w:rsidRPr="00967518">
              <w:rPr>
                <w:b w:val="0"/>
                <w:bCs/>
                <w:sz w:val="18"/>
                <w:szCs w:val="18"/>
              </w:rPr>
              <w:t>DFT-s-ODFM</w:t>
            </w:r>
          </w:p>
        </w:tc>
        <w:tc>
          <w:tcPr>
            <w:tcW w:w="1498" w:type="dxa"/>
            <w:shd w:val="clear" w:color="auto" w:fill="auto"/>
          </w:tcPr>
          <w:p w14:paraId="32356F55"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1242" w:type="dxa"/>
            <w:shd w:val="clear" w:color="auto" w:fill="auto"/>
          </w:tcPr>
          <w:p w14:paraId="46FCDC02"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0</w:t>
            </w:r>
          </w:p>
        </w:tc>
        <w:tc>
          <w:tcPr>
            <w:tcW w:w="1351" w:type="dxa"/>
            <w:shd w:val="clear" w:color="auto" w:fill="auto"/>
          </w:tcPr>
          <w:p w14:paraId="6D91012E"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5.0</w:t>
            </w:r>
          </w:p>
        </w:tc>
        <w:tc>
          <w:tcPr>
            <w:tcW w:w="1278" w:type="dxa"/>
            <w:shd w:val="clear" w:color="auto" w:fill="auto"/>
          </w:tcPr>
          <w:p w14:paraId="6EE7345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2.5</w:t>
            </w:r>
          </w:p>
        </w:tc>
        <w:tc>
          <w:tcPr>
            <w:tcW w:w="1278" w:type="dxa"/>
            <w:shd w:val="clear" w:color="auto" w:fill="auto"/>
          </w:tcPr>
          <w:p w14:paraId="36D0373D"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0</w:t>
            </w:r>
          </w:p>
        </w:tc>
        <w:tc>
          <w:tcPr>
            <w:tcW w:w="1268" w:type="dxa"/>
            <w:tcBorders>
              <w:bottom w:val="nil"/>
            </w:tcBorders>
            <w:shd w:val="clear" w:color="auto" w:fill="auto"/>
            <w:vAlign w:val="center"/>
          </w:tcPr>
          <w:p w14:paraId="6CE3F134"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See Table 6.2F.2.3-1</w:t>
            </w:r>
          </w:p>
        </w:tc>
      </w:tr>
      <w:tr w:rsidR="001D7DB4" w:rsidRPr="00967518" w14:paraId="357480D8" w14:textId="77777777" w:rsidTr="006A05CB">
        <w:trPr>
          <w:trHeight w:val="20"/>
          <w:jc w:val="center"/>
        </w:trPr>
        <w:tc>
          <w:tcPr>
            <w:tcW w:w="1574" w:type="dxa"/>
            <w:tcBorders>
              <w:top w:val="nil"/>
              <w:bottom w:val="nil"/>
            </w:tcBorders>
            <w:shd w:val="clear" w:color="auto" w:fill="auto"/>
          </w:tcPr>
          <w:p w14:paraId="1E0D0966" w14:textId="77777777" w:rsidR="001D7DB4" w:rsidRPr="00967518" w:rsidRDefault="001D7DB4" w:rsidP="006A05CB">
            <w:pPr>
              <w:pStyle w:val="FL"/>
              <w:spacing w:before="0" w:after="0"/>
              <w:rPr>
                <w:b w:val="0"/>
                <w:bCs/>
                <w:sz w:val="18"/>
                <w:szCs w:val="18"/>
              </w:rPr>
            </w:pPr>
          </w:p>
        </w:tc>
        <w:tc>
          <w:tcPr>
            <w:tcW w:w="1498" w:type="dxa"/>
            <w:shd w:val="clear" w:color="auto" w:fill="auto"/>
          </w:tcPr>
          <w:p w14:paraId="752E4353"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1242" w:type="dxa"/>
            <w:shd w:val="clear" w:color="auto" w:fill="auto"/>
          </w:tcPr>
          <w:p w14:paraId="0AD9CCFA"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0</w:t>
            </w:r>
          </w:p>
        </w:tc>
        <w:tc>
          <w:tcPr>
            <w:tcW w:w="1351" w:type="dxa"/>
            <w:shd w:val="clear" w:color="auto" w:fill="auto"/>
          </w:tcPr>
          <w:p w14:paraId="6099562E"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5.5</w:t>
            </w:r>
          </w:p>
        </w:tc>
        <w:tc>
          <w:tcPr>
            <w:tcW w:w="1278" w:type="dxa"/>
            <w:shd w:val="clear" w:color="auto" w:fill="auto"/>
          </w:tcPr>
          <w:p w14:paraId="758C07DC"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3.0</w:t>
            </w:r>
          </w:p>
        </w:tc>
        <w:tc>
          <w:tcPr>
            <w:tcW w:w="1278" w:type="dxa"/>
            <w:shd w:val="clear" w:color="auto" w:fill="auto"/>
          </w:tcPr>
          <w:p w14:paraId="18168B5E"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0</w:t>
            </w:r>
          </w:p>
        </w:tc>
        <w:tc>
          <w:tcPr>
            <w:tcW w:w="1268" w:type="dxa"/>
            <w:tcBorders>
              <w:top w:val="nil"/>
              <w:bottom w:val="nil"/>
            </w:tcBorders>
            <w:shd w:val="clear" w:color="auto" w:fill="auto"/>
          </w:tcPr>
          <w:p w14:paraId="33ED6626" w14:textId="77777777" w:rsidR="001D7DB4" w:rsidRPr="00967518" w:rsidRDefault="001D7DB4" w:rsidP="006A05CB">
            <w:pPr>
              <w:pStyle w:val="FL"/>
              <w:spacing w:before="0" w:after="0"/>
              <w:rPr>
                <w:rFonts w:cs="Arial"/>
                <w:b w:val="0"/>
                <w:bCs/>
                <w:sz w:val="18"/>
                <w:szCs w:val="18"/>
              </w:rPr>
            </w:pPr>
          </w:p>
        </w:tc>
      </w:tr>
      <w:tr w:rsidR="001D7DB4" w:rsidRPr="00967518" w14:paraId="53427E1D" w14:textId="77777777" w:rsidTr="006A05CB">
        <w:trPr>
          <w:trHeight w:val="20"/>
          <w:jc w:val="center"/>
        </w:trPr>
        <w:tc>
          <w:tcPr>
            <w:tcW w:w="1574" w:type="dxa"/>
            <w:tcBorders>
              <w:top w:val="nil"/>
              <w:bottom w:val="nil"/>
            </w:tcBorders>
            <w:shd w:val="clear" w:color="auto" w:fill="auto"/>
          </w:tcPr>
          <w:p w14:paraId="517FAB6B" w14:textId="77777777" w:rsidR="001D7DB4" w:rsidRPr="00967518" w:rsidRDefault="001D7DB4" w:rsidP="006A05CB">
            <w:pPr>
              <w:pStyle w:val="FL"/>
              <w:spacing w:before="0" w:after="0"/>
              <w:rPr>
                <w:b w:val="0"/>
                <w:bCs/>
                <w:sz w:val="18"/>
                <w:szCs w:val="18"/>
              </w:rPr>
            </w:pPr>
          </w:p>
        </w:tc>
        <w:tc>
          <w:tcPr>
            <w:tcW w:w="1498" w:type="dxa"/>
            <w:shd w:val="clear" w:color="auto" w:fill="auto"/>
          </w:tcPr>
          <w:p w14:paraId="29E0169E"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1242" w:type="dxa"/>
            <w:shd w:val="clear" w:color="auto" w:fill="auto"/>
          </w:tcPr>
          <w:p w14:paraId="14D070B6" w14:textId="77777777" w:rsidR="001D7DB4" w:rsidRPr="00967518" w:rsidRDefault="001D7DB4" w:rsidP="006A05CB">
            <w:pPr>
              <w:pStyle w:val="FL"/>
              <w:spacing w:before="0" w:after="0"/>
              <w:rPr>
                <w:b w:val="0"/>
                <w:bCs/>
                <w:sz w:val="18"/>
                <w:szCs w:val="18"/>
              </w:rPr>
            </w:pPr>
            <w:r w:rsidRPr="00967518">
              <w:rPr>
                <w:rFonts w:cs="Arial"/>
                <w:b w:val="0"/>
                <w:bCs/>
                <w:sz w:val="18"/>
                <w:szCs w:val="18"/>
              </w:rPr>
              <w:t>≤ 9.0</w:t>
            </w:r>
          </w:p>
        </w:tc>
        <w:tc>
          <w:tcPr>
            <w:tcW w:w="1351" w:type="dxa"/>
            <w:shd w:val="clear" w:color="auto" w:fill="auto"/>
          </w:tcPr>
          <w:p w14:paraId="1B80AA45"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5.5</w:t>
            </w:r>
          </w:p>
        </w:tc>
        <w:tc>
          <w:tcPr>
            <w:tcW w:w="1278" w:type="dxa"/>
            <w:shd w:val="clear" w:color="auto" w:fill="auto"/>
          </w:tcPr>
          <w:p w14:paraId="3210DCB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 4.5</w:t>
            </w:r>
          </w:p>
        </w:tc>
        <w:tc>
          <w:tcPr>
            <w:tcW w:w="1278" w:type="dxa"/>
            <w:shd w:val="clear" w:color="auto" w:fill="auto"/>
          </w:tcPr>
          <w:p w14:paraId="4BF0A63C"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68" w:type="dxa"/>
            <w:tcBorders>
              <w:top w:val="nil"/>
              <w:bottom w:val="nil"/>
            </w:tcBorders>
            <w:shd w:val="clear" w:color="auto" w:fill="auto"/>
          </w:tcPr>
          <w:p w14:paraId="6A261D64" w14:textId="77777777" w:rsidR="001D7DB4" w:rsidRPr="00967518" w:rsidRDefault="001D7DB4" w:rsidP="006A05CB">
            <w:pPr>
              <w:pStyle w:val="FL"/>
              <w:spacing w:before="0" w:after="0"/>
              <w:rPr>
                <w:rFonts w:cs="Arial"/>
                <w:b w:val="0"/>
                <w:bCs/>
                <w:sz w:val="18"/>
                <w:szCs w:val="18"/>
              </w:rPr>
            </w:pPr>
          </w:p>
        </w:tc>
      </w:tr>
      <w:tr w:rsidR="001D7DB4" w:rsidRPr="00967518" w14:paraId="6DF9F0B5" w14:textId="77777777" w:rsidTr="006A05CB">
        <w:trPr>
          <w:trHeight w:val="20"/>
          <w:jc w:val="center"/>
        </w:trPr>
        <w:tc>
          <w:tcPr>
            <w:tcW w:w="1574" w:type="dxa"/>
            <w:tcBorders>
              <w:top w:val="nil"/>
              <w:bottom w:val="single" w:sz="4" w:space="0" w:color="auto"/>
            </w:tcBorders>
            <w:shd w:val="clear" w:color="auto" w:fill="auto"/>
          </w:tcPr>
          <w:p w14:paraId="38ECF0E2" w14:textId="77777777" w:rsidR="001D7DB4" w:rsidRPr="00967518" w:rsidRDefault="001D7DB4" w:rsidP="006A05CB">
            <w:pPr>
              <w:pStyle w:val="FL"/>
              <w:spacing w:before="0" w:after="0"/>
              <w:rPr>
                <w:b w:val="0"/>
                <w:bCs/>
                <w:sz w:val="18"/>
                <w:szCs w:val="18"/>
              </w:rPr>
            </w:pPr>
          </w:p>
        </w:tc>
        <w:tc>
          <w:tcPr>
            <w:tcW w:w="1498" w:type="dxa"/>
            <w:shd w:val="clear" w:color="auto" w:fill="auto"/>
          </w:tcPr>
          <w:p w14:paraId="74E1D97A"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1242" w:type="dxa"/>
            <w:shd w:val="clear" w:color="auto" w:fill="auto"/>
          </w:tcPr>
          <w:p w14:paraId="1761132F"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0</w:t>
            </w:r>
          </w:p>
        </w:tc>
        <w:tc>
          <w:tcPr>
            <w:tcW w:w="1351" w:type="dxa"/>
            <w:shd w:val="clear" w:color="auto" w:fill="auto"/>
          </w:tcPr>
          <w:p w14:paraId="0229C147"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6.0</w:t>
            </w:r>
          </w:p>
        </w:tc>
        <w:tc>
          <w:tcPr>
            <w:tcW w:w="1278" w:type="dxa"/>
            <w:shd w:val="clear" w:color="auto" w:fill="auto"/>
          </w:tcPr>
          <w:p w14:paraId="16E8740C"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78" w:type="dxa"/>
            <w:shd w:val="clear" w:color="auto" w:fill="auto"/>
          </w:tcPr>
          <w:p w14:paraId="6EB8AD20"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68" w:type="dxa"/>
            <w:tcBorders>
              <w:top w:val="nil"/>
              <w:bottom w:val="nil"/>
            </w:tcBorders>
            <w:shd w:val="clear" w:color="auto" w:fill="auto"/>
          </w:tcPr>
          <w:p w14:paraId="3DD6A162" w14:textId="77777777" w:rsidR="001D7DB4" w:rsidRPr="00967518" w:rsidRDefault="001D7DB4" w:rsidP="006A05CB">
            <w:pPr>
              <w:pStyle w:val="FL"/>
              <w:spacing w:before="0" w:after="0"/>
              <w:rPr>
                <w:rFonts w:cs="Arial"/>
                <w:b w:val="0"/>
                <w:bCs/>
                <w:sz w:val="18"/>
                <w:szCs w:val="18"/>
              </w:rPr>
            </w:pPr>
          </w:p>
        </w:tc>
      </w:tr>
      <w:tr w:rsidR="001D7DB4" w:rsidRPr="00967518" w14:paraId="60C4D81E" w14:textId="77777777" w:rsidTr="006A05CB">
        <w:trPr>
          <w:trHeight w:val="20"/>
          <w:jc w:val="center"/>
        </w:trPr>
        <w:tc>
          <w:tcPr>
            <w:tcW w:w="1574" w:type="dxa"/>
            <w:tcBorders>
              <w:bottom w:val="nil"/>
            </w:tcBorders>
            <w:shd w:val="clear" w:color="auto" w:fill="auto"/>
          </w:tcPr>
          <w:p w14:paraId="2894543B" w14:textId="77777777" w:rsidR="001D7DB4" w:rsidRPr="00967518" w:rsidRDefault="001D7DB4" w:rsidP="006A05CB">
            <w:pPr>
              <w:pStyle w:val="FL"/>
              <w:spacing w:before="0" w:after="0"/>
              <w:rPr>
                <w:b w:val="0"/>
                <w:bCs/>
                <w:sz w:val="18"/>
                <w:szCs w:val="18"/>
              </w:rPr>
            </w:pPr>
            <w:r w:rsidRPr="00967518">
              <w:rPr>
                <w:b w:val="0"/>
                <w:bCs/>
                <w:sz w:val="18"/>
                <w:szCs w:val="18"/>
              </w:rPr>
              <w:t>CP-OFDM</w:t>
            </w:r>
          </w:p>
        </w:tc>
        <w:tc>
          <w:tcPr>
            <w:tcW w:w="1498" w:type="dxa"/>
            <w:shd w:val="clear" w:color="auto" w:fill="auto"/>
          </w:tcPr>
          <w:p w14:paraId="5D70144D"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1242" w:type="dxa"/>
            <w:shd w:val="clear" w:color="auto" w:fill="auto"/>
          </w:tcPr>
          <w:p w14:paraId="2FC7C902"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0</w:t>
            </w:r>
          </w:p>
        </w:tc>
        <w:tc>
          <w:tcPr>
            <w:tcW w:w="1351" w:type="dxa"/>
            <w:shd w:val="clear" w:color="auto" w:fill="auto"/>
          </w:tcPr>
          <w:p w14:paraId="1E770EF2"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4.0</w:t>
            </w:r>
          </w:p>
        </w:tc>
        <w:tc>
          <w:tcPr>
            <w:tcW w:w="1278" w:type="dxa"/>
            <w:shd w:val="clear" w:color="auto" w:fill="auto"/>
          </w:tcPr>
          <w:p w14:paraId="58851CC0"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78" w:type="dxa"/>
            <w:shd w:val="clear" w:color="auto" w:fill="auto"/>
          </w:tcPr>
          <w:p w14:paraId="05ACCC7E"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c>
          <w:tcPr>
            <w:tcW w:w="1268" w:type="dxa"/>
            <w:tcBorders>
              <w:top w:val="nil"/>
              <w:bottom w:val="nil"/>
            </w:tcBorders>
            <w:shd w:val="clear" w:color="auto" w:fill="auto"/>
          </w:tcPr>
          <w:p w14:paraId="512DAFFA" w14:textId="77777777" w:rsidR="001D7DB4" w:rsidRPr="00967518" w:rsidRDefault="001D7DB4" w:rsidP="006A05CB">
            <w:pPr>
              <w:pStyle w:val="FL"/>
              <w:spacing w:before="0" w:after="0"/>
              <w:rPr>
                <w:rFonts w:cs="Arial"/>
                <w:b w:val="0"/>
                <w:bCs/>
                <w:sz w:val="18"/>
                <w:szCs w:val="18"/>
              </w:rPr>
            </w:pPr>
          </w:p>
        </w:tc>
      </w:tr>
      <w:tr w:rsidR="001D7DB4" w:rsidRPr="00967518" w14:paraId="0A673B0E" w14:textId="77777777" w:rsidTr="006A05CB">
        <w:trPr>
          <w:trHeight w:val="20"/>
          <w:jc w:val="center"/>
        </w:trPr>
        <w:tc>
          <w:tcPr>
            <w:tcW w:w="1574" w:type="dxa"/>
            <w:tcBorders>
              <w:top w:val="nil"/>
              <w:bottom w:val="nil"/>
            </w:tcBorders>
            <w:shd w:val="clear" w:color="auto" w:fill="auto"/>
          </w:tcPr>
          <w:p w14:paraId="7AA3EFFB" w14:textId="77777777" w:rsidR="001D7DB4" w:rsidRPr="00967518" w:rsidRDefault="001D7DB4" w:rsidP="006A05CB">
            <w:pPr>
              <w:pStyle w:val="FL"/>
              <w:spacing w:before="0" w:after="0"/>
              <w:rPr>
                <w:b w:val="0"/>
                <w:bCs/>
                <w:sz w:val="18"/>
                <w:szCs w:val="18"/>
              </w:rPr>
            </w:pPr>
          </w:p>
        </w:tc>
        <w:tc>
          <w:tcPr>
            <w:tcW w:w="1498" w:type="dxa"/>
            <w:shd w:val="clear" w:color="auto" w:fill="auto"/>
          </w:tcPr>
          <w:p w14:paraId="7E3A5E66"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1242" w:type="dxa"/>
            <w:shd w:val="clear" w:color="auto" w:fill="auto"/>
          </w:tcPr>
          <w:p w14:paraId="204476C1"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5</w:t>
            </w:r>
          </w:p>
        </w:tc>
        <w:tc>
          <w:tcPr>
            <w:tcW w:w="1351" w:type="dxa"/>
            <w:shd w:val="clear" w:color="auto" w:fill="auto"/>
          </w:tcPr>
          <w:p w14:paraId="7D8C7BCA"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4.5</w:t>
            </w:r>
          </w:p>
        </w:tc>
        <w:tc>
          <w:tcPr>
            <w:tcW w:w="1278" w:type="dxa"/>
            <w:shd w:val="clear" w:color="auto" w:fill="auto"/>
          </w:tcPr>
          <w:p w14:paraId="1175DEA2"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78" w:type="dxa"/>
            <w:shd w:val="clear" w:color="auto" w:fill="auto"/>
          </w:tcPr>
          <w:p w14:paraId="71EAB634"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0</w:t>
            </w:r>
          </w:p>
        </w:tc>
        <w:tc>
          <w:tcPr>
            <w:tcW w:w="1268" w:type="dxa"/>
            <w:tcBorders>
              <w:top w:val="nil"/>
              <w:bottom w:val="nil"/>
            </w:tcBorders>
            <w:shd w:val="clear" w:color="auto" w:fill="auto"/>
          </w:tcPr>
          <w:p w14:paraId="545CE26C" w14:textId="77777777" w:rsidR="001D7DB4" w:rsidRPr="00967518" w:rsidRDefault="001D7DB4" w:rsidP="006A05CB">
            <w:pPr>
              <w:pStyle w:val="FL"/>
              <w:spacing w:before="0" w:after="0"/>
              <w:rPr>
                <w:rFonts w:cs="Arial"/>
                <w:b w:val="0"/>
                <w:bCs/>
                <w:sz w:val="18"/>
                <w:szCs w:val="18"/>
              </w:rPr>
            </w:pPr>
          </w:p>
        </w:tc>
      </w:tr>
      <w:tr w:rsidR="001D7DB4" w:rsidRPr="00967518" w14:paraId="713A1AAD" w14:textId="77777777" w:rsidTr="006A05CB">
        <w:trPr>
          <w:trHeight w:val="20"/>
          <w:jc w:val="center"/>
        </w:trPr>
        <w:tc>
          <w:tcPr>
            <w:tcW w:w="1574" w:type="dxa"/>
            <w:tcBorders>
              <w:top w:val="nil"/>
              <w:bottom w:val="nil"/>
            </w:tcBorders>
            <w:shd w:val="clear" w:color="auto" w:fill="auto"/>
          </w:tcPr>
          <w:p w14:paraId="35513831" w14:textId="77777777" w:rsidR="001D7DB4" w:rsidRPr="00967518" w:rsidRDefault="001D7DB4" w:rsidP="006A05CB">
            <w:pPr>
              <w:pStyle w:val="FL"/>
              <w:spacing w:before="0" w:after="0"/>
              <w:rPr>
                <w:b w:val="0"/>
                <w:bCs/>
                <w:sz w:val="18"/>
                <w:szCs w:val="18"/>
              </w:rPr>
            </w:pPr>
          </w:p>
        </w:tc>
        <w:tc>
          <w:tcPr>
            <w:tcW w:w="1498" w:type="dxa"/>
            <w:shd w:val="clear" w:color="auto" w:fill="auto"/>
          </w:tcPr>
          <w:p w14:paraId="07E57ACF"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1242" w:type="dxa"/>
            <w:shd w:val="clear" w:color="auto" w:fill="auto"/>
          </w:tcPr>
          <w:p w14:paraId="09A503DC"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5</w:t>
            </w:r>
          </w:p>
        </w:tc>
        <w:tc>
          <w:tcPr>
            <w:tcW w:w="1351" w:type="dxa"/>
            <w:shd w:val="clear" w:color="auto" w:fill="auto"/>
          </w:tcPr>
          <w:p w14:paraId="1A91CC4A"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5.0</w:t>
            </w:r>
          </w:p>
        </w:tc>
        <w:tc>
          <w:tcPr>
            <w:tcW w:w="1278" w:type="dxa"/>
            <w:shd w:val="clear" w:color="auto" w:fill="auto"/>
          </w:tcPr>
          <w:p w14:paraId="665703A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78" w:type="dxa"/>
            <w:shd w:val="clear" w:color="auto" w:fill="auto"/>
          </w:tcPr>
          <w:p w14:paraId="3334168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1268" w:type="dxa"/>
            <w:tcBorders>
              <w:top w:val="nil"/>
              <w:bottom w:val="nil"/>
            </w:tcBorders>
            <w:shd w:val="clear" w:color="auto" w:fill="auto"/>
          </w:tcPr>
          <w:p w14:paraId="7051125B" w14:textId="77777777" w:rsidR="001D7DB4" w:rsidRPr="00967518" w:rsidRDefault="001D7DB4" w:rsidP="006A05CB">
            <w:pPr>
              <w:pStyle w:val="FL"/>
              <w:spacing w:before="0" w:after="0"/>
              <w:rPr>
                <w:rFonts w:cs="Arial"/>
                <w:b w:val="0"/>
                <w:bCs/>
                <w:sz w:val="18"/>
                <w:szCs w:val="18"/>
              </w:rPr>
            </w:pPr>
          </w:p>
        </w:tc>
      </w:tr>
      <w:tr w:rsidR="001D7DB4" w:rsidRPr="00967518" w14:paraId="4C844184" w14:textId="77777777" w:rsidTr="006A05CB">
        <w:trPr>
          <w:trHeight w:val="20"/>
          <w:jc w:val="center"/>
        </w:trPr>
        <w:tc>
          <w:tcPr>
            <w:tcW w:w="1574" w:type="dxa"/>
            <w:tcBorders>
              <w:top w:val="nil"/>
            </w:tcBorders>
            <w:shd w:val="clear" w:color="auto" w:fill="auto"/>
          </w:tcPr>
          <w:p w14:paraId="5D1E5528" w14:textId="77777777" w:rsidR="001D7DB4" w:rsidRPr="00967518" w:rsidRDefault="001D7DB4" w:rsidP="006A05CB">
            <w:pPr>
              <w:pStyle w:val="FL"/>
              <w:spacing w:before="0" w:after="0"/>
              <w:rPr>
                <w:b w:val="0"/>
                <w:bCs/>
                <w:sz w:val="18"/>
                <w:szCs w:val="18"/>
              </w:rPr>
            </w:pPr>
          </w:p>
        </w:tc>
        <w:tc>
          <w:tcPr>
            <w:tcW w:w="1498" w:type="dxa"/>
            <w:shd w:val="clear" w:color="auto" w:fill="auto"/>
          </w:tcPr>
          <w:p w14:paraId="6FB5D88A"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1242" w:type="dxa"/>
            <w:shd w:val="clear" w:color="auto" w:fill="auto"/>
          </w:tcPr>
          <w:p w14:paraId="2E410D63"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9.5</w:t>
            </w:r>
          </w:p>
        </w:tc>
        <w:tc>
          <w:tcPr>
            <w:tcW w:w="1351" w:type="dxa"/>
            <w:shd w:val="clear" w:color="auto" w:fill="auto"/>
          </w:tcPr>
          <w:p w14:paraId="10AB4E22" w14:textId="77777777" w:rsidR="001D7DB4" w:rsidRPr="00967518" w:rsidRDefault="001D7DB4" w:rsidP="006A05CB">
            <w:pPr>
              <w:pStyle w:val="FL"/>
              <w:spacing w:before="0" w:after="0"/>
              <w:rPr>
                <w:b w:val="0"/>
                <w:bCs/>
                <w:sz w:val="18"/>
                <w:szCs w:val="18"/>
              </w:rPr>
            </w:pPr>
            <w:r w:rsidRPr="00967518">
              <w:rPr>
                <w:rFonts w:cs="Arial"/>
                <w:b w:val="0"/>
                <w:bCs/>
                <w:sz w:val="18"/>
                <w:szCs w:val="18"/>
              </w:rPr>
              <w:t>≤</w:t>
            </w:r>
            <w:r w:rsidRPr="00967518">
              <w:rPr>
                <w:b w:val="0"/>
                <w:bCs/>
                <w:sz w:val="18"/>
                <w:szCs w:val="18"/>
              </w:rPr>
              <w:t xml:space="preserve"> 15.0</w:t>
            </w:r>
          </w:p>
        </w:tc>
        <w:tc>
          <w:tcPr>
            <w:tcW w:w="1278" w:type="dxa"/>
            <w:shd w:val="clear" w:color="auto" w:fill="auto"/>
          </w:tcPr>
          <w:p w14:paraId="16E1268D"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c>
          <w:tcPr>
            <w:tcW w:w="1278" w:type="dxa"/>
            <w:shd w:val="clear" w:color="auto" w:fill="auto"/>
          </w:tcPr>
          <w:p w14:paraId="5690AB8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c>
          <w:tcPr>
            <w:tcW w:w="1268" w:type="dxa"/>
            <w:tcBorders>
              <w:top w:val="nil"/>
            </w:tcBorders>
            <w:shd w:val="clear" w:color="auto" w:fill="auto"/>
          </w:tcPr>
          <w:p w14:paraId="0711AF71" w14:textId="77777777" w:rsidR="001D7DB4" w:rsidRPr="00967518" w:rsidRDefault="001D7DB4" w:rsidP="006A05CB">
            <w:pPr>
              <w:pStyle w:val="FL"/>
              <w:spacing w:before="0" w:after="0"/>
              <w:rPr>
                <w:rFonts w:cs="Arial"/>
                <w:b w:val="0"/>
                <w:bCs/>
                <w:sz w:val="18"/>
                <w:szCs w:val="18"/>
              </w:rPr>
            </w:pPr>
          </w:p>
        </w:tc>
      </w:tr>
      <w:tr w:rsidR="001D7DB4" w:rsidRPr="00967518" w14:paraId="33BC7804" w14:textId="77777777" w:rsidTr="006A05CB">
        <w:trPr>
          <w:trHeight w:val="20"/>
          <w:jc w:val="center"/>
        </w:trPr>
        <w:tc>
          <w:tcPr>
            <w:tcW w:w="9489" w:type="dxa"/>
            <w:gridSpan w:val="7"/>
            <w:shd w:val="clear" w:color="auto" w:fill="auto"/>
          </w:tcPr>
          <w:p w14:paraId="08D23907" w14:textId="77777777" w:rsidR="001D7DB4" w:rsidRPr="00967518" w:rsidRDefault="001D7DB4" w:rsidP="006A05CB">
            <w:pPr>
              <w:pStyle w:val="TAN"/>
            </w:pPr>
            <w:r w:rsidRPr="00967518">
              <w:rPr>
                <w:rFonts w:cs="Arial"/>
              </w:rPr>
              <w:t>NOTE 1:</w:t>
            </w:r>
            <w:r w:rsidRPr="00967518">
              <w:rPr>
                <w:rFonts w:cs="Arial"/>
              </w:rPr>
              <w:tab/>
              <w:t xml:space="preserve">Full allocation A-MPR applies </w:t>
            </w:r>
            <w:r w:rsidRPr="00967518">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03E26D61" w14:textId="77B016EE" w:rsidR="001D7DB4" w:rsidRPr="00967518" w:rsidRDefault="001D7DB4" w:rsidP="006A05CB">
            <w:pPr>
              <w:pStyle w:val="TAN"/>
              <w:rPr>
                <w:rFonts w:cs="Arial"/>
              </w:rPr>
            </w:pPr>
            <w:r w:rsidRPr="00967518">
              <w:rPr>
                <w:rFonts w:cs="Arial"/>
              </w:rPr>
              <w:t>NOTE 2:</w:t>
            </w:r>
            <w:r w:rsidRPr="00967518">
              <w:rPr>
                <w:rFonts w:cs="Arial"/>
              </w:rPr>
              <w:tab/>
              <w:t xml:space="preserve">Applicable for 20 MHz channels centred at the nearest NR-ARFCN corresponding to 5160, 5340, 5480, and 5700 MHz, 40 MHz channels </w:t>
            </w:r>
            <w:r w:rsidR="002A34F4" w:rsidRPr="00967518">
              <w:rPr>
                <w:rFonts w:cs="Arial"/>
              </w:rPr>
              <w:t>centred</w:t>
            </w:r>
            <w:r w:rsidRPr="00967518">
              <w:rPr>
                <w:rFonts w:cs="Arial"/>
              </w:rPr>
              <w:t xml:space="preserve"> at the nearest NR-ARFCN corresponding to 5170, 5190, 5310, 5330, 5490, and 5510 MHz, 60 MHz channels </w:t>
            </w:r>
            <w:r w:rsidR="002A34F4" w:rsidRPr="00967518">
              <w:rPr>
                <w:rFonts w:cs="Arial"/>
              </w:rPr>
              <w:t>centred</w:t>
            </w:r>
            <w:r w:rsidRPr="00967518">
              <w:rPr>
                <w:rFonts w:cs="Arial"/>
              </w:rPr>
              <w:t xml:space="preserve"> at the nearest NR-ARFCN corresponding to 5180, 5200, 5220, 5280, 5300, 5320, 5500, 5520, 5540, 5680 MHz, and 80 MHz channels </w:t>
            </w:r>
            <w:r w:rsidR="002A34F4" w:rsidRPr="00967518">
              <w:rPr>
                <w:rFonts w:cs="Arial"/>
              </w:rPr>
              <w:t>centred</w:t>
            </w:r>
            <w:r w:rsidRPr="00967518">
              <w:rPr>
                <w:rFonts w:cs="Arial"/>
              </w:rPr>
              <w:t xml:space="preserve"> at the nearest NR-ARFCN corresponding to 5190, 5210, 5290, 5310, 5510, and 5530 MHz.</w:t>
            </w:r>
          </w:p>
          <w:p w14:paraId="208ADFAF" w14:textId="77777777" w:rsidR="001D7DB4" w:rsidRPr="00967518" w:rsidRDefault="001D7DB4" w:rsidP="006A05CB">
            <w:pPr>
              <w:pStyle w:val="TAN"/>
              <w:rPr>
                <w:rFonts w:cs="Arial"/>
              </w:rPr>
            </w:pPr>
            <w:r w:rsidRPr="00967518">
              <w:rPr>
                <w:rFonts w:cs="Arial"/>
              </w:rPr>
              <w:t>NOTE 3:</w:t>
            </w:r>
            <w:r w:rsidRPr="00967518">
              <w:rPr>
                <w:rFonts w:cs="Arial"/>
              </w:rPr>
              <w:tab/>
              <w:t>Applicable for 20 MHz channels centred at the nearest NR-ARFCN corresponding to 5180 and 5320 MHz, and 40 MHz channels centred at the nearest NR-ARFCN corresponding to 5230 and 5270 MHz.</w:t>
            </w:r>
          </w:p>
          <w:p w14:paraId="0AB3EDF5" w14:textId="77777777" w:rsidR="001D7DB4" w:rsidRPr="00967518" w:rsidRDefault="001D7DB4" w:rsidP="006A05CB">
            <w:pPr>
              <w:pStyle w:val="TAN"/>
              <w:rPr>
                <w:rFonts w:cs="Arial"/>
              </w:rPr>
            </w:pPr>
            <w:r w:rsidRPr="00967518">
              <w:rPr>
                <w:rFonts w:cs="Arial"/>
              </w:rPr>
              <w:t>NOTE 4:</w:t>
            </w:r>
            <w:r w:rsidRPr="00967518">
              <w:rPr>
                <w:rFonts w:cs="Arial"/>
              </w:rPr>
              <w:tab/>
              <w:t>Applicable for all valid channels other than those enumerated under NOTE 2 and NOTE 3.</w:t>
            </w:r>
          </w:p>
        </w:tc>
      </w:tr>
    </w:tbl>
    <w:p w14:paraId="60550B24" w14:textId="77777777" w:rsidR="001D7DB4" w:rsidRPr="00967518" w:rsidRDefault="001D7DB4" w:rsidP="001D7DB4"/>
    <w:p w14:paraId="39994E2D" w14:textId="77777777" w:rsidR="001D7DB4" w:rsidRPr="00967518" w:rsidRDefault="001D7DB4" w:rsidP="001D7DB4">
      <w:pPr>
        <w:pStyle w:val="H6"/>
      </w:pPr>
      <w:bookmarkStart w:id="579" w:name="_Toc59650055"/>
      <w:bookmarkStart w:id="580" w:name="_Toc61357319"/>
      <w:bookmarkStart w:id="581" w:name="_Toc61359093"/>
      <w:bookmarkStart w:id="582" w:name="_Toc67916031"/>
      <w:bookmarkStart w:id="583" w:name="_Toc75533575"/>
      <w:bookmarkStart w:id="584" w:name="_Toc75819461"/>
      <w:bookmarkStart w:id="585" w:name="_Toc76508305"/>
      <w:bookmarkStart w:id="586" w:name="_Toc76717255"/>
      <w:bookmarkStart w:id="587" w:name="_Toc83293896"/>
      <w:bookmarkStart w:id="588" w:name="_Toc84334935"/>
      <w:r w:rsidRPr="00967518">
        <w:t>6.2F.3.3.5</w:t>
      </w:r>
      <w:r w:rsidRPr="00967518">
        <w:tab/>
        <w:t>A-MPR for NS_31</w:t>
      </w:r>
      <w:bookmarkEnd w:id="579"/>
      <w:bookmarkEnd w:id="580"/>
      <w:bookmarkEnd w:id="581"/>
      <w:bookmarkEnd w:id="582"/>
      <w:bookmarkEnd w:id="583"/>
      <w:bookmarkEnd w:id="584"/>
      <w:bookmarkEnd w:id="585"/>
      <w:bookmarkEnd w:id="586"/>
      <w:bookmarkEnd w:id="587"/>
      <w:bookmarkEnd w:id="588"/>
    </w:p>
    <w:p w14:paraId="4958F5FB" w14:textId="2BCD389F" w:rsidR="001D7DB4" w:rsidRPr="00967518" w:rsidRDefault="001D7DB4" w:rsidP="001D7DB4">
      <w:r w:rsidRPr="00967518">
        <w:t>When "NS_31" is indicated in the cell, the A-MPR is specified in Table 6.2F.3.</w:t>
      </w:r>
      <w:r w:rsidR="009C6AE9" w:rsidRPr="00967518">
        <w:t>3.</w:t>
      </w:r>
      <w:r w:rsidRPr="00967518">
        <w:t>5-1.</w:t>
      </w:r>
    </w:p>
    <w:p w14:paraId="74E16BA8" w14:textId="77777777" w:rsidR="001D7DB4" w:rsidRPr="00967518" w:rsidRDefault="001D7DB4" w:rsidP="001D7DB4">
      <w:pPr>
        <w:pStyle w:val="TH"/>
      </w:pPr>
      <w:r w:rsidRPr="00967518">
        <w:t>Table 6.2F.3.3.5-1: A-MPR for NS_31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1498"/>
        <w:gridCol w:w="1278"/>
        <w:gridCol w:w="1278"/>
        <w:gridCol w:w="1278"/>
      </w:tblGrid>
      <w:tr w:rsidR="001D7DB4" w:rsidRPr="00967518" w14:paraId="19B3AB34" w14:textId="77777777" w:rsidTr="006A05CB">
        <w:trPr>
          <w:trHeight w:val="237"/>
          <w:jc w:val="center"/>
        </w:trPr>
        <w:tc>
          <w:tcPr>
            <w:tcW w:w="1574" w:type="dxa"/>
            <w:tcBorders>
              <w:bottom w:val="nil"/>
            </w:tcBorders>
            <w:shd w:val="clear" w:color="auto" w:fill="auto"/>
          </w:tcPr>
          <w:p w14:paraId="06EC0532" w14:textId="77777777" w:rsidR="001D7DB4" w:rsidRPr="00967518" w:rsidRDefault="001D7DB4" w:rsidP="006A05CB">
            <w:pPr>
              <w:pStyle w:val="FL"/>
              <w:spacing w:before="0" w:after="0"/>
              <w:rPr>
                <w:sz w:val="18"/>
                <w:szCs w:val="18"/>
              </w:rPr>
            </w:pPr>
            <w:r w:rsidRPr="00967518">
              <w:rPr>
                <w:sz w:val="18"/>
                <w:szCs w:val="18"/>
              </w:rPr>
              <w:t>Pre-coding</w:t>
            </w:r>
          </w:p>
        </w:tc>
        <w:tc>
          <w:tcPr>
            <w:tcW w:w="1498" w:type="dxa"/>
            <w:tcBorders>
              <w:bottom w:val="nil"/>
            </w:tcBorders>
            <w:shd w:val="clear" w:color="auto" w:fill="auto"/>
          </w:tcPr>
          <w:p w14:paraId="278FF7B4" w14:textId="77777777" w:rsidR="001D7DB4" w:rsidRPr="00967518" w:rsidRDefault="001D7DB4" w:rsidP="006A05CB">
            <w:pPr>
              <w:pStyle w:val="FL"/>
              <w:spacing w:before="0" w:after="0"/>
              <w:rPr>
                <w:sz w:val="18"/>
                <w:szCs w:val="18"/>
              </w:rPr>
            </w:pPr>
            <w:r w:rsidRPr="00967518">
              <w:rPr>
                <w:sz w:val="18"/>
                <w:szCs w:val="18"/>
              </w:rPr>
              <w:t>Modulation</w:t>
            </w:r>
          </w:p>
        </w:tc>
        <w:tc>
          <w:tcPr>
            <w:tcW w:w="1278" w:type="dxa"/>
            <w:shd w:val="clear" w:color="auto" w:fill="auto"/>
          </w:tcPr>
          <w:p w14:paraId="591E7221" w14:textId="77777777" w:rsidR="001D7DB4" w:rsidRPr="00967518" w:rsidRDefault="001D7DB4" w:rsidP="006A05CB">
            <w:pPr>
              <w:pStyle w:val="FL"/>
              <w:spacing w:before="0" w:after="0"/>
              <w:rPr>
                <w:sz w:val="18"/>
                <w:szCs w:val="18"/>
              </w:rPr>
            </w:pPr>
            <w:r w:rsidRPr="00967518">
              <w:rPr>
                <w:sz w:val="18"/>
                <w:szCs w:val="18"/>
              </w:rPr>
              <w:t>RB Allocation (Note 2)</w:t>
            </w:r>
          </w:p>
        </w:tc>
        <w:tc>
          <w:tcPr>
            <w:tcW w:w="2556" w:type="dxa"/>
            <w:gridSpan w:val="2"/>
            <w:shd w:val="clear" w:color="auto" w:fill="auto"/>
          </w:tcPr>
          <w:p w14:paraId="000D4F9B" w14:textId="77777777" w:rsidR="001D7DB4" w:rsidRPr="00967518" w:rsidRDefault="001D7DB4" w:rsidP="006A05CB">
            <w:pPr>
              <w:pStyle w:val="FL"/>
              <w:spacing w:before="0" w:after="0"/>
              <w:rPr>
                <w:sz w:val="18"/>
                <w:szCs w:val="18"/>
              </w:rPr>
            </w:pPr>
            <w:r w:rsidRPr="00967518">
              <w:rPr>
                <w:sz w:val="18"/>
                <w:szCs w:val="18"/>
              </w:rPr>
              <w:t>RB Allocation (Note 3)</w:t>
            </w:r>
          </w:p>
        </w:tc>
      </w:tr>
      <w:tr w:rsidR="001D7DB4" w:rsidRPr="00967518" w14:paraId="00E0A04C" w14:textId="77777777" w:rsidTr="006A05CB">
        <w:trPr>
          <w:trHeight w:val="237"/>
          <w:jc w:val="center"/>
        </w:trPr>
        <w:tc>
          <w:tcPr>
            <w:tcW w:w="1574" w:type="dxa"/>
            <w:tcBorders>
              <w:top w:val="nil"/>
              <w:bottom w:val="single" w:sz="4" w:space="0" w:color="auto"/>
            </w:tcBorders>
            <w:shd w:val="clear" w:color="auto" w:fill="auto"/>
          </w:tcPr>
          <w:p w14:paraId="1CBB9EB8" w14:textId="77777777" w:rsidR="001D7DB4" w:rsidRPr="00967518" w:rsidRDefault="001D7DB4" w:rsidP="006A05CB">
            <w:pPr>
              <w:pStyle w:val="FL"/>
              <w:spacing w:before="0" w:after="0"/>
              <w:rPr>
                <w:sz w:val="18"/>
                <w:szCs w:val="18"/>
              </w:rPr>
            </w:pPr>
          </w:p>
        </w:tc>
        <w:tc>
          <w:tcPr>
            <w:tcW w:w="1498" w:type="dxa"/>
            <w:tcBorders>
              <w:top w:val="nil"/>
            </w:tcBorders>
            <w:shd w:val="clear" w:color="auto" w:fill="auto"/>
          </w:tcPr>
          <w:p w14:paraId="64C4BC25" w14:textId="77777777" w:rsidR="001D7DB4" w:rsidRPr="00967518" w:rsidRDefault="001D7DB4" w:rsidP="006A05CB">
            <w:pPr>
              <w:pStyle w:val="FL"/>
              <w:spacing w:before="0" w:after="0"/>
              <w:rPr>
                <w:sz w:val="18"/>
                <w:szCs w:val="18"/>
              </w:rPr>
            </w:pPr>
          </w:p>
        </w:tc>
        <w:tc>
          <w:tcPr>
            <w:tcW w:w="1278" w:type="dxa"/>
            <w:tcBorders>
              <w:bottom w:val="single" w:sz="4" w:space="0" w:color="auto"/>
            </w:tcBorders>
            <w:shd w:val="clear" w:color="auto" w:fill="auto"/>
          </w:tcPr>
          <w:p w14:paraId="6A72D41F" w14:textId="77777777" w:rsidR="001D7DB4" w:rsidRPr="00967518" w:rsidRDefault="001D7DB4" w:rsidP="006A05CB">
            <w:pPr>
              <w:pStyle w:val="FL"/>
              <w:spacing w:before="0" w:after="0"/>
              <w:rPr>
                <w:sz w:val="18"/>
                <w:szCs w:val="18"/>
              </w:rPr>
            </w:pPr>
            <w:r w:rsidRPr="00967518">
              <w:rPr>
                <w:sz w:val="18"/>
                <w:szCs w:val="18"/>
              </w:rPr>
              <w:t>Full/Partial</w:t>
            </w:r>
          </w:p>
        </w:tc>
        <w:tc>
          <w:tcPr>
            <w:tcW w:w="1278" w:type="dxa"/>
            <w:shd w:val="clear" w:color="auto" w:fill="auto"/>
          </w:tcPr>
          <w:p w14:paraId="52408CB1" w14:textId="77777777" w:rsidR="001D7DB4" w:rsidRPr="00967518" w:rsidRDefault="001D7DB4" w:rsidP="006A05CB">
            <w:pPr>
              <w:pStyle w:val="FL"/>
              <w:spacing w:before="0" w:after="0"/>
              <w:rPr>
                <w:sz w:val="18"/>
                <w:szCs w:val="18"/>
              </w:rPr>
            </w:pPr>
            <w:r w:rsidRPr="00967518">
              <w:rPr>
                <w:sz w:val="18"/>
                <w:szCs w:val="18"/>
              </w:rPr>
              <w:t>Full (dB)</w:t>
            </w:r>
          </w:p>
        </w:tc>
        <w:tc>
          <w:tcPr>
            <w:tcW w:w="1278" w:type="dxa"/>
            <w:shd w:val="clear" w:color="auto" w:fill="auto"/>
          </w:tcPr>
          <w:p w14:paraId="11623D91" w14:textId="77777777" w:rsidR="001D7DB4" w:rsidRPr="00967518" w:rsidRDefault="001D7DB4" w:rsidP="006A05CB">
            <w:pPr>
              <w:pStyle w:val="FL"/>
              <w:spacing w:before="0" w:after="0"/>
              <w:rPr>
                <w:sz w:val="18"/>
                <w:szCs w:val="18"/>
              </w:rPr>
            </w:pPr>
            <w:r w:rsidRPr="00967518">
              <w:rPr>
                <w:sz w:val="18"/>
                <w:szCs w:val="18"/>
              </w:rPr>
              <w:t>Partial (dB)</w:t>
            </w:r>
          </w:p>
        </w:tc>
      </w:tr>
      <w:tr w:rsidR="001D7DB4" w:rsidRPr="00967518" w14:paraId="669A66F6" w14:textId="77777777" w:rsidTr="006A05CB">
        <w:trPr>
          <w:trHeight w:val="20"/>
          <w:jc w:val="center"/>
        </w:trPr>
        <w:tc>
          <w:tcPr>
            <w:tcW w:w="1574" w:type="dxa"/>
            <w:tcBorders>
              <w:bottom w:val="nil"/>
            </w:tcBorders>
            <w:shd w:val="clear" w:color="auto" w:fill="auto"/>
          </w:tcPr>
          <w:p w14:paraId="44723510" w14:textId="77777777" w:rsidR="001D7DB4" w:rsidRPr="00967518" w:rsidRDefault="001D7DB4" w:rsidP="006A05CB">
            <w:pPr>
              <w:pStyle w:val="FL"/>
              <w:spacing w:before="0" w:after="0"/>
              <w:rPr>
                <w:b w:val="0"/>
                <w:bCs/>
                <w:sz w:val="18"/>
                <w:szCs w:val="18"/>
              </w:rPr>
            </w:pPr>
            <w:r w:rsidRPr="00967518">
              <w:rPr>
                <w:b w:val="0"/>
                <w:bCs/>
                <w:sz w:val="18"/>
                <w:szCs w:val="18"/>
              </w:rPr>
              <w:t>DFT-s-ODFM</w:t>
            </w:r>
          </w:p>
        </w:tc>
        <w:tc>
          <w:tcPr>
            <w:tcW w:w="1498" w:type="dxa"/>
            <w:shd w:val="clear" w:color="auto" w:fill="auto"/>
          </w:tcPr>
          <w:p w14:paraId="6C6A7C28"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1278" w:type="dxa"/>
            <w:tcBorders>
              <w:bottom w:val="nil"/>
            </w:tcBorders>
            <w:shd w:val="clear" w:color="auto" w:fill="auto"/>
            <w:vAlign w:val="center"/>
          </w:tcPr>
          <w:p w14:paraId="4C29EB90"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See Table 6.2F.2-1</w:t>
            </w:r>
          </w:p>
        </w:tc>
        <w:tc>
          <w:tcPr>
            <w:tcW w:w="1278" w:type="dxa"/>
            <w:shd w:val="clear" w:color="auto" w:fill="auto"/>
          </w:tcPr>
          <w:p w14:paraId="7F3ED5D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78" w:type="dxa"/>
            <w:shd w:val="clear" w:color="auto" w:fill="auto"/>
          </w:tcPr>
          <w:p w14:paraId="289E93D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r>
      <w:tr w:rsidR="001D7DB4" w:rsidRPr="00967518" w14:paraId="7D7632AD" w14:textId="77777777" w:rsidTr="006A05CB">
        <w:trPr>
          <w:trHeight w:val="20"/>
          <w:jc w:val="center"/>
        </w:trPr>
        <w:tc>
          <w:tcPr>
            <w:tcW w:w="1574" w:type="dxa"/>
            <w:tcBorders>
              <w:top w:val="nil"/>
              <w:bottom w:val="nil"/>
            </w:tcBorders>
            <w:shd w:val="clear" w:color="auto" w:fill="auto"/>
          </w:tcPr>
          <w:p w14:paraId="4C6CCCA0" w14:textId="77777777" w:rsidR="001D7DB4" w:rsidRPr="00967518" w:rsidRDefault="001D7DB4" w:rsidP="006A05CB">
            <w:pPr>
              <w:pStyle w:val="FL"/>
              <w:spacing w:before="0" w:after="0"/>
              <w:rPr>
                <w:b w:val="0"/>
                <w:bCs/>
                <w:sz w:val="18"/>
                <w:szCs w:val="18"/>
              </w:rPr>
            </w:pPr>
          </w:p>
        </w:tc>
        <w:tc>
          <w:tcPr>
            <w:tcW w:w="1498" w:type="dxa"/>
            <w:shd w:val="clear" w:color="auto" w:fill="auto"/>
          </w:tcPr>
          <w:p w14:paraId="04F2E720"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1278" w:type="dxa"/>
            <w:tcBorders>
              <w:top w:val="nil"/>
              <w:bottom w:val="nil"/>
            </w:tcBorders>
            <w:shd w:val="clear" w:color="auto" w:fill="auto"/>
          </w:tcPr>
          <w:p w14:paraId="759977A9"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1B9081B6"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4.0</w:t>
            </w:r>
          </w:p>
        </w:tc>
        <w:tc>
          <w:tcPr>
            <w:tcW w:w="1278" w:type="dxa"/>
            <w:shd w:val="clear" w:color="auto" w:fill="auto"/>
          </w:tcPr>
          <w:p w14:paraId="11CCEB93"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r>
      <w:tr w:rsidR="001D7DB4" w:rsidRPr="00967518" w14:paraId="49BCA9B6" w14:textId="77777777" w:rsidTr="006A05CB">
        <w:trPr>
          <w:trHeight w:val="20"/>
          <w:jc w:val="center"/>
        </w:trPr>
        <w:tc>
          <w:tcPr>
            <w:tcW w:w="1574" w:type="dxa"/>
            <w:tcBorders>
              <w:top w:val="nil"/>
              <w:bottom w:val="nil"/>
            </w:tcBorders>
            <w:shd w:val="clear" w:color="auto" w:fill="auto"/>
          </w:tcPr>
          <w:p w14:paraId="3A83139B" w14:textId="77777777" w:rsidR="001D7DB4" w:rsidRPr="00967518" w:rsidRDefault="001D7DB4" w:rsidP="006A05CB">
            <w:pPr>
              <w:pStyle w:val="FL"/>
              <w:spacing w:before="0" w:after="0"/>
              <w:rPr>
                <w:b w:val="0"/>
                <w:bCs/>
                <w:sz w:val="18"/>
                <w:szCs w:val="18"/>
              </w:rPr>
            </w:pPr>
          </w:p>
        </w:tc>
        <w:tc>
          <w:tcPr>
            <w:tcW w:w="1498" w:type="dxa"/>
            <w:shd w:val="clear" w:color="auto" w:fill="auto"/>
          </w:tcPr>
          <w:p w14:paraId="5193E56B"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1278" w:type="dxa"/>
            <w:tcBorders>
              <w:top w:val="nil"/>
              <w:bottom w:val="nil"/>
            </w:tcBorders>
            <w:shd w:val="clear" w:color="auto" w:fill="auto"/>
          </w:tcPr>
          <w:p w14:paraId="31D517FB"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5705D76B"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 4.0</w:t>
            </w:r>
          </w:p>
        </w:tc>
        <w:tc>
          <w:tcPr>
            <w:tcW w:w="1278" w:type="dxa"/>
            <w:shd w:val="clear" w:color="auto" w:fill="auto"/>
          </w:tcPr>
          <w:p w14:paraId="1625F88B"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r>
      <w:tr w:rsidR="001D7DB4" w:rsidRPr="00967518" w14:paraId="2A1F8BA5" w14:textId="77777777" w:rsidTr="006A05CB">
        <w:trPr>
          <w:trHeight w:val="20"/>
          <w:jc w:val="center"/>
        </w:trPr>
        <w:tc>
          <w:tcPr>
            <w:tcW w:w="1574" w:type="dxa"/>
            <w:tcBorders>
              <w:top w:val="nil"/>
              <w:bottom w:val="single" w:sz="4" w:space="0" w:color="auto"/>
            </w:tcBorders>
            <w:shd w:val="clear" w:color="auto" w:fill="auto"/>
          </w:tcPr>
          <w:p w14:paraId="65C79451" w14:textId="77777777" w:rsidR="001D7DB4" w:rsidRPr="00967518" w:rsidRDefault="001D7DB4" w:rsidP="006A05CB">
            <w:pPr>
              <w:pStyle w:val="FL"/>
              <w:spacing w:before="0" w:after="0"/>
              <w:rPr>
                <w:b w:val="0"/>
                <w:bCs/>
                <w:sz w:val="18"/>
                <w:szCs w:val="18"/>
              </w:rPr>
            </w:pPr>
          </w:p>
        </w:tc>
        <w:tc>
          <w:tcPr>
            <w:tcW w:w="1498" w:type="dxa"/>
            <w:shd w:val="clear" w:color="auto" w:fill="auto"/>
          </w:tcPr>
          <w:p w14:paraId="3491C22A"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1278" w:type="dxa"/>
            <w:tcBorders>
              <w:top w:val="nil"/>
              <w:bottom w:val="nil"/>
            </w:tcBorders>
            <w:shd w:val="clear" w:color="auto" w:fill="auto"/>
          </w:tcPr>
          <w:p w14:paraId="56D29DD2"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68FD75F3"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0</w:t>
            </w:r>
          </w:p>
        </w:tc>
        <w:tc>
          <w:tcPr>
            <w:tcW w:w="1278" w:type="dxa"/>
            <w:shd w:val="clear" w:color="auto" w:fill="auto"/>
          </w:tcPr>
          <w:p w14:paraId="5EA2E45C"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r>
      <w:tr w:rsidR="001D7DB4" w:rsidRPr="00967518" w14:paraId="79A747CC" w14:textId="77777777" w:rsidTr="006A05CB">
        <w:trPr>
          <w:trHeight w:val="20"/>
          <w:jc w:val="center"/>
        </w:trPr>
        <w:tc>
          <w:tcPr>
            <w:tcW w:w="1574" w:type="dxa"/>
            <w:tcBorders>
              <w:bottom w:val="nil"/>
            </w:tcBorders>
            <w:shd w:val="clear" w:color="auto" w:fill="auto"/>
          </w:tcPr>
          <w:p w14:paraId="173CF3D6" w14:textId="77777777" w:rsidR="001D7DB4" w:rsidRPr="00967518" w:rsidRDefault="001D7DB4" w:rsidP="006A05CB">
            <w:pPr>
              <w:pStyle w:val="FL"/>
              <w:spacing w:before="0" w:after="0"/>
              <w:rPr>
                <w:b w:val="0"/>
                <w:bCs/>
                <w:sz w:val="18"/>
                <w:szCs w:val="18"/>
              </w:rPr>
            </w:pPr>
            <w:r w:rsidRPr="00967518">
              <w:rPr>
                <w:b w:val="0"/>
                <w:bCs/>
                <w:sz w:val="18"/>
                <w:szCs w:val="18"/>
              </w:rPr>
              <w:t>CP-OFDM</w:t>
            </w:r>
          </w:p>
        </w:tc>
        <w:tc>
          <w:tcPr>
            <w:tcW w:w="1498" w:type="dxa"/>
            <w:shd w:val="clear" w:color="auto" w:fill="auto"/>
          </w:tcPr>
          <w:p w14:paraId="186329BE"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1278" w:type="dxa"/>
            <w:tcBorders>
              <w:top w:val="nil"/>
              <w:bottom w:val="nil"/>
            </w:tcBorders>
            <w:shd w:val="clear" w:color="auto" w:fill="auto"/>
          </w:tcPr>
          <w:p w14:paraId="2F451F10"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09C575C4"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78" w:type="dxa"/>
            <w:shd w:val="clear" w:color="auto" w:fill="auto"/>
          </w:tcPr>
          <w:p w14:paraId="7743A895"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r>
      <w:tr w:rsidR="001D7DB4" w:rsidRPr="00967518" w14:paraId="4F2D6C5F" w14:textId="77777777" w:rsidTr="006A05CB">
        <w:trPr>
          <w:trHeight w:val="20"/>
          <w:jc w:val="center"/>
        </w:trPr>
        <w:tc>
          <w:tcPr>
            <w:tcW w:w="1574" w:type="dxa"/>
            <w:tcBorders>
              <w:top w:val="nil"/>
              <w:bottom w:val="nil"/>
            </w:tcBorders>
            <w:shd w:val="clear" w:color="auto" w:fill="auto"/>
          </w:tcPr>
          <w:p w14:paraId="217A5E10" w14:textId="77777777" w:rsidR="001D7DB4" w:rsidRPr="00967518" w:rsidRDefault="001D7DB4" w:rsidP="006A05CB">
            <w:pPr>
              <w:pStyle w:val="FL"/>
              <w:spacing w:before="0" w:after="0"/>
              <w:rPr>
                <w:b w:val="0"/>
                <w:bCs/>
                <w:sz w:val="18"/>
                <w:szCs w:val="18"/>
              </w:rPr>
            </w:pPr>
          </w:p>
        </w:tc>
        <w:tc>
          <w:tcPr>
            <w:tcW w:w="1498" w:type="dxa"/>
            <w:shd w:val="clear" w:color="auto" w:fill="auto"/>
          </w:tcPr>
          <w:p w14:paraId="6E775683"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1278" w:type="dxa"/>
            <w:tcBorders>
              <w:top w:val="nil"/>
              <w:bottom w:val="nil"/>
            </w:tcBorders>
            <w:shd w:val="clear" w:color="auto" w:fill="auto"/>
          </w:tcPr>
          <w:p w14:paraId="733EE376"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4EA91A15"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78" w:type="dxa"/>
            <w:shd w:val="clear" w:color="auto" w:fill="auto"/>
          </w:tcPr>
          <w:p w14:paraId="485A66F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r>
      <w:tr w:rsidR="001D7DB4" w:rsidRPr="00967518" w14:paraId="19CCF305" w14:textId="77777777" w:rsidTr="006A05CB">
        <w:trPr>
          <w:trHeight w:val="20"/>
          <w:jc w:val="center"/>
        </w:trPr>
        <w:tc>
          <w:tcPr>
            <w:tcW w:w="1574" w:type="dxa"/>
            <w:tcBorders>
              <w:top w:val="nil"/>
              <w:bottom w:val="nil"/>
            </w:tcBorders>
            <w:shd w:val="clear" w:color="auto" w:fill="auto"/>
          </w:tcPr>
          <w:p w14:paraId="1CA35367" w14:textId="77777777" w:rsidR="001D7DB4" w:rsidRPr="00967518" w:rsidRDefault="001D7DB4" w:rsidP="006A05CB">
            <w:pPr>
              <w:pStyle w:val="FL"/>
              <w:spacing w:before="0" w:after="0"/>
              <w:rPr>
                <w:b w:val="0"/>
                <w:bCs/>
                <w:sz w:val="18"/>
                <w:szCs w:val="18"/>
              </w:rPr>
            </w:pPr>
          </w:p>
        </w:tc>
        <w:tc>
          <w:tcPr>
            <w:tcW w:w="1498" w:type="dxa"/>
            <w:shd w:val="clear" w:color="auto" w:fill="auto"/>
          </w:tcPr>
          <w:p w14:paraId="40C3568F"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1278" w:type="dxa"/>
            <w:tcBorders>
              <w:top w:val="nil"/>
              <w:bottom w:val="nil"/>
            </w:tcBorders>
            <w:shd w:val="clear" w:color="auto" w:fill="auto"/>
          </w:tcPr>
          <w:p w14:paraId="20DC7202"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440E8A32"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5.5</w:t>
            </w:r>
          </w:p>
        </w:tc>
        <w:tc>
          <w:tcPr>
            <w:tcW w:w="1278" w:type="dxa"/>
            <w:shd w:val="clear" w:color="auto" w:fill="auto"/>
          </w:tcPr>
          <w:p w14:paraId="7CD88756"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r>
      <w:tr w:rsidR="001D7DB4" w:rsidRPr="00967518" w14:paraId="3FBEBAE0" w14:textId="77777777" w:rsidTr="006A05CB">
        <w:trPr>
          <w:trHeight w:val="20"/>
          <w:jc w:val="center"/>
        </w:trPr>
        <w:tc>
          <w:tcPr>
            <w:tcW w:w="1574" w:type="dxa"/>
            <w:tcBorders>
              <w:top w:val="nil"/>
            </w:tcBorders>
            <w:shd w:val="clear" w:color="auto" w:fill="auto"/>
          </w:tcPr>
          <w:p w14:paraId="6693B532" w14:textId="77777777" w:rsidR="001D7DB4" w:rsidRPr="00967518" w:rsidRDefault="001D7DB4" w:rsidP="006A05CB">
            <w:pPr>
              <w:pStyle w:val="FL"/>
              <w:spacing w:before="0" w:after="0"/>
              <w:rPr>
                <w:b w:val="0"/>
                <w:bCs/>
                <w:sz w:val="18"/>
                <w:szCs w:val="18"/>
              </w:rPr>
            </w:pPr>
          </w:p>
        </w:tc>
        <w:tc>
          <w:tcPr>
            <w:tcW w:w="1498" w:type="dxa"/>
            <w:shd w:val="clear" w:color="auto" w:fill="auto"/>
          </w:tcPr>
          <w:p w14:paraId="4B9B29B6"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1278" w:type="dxa"/>
            <w:tcBorders>
              <w:top w:val="nil"/>
            </w:tcBorders>
            <w:shd w:val="clear" w:color="auto" w:fill="auto"/>
          </w:tcPr>
          <w:p w14:paraId="1A9C1033"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70262946"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c>
          <w:tcPr>
            <w:tcW w:w="1278" w:type="dxa"/>
            <w:shd w:val="clear" w:color="auto" w:fill="auto"/>
          </w:tcPr>
          <w:p w14:paraId="030A5DD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r>
      <w:tr w:rsidR="001D7DB4" w:rsidRPr="00967518" w14:paraId="260556C6" w14:textId="77777777" w:rsidTr="006A05CB">
        <w:trPr>
          <w:trHeight w:val="20"/>
          <w:jc w:val="center"/>
        </w:trPr>
        <w:tc>
          <w:tcPr>
            <w:tcW w:w="6906" w:type="dxa"/>
            <w:gridSpan w:val="5"/>
            <w:shd w:val="clear" w:color="auto" w:fill="auto"/>
          </w:tcPr>
          <w:p w14:paraId="1313FEF1" w14:textId="77777777" w:rsidR="001D7DB4" w:rsidRPr="00967518" w:rsidRDefault="001D7DB4" w:rsidP="006A05CB">
            <w:pPr>
              <w:pStyle w:val="TAN"/>
              <w:rPr>
                <w:rFonts w:cs="Arial"/>
              </w:rPr>
            </w:pPr>
            <w:r w:rsidRPr="00967518">
              <w:rPr>
                <w:rFonts w:cs="Arial"/>
              </w:rPr>
              <w:t>NOTE 1:</w:t>
            </w:r>
            <w:r w:rsidRPr="00967518">
              <w:rPr>
                <w:rFonts w:cs="Arial"/>
              </w:rPr>
              <w:tab/>
              <w:t xml:space="preserve">Full allocation A-MPR applies </w:t>
            </w:r>
            <w:r w:rsidRPr="00967518">
              <w:t>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01282CAF" w14:textId="77777777" w:rsidR="001D7DB4" w:rsidRPr="00967518" w:rsidRDefault="001D7DB4" w:rsidP="006A05CB">
            <w:pPr>
              <w:pStyle w:val="TAN"/>
              <w:rPr>
                <w:rFonts w:cs="Arial"/>
              </w:rPr>
            </w:pPr>
            <w:r w:rsidRPr="00967518">
              <w:rPr>
                <w:rFonts w:cs="Arial"/>
              </w:rPr>
              <w:t>NOTE 2:</w:t>
            </w:r>
            <w:r w:rsidRPr="00967518">
              <w:rPr>
                <w:rFonts w:cs="Arial"/>
              </w:rPr>
              <w:tab/>
              <w:t>Applicable for 20 MHz channels centred at the nearest NR-ARFCN corresponding to 5180, 5200, 5220, 5280, 5300, 5320, 5500, 5520, 5540, 5560, 5580, 5600, 5620, 5640, 5660, 5680, 5745, 5765, 5785, and 5805 MHz.</w:t>
            </w:r>
          </w:p>
          <w:p w14:paraId="7D46F3D6" w14:textId="77777777" w:rsidR="001D7DB4" w:rsidRPr="00967518" w:rsidRDefault="001D7DB4" w:rsidP="006A05CB">
            <w:pPr>
              <w:pStyle w:val="TAN"/>
              <w:rPr>
                <w:rFonts w:cs="Arial"/>
              </w:rPr>
            </w:pPr>
            <w:r w:rsidRPr="00967518">
              <w:rPr>
                <w:rFonts w:cs="Arial"/>
              </w:rPr>
              <w:t>NOTE 3:</w:t>
            </w:r>
            <w:r w:rsidRPr="00967518">
              <w:rPr>
                <w:rFonts w:cs="Arial"/>
              </w:rPr>
              <w:tab/>
              <w:t>Applicable for all valid channels and bandwidths other than those enumerated in NOTE 2.</w:t>
            </w:r>
          </w:p>
        </w:tc>
      </w:tr>
    </w:tbl>
    <w:p w14:paraId="35DEBCE0" w14:textId="77777777" w:rsidR="001D7DB4" w:rsidRPr="00967518" w:rsidRDefault="001D7DB4" w:rsidP="001D7DB4">
      <w:bookmarkStart w:id="589" w:name="_Hlk49249408"/>
    </w:p>
    <w:p w14:paraId="3D00BA23" w14:textId="77777777" w:rsidR="001D7DB4" w:rsidRPr="00967518" w:rsidRDefault="001D7DB4" w:rsidP="001D7DB4">
      <w:pPr>
        <w:pStyle w:val="H6"/>
      </w:pPr>
      <w:bookmarkStart w:id="590" w:name="_Toc59650056"/>
      <w:bookmarkStart w:id="591" w:name="_Toc61357320"/>
      <w:bookmarkStart w:id="592" w:name="_Toc61359094"/>
      <w:bookmarkStart w:id="593" w:name="_Toc67916032"/>
      <w:bookmarkStart w:id="594" w:name="_Toc75533576"/>
      <w:bookmarkStart w:id="595" w:name="_Toc75819462"/>
      <w:bookmarkStart w:id="596" w:name="_Toc76508306"/>
      <w:bookmarkStart w:id="597" w:name="_Toc76717256"/>
      <w:bookmarkStart w:id="598" w:name="_Toc83293897"/>
      <w:bookmarkStart w:id="599" w:name="_Toc84334936"/>
      <w:r w:rsidRPr="00967518">
        <w:t>6.2F.3.3.6</w:t>
      </w:r>
      <w:r w:rsidRPr="00967518">
        <w:tab/>
        <w:t>A-MPR for NS_53</w:t>
      </w:r>
      <w:bookmarkEnd w:id="590"/>
      <w:bookmarkEnd w:id="591"/>
      <w:bookmarkEnd w:id="592"/>
      <w:bookmarkEnd w:id="593"/>
      <w:bookmarkEnd w:id="594"/>
      <w:bookmarkEnd w:id="595"/>
      <w:bookmarkEnd w:id="596"/>
      <w:bookmarkEnd w:id="597"/>
      <w:bookmarkEnd w:id="598"/>
      <w:bookmarkEnd w:id="599"/>
    </w:p>
    <w:p w14:paraId="5FF1A59B" w14:textId="77777777" w:rsidR="001D7DB4" w:rsidRPr="00967518" w:rsidRDefault="001D7DB4" w:rsidP="001D7DB4">
      <w:r w:rsidRPr="00967518">
        <w:t>When "NS_53" is indicated in the cell, the A-MPR is specified in Table 6.2F.3.3.6-1.</w:t>
      </w:r>
    </w:p>
    <w:p w14:paraId="546B23CB" w14:textId="77777777" w:rsidR="001D7DB4" w:rsidRPr="00967518" w:rsidRDefault="001D7DB4" w:rsidP="001D7DB4">
      <w:pPr>
        <w:pStyle w:val="TH"/>
      </w:pPr>
      <w:r w:rsidRPr="00967518">
        <w:t>Table 6.2F.3.3.6-1: A-MPR for NS_53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348"/>
        <w:gridCol w:w="931"/>
        <w:gridCol w:w="1039"/>
        <w:gridCol w:w="854"/>
        <w:gridCol w:w="906"/>
        <w:gridCol w:w="854"/>
        <w:gridCol w:w="906"/>
        <w:gridCol w:w="784"/>
        <w:gridCol w:w="784"/>
      </w:tblGrid>
      <w:tr w:rsidR="001D7DB4" w:rsidRPr="00967518" w14:paraId="797DE2A3" w14:textId="77777777" w:rsidTr="006A05CB">
        <w:trPr>
          <w:trHeight w:val="237"/>
          <w:jc w:val="center"/>
        </w:trPr>
        <w:tc>
          <w:tcPr>
            <w:tcW w:w="1215" w:type="dxa"/>
            <w:tcBorders>
              <w:bottom w:val="nil"/>
            </w:tcBorders>
            <w:shd w:val="clear" w:color="auto" w:fill="auto"/>
          </w:tcPr>
          <w:p w14:paraId="2D48FF95" w14:textId="77777777" w:rsidR="001D7DB4" w:rsidRPr="00967518" w:rsidRDefault="001D7DB4" w:rsidP="006A05CB">
            <w:pPr>
              <w:pStyle w:val="FL"/>
              <w:spacing w:before="0" w:after="0"/>
              <w:rPr>
                <w:sz w:val="18"/>
                <w:szCs w:val="18"/>
              </w:rPr>
            </w:pPr>
            <w:r w:rsidRPr="00967518">
              <w:rPr>
                <w:sz w:val="18"/>
                <w:szCs w:val="18"/>
              </w:rPr>
              <w:t>Pre-coding</w:t>
            </w:r>
          </w:p>
        </w:tc>
        <w:tc>
          <w:tcPr>
            <w:tcW w:w="1348" w:type="dxa"/>
            <w:tcBorders>
              <w:bottom w:val="nil"/>
            </w:tcBorders>
            <w:shd w:val="clear" w:color="auto" w:fill="auto"/>
          </w:tcPr>
          <w:p w14:paraId="6481D2FD" w14:textId="77777777" w:rsidR="001D7DB4" w:rsidRPr="00967518" w:rsidRDefault="001D7DB4" w:rsidP="006A05CB">
            <w:pPr>
              <w:pStyle w:val="FL"/>
              <w:spacing w:before="0" w:after="0"/>
              <w:rPr>
                <w:sz w:val="18"/>
                <w:szCs w:val="18"/>
              </w:rPr>
            </w:pPr>
            <w:r w:rsidRPr="00967518">
              <w:rPr>
                <w:sz w:val="18"/>
                <w:szCs w:val="18"/>
              </w:rPr>
              <w:t>Modulation</w:t>
            </w:r>
          </w:p>
        </w:tc>
        <w:tc>
          <w:tcPr>
            <w:tcW w:w="7058" w:type="dxa"/>
            <w:gridSpan w:val="8"/>
            <w:shd w:val="clear" w:color="auto" w:fill="auto"/>
          </w:tcPr>
          <w:p w14:paraId="63882846" w14:textId="77777777" w:rsidR="001D7DB4" w:rsidRPr="00967518" w:rsidRDefault="001D7DB4" w:rsidP="006A05CB">
            <w:pPr>
              <w:pStyle w:val="FL"/>
              <w:spacing w:before="0" w:after="0"/>
              <w:rPr>
                <w:sz w:val="18"/>
                <w:szCs w:val="18"/>
              </w:rPr>
            </w:pPr>
            <w:r w:rsidRPr="00967518">
              <w:rPr>
                <w:sz w:val="18"/>
                <w:szCs w:val="18"/>
              </w:rPr>
              <w:t>Channel bandwidth (Sub-band allocation) / RB Allocation</w:t>
            </w:r>
          </w:p>
        </w:tc>
      </w:tr>
      <w:tr w:rsidR="001D7DB4" w:rsidRPr="00967518" w14:paraId="5CBE9915" w14:textId="77777777" w:rsidTr="006A05CB">
        <w:trPr>
          <w:trHeight w:val="237"/>
          <w:jc w:val="center"/>
        </w:trPr>
        <w:tc>
          <w:tcPr>
            <w:tcW w:w="1215" w:type="dxa"/>
            <w:tcBorders>
              <w:top w:val="nil"/>
              <w:bottom w:val="nil"/>
            </w:tcBorders>
            <w:shd w:val="clear" w:color="auto" w:fill="auto"/>
          </w:tcPr>
          <w:p w14:paraId="6D6C85EB" w14:textId="77777777" w:rsidR="001D7DB4" w:rsidRPr="00967518" w:rsidRDefault="001D7DB4" w:rsidP="006A05CB">
            <w:pPr>
              <w:pStyle w:val="FL"/>
              <w:spacing w:before="0" w:after="0"/>
              <w:rPr>
                <w:sz w:val="18"/>
                <w:szCs w:val="18"/>
              </w:rPr>
            </w:pPr>
          </w:p>
        </w:tc>
        <w:tc>
          <w:tcPr>
            <w:tcW w:w="1348" w:type="dxa"/>
            <w:tcBorders>
              <w:top w:val="nil"/>
              <w:bottom w:val="nil"/>
            </w:tcBorders>
            <w:shd w:val="clear" w:color="auto" w:fill="auto"/>
          </w:tcPr>
          <w:p w14:paraId="775A6834" w14:textId="77777777" w:rsidR="001D7DB4" w:rsidRPr="00967518" w:rsidRDefault="001D7DB4" w:rsidP="006A05CB">
            <w:pPr>
              <w:pStyle w:val="FL"/>
              <w:spacing w:before="0" w:after="0"/>
              <w:rPr>
                <w:sz w:val="18"/>
                <w:szCs w:val="18"/>
              </w:rPr>
            </w:pPr>
          </w:p>
        </w:tc>
        <w:tc>
          <w:tcPr>
            <w:tcW w:w="1970" w:type="dxa"/>
            <w:gridSpan w:val="2"/>
            <w:shd w:val="clear" w:color="auto" w:fill="auto"/>
          </w:tcPr>
          <w:p w14:paraId="625C7904" w14:textId="77777777" w:rsidR="001D7DB4" w:rsidRPr="00967518" w:rsidRDefault="001D7DB4" w:rsidP="006A05CB">
            <w:pPr>
              <w:pStyle w:val="FL"/>
              <w:spacing w:before="0" w:after="0"/>
              <w:rPr>
                <w:sz w:val="18"/>
                <w:szCs w:val="18"/>
              </w:rPr>
            </w:pPr>
            <w:r w:rsidRPr="00967518">
              <w:rPr>
                <w:sz w:val="18"/>
                <w:szCs w:val="18"/>
              </w:rPr>
              <w:t>20 MHz</w:t>
            </w:r>
          </w:p>
        </w:tc>
        <w:tc>
          <w:tcPr>
            <w:tcW w:w="1760" w:type="dxa"/>
            <w:gridSpan w:val="2"/>
            <w:shd w:val="clear" w:color="auto" w:fill="auto"/>
          </w:tcPr>
          <w:p w14:paraId="109B7E79" w14:textId="77777777" w:rsidR="001D7DB4" w:rsidRPr="00967518" w:rsidRDefault="001D7DB4" w:rsidP="006A05CB">
            <w:pPr>
              <w:pStyle w:val="FL"/>
              <w:spacing w:before="0" w:after="0"/>
              <w:rPr>
                <w:sz w:val="18"/>
                <w:szCs w:val="18"/>
              </w:rPr>
            </w:pPr>
            <w:r w:rsidRPr="00967518">
              <w:rPr>
                <w:sz w:val="18"/>
                <w:szCs w:val="18"/>
              </w:rPr>
              <w:t>40 MHz</w:t>
            </w:r>
          </w:p>
        </w:tc>
        <w:tc>
          <w:tcPr>
            <w:tcW w:w="1760" w:type="dxa"/>
            <w:gridSpan w:val="2"/>
            <w:shd w:val="clear" w:color="auto" w:fill="auto"/>
          </w:tcPr>
          <w:p w14:paraId="384FB0A3" w14:textId="77777777" w:rsidR="001D7DB4" w:rsidRPr="00967518" w:rsidRDefault="001D7DB4" w:rsidP="006A05CB">
            <w:pPr>
              <w:pStyle w:val="FL"/>
              <w:spacing w:before="0" w:after="0"/>
              <w:rPr>
                <w:sz w:val="18"/>
                <w:szCs w:val="18"/>
              </w:rPr>
            </w:pPr>
            <w:r w:rsidRPr="00967518">
              <w:rPr>
                <w:sz w:val="18"/>
                <w:szCs w:val="18"/>
              </w:rPr>
              <w:t>60 MHz</w:t>
            </w:r>
          </w:p>
        </w:tc>
        <w:tc>
          <w:tcPr>
            <w:tcW w:w="1568" w:type="dxa"/>
            <w:gridSpan w:val="2"/>
            <w:shd w:val="clear" w:color="auto" w:fill="auto"/>
          </w:tcPr>
          <w:p w14:paraId="64383E65" w14:textId="77777777" w:rsidR="001D7DB4" w:rsidRPr="00967518" w:rsidRDefault="001D7DB4" w:rsidP="006A05CB">
            <w:pPr>
              <w:pStyle w:val="FL"/>
              <w:spacing w:before="0" w:after="0"/>
              <w:rPr>
                <w:sz w:val="18"/>
                <w:szCs w:val="18"/>
              </w:rPr>
            </w:pPr>
            <w:r w:rsidRPr="00967518">
              <w:rPr>
                <w:sz w:val="18"/>
                <w:szCs w:val="18"/>
              </w:rPr>
              <w:t>80 MHz</w:t>
            </w:r>
          </w:p>
        </w:tc>
      </w:tr>
      <w:tr w:rsidR="001D7DB4" w:rsidRPr="00967518" w14:paraId="5757D331" w14:textId="77777777" w:rsidTr="006A05CB">
        <w:trPr>
          <w:trHeight w:val="237"/>
          <w:jc w:val="center"/>
        </w:trPr>
        <w:tc>
          <w:tcPr>
            <w:tcW w:w="1215" w:type="dxa"/>
            <w:tcBorders>
              <w:top w:val="nil"/>
              <w:bottom w:val="single" w:sz="4" w:space="0" w:color="auto"/>
            </w:tcBorders>
            <w:shd w:val="clear" w:color="auto" w:fill="auto"/>
          </w:tcPr>
          <w:p w14:paraId="1703A627" w14:textId="77777777" w:rsidR="001D7DB4" w:rsidRPr="00967518" w:rsidRDefault="001D7DB4" w:rsidP="006A05CB">
            <w:pPr>
              <w:pStyle w:val="FL"/>
              <w:spacing w:before="0" w:after="0"/>
              <w:rPr>
                <w:sz w:val="18"/>
                <w:szCs w:val="18"/>
              </w:rPr>
            </w:pPr>
          </w:p>
        </w:tc>
        <w:tc>
          <w:tcPr>
            <w:tcW w:w="1348" w:type="dxa"/>
            <w:tcBorders>
              <w:top w:val="nil"/>
            </w:tcBorders>
            <w:shd w:val="clear" w:color="auto" w:fill="auto"/>
          </w:tcPr>
          <w:p w14:paraId="0209F2C0" w14:textId="77777777" w:rsidR="001D7DB4" w:rsidRPr="00967518" w:rsidRDefault="001D7DB4" w:rsidP="006A05CB">
            <w:pPr>
              <w:pStyle w:val="FL"/>
              <w:spacing w:before="0" w:after="0"/>
              <w:rPr>
                <w:sz w:val="18"/>
                <w:szCs w:val="18"/>
              </w:rPr>
            </w:pPr>
          </w:p>
        </w:tc>
        <w:tc>
          <w:tcPr>
            <w:tcW w:w="931" w:type="dxa"/>
            <w:shd w:val="clear" w:color="auto" w:fill="auto"/>
          </w:tcPr>
          <w:p w14:paraId="52B2554A" w14:textId="77777777" w:rsidR="001D7DB4" w:rsidRPr="00967518" w:rsidRDefault="001D7DB4" w:rsidP="006A05CB">
            <w:pPr>
              <w:pStyle w:val="FL"/>
              <w:spacing w:before="0" w:after="0"/>
              <w:rPr>
                <w:sz w:val="18"/>
                <w:szCs w:val="18"/>
              </w:rPr>
            </w:pPr>
            <w:r w:rsidRPr="00967518">
              <w:rPr>
                <w:sz w:val="18"/>
                <w:szCs w:val="18"/>
              </w:rPr>
              <w:t>Full (dB)</w:t>
            </w:r>
          </w:p>
        </w:tc>
        <w:tc>
          <w:tcPr>
            <w:tcW w:w="1039" w:type="dxa"/>
            <w:shd w:val="clear" w:color="auto" w:fill="auto"/>
          </w:tcPr>
          <w:p w14:paraId="1E7ED1CD" w14:textId="77777777" w:rsidR="001D7DB4" w:rsidRPr="00967518" w:rsidRDefault="001D7DB4" w:rsidP="006A05CB">
            <w:pPr>
              <w:pStyle w:val="FL"/>
              <w:spacing w:before="0" w:after="0"/>
              <w:rPr>
                <w:sz w:val="18"/>
                <w:szCs w:val="18"/>
              </w:rPr>
            </w:pPr>
            <w:r w:rsidRPr="00967518">
              <w:rPr>
                <w:sz w:val="18"/>
                <w:szCs w:val="18"/>
              </w:rPr>
              <w:t>Partial (dB)</w:t>
            </w:r>
          </w:p>
        </w:tc>
        <w:tc>
          <w:tcPr>
            <w:tcW w:w="854" w:type="dxa"/>
            <w:shd w:val="clear" w:color="auto" w:fill="auto"/>
          </w:tcPr>
          <w:p w14:paraId="02436EC2" w14:textId="77777777" w:rsidR="001D7DB4" w:rsidRPr="00967518" w:rsidRDefault="001D7DB4" w:rsidP="006A05CB">
            <w:pPr>
              <w:pStyle w:val="FL"/>
              <w:spacing w:before="0" w:after="0"/>
              <w:rPr>
                <w:sz w:val="18"/>
                <w:szCs w:val="18"/>
              </w:rPr>
            </w:pPr>
            <w:r w:rsidRPr="00967518">
              <w:rPr>
                <w:sz w:val="18"/>
                <w:szCs w:val="18"/>
              </w:rPr>
              <w:t>Full (dB)</w:t>
            </w:r>
          </w:p>
        </w:tc>
        <w:tc>
          <w:tcPr>
            <w:tcW w:w="906" w:type="dxa"/>
            <w:shd w:val="clear" w:color="auto" w:fill="auto"/>
          </w:tcPr>
          <w:p w14:paraId="6FFCAE50" w14:textId="77777777" w:rsidR="001D7DB4" w:rsidRPr="00967518" w:rsidRDefault="001D7DB4" w:rsidP="006A05CB">
            <w:pPr>
              <w:pStyle w:val="FL"/>
              <w:spacing w:before="0" w:after="0"/>
              <w:rPr>
                <w:sz w:val="18"/>
                <w:szCs w:val="18"/>
              </w:rPr>
            </w:pPr>
            <w:r w:rsidRPr="00967518">
              <w:rPr>
                <w:sz w:val="18"/>
                <w:szCs w:val="18"/>
              </w:rPr>
              <w:t>Partial (dB)</w:t>
            </w:r>
          </w:p>
        </w:tc>
        <w:tc>
          <w:tcPr>
            <w:tcW w:w="854" w:type="dxa"/>
            <w:shd w:val="clear" w:color="auto" w:fill="auto"/>
          </w:tcPr>
          <w:p w14:paraId="4BB828DA" w14:textId="77777777" w:rsidR="001D7DB4" w:rsidRPr="00967518" w:rsidRDefault="001D7DB4" w:rsidP="006A05CB">
            <w:pPr>
              <w:pStyle w:val="FL"/>
              <w:spacing w:before="0" w:after="0"/>
              <w:rPr>
                <w:sz w:val="18"/>
                <w:szCs w:val="18"/>
              </w:rPr>
            </w:pPr>
            <w:r w:rsidRPr="00967518">
              <w:rPr>
                <w:sz w:val="18"/>
                <w:szCs w:val="18"/>
              </w:rPr>
              <w:t>Full (dB)</w:t>
            </w:r>
          </w:p>
        </w:tc>
        <w:tc>
          <w:tcPr>
            <w:tcW w:w="906" w:type="dxa"/>
            <w:shd w:val="clear" w:color="auto" w:fill="auto"/>
          </w:tcPr>
          <w:p w14:paraId="7304126D" w14:textId="77777777" w:rsidR="001D7DB4" w:rsidRPr="00967518" w:rsidRDefault="001D7DB4" w:rsidP="006A05CB">
            <w:pPr>
              <w:pStyle w:val="FL"/>
              <w:spacing w:before="0" w:after="0"/>
              <w:rPr>
                <w:sz w:val="18"/>
                <w:szCs w:val="18"/>
              </w:rPr>
            </w:pPr>
            <w:r w:rsidRPr="00967518">
              <w:rPr>
                <w:sz w:val="18"/>
                <w:szCs w:val="18"/>
              </w:rPr>
              <w:t>Partial (dB)</w:t>
            </w:r>
          </w:p>
        </w:tc>
        <w:tc>
          <w:tcPr>
            <w:tcW w:w="784" w:type="dxa"/>
            <w:shd w:val="clear" w:color="auto" w:fill="auto"/>
          </w:tcPr>
          <w:p w14:paraId="7E43DAA0" w14:textId="77777777" w:rsidR="001D7DB4" w:rsidRPr="00967518" w:rsidRDefault="001D7DB4" w:rsidP="006A05CB">
            <w:pPr>
              <w:pStyle w:val="FL"/>
              <w:spacing w:before="0" w:after="0"/>
              <w:rPr>
                <w:sz w:val="18"/>
                <w:szCs w:val="18"/>
              </w:rPr>
            </w:pPr>
            <w:r w:rsidRPr="00967518">
              <w:rPr>
                <w:sz w:val="18"/>
                <w:szCs w:val="18"/>
              </w:rPr>
              <w:t>Full (dB)</w:t>
            </w:r>
          </w:p>
        </w:tc>
        <w:tc>
          <w:tcPr>
            <w:tcW w:w="784" w:type="dxa"/>
            <w:shd w:val="clear" w:color="auto" w:fill="auto"/>
          </w:tcPr>
          <w:p w14:paraId="0C273639" w14:textId="77777777" w:rsidR="001D7DB4" w:rsidRPr="00967518" w:rsidRDefault="001D7DB4" w:rsidP="006A05CB">
            <w:pPr>
              <w:pStyle w:val="FL"/>
              <w:spacing w:before="0" w:after="0"/>
              <w:rPr>
                <w:sz w:val="18"/>
                <w:szCs w:val="18"/>
              </w:rPr>
            </w:pPr>
            <w:r w:rsidRPr="00967518">
              <w:rPr>
                <w:sz w:val="18"/>
                <w:szCs w:val="18"/>
              </w:rPr>
              <w:t>Partial (dB)</w:t>
            </w:r>
          </w:p>
        </w:tc>
      </w:tr>
      <w:tr w:rsidR="001D7DB4" w:rsidRPr="00967518" w14:paraId="71941512" w14:textId="77777777" w:rsidTr="006A05CB">
        <w:trPr>
          <w:trHeight w:val="20"/>
          <w:jc w:val="center"/>
        </w:trPr>
        <w:tc>
          <w:tcPr>
            <w:tcW w:w="1215" w:type="dxa"/>
            <w:tcBorders>
              <w:bottom w:val="nil"/>
            </w:tcBorders>
            <w:shd w:val="clear" w:color="auto" w:fill="auto"/>
          </w:tcPr>
          <w:p w14:paraId="5F4DD843" w14:textId="77777777" w:rsidR="001D7DB4" w:rsidRPr="00967518" w:rsidRDefault="001D7DB4" w:rsidP="006A05CB">
            <w:pPr>
              <w:pStyle w:val="FL"/>
              <w:spacing w:before="0" w:after="0"/>
              <w:rPr>
                <w:b w:val="0"/>
                <w:bCs/>
                <w:sz w:val="18"/>
                <w:szCs w:val="18"/>
              </w:rPr>
            </w:pPr>
            <w:r w:rsidRPr="00967518">
              <w:rPr>
                <w:b w:val="0"/>
                <w:bCs/>
                <w:sz w:val="18"/>
                <w:szCs w:val="18"/>
              </w:rPr>
              <w:t>DFT-s-ODFM</w:t>
            </w:r>
          </w:p>
        </w:tc>
        <w:tc>
          <w:tcPr>
            <w:tcW w:w="1348" w:type="dxa"/>
            <w:shd w:val="clear" w:color="auto" w:fill="auto"/>
          </w:tcPr>
          <w:p w14:paraId="486E7DE5"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931" w:type="dxa"/>
            <w:shd w:val="clear" w:color="auto" w:fill="auto"/>
          </w:tcPr>
          <w:p w14:paraId="51E0A82F"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32A105C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6667F3BE"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3CFEA64D"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103EAF7E" w14:textId="77777777" w:rsidR="001D7DB4" w:rsidRPr="00967518" w:rsidRDefault="001D7DB4" w:rsidP="006A05CB">
            <w:pPr>
              <w:pStyle w:val="TAC"/>
              <w:rPr>
                <w:rFonts w:cs="Arial"/>
                <w:b/>
              </w:rPr>
            </w:pPr>
            <w:r w:rsidRPr="00967518">
              <w:rPr>
                <w:rFonts w:cs="Arial"/>
              </w:rPr>
              <w:t>≤</w:t>
            </w:r>
            <w:r w:rsidRPr="00967518">
              <w:t xml:space="preserve"> 4.5</w:t>
            </w:r>
          </w:p>
        </w:tc>
        <w:tc>
          <w:tcPr>
            <w:tcW w:w="906" w:type="dxa"/>
            <w:shd w:val="clear" w:color="auto" w:fill="auto"/>
          </w:tcPr>
          <w:p w14:paraId="4FDF2E3E" w14:textId="77777777" w:rsidR="001D7DB4" w:rsidRPr="00967518" w:rsidRDefault="001D7DB4" w:rsidP="006A05CB">
            <w:pPr>
              <w:pStyle w:val="TAC"/>
              <w:rPr>
                <w:rFonts w:cs="Arial"/>
                <w:b/>
              </w:rPr>
            </w:pPr>
            <w:r w:rsidRPr="00967518">
              <w:rPr>
                <w:rFonts w:cs="Arial"/>
              </w:rPr>
              <w:t>≤</w:t>
            </w:r>
            <w:r w:rsidRPr="00967518">
              <w:t xml:space="preserve"> 6.5</w:t>
            </w:r>
          </w:p>
        </w:tc>
        <w:tc>
          <w:tcPr>
            <w:tcW w:w="784" w:type="dxa"/>
            <w:shd w:val="clear" w:color="auto" w:fill="auto"/>
          </w:tcPr>
          <w:p w14:paraId="3FFDE693" w14:textId="77777777" w:rsidR="001D7DB4" w:rsidRPr="00967518" w:rsidRDefault="001D7DB4" w:rsidP="006A05CB">
            <w:pPr>
              <w:pStyle w:val="TAC"/>
              <w:rPr>
                <w:rFonts w:cs="Arial"/>
                <w:b/>
              </w:rPr>
            </w:pPr>
            <w:r w:rsidRPr="00967518">
              <w:rPr>
                <w:rFonts w:cs="Arial"/>
              </w:rPr>
              <w:t>≤</w:t>
            </w:r>
            <w:r w:rsidRPr="00967518">
              <w:t xml:space="preserve"> 3.0</w:t>
            </w:r>
          </w:p>
        </w:tc>
        <w:tc>
          <w:tcPr>
            <w:tcW w:w="784" w:type="dxa"/>
            <w:shd w:val="clear" w:color="auto" w:fill="auto"/>
          </w:tcPr>
          <w:p w14:paraId="0A837E61"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0D2C95DB" w14:textId="77777777" w:rsidTr="006A05CB">
        <w:trPr>
          <w:trHeight w:val="20"/>
          <w:jc w:val="center"/>
        </w:trPr>
        <w:tc>
          <w:tcPr>
            <w:tcW w:w="1215" w:type="dxa"/>
            <w:tcBorders>
              <w:top w:val="nil"/>
              <w:bottom w:val="nil"/>
            </w:tcBorders>
            <w:shd w:val="clear" w:color="auto" w:fill="auto"/>
          </w:tcPr>
          <w:p w14:paraId="58F93877" w14:textId="77777777" w:rsidR="001D7DB4" w:rsidRPr="00967518" w:rsidRDefault="001D7DB4" w:rsidP="006A05CB">
            <w:pPr>
              <w:pStyle w:val="FL"/>
              <w:spacing w:before="0" w:after="0"/>
              <w:rPr>
                <w:b w:val="0"/>
                <w:bCs/>
                <w:sz w:val="18"/>
                <w:szCs w:val="18"/>
              </w:rPr>
            </w:pPr>
          </w:p>
        </w:tc>
        <w:tc>
          <w:tcPr>
            <w:tcW w:w="1348" w:type="dxa"/>
            <w:shd w:val="clear" w:color="auto" w:fill="auto"/>
          </w:tcPr>
          <w:p w14:paraId="6BF820D8"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931" w:type="dxa"/>
            <w:shd w:val="clear" w:color="auto" w:fill="auto"/>
          </w:tcPr>
          <w:p w14:paraId="2910E2B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07D6AE8C"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51F2F472"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70988D1B"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276A40E4" w14:textId="77777777" w:rsidR="001D7DB4" w:rsidRPr="00967518" w:rsidRDefault="001D7DB4" w:rsidP="006A05CB">
            <w:pPr>
              <w:pStyle w:val="TAC"/>
              <w:rPr>
                <w:rFonts w:cs="Arial"/>
                <w:b/>
              </w:rPr>
            </w:pPr>
            <w:r w:rsidRPr="00967518">
              <w:rPr>
                <w:rFonts w:cs="Arial"/>
              </w:rPr>
              <w:t>≤</w:t>
            </w:r>
            <w:r w:rsidRPr="00967518">
              <w:t xml:space="preserve"> 4.5</w:t>
            </w:r>
          </w:p>
        </w:tc>
        <w:tc>
          <w:tcPr>
            <w:tcW w:w="906" w:type="dxa"/>
            <w:shd w:val="clear" w:color="auto" w:fill="auto"/>
          </w:tcPr>
          <w:p w14:paraId="32483CE0" w14:textId="77777777" w:rsidR="001D7DB4" w:rsidRPr="00967518" w:rsidRDefault="001D7DB4" w:rsidP="006A05CB">
            <w:pPr>
              <w:pStyle w:val="TAC"/>
              <w:rPr>
                <w:rFonts w:cs="Arial"/>
                <w:b/>
              </w:rPr>
            </w:pPr>
            <w:r w:rsidRPr="00967518">
              <w:rPr>
                <w:rFonts w:cs="Arial"/>
              </w:rPr>
              <w:t>≤</w:t>
            </w:r>
            <w:r w:rsidRPr="00967518">
              <w:t xml:space="preserve"> 6.5</w:t>
            </w:r>
          </w:p>
        </w:tc>
        <w:tc>
          <w:tcPr>
            <w:tcW w:w="784" w:type="dxa"/>
            <w:shd w:val="clear" w:color="auto" w:fill="auto"/>
          </w:tcPr>
          <w:p w14:paraId="1854333F" w14:textId="77777777" w:rsidR="001D7DB4" w:rsidRPr="00967518" w:rsidRDefault="001D7DB4" w:rsidP="006A05CB">
            <w:pPr>
              <w:pStyle w:val="TAC"/>
              <w:rPr>
                <w:rFonts w:cs="Arial"/>
                <w:b/>
              </w:rPr>
            </w:pPr>
            <w:r w:rsidRPr="00967518">
              <w:rPr>
                <w:rFonts w:cs="Arial"/>
              </w:rPr>
              <w:t>≤</w:t>
            </w:r>
            <w:r w:rsidRPr="00967518">
              <w:t xml:space="preserve"> 3.0</w:t>
            </w:r>
          </w:p>
        </w:tc>
        <w:tc>
          <w:tcPr>
            <w:tcW w:w="784" w:type="dxa"/>
            <w:shd w:val="clear" w:color="auto" w:fill="auto"/>
          </w:tcPr>
          <w:p w14:paraId="713EB181"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3B8002F1" w14:textId="77777777" w:rsidTr="006A05CB">
        <w:trPr>
          <w:trHeight w:val="20"/>
          <w:jc w:val="center"/>
        </w:trPr>
        <w:tc>
          <w:tcPr>
            <w:tcW w:w="1215" w:type="dxa"/>
            <w:tcBorders>
              <w:top w:val="nil"/>
              <w:bottom w:val="nil"/>
            </w:tcBorders>
            <w:shd w:val="clear" w:color="auto" w:fill="auto"/>
          </w:tcPr>
          <w:p w14:paraId="027DACEF" w14:textId="77777777" w:rsidR="001D7DB4" w:rsidRPr="00967518" w:rsidRDefault="001D7DB4" w:rsidP="006A05CB">
            <w:pPr>
              <w:pStyle w:val="FL"/>
              <w:spacing w:before="0" w:after="0"/>
              <w:rPr>
                <w:b w:val="0"/>
                <w:bCs/>
                <w:sz w:val="18"/>
                <w:szCs w:val="18"/>
              </w:rPr>
            </w:pPr>
          </w:p>
        </w:tc>
        <w:tc>
          <w:tcPr>
            <w:tcW w:w="1348" w:type="dxa"/>
            <w:shd w:val="clear" w:color="auto" w:fill="auto"/>
          </w:tcPr>
          <w:p w14:paraId="2A5FED0C"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931" w:type="dxa"/>
            <w:shd w:val="clear" w:color="auto" w:fill="auto"/>
          </w:tcPr>
          <w:p w14:paraId="3D159CE2"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01306B70"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3996594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57EC4F2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1FA5D70D" w14:textId="77777777" w:rsidR="001D7DB4" w:rsidRPr="00967518" w:rsidRDefault="001D7DB4" w:rsidP="006A05CB">
            <w:pPr>
              <w:pStyle w:val="TAC"/>
              <w:rPr>
                <w:rFonts w:cs="Arial"/>
                <w:b/>
              </w:rPr>
            </w:pPr>
            <w:r w:rsidRPr="00967518">
              <w:rPr>
                <w:rFonts w:cs="Arial"/>
              </w:rPr>
              <w:t>≤</w:t>
            </w:r>
            <w:r w:rsidRPr="00967518">
              <w:t xml:space="preserve"> 4.5</w:t>
            </w:r>
          </w:p>
        </w:tc>
        <w:tc>
          <w:tcPr>
            <w:tcW w:w="906" w:type="dxa"/>
            <w:shd w:val="clear" w:color="auto" w:fill="auto"/>
          </w:tcPr>
          <w:p w14:paraId="3837CA91" w14:textId="77777777" w:rsidR="001D7DB4" w:rsidRPr="00967518" w:rsidRDefault="001D7DB4" w:rsidP="006A05CB">
            <w:pPr>
              <w:pStyle w:val="TAC"/>
              <w:rPr>
                <w:rFonts w:cs="Arial"/>
                <w:b/>
              </w:rPr>
            </w:pPr>
            <w:r w:rsidRPr="00967518">
              <w:rPr>
                <w:rFonts w:cs="Arial"/>
              </w:rPr>
              <w:t>≤</w:t>
            </w:r>
            <w:r w:rsidRPr="00967518">
              <w:t xml:space="preserve"> 6.5</w:t>
            </w:r>
          </w:p>
        </w:tc>
        <w:tc>
          <w:tcPr>
            <w:tcW w:w="784" w:type="dxa"/>
            <w:shd w:val="clear" w:color="auto" w:fill="auto"/>
          </w:tcPr>
          <w:p w14:paraId="4F62E308" w14:textId="77777777" w:rsidR="001D7DB4" w:rsidRPr="00967518" w:rsidRDefault="001D7DB4" w:rsidP="006A05CB">
            <w:pPr>
              <w:pStyle w:val="TAC"/>
              <w:rPr>
                <w:rFonts w:cs="Arial"/>
                <w:b/>
              </w:rPr>
            </w:pPr>
            <w:r w:rsidRPr="00967518">
              <w:rPr>
                <w:rFonts w:cs="Arial"/>
              </w:rPr>
              <w:t>≤</w:t>
            </w:r>
            <w:r w:rsidRPr="00967518">
              <w:t xml:space="preserve"> 4.0</w:t>
            </w:r>
          </w:p>
        </w:tc>
        <w:tc>
          <w:tcPr>
            <w:tcW w:w="784" w:type="dxa"/>
            <w:shd w:val="clear" w:color="auto" w:fill="auto"/>
          </w:tcPr>
          <w:p w14:paraId="1FAC9941"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58D17C32" w14:textId="77777777" w:rsidTr="006A05CB">
        <w:trPr>
          <w:trHeight w:val="20"/>
          <w:jc w:val="center"/>
        </w:trPr>
        <w:tc>
          <w:tcPr>
            <w:tcW w:w="1215" w:type="dxa"/>
            <w:tcBorders>
              <w:top w:val="nil"/>
              <w:bottom w:val="single" w:sz="4" w:space="0" w:color="auto"/>
            </w:tcBorders>
            <w:shd w:val="clear" w:color="auto" w:fill="auto"/>
          </w:tcPr>
          <w:p w14:paraId="38FDB776" w14:textId="77777777" w:rsidR="001D7DB4" w:rsidRPr="00967518" w:rsidRDefault="001D7DB4" w:rsidP="006A05CB">
            <w:pPr>
              <w:pStyle w:val="FL"/>
              <w:spacing w:before="0" w:after="0"/>
              <w:rPr>
                <w:b w:val="0"/>
                <w:bCs/>
                <w:sz w:val="18"/>
                <w:szCs w:val="18"/>
              </w:rPr>
            </w:pPr>
          </w:p>
        </w:tc>
        <w:tc>
          <w:tcPr>
            <w:tcW w:w="1348" w:type="dxa"/>
            <w:shd w:val="clear" w:color="auto" w:fill="auto"/>
          </w:tcPr>
          <w:p w14:paraId="7873F085"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931" w:type="dxa"/>
            <w:shd w:val="clear" w:color="auto" w:fill="auto"/>
          </w:tcPr>
          <w:p w14:paraId="12DF298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16493321"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113B41F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295E9DC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2DD807EE" w14:textId="77777777" w:rsidR="001D7DB4" w:rsidRPr="00967518" w:rsidRDefault="001D7DB4" w:rsidP="006A05CB">
            <w:pPr>
              <w:pStyle w:val="TAC"/>
              <w:rPr>
                <w:rFonts w:cs="Arial"/>
                <w:b/>
              </w:rPr>
            </w:pPr>
            <w:r w:rsidRPr="00967518">
              <w:rPr>
                <w:rFonts w:cs="Arial"/>
              </w:rPr>
              <w:t>≤</w:t>
            </w:r>
            <w:r w:rsidRPr="00967518">
              <w:t xml:space="preserve"> 5.0</w:t>
            </w:r>
          </w:p>
        </w:tc>
        <w:tc>
          <w:tcPr>
            <w:tcW w:w="906" w:type="dxa"/>
            <w:shd w:val="clear" w:color="auto" w:fill="auto"/>
          </w:tcPr>
          <w:p w14:paraId="53B4FC1E" w14:textId="77777777" w:rsidR="001D7DB4" w:rsidRPr="00967518" w:rsidRDefault="001D7DB4" w:rsidP="006A05CB">
            <w:pPr>
              <w:pStyle w:val="TAC"/>
              <w:rPr>
                <w:rFonts w:cs="Arial"/>
                <w:b/>
              </w:rPr>
            </w:pPr>
            <w:r w:rsidRPr="00967518">
              <w:rPr>
                <w:rFonts w:cs="Arial"/>
              </w:rPr>
              <w:t>≤</w:t>
            </w:r>
            <w:r w:rsidRPr="00967518">
              <w:t xml:space="preserve"> 7.0</w:t>
            </w:r>
          </w:p>
        </w:tc>
        <w:tc>
          <w:tcPr>
            <w:tcW w:w="784" w:type="dxa"/>
            <w:shd w:val="clear" w:color="auto" w:fill="auto"/>
          </w:tcPr>
          <w:p w14:paraId="6138EFC0" w14:textId="77777777" w:rsidR="001D7DB4" w:rsidRPr="00967518" w:rsidRDefault="001D7DB4" w:rsidP="006A05CB">
            <w:pPr>
              <w:pStyle w:val="TAC"/>
              <w:rPr>
                <w:rFonts w:cs="Arial"/>
                <w:b/>
              </w:rPr>
            </w:pPr>
            <w:r w:rsidRPr="00967518">
              <w:rPr>
                <w:rFonts w:cs="Arial"/>
              </w:rPr>
              <w:t>≤</w:t>
            </w:r>
            <w:r w:rsidRPr="00967518">
              <w:t xml:space="preserve"> 5.0</w:t>
            </w:r>
          </w:p>
        </w:tc>
        <w:tc>
          <w:tcPr>
            <w:tcW w:w="784" w:type="dxa"/>
            <w:shd w:val="clear" w:color="auto" w:fill="auto"/>
          </w:tcPr>
          <w:p w14:paraId="60528552"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7B6EA069" w14:textId="77777777" w:rsidTr="006A05CB">
        <w:trPr>
          <w:trHeight w:val="20"/>
          <w:jc w:val="center"/>
        </w:trPr>
        <w:tc>
          <w:tcPr>
            <w:tcW w:w="1215" w:type="dxa"/>
            <w:tcBorders>
              <w:bottom w:val="nil"/>
            </w:tcBorders>
            <w:shd w:val="clear" w:color="auto" w:fill="auto"/>
          </w:tcPr>
          <w:p w14:paraId="77966918" w14:textId="77777777" w:rsidR="001D7DB4" w:rsidRPr="00967518" w:rsidRDefault="001D7DB4" w:rsidP="006A05CB">
            <w:pPr>
              <w:pStyle w:val="FL"/>
              <w:spacing w:before="0" w:after="0"/>
              <w:rPr>
                <w:b w:val="0"/>
                <w:bCs/>
                <w:sz w:val="18"/>
                <w:szCs w:val="18"/>
              </w:rPr>
            </w:pPr>
            <w:r w:rsidRPr="00967518">
              <w:rPr>
                <w:b w:val="0"/>
                <w:bCs/>
                <w:sz w:val="18"/>
                <w:szCs w:val="18"/>
              </w:rPr>
              <w:t>CP-OFDM</w:t>
            </w:r>
          </w:p>
        </w:tc>
        <w:tc>
          <w:tcPr>
            <w:tcW w:w="1348" w:type="dxa"/>
            <w:shd w:val="clear" w:color="auto" w:fill="auto"/>
          </w:tcPr>
          <w:p w14:paraId="604AC33D"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931" w:type="dxa"/>
            <w:shd w:val="clear" w:color="auto" w:fill="auto"/>
          </w:tcPr>
          <w:p w14:paraId="2F30EF60"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035C052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7C3E6362"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0077ABF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0A0D5597" w14:textId="77777777" w:rsidR="001D7DB4" w:rsidRPr="00967518" w:rsidRDefault="001D7DB4" w:rsidP="006A05CB">
            <w:pPr>
              <w:pStyle w:val="TAC"/>
              <w:rPr>
                <w:rFonts w:cs="Arial"/>
                <w:b/>
              </w:rPr>
            </w:pPr>
            <w:r w:rsidRPr="00967518">
              <w:rPr>
                <w:rFonts w:cs="Arial"/>
              </w:rPr>
              <w:t>≤</w:t>
            </w:r>
            <w:r w:rsidRPr="00967518">
              <w:t xml:space="preserve"> 4.5</w:t>
            </w:r>
          </w:p>
        </w:tc>
        <w:tc>
          <w:tcPr>
            <w:tcW w:w="906" w:type="dxa"/>
            <w:shd w:val="clear" w:color="auto" w:fill="auto"/>
          </w:tcPr>
          <w:p w14:paraId="3C992513" w14:textId="77777777" w:rsidR="001D7DB4" w:rsidRPr="00967518" w:rsidRDefault="001D7DB4" w:rsidP="006A05CB">
            <w:pPr>
              <w:pStyle w:val="TAC"/>
              <w:rPr>
                <w:rFonts w:cs="Arial"/>
                <w:b/>
              </w:rPr>
            </w:pPr>
            <w:r w:rsidRPr="00967518">
              <w:rPr>
                <w:rFonts w:cs="Arial"/>
              </w:rPr>
              <w:t>≤</w:t>
            </w:r>
            <w:r w:rsidRPr="00967518">
              <w:t xml:space="preserve"> 6.5</w:t>
            </w:r>
          </w:p>
        </w:tc>
        <w:tc>
          <w:tcPr>
            <w:tcW w:w="784" w:type="dxa"/>
            <w:shd w:val="clear" w:color="auto" w:fill="auto"/>
          </w:tcPr>
          <w:p w14:paraId="5A30171D" w14:textId="77777777" w:rsidR="001D7DB4" w:rsidRPr="00967518" w:rsidRDefault="001D7DB4" w:rsidP="006A05CB">
            <w:pPr>
              <w:pStyle w:val="TAC"/>
              <w:rPr>
                <w:rFonts w:cs="Arial"/>
                <w:b/>
              </w:rPr>
            </w:pPr>
            <w:r w:rsidRPr="00967518">
              <w:rPr>
                <w:rFonts w:cs="Arial"/>
              </w:rPr>
              <w:t>≤</w:t>
            </w:r>
            <w:r w:rsidRPr="00967518">
              <w:t xml:space="preserve"> 4.0</w:t>
            </w:r>
          </w:p>
        </w:tc>
        <w:tc>
          <w:tcPr>
            <w:tcW w:w="784" w:type="dxa"/>
            <w:shd w:val="clear" w:color="auto" w:fill="auto"/>
          </w:tcPr>
          <w:p w14:paraId="01F3A787"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6970A58E" w14:textId="77777777" w:rsidTr="006A05CB">
        <w:trPr>
          <w:trHeight w:val="20"/>
          <w:jc w:val="center"/>
        </w:trPr>
        <w:tc>
          <w:tcPr>
            <w:tcW w:w="1215" w:type="dxa"/>
            <w:tcBorders>
              <w:top w:val="nil"/>
              <w:bottom w:val="nil"/>
            </w:tcBorders>
            <w:shd w:val="clear" w:color="auto" w:fill="auto"/>
          </w:tcPr>
          <w:p w14:paraId="5E0CC917" w14:textId="77777777" w:rsidR="001D7DB4" w:rsidRPr="00967518" w:rsidRDefault="001D7DB4" w:rsidP="006A05CB">
            <w:pPr>
              <w:pStyle w:val="FL"/>
              <w:spacing w:before="0" w:after="0"/>
              <w:rPr>
                <w:b w:val="0"/>
                <w:bCs/>
                <w:sz w:val="18"/>
                <w:szCs w:val="18"/>
              </w:rPr>
            </w:pPr>
          </w:p>
        </w:tc>
        <w:tc>
          <w:tcPr>
            <w:tcW w:w="1348" w:type="dxa"/>
            <w:shd w:val="clear" w:color="auto" w:fill="auto"/>
          </w:tcPr>
          <w:p w14:paraId="2B8B6C52"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931" w:type="dxa"/>
            <w:shd w:val="clear" w:color="auto" w:fill="auto"/>
          </w:tcPr>
          <w:p w14:paraId="1EC74E06"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5F08F38D"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75744AF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096D421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3F8D7480" w14:textId="77777777" w:rsidR="001D7DB4" w:rsidRPr="00967518" w:rsidRDefault="001D7DB4" w:rsidP="006A05CB">
            <w:pPr>
              <w:pStyle w:val="TAC"/>
              <w:rPr>
                <w:rFonts w:cs="Arial"/>
                <w:b/>
              </w:rPr>
            </w:pPr>
            <w:r w:rsidRPr="00967518">
              <w:rPr>
                <w:rFonts w:cs="Arial"/>
              </w:rPr>
              <w:t>≤</w:t>
            </w:r>
            <w:r w:rsidRPr="00967518">
              <w:t xml:space="preserve"> 4.5</w:t>
            </w:r>
          </w:p>
        </w:tc>
        <w:tc>
          <w:tcPr>
            <w:tcW w:w="906" w:type="dxa"/>
            <w:shd w:val="clear" w:color="auto" w:fill="auto"/>
          </w:tcPr>
          <w:p w14:paraId="30BB2DEA" w14:textId="77777777" w:rsidR="001D7DB4" w:rsidRPr="00967518" w:rsidRDefault="001D7DB4" w:rsidP="006A05CB">
            <w:pPr>
              <w:pStyle w:val="TAC"/>
              <w:rPr>
                <w:rFonts w:cs="Arial"/>
                <w:b/>
              </w:rPr>
            </w:pPr>
            <w:r w:rsidRPr="00967518">
              <w:rPr>
                <w:rFonts w:cs="Arial"/>
              </w:rPr>
              <w:t>≤</w:t>
            </w:r>
            <w:r w:rsidRPr="00967518">
              <w:t xml:space="preserve"> 6.5</w:t>
            </w:r>
          </w:p>
        </w:tc>
        <w:tc>
          <w:tcPr>
            <w:tcW w:w="784" w:type="dxa"/>
            <w:shd w:val="clear" w:color="auto" w:fill="auto"/>
          </w:tcPr>
          <w:p w14:paraId="17DD3490" w14:textId="77777777" w:rsidR="001D7DB4" w:rsidRPr="00967518" w:rsidRDefault="001D7DB4" w:rsidP="006A05CB">
            <w:pPr>
              <w:pStyle w:val="TAC"/>
              <w:rPr>
                <w:rFonts w:cs="Arial"/>
                <w:b/>
              </w:rPr>
            </w:pPr>
            <w:r w:rsidRPr="00967518">
              <w:rPr>
                <w:rFonts w:cs="Arial"/>
              </w:rPr>
              <w:t>≤</w:t>
            </w:r>
            <w:r w:rsidRPr="00967518">
              <w:t xml:space="preserve"> 4.0</w:t>
            </w:r>
          </w:p>
        </w:tc>
        <w:tc>
          <w:tcPr>
            <w:tcW w:w="784" w:type="dxa"/>
            <w:shd w:val="clear" w:color="auto" w:fill="auto"/>
          </w:tcPr>
          <w:p w14:paraId="1C3647E4"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32C993EB" w14:textId="77777777" w:rsidTr="006A05CB">
        <w:trPr>
          <w:trHeight w:val="20"/>
          <w:jc w:val="center"/>
        </w:trPr>
        <w:tc>
          <w:tcPr>
            <w:tcW w:w="1215" w:type="dxa"/>
            <w:tcBorders>
              <w:top w:val="nil"/>
              <w:bottom w:val="nil"/>
            </w:tcBorders>
            <w:shd w:val="clear" w:color="auto" w:fill="auto"/>
          </w:tcPr>
          <w:p w14:paraId="218C2D7A" w14:textId="77777777" w:rsidR="001D7DB4" w:rsidRPr="00967518" w:rsidRDefault="001D7DB4" w:rsidP="006A05CB">
            <w:pPr>
              <w:pStyle w:val="FL"/>
              <w:spacing w:before="0" w:after="0"/>
              <w:rPr>
                <w:b w:val="0"/>
                <w:bCs/>
                <w:sz w:val="18"/>
                <w:szCs w:val="18"/>
              </w:rPr>
            </w:pPr>
          </w:p>
        </w:tc>
        <w:tc>
          <w:tcPr>
            <w:tcW w:w="1348" w:type="dxa"/>
            <w:shd w:val="clear" w:color="auto" w:fill="auto"/>
          </w:tcPr>
          <w:p w14:paraId="19B96296"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931" w:type="dxa"/>
            <w:shd w:val="clear" w:color="auto" w:fill="auto"/>
          </w:tcPr>
          <w:p w14:paraId="7807CFFB"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5EC2D8ED"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7408E8F7"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6.5</w:t>
            </w:r>
          </w:p>
        </w:tc>
        <w:tc>
          <w:tcPr>
            <w:tcW w:w="906" w:type="dxa"/>
            <w:shd w:val="clear" w:color="auto" w:fill="auto"/>
          </w:tcPr>
          <w:p w14:paraId="14DE4903"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2EA3C68B" w14:textId="77777777" w:rsidR="001D7DB4" w:rsidRPr="00967518" w:rsidRDefault="001D7DB4" w:rsidP="006A05CB">
            <w:pPr>
              <w:pStyle w:val="TAC"/>
              <w:rPr>
                <w:rFonts w:cs="Arial"/>
                <w:b/>
              </w:rPr>
            </w:pPr>
            <w:r w:rsidRPr="00967518">
              <w:rPr>
                <w:rFonts w:cs="Arial"/>
              </w:rPr>
              <w:t>≤</w:t>
            </w:r>
            <w:r w:rsidRPr="00967518">
              <w:t xml:space="preserve"> 5.5</w:t>
            </w:r>
          </w:p>
        </w:tc>
        <w:tc>
          <w:tcPr>
            <w:tcW w:w="906" w:type="dxa"/>
            <w:shd w:val="clear" w:color="auto" w:fill="auto"/>
          </w:tcPr>
          <w:p w14:paraId="5C047CCA" w14:textId="77777777" w:rsidR="001D7DB4" w:rsidRPr="00967518" w:rsidRDefault="001D7DB4" w:rsidP="006A05CB">
            <w:pPr>
              <w:pStyle w:val="TAC"/>
              <w:rPr>
                <w:rFonts w:cs="Arial"/>
                <w:b/>
              </w:rPr>
            </w:pPr>
            <w:r w:rsidRPr="00967518">
              <w:rPr>
                <w:rFonts w:cs="Arial"/>
              </w:rPr>
              <w:t>≤</w:t>
            </w:r>
            <w:r w:rsidRPr="00967518">
              <w:t xml:space="preserve"> 6.5</w:t>
            </w:r>
          </w:p>
        </w:tc>
        <w:tc>
          <w:tcPr>
            <w:tcW w:w="784" w:type="dxa"/>
            <w:shd w:val="clear" w:color="auto" w:fill="auto"/>
          </w:tcPr>
          <w:p w14:paraId="3334375C" w14:textId="77777777" w:rsidR="001D7DB4" w:rsidRPr="00967518" w:rsidRDefault="001D7DB4" w:rsidP="006A05CB">
            <w:pPr>
              <w:pStyle w:val="TAC"/>
              <w:rPr>
                <w:rFonts w:cs="Arial"/>
                <w:b/>
              </w:rPr>
            </w:pPr>
            <w:r w:rsidRPr="00967518">
              <w:rPr>
                <w:rFonts w:cs="Arial"/>
              </w:rPr>
              <w:t>≤</w:t>
            </w:r>
            <w:r w:rsidRPr="00967518">
              <w:t xml:space="preserve"> 5.5</w:t>
            </w:r>
          </w:p>
        </w:tc>
        <w:tc>
          <w:tcPr>
            <w:tcW w:w="784" w:type="dxa"/>
            <w:shd w:val="clear" w:color="auto" w:fill="auto"/>
          </w:tcPr>
          <w:p w14:paraId="753CA66D" w14:textId="77777777" w:rsidR="001D7DB4" w:rsidRPr="00967518" w:rsidRDefault="001D7DB4" w:rsidP="006A05CB">
            <w:pPr>
              <w:pStyle w:val="TAC"/>
              <w:rPr>
                <w:rFonts w:cs="Arial"/>
                <w:b/>
              </w:rPr>
            </w:pPr>
            <w:r w:rsidRPr="00967518">
              <w:rPr>
                <w:rFonts w:cs="Arial"/>
              </w:rPr>
              <w:t>≤</w:t>
            </w:r>
            <w:r w:rsidRPr="00967518">
              <w:t xml:space="preserve"> 5.5</w:t>
            </w:r>
          </w:p>
        </w:tc>
      </w:tr>
      <w:tr w:rsidR="001D7DB4" w:rsidRPr="00967518" w14:paraId="019B20FD" w14:textId="77777777" w:rsidTr="006A05CB">
        <w:trPr>
          <w:trHeight w:val="20"/>
          <w:jc w:val="center"/>
        </w:trPr>
        <w:tc>
          <w:tcPr>
            <w:tcW w:w="1215" w:type="dxa"/>
            <w:tcBorders>
              <w:top w:val="nil"/>
            </w:tcBorders>
            <w:shd w:val="clear" w:color="auto" w:fill="auto"/>
          </w:tcPr>
          <w:p w14:paraId="7A3C5CA2" w14:textId="77777777" w:rsidR="001D7DB4" w:rsidRPr="00967518" w:rsidRDefault="001D7DB4" w:rsidP="006A05CB">
            <w:pPr>
              <w:pStyle w:val="FL"/>
              <w:spacing w:before="0" w:after="0"/>
              <w:rPr>
                <w:b w:val="0"/>
                <w:bCs/>
                <w:sz w:val="18"/>
                <w:szCs w:val="18"/>
              </w:rPr>
            </w:pPr>
          </w:p>
        </w:tc>
        <w:tc>
          <w:tcPr>
            <w:tcW w:w="1348" w:type="dxa"/>
            <w:shd w:val="clear" w:color="auto" w:fill="auto"/>
          </w:tcPr>
          <w:p w14:paraId="78BAB0E1"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931" w:type="dxa"/>
            <w:shd w:val="clear" w:color="auto" w:fill="auto"/>
          </w:tcPr>
          <w:p w14:paraId="2D2095A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9.0</w:t>
            </w:r>
          </w:p>
        </w:tc>
        <w:tc>
          <w:tcPr>
            <w:tcW w:w="1039" w:type="dxa"/>
            <w:shd w:val="clear" w:color="auto" w:fill="auto"/>
          </w:tcPr>
          <w:p w14:paraId="561A39DA"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12.0</w:t>
            </w:r>
          </w:p>
        </w:tc>
        <w:tc>
          <w:tcPr>
            <w:tcW w:w="854" w:type="dxa"/>
            <w:shd w:val="clear" w:color="auto" w:fill="auto"/>
          </w:tcPr>
          <w:p w14:paraId="472A48A5"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7.0</w:t>
            </w:r>
          </w:p>
        </w:tc>
        <w:tc>
          <w:tcPr>
            <w:tcW w:w="906" w:type="dxa"/>
            <w:shd w:val="clear" w:color="auto" w:fill="auto"/>
          </w:tcPr>
          <w:p w14:paraId="3C31C3B9"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w:t>
            </w:r>
            <w:r w:rsidRPr="00967518">
              <w:rPr>
                <w:b w:val="0"/>
                <w:bCs/>
                <w:sz w:val="18"/>
                <w:szCs w:val="18"/>
              </w:rPr>
              <w:t xml:space="preserve"> 8.5</w:t>
            </w:r>
          </w:p>
        </w:tc>
        <w:tc>
          <w:tcPr>
            <w:tcW w:w="854" w:type="dxa"/>
            <w:shd w:val="clear" w:color="auto" w:fill="auto"/>
          </w:tcPr>
          <w:p w14:paraId="5C2E6B9E" w14:textId="77777777" w:rsidR="001D7DB4" w:rsidRPr="00967518" w:rsidRDefault="001D7DB4" w:rsidP="006A05CB">
            <w:pPr>
              <w:pStyle w:val="TAC"/>
              <w:rPr>
                <w:rFonts w:cs="Arial"/>
                <w:b/>
              </w:rPr>
            </w:pPr>
            <w:r w:rsidRPr="00967518">
              <w:rPr>
                <w:rFonts w:cs="Arial"/>
              </w:rPr>
              <w:t>≤</w:t>
            </w:r>
            <w:r w:rsidRPr="00967518">
              <w:t xml:space="preserve"> 7.0</w:t>
            </w:r>
          </w:p>
        </w:tc>
        <w:tc>
          <w:tcPr>
            <w:tcW w:w="906" w:type="dxa"/>
            <w:shd w:val="clear" w:color="auto" w:fill="auto"/>
          </w:tcPr>
          <w:p w14:paraId="7BE37D50" w14:textId="77777777" w:rsidR="001D7DB4" w:rsidRPr="00967518" w:rsidRDefault="001D7DB4" w:rsidP="006A05CB">
            <w:pPr>
              <w:pStyle w:val="TAC"/>
              <w:rPr>
                <w:rFonts w:cs="Arial"/>
                <w:b/>
              </w:rPr>
            </w:pPr>
            <w:r w:rsidRPr="00967518">
              <w:rPr>
                <w:rFonts w:cs="Arial"/>
              </w:rPr>
              <w:t>≤</w:t>
            </w:r>
            <w:r w:rsidRPr="00967518">
              <w:t xml:space="preserve"> 7.0</w:t>
            </w:r>
          </w:p>
        </w:tc>
        <w:tc>
          <w:tcPr>
            <w:tcW w:w="784" w:type="dxa"/>
            <w:shd w:val="clear" w:color="auto" w:fill="auto"/>
          </w:tcPr>
          <w:p w14:paraId="614B5BFF" w14:textId="77777777" w:rsidR="001D7DB4" w:rsidRPr="00967518" w:rsidRDefault="001D7DB4" w:rsidP="006A05CB">
            <w:pPr>
              <w:pStyle w:val="TAC"/>
              <w:rPr>
                <w:rFonts w:cs="Arial"/>
                <w:b/>
              </w:rPr>
            </w:pPr>
            <w:r w:rsidRPr="00967518">
              <w:rPr>
                <w:rFonts w:cs="Arial"/>
              </w:rPr>
              <w:t>≤</w:t>
            </w:r>
            <w:r w:rsidRPr="00967518">
              <w:t xml:space="preserve"> 7.0</w:t>
            </w:r>
          </w:p>
        </w:tc>
        <w:tc>
          <w:tcPr>
            <w:tcW w:w="784" w:type="dxa"/>
            <w:shd w:val="clear" w:color="auto" w:fill="auto"/>
          </w:tcPr>
          <w:p w14:paraId="2315423F" w14:textId="77777777" w:rsidR="001D7DB4" w:rsidRPr="00967518" w:rsidRDefault="001D7DB4" w:rsidP="006A05CB">
            <w:pPr>
              <w:pStyle w:val="TAC"/>
              <w:rPr>
                <w:rFonts w:cs="Arial"/>
                <w:b/>
              </w:rPr>
            </w:pPr>
            <w:r w:rsidRPr="00967518">
              <w:rPr>
                <w:rFonts w:cs="Arial"/>
              </w:rPr>
              <w:t>≤</w:t>
            </w:r>
            <w:r w:rsidRPr="00967518">
              <w:t xml:space="preserve"> 7.0</w:t>
            </w:r>
          </w:p>
        </w:tc>
      </w:tr>
      <w:tr w:rsidR="001D7DB4" w:rsidRPr="00967518" w14:paraId="2A0D8712" w14:textId="77777777" w:rsidTr="006A05CB">
        <w:trPr>
          <w:trHeight w:val="20"/>
          <w:jc w:val="center"/>
        </w:trPr>
        <w:tc>
          <w:tcPr>
            <w:tcW w:w="9621" w:type="dxa"/>
            <w:gridSpan w:val="10"/>
            <w:shd w:val="clear" w:color="auto" w:fill="auto"/>
          </w:tcPr>
          <w:p w14:paraId="374D42EE" w14:textId="77777777" w:rsidR="001D7DB4" w:rsidRPr="00967518" w:rsidRDefault="001D7DB4" w:rsidP="006A05CB">
            <w:pPr>
              <w:pStyle w:val="TAN"/>
              <w:rPr>
                <w:rFonts w:cs="Arial"/>
              </w:rPr>
            </w:pPr>
            <w:r w:rsidRPr="00967518">
              <w:rPr>
                <w:rFonts w:cs="Arial"/>
              </w:rPr>
              <w:t>NOTE 1:</w:t>
            </w:r>
            <w:r w:rsidRPr="00967518">
              <w:rPr>
                <w:rFonts w:cs="Arial"/>
              </w:rPr>
              <w:tab/>
              <w:t xml:space="preserve">Full allocation A-MPR applies </w:t>
            </w:r>
            <w:r w:rsidRPr="00967518">
              <w:t>when all RB’s in a 20 MHz channel or all RB’s in all sub-bands for wideband operation are fully allocated and all sub-bands are transmitted.  Partial allocation A-MPR applies when one or more RB’s in one or more sub-bands are not allocated but when all sub-bands within the channel are transmitted.  When not all sub-bands within the channel are transmitted, the A-MPR associated with the channel bandwidth according to the bandwidth of the contiguously transmitted sub-bands and according to the allocation type applies.</w:t>
            </w:r>
          </w:p>
        </w:tc>
      </w:tr>
    </w:tbl>
    <w:p w14:paraId="64037DFA" w14:textId="77777777" w:rsidR="001D7DB4" w:rsidRPr="00967518" w:rsidRDefault="001D7DB4" w:rsidP="001D7DB4"/>
    <w:p w14:paraId="7504C1C0" w14:textId="77777777" w:rsidR="001D7DB4" w:rsidRPr="00967518" w:rsidRDefault="001D7DB4" w:rsidP="001D7DB4">
      <w:pPr>
        <w:pStyle w:val="H6"/>
      </w:pPr>
      <w:bookmarkStart w:id="600" w:name="_Toc59650057"/>
      <w:bookmarkStart w:id="601" w:name="_Toc61357321"/>
      <w:bookmarkStart w:id="602" w:name="_Toc61359095"/>
      <w:bookmarkStart w:id="603" w:name="_Toc67916033"/>
      <w:bookmarkStart w:id="604" w:name="_Toc75533577"/>
      <w:bookmarkStart w:id="605" w:name="_Toc75819463"/>
      <w:bookmarkStart w:id="606" w:name="_Toc76508307"/>
      <w:bookmarkStart w:id="607" w:name="_Toc76717257"/>
      <w:bookmarkStart w:id="608" w:name="_Toc83293898"/>
      <w:bookmarkStart w:id="609" w:name="_Toc84334937"/>
      <w:bookmarkEnd w:id="589"/>
      <w:r w:rsidRPr="00967518">
        <w:t>6.2F.3.3.7</w:t>
      </w:r>
      <w:r w:rsidRPr="00967518">
        <w:tab/>
        <w:t>A-MPR for NS_54</w:t>
      </w:r>
      <w:bookmarkEnd w:id="600"/>
      <w:bookmarkEnd w:id="601"/>
      <w:bookmarkEnd w:id="602"/>
      <w:bookmarkEnd w:id="603"/>
      <w:bookmarkEnd w:id="604"/>
      <w:bookmarkEnd w:id="605"/>
      <w:bookmarkEnd w:id="606"/>
      <w:bookmarkEnd w:id="607"/>
      <w:bookmarkEnd w:id="608"/>
      <w:bookmarkEnd w:id="609"/>
    </w:p>
    <w:p w14:paraId="5289CC19" w14:textId="77777777" w:rsidR="001D7DB4" w:rsidRPr="00967518" w:rsidRDefault="001D7DB4" w:rsidP="001D7DB4">
      <w:r w:rsidRPr="00967518">
        <w:t>When "NS_54" is indicated in the cell, the A-MPR is specified in Table 6.2F.3.3.7-1.</w:t>
      </w:r>
    </w:p>
    <w:p w14:paraId="0B67C3E9" w14:textId="77777777" w:rsidR="001D7DB4" w:rsidRPr="00967518" w:rsidRDefault="001D7DB4" w:rsidP="001D7DB4">
      <w:pPr>
        <w:pStyle w:val="TH"/>
      </w:pPr>
      <w:r w:rsidRPr="00967518">
        <w:t>Table 6.2F.3.3.7-1: A-MPR for NS_54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1498"/>
        <w:gridCol w:w="1278"/>
        <w:gridCol w:w="1278"/>
        <w:gridCol w:w="1278"/>
      </w:tblGrid>
      <w:tr w:rsidR="001D7DB4" w:rsidRPr="00967518" w14:paraId="098808C8" w14:textId="77777777" w:rsidTr="006A05CB">
        <w:trPr>
          <w:trHeight w:val="187"/>
          <w:jc w:val="center"/>
        </w:trPr>
        <w:tc>
          <w:tcPr>
            <w:tcW w:w="1574" w:type="dxa"/>
            <w:tcBorders>
              <w:bottom w:val="nil"/>
            </w:tcBorders>
            <w:shd w:val="clear" w:color="auto" w:fill="auto"/>
          </w:tcPr>
          <w:p w14:paraId="26D3798B" w14:textId="77777777" w:rsidR="001D7DB4" w:rsidRPr="00967518" w:rsidRDefault="001D7DB4" w:rsidP="006A05CB">
            <w:pPr>
              <w:pStyle w:val="FL"/>
              <w:spacing w:before="0" w:after="0"/>
              <w:rPr>
                <w:sz w:val="18"/>
                <w:szCs w:val="18"/>
              </w:rPr>
            </w:pPr>
            <w:r w:rsidRPr="00967518">
              <w:rPr>
                <w:sz w:val="18"/>
                <w:szCs w:val="18"/>
              </w:rPr>
              <w:t>Pre-coding</w:t>
            </w:r>
          </w:p>
        </w:tc>
        <w:tc>
          <w:tcPr>
            <w:tcW w:w="1498" w:type="dxa"/>
            <w:tcBorders>
              <w:bottom w:val="nil"/>
            </w:tcBorders>
            <w:shd w:val="clear" w:color="auto" w:fill="auto"/>
          </w:tcPr>
          <w:p w14:paraId="19EA904E" w14:textId="77777777" w:rsidR="001D7DB4" w:rsidRPr="00967518" w:rsidRDefault="001D7DB4" w:rsidP="006A05CB">
            <w:pPr>
              <w:pStyle w:val="FL"/>
              <w:spacing w:before="0" w:after="0"/>
              <w:rPr>
                <w:sz w:val="18"/>
                <w:szCs w:val="18"/>
              </w:rPr>
            </w:pPr>
            <w:r w:rsidRPr="00967518">
              <w:rPr>
                <w:sz w:val="18"/>
                <w:szCs w:val="18"/>
              </w:rPr>
              <w:t>Modulation</w:t>
            </w:r>
          </w:p>
        </w:tc>
        <w:tc>
          <w:tcPr>
            <w:tcW w:w="1278" w:type="dxa"/>
            <w:shd w:val="clear" w:color="auto" w:fill="auto"/>
          </w:tcPr>
          <w:p w14:paraId="56AECCC3" w14:textId="77777777" w:rsidR="001D7DB4" w:rsidRPr="00967518" w:rsidRDefault="001D7DB4" w:rsidP="006A05CB">
            <w:pPr>
              <w:pStyle w:val="FL"/>
              <w:spacing w:before="0" w:after="0"/>
              <w:rPr>
                <w:sz w:val="18"/>
                <w:szCs w:val="18"/>
              </w:rPr>
            </w:pPr>
            <w:r w:rsidRPr="00967518">
              <w:rPr>
                <w:sz w:val="18"/>
                <w:szCs w:val="18"/>
              </w:rPr>
              <w:t>RB Allocation (Note 2)</w:t>
            </w:r>
          </w:p>
        </w:tc>
        <w:tc>
          <w:tcPr>
            <w:tcW w:w="2556" w:type="dxa"/>
            <w:gridSpan w:val="2"/>
            <w:shd w:val="clear" w:color="auto" w:fill="auto"/>
          </w:tcPr>
          <w:p w14:paraId="0AF2392C" w14:textId="77777777" w:rsidR="001D7DB4" w:rsidRPr="00967518" w:rsidRDefault="001D7DB4" w:rsidP="006A05CB">
            <w:pPr>
              <w:pStyle w:val="FL"/>
              <w:spacing w:before="0" w:after="0"/>
              <w:rPr>
                <w:sz w:val="18"/>
                <w:szCs w:val="18"/>
              </w:rPr>
            </w:pPr>
            <w:r w:rsidRPr="00967518">
              <w:rPr>
                <w:sz w:val="18"/>
                <w:szCs w:val="18"/>
              </w:rPr>
              <w:t>RB Allocation (Note 3)</w:t>
            </w:r>
          </w:p>
        </w:tc>
      </w:tr>
      <w:tr w:rsidR="001D7DB4" w:rsidRPr="00967518" w14:paraId="3DC844EA" w14:textId="77777777" w:rsidTr="006A05CB">
        <w:trPr>
          <w:trHeight w:val="187"/>
          <w:jc w:val="center"/>
        </w:trPr>
        <w:tc>
          <w:tcPr>
            <w:tcW w:w="1574" w:type="dxa"/>
            <w:tcBorders>
              <w:top w:val="nil"/>
              <w:bottom w:val="single" w:sz="4" w:space="0" w:color="auto"/>
            </w:tcBorders>
            <w:shd w:val="clear" w:color="auto" w:fill="auto"/>
          </w:tcPr>
          <w:p w14:paraId="42C5922F" w14:textId="77777777" w:rsidR="001D7DB4" w:rsidRPr="00967518" w:rsidRDefault="001D7DB4" w:rsidP="006A05CB">
            <w:pPr>
              <w:pStyle w:val="FL"/>
              <w:spacing w:before="0" w:after="0"/>
              <w:rPr>
                <w:sz w:val="18"/>
                <w:szCs w:val="18"/>
              </w:rPr>
            </w:pPr>
          </w:p>
        </w:tc>
        <w:tc>
          <w:tcPr>
            <w:tcW w:w="1498" w:type="dxa"/>
            <w:tcBorders>
              <w:top w:val="nil"/>
            </w:tcBorders>
            <w:shd w:val="clear" w:color="auto" w:fill="auto"/>
          </w:tcPr>
          <w:p w14:paraId="3085F163" w14:textId="77777777" w:rsidR="001D7DB4" w:rsidRPr="00967518" w:rsidRDefault="001D7DB4" w:rsidP="006A05CB">
            <w:pPr>
              <w:pStyle w:val="FL"/>
              <w:spacing w:before="0" w:after="0"/>
              <w:rPr>
                <w:sz w:val="18"/>
                <w:szCs w:val="18"/>
              </w:rPr>
            </w:pPr>
          </w:p>
        </w:tc>
        <w:tc>
          <w:tcPr>
            <w:tcW w:w="1278" w:type="dxa"/>
            <w:tcBorders>
              <w:bottom w:val="single" w:sz="4" w:space="0" w:color="auto"/>
            </w:tcBorders>
            <w:shd w:val="clear" w:color="auto" w:fill="auto"/>
          </w:tcPr>
          <w:p w14:paraId="1D8A346A" w14:textId="77777777" w:rsidR="001D7DB4" w:rsidRPr="00967518" w:rsidRDefault="001D7DB4" w:rsidP="006A05CB">
            <w:pPr>
              <w:pStyle w:val="FL"/>
              <w:spacing w:before="0" w:after="0"/>
              <w:rPr>
                <w:sz w:val="18"/>
                <w:szCs w:val="18"/>
              </w:rPr>
            </w:pPr>
            <w:r w:rsidRPr="00967518">
              <w:rPr>
                <w:sz w:val="18"/>
                <w:szCs w:val="18"/>
              </w:rPr>
              <w:t>Full/Partial</w:t>
            </w:r>
          </w:p>
        </w:tc>
        <w:tc>
          <w:tcPr>
            <w:tcW w:w="1278" w:type="dxa"/>
            <w:shd w:val="clear" w:color="auto" w:fill="auto"/>
          </w:tcPr>
          <w:p w14:paraId="5A098AFE" w14:textId="77777777" w:rsidR="001D7DB4" w:rsidRPr="00967518" w:rsidRDefault="001D7DB4" w:rsidP="006A05CB">
            <w:pPr>
              <w:pStyle w:val="FL"/>
              <w:spacing w:before="0" w:after="0"/>
              <w:rPr>
                <w:sz w:val="18"/>
                <w:szCs w:val="18"/>
              </w:rPr>
            </w:pPr>
            <w:r w:rsidRPr="00967518">
              <w:rPr>
                <w:sz w:val="18"/>
                <w:szCs w:val="18"/>
              </w:rPr>
              <w:t>Full (dB)</w:t>
            </w:r>
          </w:p>
        </w:tc>
        <w:tc>
          <w:tcPr>
            <w:tcW w:w="1278" w:type="dxa"/>
            <w:shd w:val="clear" w:color="auto" w:fill="auto"/>
          </w:tcPr>
          <w:p w14:paraId="3B260CDD" w14:textId="77777777" w:rsidR="001D7DB4" w:rsidRPr="00967518" w:rsidRDefault="001D7DB4" w:rsidP="006A05CB">
            <w:pPr>
              <w:pStyle w:val="FL"/>
              <w:spacing w:before="0" w:after="0"/>
              <w:rPr>
                <w:sz w:val="18"/>
                <w:szCs w:val="18"/>
              </w:rPr>
            </w:pPr>
            <w:r w:rsidRPr="00967518">
              <w:rPr>
                <w:sz w:val="18"/>
                <w:szCs w:val="18"/>
              </w:rPr>
              <w:t>Partial (dB)</w:t>
            </w:r>
          </w:p>
        </w:tc>
      </w:tr>
      <w:tr w:rsidR="001D7DB4" w:rsidRPr="00967518" w14:paraId="13E8E018" w14:textId="77777777" w:rsidTr="006A05CB">
        <w:trPr>
          <w:trHeight w:val="187"/>
          <w:jc w:val="center"/>
        </w:trPr>
        <w:tc>
          <w:tcPr>
            <w:tcW w:w="1574" w:type="dxa"/>
            <w:tcBorders>
              <w:bottom w:val="nil"/>
            </w:tcBorders>
            <w:shd w:val="clear" w:color="auto" w:fill="auto"/>
          </w:tcPr>
          <w:p w14:paraId="47089B8D" w14:textId="77777777" w:rsidR="001D7DB4" w:rsidRPr="00967518" w:rsidRDefault="001D7DB4" w:rsidP="006A05CB">
            <w:pPr>
              <w:pStyle w:val="FL"/>
              <w:spacing w:before="0" w:after="0"/>
              <w:rPr>
                <w:b w:val="0"/>
                <w:bCs/>
                <w:sz w:val="18"/>
                <w:szCs w:val="18"/>
              </w:rPr>
            </w:pPr>
            <w:r w:rsidRPr="00967518">
              <w:rPr>
                <w:b w:val="0"/>
                <w:bCs/>
                <w:sz w:val="18"/>
                <w:szCs w:val="18"/>
              </w:rPr>
              <w:t>DFT-s-ODFM</w:t>
            </w:r>
          </w:p>
        </w:tc>
        <w:tc>
          <w:tcPr>
            <w:tcW w:w="1498" w:type="dxa"/>
            <w:shd w:val="clear" w:color="auto" w:fill="auto"/>
          </w:tcPr>
          <w:p w14:paraId="30444232"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1278" w:type="dxa"/>
            <w:tcBorders>
              <w:bottom w:val="nil"/>
            </w:tcBorders>
            <w:shd w:val="clear" w:color="auto" w:fill="auto"/>
            <w:vAlign w:val="center"/>
          </w:tcPr>
          <w:p w14:paraId="45AC4710" w14:textId="77777777" w:rsidR="001D7DB4" w:rsidRPr="00967518" w:rsidRDefault="001D7DB4" w:rsidP="006A05CB">
            <w:pPr>
              <w:pStyle w:val="FL"/>
              <w:spacing w:before="0" w:after="0"/>
              <w:rPr>
                <w:rFonts w:cs="Arial"/>
                <w:b w:val="0"/>
                <w:bCs/>
                <w:sz w:val="18"/>
                <w:szCs w:val="18"/>
              </w:rPr>
            </w:pPr>
            <w:r w:rsidRPr="00967518">
              <w:rPr>
                <w:rFonts w:cs="Arial"/>
                <w:b w:val="0"/>
                <w:bCs/>
                <w:sz w:val="18"/>
                <w:szCs w:val="18"/>
              </w:rPr>
              <w:t>See Table 6.2F.2-1</w:t>
            </w:r>
          </w:p>
        </w:tc>
        <w:tc>
          <w:tcPr>
            <w:tcW w:w="1278" w:type="dxa"/>
            <w:shd w:val="clear" w:color="auto" w:fill="auto"/>
          </w:tcPr>
          <w:p w14:paraId="7D2F14EA" w14:textId="77777777" w:rsidR="001D7DB4" w:rsidRPr="00967518" w:rsidRDefault="001D7DB4" w:rsidP="006A05CB">
            <w:pPr>
              <w:pStyle w:val="TAC"/>
              <w:rPr>
                <w:rFonts w:cs="Arial"/>
                <w:b/>
              </w:rPr>
            </w:pPr>
            <w:r w:rsidRPr="00967518">
              <w:rPr>
                <w:rFonts w:cs="Arial"/>
              </w:rPr>
              <w:t>≤</w:t>
            </w:r>
            <w:r w:rsidRPr="00967518">
              <w:t xml:space="preserve"> 2.5</w:t>
            </w:r>
          </w:p>
        </w:tc>
        <w:tc>
          <w:tcPr>
            <w:tcW w:w="1278" w:type="dxa"/>
            <w:shd w:val="clear" w:color="auto" w:fill="auto"/>
          </w:tcPr>
          <w:p w14:paraId="124248A0" w14:textId="77777777" w:rsidR="001D7DB4" w:rsidRPr="00967518" w:rsidRDefault="001D7DB4" w:rsidP="006A05CB">
            <w:pPr>
              <w:pStyle w:val="TAC"/>
              <w:rPr>
                <w:rFonts w:cs="Arial"/>
                <w:b/>
              </w:rPr>
            </w:pPr>
            <w:r w:rsidRPr="00967518">
              <w:rPr>
                <w:rFonts w:cs="Arial"/>
              </w:rPr>
              <w:t>≤</w:t>
            </w:r>
            <w:r w:rsidRPr="00967518">
              <w:t xml:space="preserve"> 5.0</w:t>
            </w:r>
          </w:p>
        </w:tc>
      </w:tr>
      <w:tr w:rsidR="001D7DB4" w:rsidRPr="00967518" w14:paraId="4B7819E9" w14:textId="77777777" w:rsidTr="006A05CB">
        <w:trPr>
          <w:trHeight w:val="187"/>
          <w:jc w:val="center"/>
        </w:trPr>
        <w:tc>
          <w:tcPr>
            <w:tcW w:w="1574" w:type="dxa"/>
            <w:tcBorders>
              <w:top w:val="nil"/>
              <w:bottom w:val="nil"/>
            </w:tcBorders>
            <w:shd w:val="clear" w:color="auto" w:fill="auto"/>
          </w:tcPr>
          <w:p w14:paraId="67E9B482" w14:textId="77777777" w:rsidR="001D7DB4" w:rsidRPr="00967518" w:rsidRDefault="001D7DB4" w:rsidP="006A05CB">
            <w:pPr>
              <w:pStyle w:val="FL"/>
              <w:spacing w:before="0" w:after="0"/>
              <w:rPr>
                <w:b w:val="0"/>
                <w:bCs/>
                <w:sz w:val="18"/>
                <w:szCs w:val="18"/>
              </w:rPr>
            </w:pPr>
          </w:p>
        </w:tc>
        <w:tc>
          <w:tcPr>
            <w:tcW w:w="1498" w:type="dxa"/>
            <w:shd w:val="clear" w:color="auto" w:fill="auto"/>
          </w:tcPr>
          <w:p w14:paraId="0BBEDD7C"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1278" w:type="dxa"/>
            <w:tcBorders>
              <w:top w:val="nil"/>
              <w:bottom w:val="nil"/>
            </w:tcBorders>
            <w:shd w:val="clear" w:color="auto" w:fill="auto"/>
          </w:tcPr>
          <w:p w14:paraId="344393FF"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1F916F16" w14:textId="77777777" w:rsidR="001D7DB4" w:rsidRPr="00967518" w:rsidRDefault="001D7DB4" w:rsidP="006A05CB">
            <w:pPr>
              <w:pStyle w:val="TAC"/>
              <w:rPr>
                <w:rFonts w:cs="Arial"/>
                <w:b/>
              </w:rPr>
            </w:pPr>
            <w:r w:rsidRPr="00967518">
              <w:rPr>
                <w:rFonts w:cs="Arial"/>
              </w:rPr>
              <w:t>≤</w:t>
            </w:r>
            <w:r w:rsidRPr="00967518">
              <w:t xml:space="preserve"> 3.0</w:t>
            </w:r>
          </w:p>
        </w:tc>
        <w:tc>
          <w:tcPr>
            <w:tcW w:w="1278" w:type="dxa"/>
            <w:shd w:val="clear" w:color="auto" w:fill="auto"/>
          </w:tcPr>
          <w:p w14:paraId="295F637A" w14:textId="77777777" w:rsidR="001D7DB4" w:rsidRPr="00967518" w:rsidRDefault="001D7DB4" w:rsidP="006A05CB">
            <w:pPr>
              <w:pStyle w:val="TAC"/>
              <w:rPr>
                <w:rFonts w:cs="Arial"/>
                <w:b/>
              </w:rPr>
            </w:pPr>
            <w:r w:rsidRPr="00967518">
              <w:rPr>
                <w:rFonts w:cs="Arial"/>
              </w:rPr>
              <w:t>≤</w:t>
            </w:r>
            <w:r w:rsidRPr="00967518">
              <w:t xml:space="preserve"> 5.0</w:t>
            </w:r>
          </w:p>
        </w:tc>
      </w:tr>
      <w:tr w:rsidR="001D7DB4" w:rsidRPr="00967518" w14:paraId="2C1E2EAB" w14:textId="77777777" w:rsidTr="006A05CB">
        <w:trPr>
          <w:trHeight w:val="187"/>
          <w:jc w:val="center"/>
        </w:trPr>
        <w:tc>
          <w:tcPr>
            <w:tcW w:w="1574" w:type="dxa"/>
            <w:tcBorders>
              <w:top w:val="nil"/>
              <w:bottom w:val="nil"/>
            </w:tcBorders>
            <w:shd w:val="clear" w:color="auto" w:fill="auto"/>
          </w:tcPr>
          <w:p w14:paraId="5986CA46" w14:textId="77777777" w:rsidR="001D7DB4" w:rsidRPr="00967518" w:rsidRDefault="001D7DB4" w:rsidP="006A05CB">
            <w:pPr>
              <w:pStyle w:val="FL"/>
              <w:spacing w:before="0" w:after="0"/>
              <w:rPr>
                <w:b w:val="0"/>
                <w:bCs/>
                <w:sz w:val="18"/>
                <w:szCs w:val="18"/>
              </w:rPr>
            </w:pPr>
          </w:p>
        </w:tc>
        <w:tc>
          <w:tcPr>
            <w:tcW w:w="1498" w:type="dxa"/>
            <w:shd w:val="clear" w:color="auto" w:fill="auto"/>
          </w:tcPr>
          <w:p w14:paraId="230AB5F9"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1278" w:type="dxa"/>
            <w:tcBorders>
              <w:top w:val="nil"/>
              <w:bottom w:val="nil"/>
            </w:tcBorders>
            <w:shd w:val="clear" w:color="auto" w:fill="auto"/>
          </w:tcPr>
          <w:p w14:paraId="6CF3E36D"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6368C1DC" w14:textId="77777777" w:rsidR="001D7DB4" w:rsidRPr="00967518" w:rsidRDefault="001D7DB4" w:rsidP="006A05CB">
            <w:pPr>
              <w:pStyle w:val="TAC"/>
              <w:rPr>
                <w:rFonts w:cs="Arial"/>
                <w:b/>
              </w:rPr>
            </w:pPr>
            <w:r w:rsidRPr="00967518">
              <w:rPr>
                <w:rFonts w:cs="Arial"/>
              </w:rPr>
              <w:t>≤ 3.5</w:t>
            </w:r>
          </w:p>
        </w:tc>
        <w:tc>
          <w:tcPr>
            <w:tcW w:w="1278" w:type="dxa"/>
            <w:shd w:val="clear" w:color="auto" w:fill="auto"/>
          </w:tcPr>
          <w:p w14:paraId="44E1F91A" w14:textId="77777777" w:rsidR="001D7DB4" w:rsidRPr="00967518" w:rsidRDefault="001D7DB4" w:rsidP="006A05CB">
            <w:pPr>
              <w:pStyle w:val="TAC"/>
              <w:rPr>
                <w:rFonts w:cs="Arial"/>
                <w:b/>
              </w:rPr>
            </w:pPr>
            <w:r w:rsidRPr="00967518">
              <w:rPr>
                <w:rFonts w:cs="Arial"/>
              </w:rPr>
              <w:t>≤</w:t>
            </w:r>
            <w:r w:rsidRPr="00967518">
              <w:t xml:space="preserve"> 5.0</w:t>
            </w:r>
          </w:p>
        </w:tc>
      </w:tr>
      <w:tr w:rsidR="001D7DB4" w:rsidRPr="00967518" w14:paraId="4C1A27CA" w14:textId="77777777" w:rsidTr="006A05CB">
        <w:trPr>
          <w:trHeight w:val="187"/>
          <w:jc w:val="center"/>
        </w:trPr>
        <w:tc>
          <w:tcPr>
            <w:tcW w:w="1574" w:type="dxa"/>
            <w:tcBorders>
              <w:top w:val="nil"/>
              <w:bottom w:val="single" w:sz="4" w:space="0" w:color="auto"/>
            </w:tcBorders>
            <w:shd w:val="clear" w:color="auto" w:fill="auto"/>
          </w:tcPr>
          <w:p w14:paraId="1CF10FE5" w14:textId="77777777" w:rsidR="001D7DB4" w:rsidRPr="00967518" w:rsidRDefault="001D7DB4" w:rsidP="006A05CB">
            <w:pPr>
              <w:pStyle w:val="FL"/>
              <w:spacing w:before="0" w:after="0"/>
              <w:rPr>
                <w:b w:val="0"/>
                <w:bCs/>
                <w:sz w:val="18"/>
                <w:szCs w:val="18"/>
              </w:rPr>
            </w:pPr>
          </w:p>
        </w:tc>
        <w:tc>
          <w:tcPr>
            <w:tcW w:w="1498" w:type="dxa"/>
            <w:shd w:val="clear" w:color="auto" w:fill="auto"/>
          </w:tcPr>
          <w:p w14:paraId="66FB7963"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1278" w:type="dxa"/>
            <w:tcBorders>
              <w:top w:val="nil"/>
              <w:bottom w:val="nil"/>
            </w:tcBorders>
            <w:shd w:val="clear" w:color="auto" w:fill="auto"/>
          </w:tcPr>
          <w:p w14:paraId="586CC9D1"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6087449E" w14:textId="77777777" w:rsidR="001D7DB4" w:rsidRPr="00967518" w:rsidRDefault="001D7DB4" w:rsidP="006A05CB">
            <w:pPr>
              <w:pStyle w:val="TAC"/>
              <w:rPr>
                <w:rFonts w:cs="Arial"/>
                <w:b/>
              </w:rPr>
            </w:pPr>
            <w:r w:rsidRPr="00967518">
              <w:rPr>
                <w:rFonts w:cs="Arial"/>
              </w:rPr>
              <w:t>≤</w:t>
            </w:r>
            <w:r w:rsidRPr="00967518">
              <w:t xml:space="preserve"> 5.0</w:t>
            </w:r>
          </w:p>
        </w:tc>
        <w:tc>
          <w:tcPr>
            <w:tcW w:w="1278" w:type="dxa"/>
            <w:shd w:val="clear" w:color="auto" w:fill="auto"/>
          </w:tcPr>
          <w:p w14:paraId="40605E9B" w14:textId="77777777" w:rsidR="001D7DB4" w:rsidRPr="00967518" w:rsidRDefault="001D7DB4" w:rsidP="006A05CB">
            <w:pPr>
              <w:pStyle w:val="TAC"/>
              <w:rPr>
                <w:rFonts w:cs="Arial"/>
                <w:b/>
              </w:rPr>
            </w:pPr>
            <w:r w:rsidRPr="00967518">
              <w:rPr>
                <w:rFonts w:cs="Arial"/>
              </w:rPr>
              <w:t>≤</w:t>
            </w:r>
            <w:r w:rsidRPr="00967518">
              <w:t xml:space="preserve"> 6.0</w:t>
            </w:r>
          </w:p>
        </w:tc>
      </w:tr>
      <w:tr w:rsidR="001D7DB4" w:rsidRPr="00967518" w14:paraId="1C83B01E" w14:textId="77777777" w:rsidTr="006A05CB">
        <w:trPr>
          <w:trHeight w:val="187"/>
          <w:jc w:val="center"/>
        </w:trPr>
        <w:tc>
          <w:tcPr>
            <w:tcW w:w="1574" w:type="dxa"/>
            <w:tcBorders>
              <w:bottom w:val="nil"/>
            </w:tcBorders>
            <w:shd w:val="clear" w:color="auto" w:fill="auto"/>
          </w:tcPr>
          <w:p w14:paraId="2275552A" w14:textId="77777777" w:rsidR="001D7DB4" w:rsidRPr="00967518" w:rsidRDefault="001D7DB4" w:rsidP="006A05CB">
            <w:pPr>
              <w:pStyle w:val="FL"/>
              <w:spacing w:before="0" w:after="0"/>
              <w:rPr>
                <w:b w:val="0"/>
                <w:bCs/>
                <w:sz w:val="18"/>
                <w:szCs w:val="18"/>
              </w:rPr>
            </w:pPr>
            <w:r w:rsidRPr="00967518">
              <w:rPr>
                <w:b w:val="0"/>
                <w:bCs/>
                <w:sz w:val="18"/>
                <w:szCs w:val="18"/>
              </w:rPr>
              <w:t>CP-OFDM</w:t>
            </w:r>
          </w:p>
        </w:tc>
        <w:tc>
          <w:tcPr>
            <w:tcW w:w="1498" w:type="dxa"/>
            <w:shd w:val="clear" w:color="auto" w:fill="auto"/>
          </w:tcPr>
          <w:p w14:paraId="0A50EB80" w14:textId="77777777" w:rsidR="001D7DB4" w:rsidRPr="00967518" w:rsidRDefault="001D7DB4" w:rsidP="006A05CB">
            <w:pPr>
              <w:pStyle w:val="FL"/>
              <w:spacing w:before="0" w:after="0"/>
              <w:rPr>
                <w:b w:val="0"/>
                <w:bCs/>
                <w:sz w:val="18"/>
                <w:szCs w:val="18"/>
              </w:rPr>
            </w:pPr>
            <w:r w:rsidRPr="00967518">
              <w:rPr>
                <w:b w:val="0"/>
                <w:bCs/>
                <w:sz w:val="18"/>
                <w:szCs w:val="18"/>
              </w:rPr>
              <w:t>QPSK</w:t>
            </w:r>
          </w:p>
        </w:tc>
        <w:tc>
          <w:tcPr>
            <w:tcW w:w="1278" w:type="dxa"/>
            <w:tcBorders>
              <w:top w:val="nil"/>
              <w:bottom w:val="nil"/>
            </w:tcBorders>
            <w:shd w:val="clear" w:color="auto" w:fill="auto"/>
          </w:tcPr>
          <w:p w14:paraId="5D674CAA"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5EF4F451" w14:textId="77777777" w:rsidR="001D7DB4" w:rsidRPr="00967518" w:rsidRDefault="001D7DB4" w:rsidP="006A05CB">
            <w:pPr>
              <w:pStyle w:val="TAC"/>
              <w:rPr>
                <w:rFonts w:cs="Arial"/>
                <w:b/>
              </w:rPr>
            </w:pPr>
            <w:r w:rsidRPr="00967518">
              <w:rPr>
                <w:rFonts w:cs="Arial"/>
              </w:rPr>
              <w:t>≤</w:t>
            </w:r>
            <w:r w:rsidRPr="00967518">
              <w:t xml:space="preserve"> 4.5</w:t>
            </w:r>
          </w:p>
        </w:tc>
        <w:tc>
          <w:tcPr>
            <w:tcW w:w="1278" w:type="dxa"/>
            <w:shd w:val="clear" w:color="auto" w:fill="auto"/>
          </w:tcPr>
          <w:p w14:paraId="764DAA1A" w14:textId="77777777" w:rsidR="001D7DB4" w:rsidRPr="00967518" w:rsidRDefault="001D7DB4" w:rsidP="006A05CB">
            <w:pPr>
              <w:pStyle w:val="TAC"/>
              <w:rPr>
                <w:rFonts w:cs="Arial"/>
                <w:b/>
              </w:rPr>
            </w:pPr>
            <w:r w:rsidRPr="00967518">
              <w:rPr>
                <w:rFonts w:cs="Arial"/>
              </w:rPr>
              <w:t>≤</w:t>
            </w:r>
            <w:r w:rsidRPr="00967518">
              <w:t xml:space="preserve"> 6.0</w:t>
            </w:r>
          </w:p>
        </w:tc>
      </w:tr>
      <w:tr w:rsidR="001D7DB4" w:rsidRPr="00967518" w14:paraId="60BD1558" w14:textId="77777777" w:rsidTr="006A05CB">
        <w:trPr>
          <w:trHeight w:val="187"/>
          <w:jc w:val="center"/>
        </w:trPr>
        <w:tc>
          <w:tcPr>
            <w:tcW w:w="1574" w:type="dxa"/>
            <w:tcBorders>
              <w:top w:val="nil"/>
              <w:bottom w:val="nil"/>
            </w:tcBorders>
            <w:shd w:val="clear" w:color="auto" w:fill="auto"/>
          </w:tcPr>
          <w:p w14:paraId="03082E5E" w14:textId="77777777" w:rsidR="001D7DB4" w:rsidRPr="00967518" w:rsidRDefault="001D7DB4" w:rsidP="006A05CB">
            <w:pPr>
              <w:pStyle w:val="FL"/>
              <w:spacing w:before="0" w:after="0"/>
              <w:rPr>
                <w:b w:val="0"/>
                <w:bCs/>
                <w:sz w:val="18"/>
                <w:szCs w:val="18"/>
              </w:rPr>
            </w:pPr>
          </w:p>
        </w:tc>
        <w:tc>
          <w:tcPr>
            <w:tcW w:w="1498" w:type="dxa"/>
            <w:shd w:val="clear" w:color="auto" w:fill="auto"/>
          </w:tcPr>
          <w:p w14:paraId="6BE779DA" w14:textId="77777777" w:rsidR="001D7DB4" w:rsidRPr="00967518" w:rsidRDefault="001D7DB4" w:rsidP="006A05CB">
            <w:pPr>
              <w:pStyle w:val="FL"/>
              <w:spacing w:before="0" w:after="0"/>
              <w:rPr>
                <w:b w:val="0"/>
                <w:bCs/>
                <w:sz w:val="18"/>
                <w:szCs w:val="18"/>
              </w:rPr>
            </w:pPr>
            <w:r w:rsidRPr="00967518">
              <w:rPr>
                <w:b w:val="0"/>
                <w:bCs/>
                <w:sz w:val="18"/>
                <w:szCs w:val="18"/>
              </w:rPr>
              <w:t>16 QAM</w:t>
            </w:r>
          </w:p>
        </w:tc>
        <w:tc>
          <w:tcPr>
            <w:tcW w:w="1278" w:type="dxa"/>
            <w:tcBorders>
              <w:top w:val="nil"/>
              <w:bottom w:val="nil"/>
            </w:tcBorders>
            <w:shd w:val="clear" w:color="auto" w:fill="auto"/>
          </w:tcPr>
          <w:p w14:paraId="2A3A98C2"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25031EEC" w14:textId="77777777" w:rsidR="001D7DB4" w:rsidRPr="00967518" w:rsidRDefault="001D7DB4" w:rsidP="006A05CB">
            <w:pPr>
              <w:pStyle w:val="TAC"/>
              <w:rPr>
                <w:rFonts w:cs="Arial"/>
                <w:b/>
              </w:rPr>
            </w:pPr>
            <w:r w:rsidRPr="00967518">
              <w:rPr>
                <w:rFonts w:cs="Arial"/>
              </w:rPr>
              <w:t>≤</w:t>
            </w:r>
            <w:r w:rsidRPr="00967518">
              <w:t xml:space="preserve"> 4.5</w:t>
            </w:r>
          </w:p>
        </w:tc>
        <w:tc>
          <w:tcPr>
            <w:tcW w:w="1278" w:type="dxa"/>
            <w:shd w:val="clear" w:color="auto" w:fill="auto"/>
          </w:tcPr>
          <w:p w14:paraId="03C6126A" w14:textId="77777777" w:rsidR="001D7DB4" w:rsidRPr="00967518" w:rsidRDefault="001D7DB4" w:rsidP="006A05CB">
            <w:pPr>
              <w:pStyle w:val="TAC"/>
              <w:rPr>
                <w:rFonts w:cs="Arial"/>
                <w:b/>
              </w:rPr>
            </w:pPr>
            <w:r w:rsidRPr="00967518">
              <w:rPr>
                <w:rFonts w:cs="Arial"/>
              </w:rPr>
              <w:t>≤</w:t>
            </w:r>
            <w:r w:rsidRPr="00967518">
              <w:t xml:space="preserve"> 6.0</w:t>
            </w:r>
          </w:p>
        </w:tc>
      </w:tr>
      <w:tr w:rsidR="001D7DB4" w:rsidRPr="00967518" w14:paraId="70B151EB" w14:textId="77777777" w:rsidTr="006A05CB">
        <w:trPr>
          <w:trHeight w:val="187"/>
          <w:jc w:val="center"/>
        </w:trPr>
        <w:tc>
          <w:tcPr>
            <w:tcW w:w="1574" w:type="dxa"/>
            <w:tcBorders>
              <w:top w:val="nil"/>
              <w:bottom w:val="nil"/>
            </w:tcBorders>
            <w:shd w:val="clear" w:color="auto" w:fill="auto"/>
          </w:tcPr>
          <w:p w14:paraId="50E8AA95" w14:textId="77777777" w:rsidR="001D7DB4" w:rsidRPr="00967518" w:rsidRDefault="001D7DB4" w:rsidP="006A05CB">
            <w:pPr>
              <w:pStyle w:val="FL"/>
              <w:spacing w:before="0" w:after="0"/>
              <w:rPr>
                <w:b w:val="0"/>
                <w:bCs/>
                <w:sz w:val="18"/>
                <w:szCs w:val="18"/>
              </w:rPr>
            </w:pPr>
          </w:p>
        </w:tc>
        <w:tc>
          <w:tcPr>
            <w:tcW w:w="1498" w:type="dxa"/>
            <w:shd w:val="clear" w:color="auto" w:fill="auto"/>
          </w:tcPr>
          <w:p w14:paraId="08E4F943" w14:textId="77777777" w:rsidR="001D7DB4" w:rsidRPr="00967518" w:rsidRDefault="001D7DB4" w:rsidP="006A05CB">
            <w:pPr>
              <w:pStyle w:val="FL"/>
              <w:spacing w:before="0" w:after="0"/>
              <w:rPr>
                <w:b w:val="0"/>
                <w:bCs/>
                <w:sz w:val="18"/>
                <w:szCs w:val="18"/>
              </w:rPr>
            </w:pPr>
            <w:r w:rsidRPr="00967518">
              <w:rPr>
                <w:b w:val="0"/>
                <w:bCs/>
                <w:sz w:val="18"/>
                <w:szCs w:val="18"/>
              </w:rPr>
              <w:t>64 QAM</w:t>
            </w:r>
          </w:p>
        </w:tc>
        <w:tc>
          <w:tcPr>
            <w:tcW w:w="1278" w:type="dxa"/>
            <w:tcBorders>
              <w:top w:val="nil"/>
              <w:bottom w:val="nil"/>
            </w:tcBorders>
            <w:shd w:val="clear" w:color="auto" w:fill="auto"/>
          </w:tcPr>
          <w:p w14:paraId="533B3EBA"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22E25909" w14:textId="77777777" w:rsidR="001D7DB4" w:rsidRPr="00967518" w:rsidRDefault="001D7DB4" w:rsidP="006A05CB">
            <w:pPr>
              <w:pStyle w:val="TAC"/>
              <w:rPr>
                <w:rFonts w:cs="Arial"/>
                <w:b/>
              </w:rPr>
            </w:pPr>
            <w:r w:rsidRPr="00967518">
              <w:rPr>
                <w:rFonts w:cs="Arial"/>
              </w:rPr>
              <w:t>≤</w:t>
            </w:r>
            <w:r w:rsidRPr="00967518">
              <w:t xml:space="preserve"> 5.5</w:t>
            </w:r>
          </w:p>
        </w:tc>
        <w:tc>
          <w:tcPr>
            <w:tcW w:w="1278" w:type="dxa"/>
            <w:shd w:val="clear" w:color="auto" w:fill="auto"/>
          </w:tcPr>
          <w:p w14:paraId="607E8496" w14:textId="77777777" w:rsidR="001D7DB4" w:rsidRPr="00967518" w:rsidRDefault="001D7DB4" w:rsidP="006A05CB">
            <w:pPr>
              <w:pStyle w:val="TAC"/>
              <w:rPr>
                <w:rFonts w:cs="Arial"/>
                <w:b/>
              </w:rPr>
            </w:pPr>
            <w:r w:rsidRPr="00967518">
              <w:rPr>
                <w:rFonts w:cs="Arial"/>
              </w:rPr>
              <w:t>≤</w:t>
            </w:r>
            <w:r w:rsidRPr="00967518">
              <w:t xml:space="preserve"> 6.0</w:t>
            </w:r>
          </w:p>
        </w:tc>
      </w:tr>
      <w:tr w:rsidR="001D7DB4" w:rsidRPr="00967518" w14:paraId="7C3FBED5" w14:textId="77777777" w:rsidTr="006A05CB">
        <w:trPr>
          <w:trHeight w:val="187"/>
          <w:jc w:val="center"/>
        </w:trPr>
        <w:tc>
          <w:tcPr>
            <w:tcW w:w="1574" w:type="dxa"/>
            <w:tcBorders>
              <w:top w:val="nil"/>
            </w:tcBorders>
            <w:shd w:val="clear" w:color="auto" w:fill="auto"/>
          </w:tcPr>
          <w:p w14:paraId="5DA0A5FF" w14:textId="77777777" w:rsidR="001D7DB4" w:rsidRPr="00967518" w:rsidRDefault="001D7DB4" w:rsidP="006A05CB">
            <w:pPr>
              <w:pStyle w:val="FL"/>
              <w:spacing w:before="0" w:after="0"/>
              <w:rPr>
                <w:b w:val="0"/>
                <w:bCs/>
                <w:sz w:val="18"/>
                <w:szCs w:val="18"/>
              </w:rPr>
            </w:pPr>
          </w:p>
        </w:tc>
        <w:tc>
          <w:tcPr>
            <w:tcW w:w="1498" w:type="dxa"/>
            <w:shd w:val="clear" w:color="auto" w:fill="auto"/>
          </w:tcPr>
          <w:p w14:paraId="770D0AC4" w14:textId="77777777" w:rsidR="001D7DB4" w:rsidRPr="00967518" w:rsidRDefault="001D7DB4" w:rsidP="006A05CB">
            <w:pPr>
              <w:pStyle w:val="FL"/>
              <w:spacing w:before="0" w:after="0"/>
              <w:rPr>
                <w:b w:val="0"/>
                <w:bCs/>
                <w:sz w:val="18"/>
                <w:szCs w:val="18"/>
              </w:rPr>
            </w:pPr>
            <w:r w:rsidRPr="00967518">
              <w:rPr>
                <w:b w:val="0"/>
                <w:bCs/>
                <w:sz w:val="18"/>
                <w:szCs w:val="18"/>
              </w:rPr>
              <w:t>256 QAM</w:t>
            </w:r>
          </w:p>
        </w:tc>
        <w:tc>
          <w:tcPr>
            <w:tcW w:w="1278" w:type="dxa"/>
            <w:tcBorders>
              <w:top w:val="nil"/>
            </w:tcBorders>
            <w:shd w:val="clear" w:color="auto" w:fill="auto"/>
          </w:tcPr>
          <w:p w14:paraId="4A62E6F5" w14:textId="77777777" w:rsidR="001D7DB4" w:rsidRPr="00967518" w:rsidRDefault="001D7DB4" w:rsidP="006A05CB">
            <w:pPr>
              <w:pStyle w:val="FL"/>
              <w:spacing w:before="0" w:after="0"/>
              <w:rPr>
                <w:rFonts w:cs="Arial"/>
                <w:b w:val="0"/>
                <w:bCs/>
                <w:sz w:val="18"/>
                <w:szCs w:val="18"/>
              </w:rPr>
            </w:pPr>
          </w:p>
        </w:tc>
        <w:tc>
          <w:tcPr>
            <w:tcW w:w="1278" w:type="dxa"/>
            <w:shd w:val="clear" w:color="auto" w:fill="auto"/>
          </w:tcPr>
          <w:p w14:paraId="4F431241" w14:textId="77777777" w:rsidR="001D7DB4" w:rsidRPr="00967518" w:rsidRDefault="001D7DB4" w:rsidP="006A05CB">
            <w:pPr>
              <w:pStyle w:val="TAC"/>
              <w:rPr>
                <w:rFonts w:cs="Arial"/>
                <w:b/>
              </w:rPr>
            </w:pPr>
            <w:r w:rsidRPr="00967518">
              <w:rPr>
                <w:rFonts w:cs="Arial"/>
              </w:rPr>
              <w:t>≤</w:t>
            </w:r>
            <w:r w:rsidRPr="00967518">
              <w:t xml:space="preserve"> 7.0</w:t>
            </w:r>
          </w:p>
        </w:tc>
        <w:tc>
          <w:tcPr>
            <w:tcW w:w="1278" w:type="dxa"/>
            <w:shd w:val="clear" w:color="auto" w:fill="auto"/>
          </w:tcPr>
          <w:p w14:paraId="5B202BDE" w14:textId="77777777" w:rsidR="001D7DB4" w:rsidRPr="00967518" w:rsidRDefault="001D7DB4" w:rsidP="006A05CB">
            <w:pPr>
              <w:pStyle w:val="TAC"/>
              <w:rPr>
                <w:rFonts w:cs="Arial"/>
                <w:b/>
              </w:rPr>
            </w:pPr>
            <w:r w:rsidRPr="00967518">
              <w:rPr>
                <w:rFonts w:cs="Arial"/>
              </w:rPr>
              <w:t>≤</w:t>
            </w:r>
            <w:r w:rsidRPr="00967518">
              <w:t xml:space="preserve"> 7.0</w:t>
            </w:r>
          </w:p>
        </w:tc>
      </w:tr>
      <w:tr w:rsidR="001D7DB4" w:rsidRPr="00967518" w14:paraId="530A7164" w14:textId="77777777" w:rsidTr="006A05CB">
        <w:trPr>
          <w:trHeight w:val="187"/>
          <w:jc w:val="center"/>
        </w:trPr>
        <w:tc>
          <w:tcPr>
            <w:tcW w:w="6906" w:type="dxa"/>
            <w:gridSpan w:val="5"/>
            <w:shd w:val="clear" w:color="auto" w:fill="auto"/>
          </w:tcPr>
          <w:p w14:paraId="3488F3C1" w14:textId="77777777" w:rsidR="001D7DB4" w:rsidRPr="00967518" w:rsidRDefault="001D7DB4" w:rsidP="006A05CB">
            <w:pPr>
              <w:pStyle w:val="TAN"/>
            </w:pPr>
            <w:r w:rsidRPr="00967518">
              <w:t>NOTE 1:</w:t>
            </w:r>
            <w:r w:rsidRPr="00967518">
              <w:tab/>
              <w:t>Full allocation A-MPR applies when all RB’s in a 20 MHz channel or all RB’s in all sub-bands for wideband operation are fully allocated and all sub-bands are transmitted.  Partial allocation A-MPR applies when one or more RB’s in one or more sub-bands are not allocated or when not all transmitted sub-bands for wideband operation are transmitted.</w:t>
            </w:r>
          </w:p>
          <w:p w14:paraId="04FC0F0E" w14:textId="77777777" w:rsidR="001D7DB4" w:rsidRPr="00967518" w:rsidRDefault="001D7DB4" w:rsidP="006A05CB">
            <w:pPr>
              <w:pStyle w:val="TAN"/>
            </w:pPr>
            <w:r w:rsidRPr="00967518">
              <w:t>NOTE 2:</w:t>
            </w:r>
            <w:r w:rsidRPr="00967518">
              <w:tab/>
              <w:t>Applicable for all valid channels and bandwidths other than those enumerated in NOTE 3.</w:t>
            </w:r>
          </w:p>
          <w:p w14:paraId="54DA3AB1" w14:textId="77777777" w:rsidR="001D7DB4" w:rsidRPr="00967518" w:rsidRDefault="001D7DB4" w:rsidP="006A05CB">
            <w:pPr>
              <w:pStyle w:val="TAN"/>
            </w:pPr>
            <w:r w:rsidRPr="00967518">
              <w:t>NOTE 3:</w:t>
            </w:r>
            <w:r w:rsidRPr="00967518">
              <w:tab/>
              <w:t>Applicable for 40 MHz channels centred at the nearest NR-ARFCN corresponding to [5965 MHz], 60 MHz channels centred at the nearest NR-ARFCN corresponding to [5975 and 5995 MHz], and 80 MHz channels centred at the nearest NR-ARFCN corresponding to [5985 MHz].</w:t>
            </w:r>
          </w:p>
        </w:tc>
      </w:tr>
    </w:tbl>
    <w:p w14:paraId="52ACE20B" w14:textId="77777777" w:rsidR="001D7DB4" w:rsidRPr="00967518" w:rsidRDefault="001D7DB4" w:rsidP="001D7DB4"/>
    <w:p w14:paraId="4D689C3B" w14:textId="77777777" w:rsidR="001D7DB4" w:rsidRPr="00967518" w:rsidRDefault="001D7DB4" w:rsidP="001D7DB4">
      <w:r w:rsidRPr="00967518">
        <w:t>The normative reference for this requirement is TS 38.101-1 [2] clause 6.2F.3.</w:t>
      </w:r>
    </w:p>
    <w:p w14:paraId="413E7447" w14:textId="77777777" w:rsidR="001D7DB4" w:rsidRPr="00967518" w:rsidRDefault="001D7DB4" w:rsidP="001D7DB4">
      <w:pPr>
        <w:pStyle w:val="H6"/>
      </w:pPr>
      <w:r w:rsidRPr="00967518">
        <w:t>6.2F.3.4</w:t>
      </w:r>
      <w:r w:rsidRPr="00967518">
        <w:tab/>
        <w:t>Test description</w:t>
      </w:r>
    </w:p>
    <w:p w14:paraId="13FF9067" w14:textId="77777777" w:rsidR="001D7DB4" w:rsidRPr="00967518" w:rsidRDefault="001D7DB4" w:rsidP="001D7DB4">
      <w:pPr>
        <w:pStyle w:val="H6"/>
      </w:pPr>
      <w:r w:rsidRPr="00967518">
        <w:t>6.2F.3.4.1</w:t>
      </w:r>
      <w:r w:rsidRPr="00967518">
        <w:tab/>
        <w:t>Initial conditions</w:t>
      </w:r>
    </w:p>
    <w:p w14:paraId="4E537345"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7279EC37"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3.5-1 that are restricted to shared channel access. All of these configurations shall be tested with applicable test parameters for each combination of test channel bandwidth and sub-carrier spacing, and are shown in table 6.2F.3.4.1-1. The details of the uplink reference measurement channels (RMCs) are specified in Annexes A.2. Configurations of PDSCH and PDCCH before measurement are specified in Annex C.2.</w:t>
      </w:r>
    </w:p>
    <w:p w14:paraId="4A67E521" w14:textId="3CB57D98" w:rsidR="001D7DB4" w:rsidRPr="00967518" w:rsidRDefault="001D7DB4" w:rsidP="001D7DB4">
      <w:pPr>
        <w:pStyle w:val="TH"/>
      </w:pPr>
      <w:r w:rsidRPr="00967518">
        <w:t>Table 6.2F.3.4.1-1: Test Configuration Table</w:t>
      </w:r>
      <w:r w:rsidR="00C7697F" w:rsidRPr="00967518">
        <w:t xml:space="preserve"> for NS_28 and NS_2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65"/>
        <w:gridCol w:w="1209"/>
        <w:gridCol w:w="849"/>
        <w:gridCol w:w="1250"/>
        <w:gridCol w:w="414"/>
        <w:gridCol w:w="1229"/>
        <w:gridCol w:w="13"/>
        <w:gridCol w:w="2619"/>
      </w:tblGrid>
      <w:tr w:rsidR="00C7697F" w:rsidRPr="00967518" w14:paraId="4612EDFE" w14:textId="77777777" w:rsidTr="00E44A3B">
        <w:tc>
          <w:tcPr>
            <w:tcW w:w="5000" w:type="pct"/>
            <w:gridSpan w:val="9"/>
            <w:tcBorders>
              <w:top w:val="single" w:sz="4" w:space="0" w:color="auto"/>
              <w:left w:val="single" w:sz="4" w:space="0" w:color="auto"/>
              <w:bottom w:val="single" w:sz="4" w:space="0" w:color="auto"/>
              <w:right w:val="single" w:sz="4" w:space="0" w:color="auto"/>
            </w:tcBorders>
          </w:tcPr>
          <w:p w14:paraId="7CA44C60" w14:textId="77777777" w:rsidR="00C7697F" w:rsidRPr="00967518" w:rsidRDefault="00C7697F" w:rsidP="00E44A3B">
            <w:pPr>
              <w:pStyle w:val="TAH"/>
            </w:pPr>
            <w:r w:rsidRPr="00967518">
              <w:t>Initial Conditions</w:t>
            </w:r>
          </w:p>
        </w:tc>
      </w:tr>
      <w:tr w:rsidR="00C7697F" w:rsidRPr="00967518" w14:paraId="379ED2A7" w14:textId="77777777" w:rsidTr="00E44A3B">
        <w:trPr>
          <w:trHeight w:val="255"/>
        </w:trPr>
        <w:tc>
          <w:tcPr>
            <w:tcW w:w="3633" w:type="pct"/>
            <w:gridSpan w:val="7"/>
            <w:vAlign w:val="center"/>
          </w:tcPr>
          <w:p w14:paraId="5F41117F" w14:textId="77777777" w:rsidR="00C7697F" w:rsidRPr="00967518" w:rsidRDefault="00C7697F" w:rsidP="00E44A3B">
            <w:pPr>
              <w:pStyle w:val="TAL"/>
            </w:pPr>
            <w:r w:rsidRPr="00967518">
              <w:t>Test Environment as specified in TS 38.508-1 [5] subclause 4.1</w:t>
            </w:r>
          </w:p>
        </w:tc>
        <w:tc>
          <w:tcPr>
            <w:tcW w:w="1367" w:type="pct"/>
            <w:gridSpan w:val="2"/>
            <w:vAlign w:val="center"/>
          </w:tcPr>
          <w:p w14:paraId="5E492860" w14:textId="77777777" w:rsidR="00C7697F" w:rsidRPr="00967518" w:rsidRDefault="00C7697F" w:rsidP="00E44A3B">
            <w:pPr>
              <w:pStyle w:val="TAL"/>
            </w:pPr>
            <w:r w:rsidRPr="00967518">
              <w:t>Normal</w:t>
            </w:r>
          </w:p>
        </w:tc>
      </w:tr>
      <w:tr w:rsidR="00C7697F" w:rsidRPr="00967518" w14:paraId="123D50E4" w14:textId="77777777" w:rsidTr="00E44A3B">
        <w:trPr>
          <w:trHeight w:val="255"/>
        </w:trPr>
        <w:tc>
          <w:tcPr>
            <w:tcW w:w="3633" w:type="pct"/>
            <w:gridSpan w:val="7"/>
            <w:vAlign w:val="center"/>
          </w:tcPr>
          <w:p w14:paraId="63041A19" w14:textId="77777777" w:rsidR="00C7697F" w:rsidRPr="00967518" w:rsidRDefault="00C7697F" w:rsidP="00E44A3B">
            <w:pPr>
              <w:pStyle w:val="TAL"/>
            </w:pPr>
            <w:r w:rsidRPr="00967518">
              <w:t>Test Frequencies as specified in TS 38.508-1 [5] subclause 4.3.1</w:t>
            </w:r>
          </w:p>
        </w:tc>
        <w:tc>
          <w:tcPr>
            <w:tcW w:w="1367" w:type="pct"/>
            <w:gridSpan w:val="2"/>
            <w:vAlign w:val="center"/>
          </w:tcPr>
          <w:p w14:paraId="2F6A0B39" w14:textId="77777777" w:rsidR="00C7697F" w:rsidRPr="00967518" w:rsidRDefault="00C7697F" w:rsidP="00E44A3B">
            <w:pPr>
              <w:pStyle w:val="TAL"/>
            </w:pPr>
            <w:r w:rsidRPr="00967518">
              <w:t>Low range, High range</w:t>
            </w:r>
          </w:p>
        </w:tc>
      </w:tr>
      <w:tr w:rsidR="00C7697F" w:rsidRPr="00967518" w14:paraId="0E4F8AD9" w14:textId="77777777" w:rsidTr="00E44A3B">
        <w:trPr>
          <w:trHeight w:val="255"/>
        </w:trPr>
        <w:tc>
          <w:tcPr>
            <w:tcW w:w="3633" w:type="pct"/>
            <w:gridSpan w:val="7"/>
            <w:vAlign w:val="center"/>
          </w:tcPr>
          <w:p w14:paraId="555503BB" w14:textId="77777777" w:rsidR="00C7697F" w:rsidRPr="00967518" w:rsidRDefault="00C7697F" w:rsidP="00E44A3B">
            <w:pPr>
              <w:pStyle w:val="TAL"/>
            </w:pPr>
            <w:r w:rsidRPr="00967518">
              <w:t>Test Channel Bandwidths as specified in TS 38.508-1 [5] subclause 4.3.1</w:t>
            </w:r>
          </w:p>
        </w:tc>
        <w:tc>
          <w:tcPr>
            <w:tcW w:w="1367" w:type="pct"/>
            <w:gridSpan w:val="2"/>
            <w:vAlign w:val="center"/>
          </w:tcPr>
          <w:p w14:paraId="397D1305" w14:textId="77777777" w:rsidR="00C7697F" w:rsidRPr="00967518" w:rsidRDefault="00C7697F" w:rsidP="00E44A3B">
            <w:pPr>
              <w:pStyle w:val="TAL"/>
              <w:rPr>
                <w:lang w:eastAsia="zh-CN"/>
              </w:rPr>
            </w:pPr>
            <w:r w:rsidRPr="00967518">
              <w:t>20,40,60 and 80 MHz</w:t>
            </w:r>
          </w:p>
        </w:tc>
      </w:tr>
      <w:tr w:rsidR="00C7697F" w:rsidRPr="00967518" w14:paraId="65409A75" w14:textId="77777777" w:rsidTr="00E44A3B">
        <w:trPr>
          <w:trHeight w:val="255"/>
        </w:trPr>
        <w:tc>
          <w:tcPr>
            <w:tcW w:w="3633" w:type="pct"/>
            <w:gridSpan w:val="7"/>
            <w:vAlign w:val="center"/>
          </w:tcPr>
          <w:p w14:paraId="1C8E6D1E" w14:textId="77777777" w:rsidR="00C7697F" w:rsidRPr="00967518" w:rsidRDefault="00C7697F" w:rsidP="00E44A3B">
            <w:pPr>
              <w:pStyle w:val="TAL"/>
            </w:pPr>
            <w:r w:rsidRPr="00967518">
              <w:t>Test SCS as specified in Table 5.3.5-1</w:t>
            </w:r>
          </w:p>
        </w:tc>
        <w:tc>
          <w:tcPr>
            <w:tcW w:w="1367" w:type="pct"/>
            <w:gridSpan w:val="2"/>
            <w:vAlign w:val="center"/>
          </w:tcPr>
          <w:p w14:paraId="1EFCD9EA" w14:textId="77777777" w:rsidR="00C7697F" w:rsidRPr="00967518" w:rsidRDefault="00C7697F" w:rsidP="00E44A3B">
            <w:pPr>
              <w:pStyle w:val="TAL"/>
              <w:rPr>
                <w:lang w:eastAsia="zh-CN"/>
              </w:rPr>
            </w:pPr>
            <w:r w:rsidRPr="00967518">
              <w:t>Lowest, Highest</w:t>
            </w:r>
          </w:p>
        </w:tc>
      </w:tr>
      <w:tr w:rsidR="00C7697F" w:rsidRPr="00967518" w14:paraId="0FF4FBD1" w14:textId="77777777" w:rsidTr="00E44A3B">
        <w:trPr>
          <w:trHeight w:val="227"/>
        </w:trPr>
        <w:tc>
          <w:tcPr>
            <w:tcW w:w="5000" w:type="pct"/>
            <w:gridSpan w:val="9"/>
          </w:tcPr>
          <w:p w14:paraId="7A725A09" w14:textId="77777777" w:rsidR="00C7697F" w:rsidRPr="00967518" w:rsidRDefault="00C7697F" w:rsidP="00E44A3B">
            <w:pPr>
              <w:pStyle w:val="TAH"/>
            </w:pPr>
            <w:r w:rsidRPr="00967518">
              <w:t>A-MPR test parameters for NS_28, NS_29</w:t>
            </w:r>
          </w:p>
        </w:tc>
      </w:tr>
      <w:tr w:rsidR="00C7697F" w:rsidRPr="00967518" w14:paraId="1371C8B7" w14:textId="77777777" w:rsidTr="00E44A3B">
        <w:trPr>
          <w:trHeight w:val="424"/>
        </w:trPr>
        <w:tc>
          <w:tcPr>
            <w:tcW w:w="561" w:type="pct"/>
            <w:vMerge w:val="restart"/>
            <w:shd w:val="clear" w:color="auto" w:fill="auto"/>
            <w:tcMar>
              <w:left w:w="28" w:type="dxa"/>
              <w:right w:w="28" w:type="dxa"/>
            </w:tcMar>
            <w:vAlign w:val="center"/>
          </w:tcPr>
          <w:p w14:paraId="446D2DCF" w14:textId="77777777" w:rsidR="00C7697F" w:rsidRPr="00967518" w:rsidRDefault="00C7697F" w:rsidP="00E44A3B">
            <w:pPr>
              <w:pStyle w:val="TAH"/>
            </w:pPr>
            <w:r w:rsidRPr="00967518">
              <w:t>Test ID</w:t>
            </w:r>
          </w:p>
        </w:tc>
        <w:tc>
          <w:tcPr>
            <w:tcW w:w="501" w:type="pct"/>
            <w:vMerge w:val="restart"/>
            <w:shd w:val="clear" w:color="auto" w:fill="auto"/>
            <w:tcMar>
              <w:left w:w="28" w:type="dxa"/>
              <w:right w:w="28" w:type="dxa"/>
            </w:tcMar>
            <w:vAlign w:val="center"/>
          </w:tcPr>
          <w:p w14:paraId="2B833079" w14:textId="77777777" w:rsidR="00C7697F" w:rsidRPr="00967518" w:rsidRDefault="00C7697F" w:rsidP="00E44A3B">
            <w:pPr>
              <w:pStyle w:val="TAH"/>
            </w:pPr>
            <w:r w:rsidRPr="00967518">
              <w:t>Freq</w:t>
            </w:r>
          </w:p>
        </w:tc>
        <w:tc>
          <w:tcPr>
            <w:tcW w:w="628" w:type="pct"/>
            <w:vMerge w:val="restart"/>
            <w:tcMar>
              <w:left w:w="57" w:type="dxa"/>
              <w:right w:w="57" w:type="dxa"/>
            </w:tcMar>
            <w:vAlign w:val="center"/>
          </w:tcPr>
          <w:p w14:paraId="62E7565D" w14:textId="77777777" w:rsidR="00C7697F" w:rsidRPr="00967518" w:rsidRDefault="00C7697F" w:rsidP="00E44A3B">
            <w:pPr>
              <w:pStyle w:val="TAH"/>
            </w:pPr>
            <w:r w:rsidRPr="00967518">
              <w:t>ChBw</w:t>
            </w:r>
          </w:p>
        </w:tc>
        <w:tc>
          <w:tcPr>
            <w:tcW w:w="441" w:type="pct"/>
            <w:vMerge w:val="restart"/>
            <w:tcMar>
              <w:left w:w="57" w:type="dxa"/>
              <w:right w:w="57" w:type="dxa"/>
            </w:tcMar>
            <w:vAlign w:val="center"/>
          </w:tcPr>
          <w:p w14:paraId="5FE927C4" w14:textId="77777777" w:rsidR="00C7697F" w:rsidRPr="00967518" w:rsidRDefault="00C7697F" w:rsidP="00E44A3B">
            <w:pPr>
              <w:pStyle w:val="TAH"/>
            </w:pPr>
            <w:r w:rsidRPr="00967518">
              <w:t>SCS</w:t>
            </w:r>
          </w:p>
        </w:tc>
        <w:tc>
          <w:tcPr>
            <w:tcW w:w="649" w:type="pct"/>
            <w:vMerge w:val="restart"/>
            <w:tcBorders>
              <w:top w:val="single" w:sz="4" w:space="0" w:color="auto"/>
            </w:tcBorders>
            <w:shd w:val="clear" w:color="auto" w:fill="auto"/>
            <w:tcMar>
              <w:left w:w="57" w:type="dxa"/>
              <w:right w:w="57" w:type="dxa"/>
            </w:tcMar>
            <w:vAlign w:val="center"/>
          </w:tcPr>
          <w:p w14:paraId="0EA77F52" w14:textId="77777777" w:rsidR="00C7697F" w:rsidRPr="00967518" w:rsidRDefault="00C7697F" w:rsidP="00E44A3B">
            <w:pPr>
              <w:pStyle w:val="TAH"/>
            </w:pPr>
            <w:r w:rsidRPr="00967518">
              <w:t>Downlink Configuration</w:t>
            </w:r>
          </w:p>
        </w:tc>
        <w:tc>
          <w:tcPr>
            <w:tcW w:w="2220" w:type="pct"/>
            <w:gridSpan w:val="4"/>
            <w:vAlign w:val="center"/>
          </w:tcPr>
          <w:p w14:paraId="4ACC1C98" w14:textId="77777777" w:rsidR="00C7697F" w:rsidRPr="00967518" w:rsidRDefault="00C7697F" w:rsidP="00E44A3B">
            <w:pPr>
              <w:pStyle w:val="TAH"/>
              <w:rPr>
                <w:lang w:eastAsia="zh-CN"/>
              </w:rPr>
            </w:pPr>
            <w:r w:rsidRPr="00967518">
              <w:t>Uplink Configuration</w:t>
            </w:r>
          </w:p>
        </w:tc>
      </w:tr>
      <w:tr w:rsidR="00C7697F" w:rsidRPr="00967518" w14:paraId="21558F3E" w14:textId="77777777" w:rsidTr="00E44A3B">
        <w:trPr>
          <w:trHeight w:val="424"/>
        </w:trPr>
        <w:tc>
          <w:tcPr>
            <w:tcW w:w="561" w:type="pct"/>
            <w:vMerge/>
            <w:shd w:val="clear" w:color="auto" w:fill="auto"/>
            <w:tcMar>
              <w:left w:w="28" w:type="dxa"/>
              <w:right w:w="28" w:type="dxa"/>
            </w:tcMar>
            <w:vAlign w:val="center"/>
          </w:tcPr>
          <w:p w14:paraId="0F2DD1A0" w14:textId="77777777" w:rsidR="00C7697F" w:rsidRPr="00967518" w:rsidRDefault="00C7697F" w:rsidP="00E44A3B">
            <w:pPr>
              <w:pStyle w:val="TAH"/>
            </w:pPr>
          </w:p>
        </w:tc>
        <w:tc>
          <w:tcPr>
            <w:tcW w:w="501" w:type="pct"/>
            <w:vMerge/>
            <w:shd w:val="clear" w:color="auto" w:fill="auto"/>
            <w:tcMar>
              <w:left w:w="28" w:type="dxa"/>
              <w:right w:w="28" w:type="dxa"/>
            </w:tcMar>
            <w:vAlign w:val="center"/>
          </w:tcPr>
          <w:p w14:paraId="6BCFA2FE" w14:textId="77777777" w:rsidR="00C7697F" w:rsidRPr="00967518" w:rsidRDefault="00C7697F" w:rsidP="00E44A3B">
            <w:pPr>
              <w:pStyle w:val="TAH"/>
            </w:pPr>
          </w:p>
        </w:tc>
        <w:tc>
          <w:tcPr>
            <w:tcW w:w="628" w:type="pct"/>
            <w:vMerge/>
            <w:tcMar>
              <w:left w:w="57" w:type="dxa"/>
              <w:right w:w="57" w:type="dxa"/>
            </w:tcMar>
            <w:vAlign w:val="center"/>
          </w:tcPr>
          <w:p w14:paraId="17ACC923" w14:textId="77777777" w:rsidR="00C7697F" w:rsidRPr="00967518" w:rsidRDefault="00C7697F" w:rsidP="00E44A3B">
            <w:pPr>
              <w:pStyle w:val="TAC"/>
            </w:pPr>
          </w:p>
        </w:tc>
        <w:tc>
          <w:tcPr>
            <w:tcW w:w="441" w:type="pct"/>
            <w:vMerge/>
            <w:tcMar>
              <w:left w:w="57" w:type="dxa"/>
              <w:right w:w="57" w:type="dxa"/>
            </w:tcMar>
            <w:vAlign w:val="center"/>
          </w:tcPr>
          <w:p w14:paraId="5AACF5B1" w14:textId="77777777" w:rsidR="00C7697F" w:rsidRPr="00967518" w:rsidRDefault="00C7697F" w:rsidP="00E44A3B">
            <w:pPr>
              <w:pStyle w:val="TAC"/>
            </w:pPr>
          </w:p>
        </w:tc>
        <w:tc>
          <w:tcPr>
            <w:tcW w:w="649" w:type="pct"/>
            <w:vMerge/>
            <w:shd w:val="clear" w:color="auto" w:fill="auto"/>
            <w:tcMar>
              <w:left w:w="57" w:type="dxa"/>
              <w:right w:w="57" w:type="dxa"/>
            </w:tcMar>
            <w:vAlign w:val="center"/>
          </w:tcPr>
          <w:p w14:paraId="385A670F" w14:textId="77777777" w:rsidR="00C7697F" w:rsidRPr="00967518" w:rsidRDefault="00C7697F" w:rsidP="00E44A3B">
            <w:pPr>
              <w:pStyle w:val="TAC"/>
            </w:pPr>
          </w:p>
        </w:tc>
        <w:tc>
          <w:tcPr>
            <w:tcW w:w="860" w:type="pct"/>
            <w:gridSpan w:val="3"/>
            <w:vAlign w:val="center"/>
          </w:tcPr>
          <w:p w14:paraId="7F308988" w14:textId="77777777" w:rsidR="00C7697F" w:rsidRPr="00967518" w:rsidRDefault="00C7697F" w:rsidP="00E44A3B">
            <w:pPr>
              <w:pStyle w:val="TAH"/>
            </w:pPr>
            <w:r w:rsidRPr="00967518">
              <w:t>Modulation</w:t>
            </w:r>
          </w:p>
          <w:p w14:paraId="04191381" w14:textId="77777777" w:rsidR="00C7697F" w:rsidRPr="00967518" w:rsidRDefault="00C7697F" w:rsidP="00E44A3B">
            <w:pPr>
              <w:pStyle w:val="TAH"/>
            </w:pPr>
            <w:r w:rsidRPr="00967518">
              <w:t>(Note 2)</w:t>
            </w:r>
          </w:p>
        </w:tc>
        <w:tc>
          <w:tcPr>
            <w:tcW w:w="1360" w:type="pct"/>
            <w:shd w:val="clear" w:color="auto" w:fill="auto"/>
            <w:vAlign w:val="center"/>
          </w:tcPr>
          <w:p w14:paraId="510E0152" w14:textId="77777777" w:rsidR="00C7697F" w:rsidRPr="00967518" w:rsidRDefault="00C7697F" w:rsidP="00E44A3B">
            <w:pPr>
              <w:pStyle w:val="TAH"/>
            </w:pPr>
            <w:r w:rsidRPr="00967518">
              <w:t>RB allocation (Note 1, Note 3)</w:t>
            </w:r>
          </w:p>
        </w:tc>
      </w:tr>
      <w:tr w:rsidR="00C7697F" w:rsidRPr="00967518" w14:paraId="62557BFE" w14:textId="77777777" w:rsidTr="00E44A3B">
        <w:trPr>
          <w:trHeight w:val="227"/>
        </w:trPr>
        <w:tc>
          <w:tcPr>
            <w:tcW w:w="561" w:type="pct"/>
            <w:shd w:val="clear" w:color="auto" w:fill="auto"/>
            <w:tcMar>
              <w:left w:w="28" w:type="dxa"/>
              <w:right w:w="28" w:type="dxa"/>
            </w:tcMar>
            <w:vAlign w:val="center"/>
          </w:tcPr>
          <w:p w14:paraId="6A64F8F0" w14:textId="77777777" w:rsidR="00C7697F" w:rsidRPr="00967518" w:rsidRDefault="00C7697F" w:rsidP="00E44A3B">
            <w:pPr>
              <w:pStyle w:val="TAC"/>
            </w:pPr>
          </w:p>
        </w:tc>
        <w:tc>
          <w:tcPr>
            <w:tcW w:w="501" w:type="pct"/>
            <w:shd w:val="clear" w:color="auto" w:fill="auto"/>
            <w:tcMar>
              <w:left w:w="28" w:type="dxa"/>
              <w:right w:w="28" w:type="dxa"/>
            </w:tcMar>
            <w:vAlign w:val="center"/>
          </w:tcPr>
          <w:p w14:paraId="3EAF10F7" w14:textId="77777777" w:rsidR="00C7697F" w:rsidRPr="00967518" w:rsidRDefault="00C7697F" w:rsidP="00E44A3B">
            <w:pPr>
              <w:pStyle w:val="TAC"/>
              <w:rPr>
                <w:rFonts w:eastAsia="SimSun"/>
              </w:rPr>
            </w:pPr>
          </w:p>
        </w:tc>
        <w:tc>
          <w:tcPr>
            <w:tcW w:w="628" w:type="pct"/>
            <w:tcMar>
              <w:left w:w="23" w:type="dxa"/>
              <w:right w:w="23" w:type="dxa"/>
            </w:tcMar>
            <w:vAlign w:val="center"/>
          </w:tcPr>
          <w:p w14:paraId="5D2A9E48" w14:textId="77777777" w:rsidR="00C7697F" w:rsidRPr="00967518" w:rsidRDefault="00C7697F" w:rsidP="00E44A3B">
            <w:pPr>
              <w:pStyle w:val="TAC"/>
              <w:rPr>
                <w:rFonts w:eastAsia="SimSun"/>
              </w:rPr>
            </w:pPr>
          </w:p>
        </w:tc>
        <w:tc>
          <w:tcPr>
            <w:tcW w:w="441" w:type="pct"/>
            <w:tcMar>
              <w:left w:w="23" w:type="dxa"/>
              <w:right w:w="23" w:type="dxa"/>
            </w:tcMar>
            <w:vAlign w:val="center"/>
          </w:tcPr>
          <w:p w14:paraId="47072618" w14:textId="77777777" w:rsidR="00C7697F" w:rsidRPr="00967518" w:rsidRDefault="00C7697F" w:rsidP="00E44A3B">
            <w:pPr>
              <w:pStyle w:val="TAC"/>
            </w:pPr>
          </w:p>
        </w:tc>
        <w:tc>
          <w:tcPr>
            <w:tcW w:w="649" w:type="pct"/>
            <w:vMerge w:val="restart"/>
            <w:tcBorders>
              <w:top w:val="nil"/>
            </w:tcBorders>
            <w:shd w:val="clear" w:color="auto" w:fill="auto"/>
            <w:tcMar>
              <w:left w:w="45" w:type="dxa"/>
              <w:right w:w="45" w:type="dxa"/>
            </w:tcMar>
            <w:vAlign w:val="center"/>
          </w:tcPr>
          <w:p w14:paraId="784D3CCF" w14:textId="77777777" w:rsidR="00C7697F" w:rsidRPr="00967518" w:rsidRDefault="00C7697F" w:rsidP="00E44A3B">
            <w:pPr>
              <w:pStyle w:val="TAC"/>
            </w:pPr>
            <w:r w:rsidRPr="00967518">
              <w:t>N/A for A-MPR test cases</w:t>
            </w:r>
          </w:p>
        </w:tc>
        <w:tc>
          <w:tcPr>
            <w:tcW w:w="215" w:type="pct"/>
            <w:vMerge w:val="restart"/>
            <w:textDirection w:val="btLr"/>
            <w:vAlign w:val="center"/>
          </w:tcPr>
          <w:p w14:paraId="4622C616" w14:textId="77777777" w:rsidR="00C7697F" w:rsidRPr="00967518" w:rsidRDefault="00C7697F" w:rsidP="00E44A3B">
            <w:pPr>
              <w:pStyle w:val="TAC"/>
              <w:rPr>
                <w:rFonts w:eastAsia="SimSun"/>
              </w:rPr>
            </w:pPr>
            <w:r w:rsidRPr="00967518">
              <w:rPr>
                <w:rFonts w:eastAsia="SimSun"/>
              </w:rPr>
              <w:t>DFT-s OFDM</w:t>
            </w:r>
          </w:p>
        </w:tc>
        <w:tc>
          <w:tcPr>
            <w:tcW w:w="645" w:type="pct"/>
            <w:gridSpan w:val="2"/>
            <w:tcMar>
              <w:left w:w="45" w:type="dxa"/>
              <w:right w:w="45" w:type="dxa"/>
            </w:tcMar>
            <w:vAlign w:val="center"/>
          </w:tcPr>
          <w:p w14:paraId="3F16219E" w14:textId="77777777" w:rsidR="00C7697F" w:rsidRPr="00967518" w:rsidRDefault="00C7697F" w:rsidP="00E44A3B">
            <w:pPr>
              <w:pStyle w:val="TAC"/>
            </w:pPr>
          </w:p>
        </w:tc>
        <w:tc>
          <w:tcPr>
            <w:tcW w:w="1360" w:type="pct"/>
            <w:shd w:val="clear" w:color="auto" w:fill="auto"/>
            <w:tcMar>
              <w:left w:w="45" w:type="dxa"/>
              <w:right w:w="45" w:type="dxa"/>
            </w:tcMar>
            <w:vAlign w:val="center"/>
          </w:tcPr>
          <w:p w14:paraId="4F148C41" w14:textId="77777777" w:rsidR="00C7697F" w:rsidRPr="00967518" w:rsidRDefault="00C7697F" w:rsidP="00E44A3B">
            <w:pPr>
              <w:pStyle w:val="TAC"/>
            </w:pPr>
          </w:p>
        </w:tc>
      </w:tr>
      <w:tr w:rsidR="00C7697F" w:rsidRPr="00967518" w14:paraId="47476241" w14:textId="77777777" w:rsidTr="00E44A3B">
        <w:trPr>
          <w:trHeight w:val="227"/>
        </w:trPr>
        <w:tc>
          <w:tcPr>
            <w:tcW w:w="561" w:type="pct"/>
            <w:shd w:val="clear" w:color="auto" w:fill="auto"/>
            <w:tcMar>
              <w:left w:w="28" w:type="dxa"/>
              <w:right w:w="28" w:type="dxa"/>
            </w:tcMar>
            <w:vAlign w:val="center"/>
          </w:tcPr>
          <w:p w14:paraId="0482AC13" w14:textId="77777777" w:rsidR="00C7697F" w:rsidRPr="00967518" w:rsidRDefault="00C7697F" w:rsidP="00E44A3B">
            <w:pPr>
              <w:pStyle w:val="TAC"/>
            </w:pPr>
            <w:r w:rsidRPr="00967518">
              <w:t>1</w:t>
            </w:r>
          </w:p>
        </w:tc>
        <w:tc>
          <w:tcPr>
            <w:tcW w:w="501" w:type="pct"/>
            <w:shd w:val="clear" w:color="auto" w:fill="auto"/>
            <w:tcMar>
              <w:left w:w="28" w:type="dxa"/>
              <w:right w:w="28" w:type="dxa"/>
            </w:tcMar>
            <w:vAlign w:val="center"/>
          </w:tcPr>
          <w:p w14:paraId="240FFE7D"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4A2D3FC"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45AB2477" w14:textId="77777777" w:rsidR="00C7697F" w:rsidRPr="00967518" w:rsidRDefault="00C7697F" w:rsidP="00E44A3B">
            <w:pPr>
              <w:pStyle w:val="TAC"/>
            </w:pPr>
            <w:r w:rsidRPr="00967518">
              <w:rPr>
                <w:rFonts w:eastAsia="SimSun"/>
              </w:rPr>
              <w:t>Default</w:t>
            </w:r>
          </w:p>
        </w:tc>
        <w:tc>
          <w:tcPr>
            <w:tcW w:w="649" w:type="pct"/>
            <w:vMerge/>
            <w:shd w:val="clear" w:color="auto" w:fill="auto"/>
            <w:tcMar>
              <w:left w:w="45" w:type="dxa"/>
              <w:right w:w="45" w:type="dxa"/>
            </w:tcMar>
            <w:vAlign w:val="center"/>
          </w:tcPr>
          <w:p w14:paraId="51A2D2BB" w14:textId="77777777" w:rsidR="00C7697F" w:rsidRPr="00967518" w:rsidRDefault="00C7697F" w:rsidP="00E44A3B">
            <w:pPr>
              <w:pStyle w:val="TAC"/>
            </w:pPr>
          </w:p>
        </w:tc>
        <w:tc>
          <w:tcPr>
            <w:tcW w:w="215" w:type="pct"/>
            <w:vMerge/>
            <w:textDirection w:val="btLr"/>
            <w:vAlign w:val="center"/>
          </w:tcPr>
          <w:p w14:paraId="6E7B202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48E7329" w14:textId="77777777" w:rsidR="00C7697F" w:rsidRPr="00967518" w:rsidRDefault="00C7697F" w:rsidP="00E44A3B">
            <w:pPr>
              <w:pStyle w:val="TAC"/>
            </w:pPr>
            <w:r w:rsidRPr="00967518">
              <w:rPr>
                <w:rFonts w:eastAsia="SimSun"/>
              </w:rPr>
              <w:t>PI/2 BPSK</w:t>
            </w:r>
          </w:p>
        </w:tc>
        <w:tc>
          <w:tcPr>
            <w:tcW w:w="1360" w:type="pct"/>
            <w:shd w:val="clear" w:color="auto" w:fill="auto"/>
            <w:tcMar>
              <w:left w:w="45" w:type="dxa"/>
              <w:right w:w="45" w:type="dxa"/>
            </w:tcMar>
            <w:vAlign w:val="center"/>
          </w:tcPr>
          <w:p w14:paraId="67E4957A" w14:textId="77777777" w:rsidR="00C7697F" w:rsidRPr="00967518" w:rsidRDefault="00C7697F" w:rsidP="00E44A3B">
            <w:pPr>
              <w:pStyle w:val="TAC"/>
            </w:pPr>
            <w:r w:rsidRPr="00967518">
              <w:rPr>
                <w:rFonts w:eastAsia="SimSun"/>
              </w:rPr>
              <w:t>Full</w:t>
            </w:r>
          </w:p>
        </w:tc>
      </w:tr>
      <w:tr w:rsidR="00C7697F" w:rsidRPr="00967518" w14:paraId="4F9DF0FD" w14:textId="77777777" w:rsidTr="00E44A3B">
        <w:trPr>
          <w:trHeight w:val="227"/>
        </w:trPr>
        <w:tc>
          <w:tcPr>
            <w:tcW w:w="561" w:type="pct"/>
            <w:shd w:val="clear" w:color="auto" w:fill="auto"/>
            <w:tcMar>
              <w:left w:w="28" w:type="dxa"/>
              <w:right w:w="28" w:type="dxa"/>
            </w:tcMar>
            <w:vAlign w:val="center"/>
          </w:tcPr>
          <w:p w14:paraId="189137E6" w14:textId="77777777" w:rsidR="00C7697F" w:rsidRPr="00967518" w:rsidRDefault="00C7697F" w:rsidP="00E44A3B">
            <w:pPr>
              <w:pStyle w:val="TAC"/>
            </w:pPr>
            <w:r w:rsidRPr="00967518">
              <w:t>2</w:t>
            </w:r>
          </w:p>
        </w:tc>
        <w:tc>
          <w:tcPr>
            <w:tcW w:w="501" w:type="pct"/>
            <w:shd w:val="clear" w:color="auto" w:fill="auto"/>
            <w:tcMar>
              <w:left w:w="28" w:type="dxa"/>
              <w:right w:w="28" w:type="dxa"/>
            </w:tcMar>
            <w:vAlign w:val="center"/>
          </w:tcPr>
          <w:p w14:paraId="161A35B1"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068A978E"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0DE4C44F"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C4BB423" w14:textId="77777777" w:rsidR="00C7697F" w:rsidRPr="00967518" w:rsidRDefault="00C7697F" w:rsidP="00E44A3B">
            <w:pPr>
              <w:pStyle w:val="TAC"/>
            </w:pPr>
          </w:p>
        </w:tc>
        <w:tc>
          <w:tcPr>
            <w:tcW w:w="215" w:type="pct"/>
            <w:vMerge/>
            <w:textDirection w:val="btLr"/>
            <w:vAlign w:val="center"/>
          </w:tcPr>
          <w:p w14:paraId="1F4A675A"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46BA9DC"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31601F4F" w14:textId="77777777" w:rsidR="00C7697F" w:rsidRPr="00967518" w:rsidRDefault="00C7697F" w:rsidP="00E44A3B">
            <w:pPr>
              <w:pStyle w:val="TAC"/>
              <w:rPr>
                <w:rFonts w:eastAsia="SimSun"/>
              </w:rPr>
            </w:pPr>
            <w:r w:rsidRPr="00967518">
              <w:rPr>
                <w:rFonts w:eastAsia="SimSun"/>
              </w:rPr>
              <w:t>Full</w:t>
            </w:r>
          </w:p>
        </w:tc>
      </w:tr>
      <w:tr w:rsidR="00C7697F" w:rsidRPr="00967518" w14:paraId="58BF6103" w14:textId="77777777" w:rsidTr="00E44A3B">
        <w:trPr>
          <w:trHeight w:val="227"/>
        </w:trPr>
        <w:tc>
          <w:tcPr>
            <w:tcW w:w="561" w:type="pct"/>
            <w:shd w:val="clear" w:color="auto" w:fill="auto"/>
            <w:tcMar>
              <w:left w:w="28" w:type="dxa"/>
              <w:right w:w="28" w:type="dxa"/>
            </w:tcMar>
            <w:vAlign w:val="center"/>
          </w:tcPr>
          <w:p w14:paraId="79330B33" w14:textId="77777777" w:rsidR="00C7697F" w:rsidRPr="00967518" w:rsidRDefault="00C7697F" w:rsidP="00E44A3B">
            <w:pPr>
              <w:pStyle w:val="TAC"/>
            </w:pPr>
            <w:r w:rsidRPr="00967518">
              <w:t>3</w:t>
            </w:r>
          </w:p>
        </w:tc>
        <w:tc>
          <w:tcPr>
            <w:tcW w:w="501" w:type="pct"/>
            <w:shd w:val="clear" w:color="auto" w:fill="auto"/>
            <w:tcMar>
              <w:left w:w="28" w:type="dxa"/>
              <w:right w:w="28" w:type="dxa"/>
            </w:tcMar>
            <w:vAlign w:val="center"/>
          </w:tcPr>
          <w:p w14:paraId="364195F2"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0D22267B"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722AEDAF" w14:textId="77777777" w:rsidR="00C7697F" w:rsidRPr="00967518" w:rsidRDefault="00C7697F" w:rsidP="00E44A3B">
            <w:pPr>
              <w:pStyle w:val="TAC"/>
            </w:pPr>
            <w:r w:rsidRPr="00967518">
              <w:rPr>
                <w:rFonts w:eastAsia="SimSun"/>
              </w:rPr>
              <w:t>Default</w:t>
            </w:r>
          </w:p>
        </w:tc>
        <w:tc>
          <w:tcPr>
            <w:tcW w:w="649" w:type="pct"/>
            <w:vMerge/>
            <w:shd w:val="clear" w:color="auto" w:fill="auto"/>
            <w:tcMar>
              <w:left w:w="45" w:type="dxa"/>
              <w:right w:w="45" w:type="dxa"/>
            </w:tcMar>
            <w:vAlign w:val="center"/>
          </w:tcPr>
          <w:p w14:paraId="73ED4AD5" w14:textId="77777777" w:rsidR="00C7697F" w:rsidRPr="00967518" w:rsidRDefault="00C7697F" w:rsidP="00E44A3B">
            <w:pPr>
              <w:pStyle w:val="TAC"/>
            </w:pPr>
          </w:p>
        </w:tc>
        <w:tc>
          <w:tcPr>
            <w:tcW w:w="215" w:type="pct"/>
            <w:vMerge/>
            <w:textDirection w:val="btLr"/>
            <w:vAlign w:val="center"/>
          </w:tcPr>
          <w:p w14:paraId="715CBBBF"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D9B7DA9"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213065D5" w14:textId="77777777" w:rsidR="00C7697F" w:rsidRPr="00967518" w:rsidRDefault="00C7697F" w:rsidP="00E44A3B">
            <w:pPr>
              <w:pStyle w:val="TAC"/>
            </w:pPr>
            <w:r w:rsidRPr="00967518">
              <w:rPr>
                <w:rFonts w:eastAsia="SimSun"/>
              </w:rPr>
              <w:t>Full</w:t>
            </w:r>
          </w:p>
        </w:tc>
      </w:tr>
      <w:tr w:rsidR="00C7697F" w:rsidRPr="00967518" w14:paraId="478593AE" w14:textId="77777777" w:rsidTr="00E44A3B">
        <w:trPr>
          <w:trHeight w:val="227"/>
        </w:trPr>
        <w:tc>
          <w:tcPr>
            <w:tcW w:w="561" w:type="pct"/>
            <w:shd w:val="clear" w:color="auto" w:fill="auto"/>
            <w:tcMar>
              <w:left w:w="28" w:type="dxa"/>
              <w:right w:w="28" w:type="dxa"/>
            </w:tcMar>
            <w:vAlign w:val="center"/>
          </w:tcPr>
          <w:p w14:paraId="40F9989D" w14:textId="77777777" w:rsidR="00C7697F" w:rsidRPr="00967518" w:rsidRDefault="00C7697F" w:rsidP="00E44A3B">
            <w:pPr>
              <w:pStyle w:val="TAC"/>
            </w:pPr>
            <w:r w:rsidRPr="00967518">
              <w:t>4</w:t>
            </w:r>
          </w:p>
        </w:tc>
        <w:tc>
          <w:tcPr>
            <w:tcW w:w="501" w:type="pct"/>
            <w:shd w:val="clear" w:color="auto" w:fill="auto"/>
            <w:tcMar>
              <w:left w:w="28" w:type="dxa"/>
              <w:right w:w="28" w:type="dxa"/>
            </w:tcMar>
            <w:vAlign w:val="center"/>
          </w:tcPr>
          <w:p w14:paraId="4260A7C9"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111A150"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6C6644F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A719054" w14:textId="77777777" w:rsidR="00C7697F" w:rsidRPr="00967518" w:rsidRDefault="00C7697F" w:rsidP="00E44A3B">
            <w:pPr>
              <w:pStyle w:val="TAC"/>
            </w:pPr>
          </w:p>
        </w:tc>
        <w:tc>
          <w:tcPr>
            <w:tcW w:w="215" w:type="pct"/>
            <w:vMerge/>
            <w:textDirection w:val="btLr"/>
            <w:vAlign w:val="center"/>
          </w:tcPr>
          <w:p w14:paraId="61BAA813"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0CEDEA2"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2B3FBEC0" w14:textId="77777777" w:rsidR="00C7697F" w:rsidRPr="00967518" w:rsidRDefault="00C7697F" w:rsidP="00E44A3B">
            <w:pPr>
              <w:pStyle w:val="TAC"/>
              <w:rPr>
                <w:rFonts w:eastAsia="SimSun"/>
              </w:rPr>
            </w:pPr>
            <w:r w:rsidRPr="00967518">
              <w:rPr>
                <w:rFonts w:eastAsia="SimSun"/>
              </w:rPr>
              <w:t>Full</w:t>
            </w:r>
          </w:p>
        </w:tc>
      </w:tr>
      <w:tr w:rsidR="00C7697F" w:rsidRPr="00967518" w14:paraId="683AF1C8" w14:textId="77777777" w:rsidTr="00E44A3B">
        <w:trPr>
          <w:trHeight w:val="227"/>
        </w:trPr>
        <w:tc>
          <w:tcPr>
            <w:tcW w:w="561" w:type="pct"/>
            <w:shd w:val="clear" w:color="auto" w:fill="auto"/>
            <w:tcMar>
              <w:left w:w="28" w:type="dxa"/>
              <w:right w:w="28" w:type="dxa"/>
            </w:tcMar>
            <w:vAlign w:val="center"/>
          </w:tcPr>
          <w:p w14:paraId="6A7F626F" w14:textId="77777777" w:rsidR="00C7697F" w:rsidRPr="00967518" w:rsidRDefault="00C7697F" w:rsidP="00E44A3B">
            <w:pPr>
              <w:pStyle w:val="TAC"/>
            </w:pPr>
            <w:r w:rsidRPr="00967518">
              <w:t>5</w:t>
            </w:r>
          </w:p>
        </w:tc>
        <w:tc>
          <w:tcPr>
            <w:tcW w:w="501" w:type="pct"/>
            <w:shd w:val="clear" w:color="auto" w:fill="auto"/>
            <w:tcMar>
              <w:left w:w="28" w:type="dxa"/>
              <w:right w:w="28" w:type="dxa"/>
            </w:tcMar>
            <w:vAlign w:val="center"/>
          </w:tcPr>
          <w:p w14:paraId="33F02F91"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05D8F17"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40472EC9"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5DAAF2A" w14:textId="77777777" w:rsidR="00C7697F" w:rsidRPr="00967518" w:rsidRDefault="00C7697F" w:rsidP="00E44A3B">
            <w:pPr>
              <w:pStyle w:val="TAC"/>
            </w:pPr>
          </w:p>
        </w:tc>
        <w:tc>
          <w:tcPr>
            <w:tcW w:w="215" w:type="pct"/>
            <w:vMerge/>
            <w:textDirection w:val="btLr"/>
            <w:vAlign w:val="center"/>
          </w:tcPr>
          <w:p w14:paraId="317E7F14"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CDDEB2B"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4893C6B5" w14:textId="77777777" w:rsidR="00C7697F" w:rsidRPr="00967518" w:rsidRDefault="00C7697F" w:rsidP="00E44A3B">
            <w:pPr>
              <w:pStyle w:val="TAC"/>
              <w:rPr>
                <w:rFonts w:eastAsia="SimSun"/>
              </w:rPr>
            </w:pPr>
            <w:r w:rsidRPr="00967518">
              <w:rPr>
                <w:rFonts w:eastAsia="SimSun"/>
              </w:rPr>
              <w:t>Full</w:t>
            </w:r>
          </w:p>
        </w:tc>
      </w:tr>
      <w:tr w:rsidR="00C7697F" w:rsidRPr="00967518" w14:paraId="51C795CB" w14:textId="77777777" w:rsidTr="00E44A3B">
        <w:trPr>
          <w:trHeight w:val="227"/>
        </w:trPr>
        <w:tc>
          <w:tcPr>
            <w:tcW w:w="561" w:type="pct"/>
            <w:shd w:val="clear" w:color="auto" w:fill="auto"/>
            <w:tcMar>
              <w:left w:w="28" w:type="dxa"/>
              <w:right w:w="28" w:type="dxa"/>
            </w:tcMar>
            <w:vAlign w:val="center"/>
          </w:tcPr>
          <w:p w14:paraId="385A724E" w14:textId="77777777" w:rsidR="00C7697F" w:rsidRPr="00967518" w:rsidRDefault="00C7697F" w:rsidP="00E44A3B">
            <w:pPr>
              <w:pStyle w:val="TAC"/>
            </w:pPr>
            <w:r w:rsidRPr="00967518">
              <w:t>6</w:t>
            </w:r>
          </w:p>
        </w:tc>
        <w:tc>
          <w:tcPr>
            <w:tcW w:w="501" w:type="pct"/>
            <w:shd w:val="clear" w:color="auto" w:fill="auto"/>
            <w:tcMar>
              <w:left w:w="28" w:type="dxa"/>
              <w:right w:w="28" w:type="dxa"/>
            </w:tcMar>
            <w:vAlign w:val="center"/>
          </w:tcPr>
          <w:p w14:paraId="00DFDC5A"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tcPr>
          <w:p w14:paraId="27151D26"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700BF3F9"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59B9381" w14:textId="77777777" w:rsidR="00C7697F" w:rsidRPr="00967518" w:rsidRDefault="00C7697F" w:rsidP="00E44A3B">
            <w:pPr>
              <w:pStyle w:val="TAC"/>
            </w:pPr>
          </w:p>
        </w:tc>
        <w:tc>
          <w:tcPr>
            <w:tcW w:w="215" w:type="pct"/>
            <w:vMerge/>
            <w:textDirection w:val="btLr"/>
            <w:vAlign w:val="center"/>
          </w:tcPr>
          <w:p w14:paraId="0C767749"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7CAE092" w14:textId="77777777" w:rsidR="00C7697F" w:rsidRPr="00967518" w:rsidRDefault="00C7697F" w:rsidP="00E44A3B">
            <w:pPr>
              <w:pStyle w:val="TAC"/>
              <w:rPr>
                <w:rFonts w:eastAsia="SimSun"/>
              </w:rPr>
            </w:pPr>
            <w:r w:rsidRPr="00967518">
              <w:rPr>
                <w:rFonts w:eastAsia="SimSun"/>
              </w:rPr>
              <w:t>PI/2 BPSK</w:t>
            </w:r>
          </w:p>
        </w:tc>
        <w:tc>
          <w:tcPr>
            <w:tcW w:w="1360" w:type="pct"/>
            <w:shd w:val="clear" w:color="auto" w:fill="auto"/>
            <w:tcMar>
              <w:left w:w="45" w:type="dxa"/>
              <w:right w:w="45" w:type="dxa"/>
            </w:tcMar>
          </w:tcPr>
          <w:p w14:paraId="7D160B97" w14:textId="77777777" w:rsidR="00C7697F" w:rsidRPr="00967518" w:rsidRDefault="00C7697F" w:rsidP="00E44A3B">
            <w:pPr>
              <w:pStyle w:val="TAC"/>
              <w:rPr>
                <w:rFonts w:eastAsia="SimSun"/>
              </w:rPr>
            </w:pPr>
            <w:r w:rsidRPr="00967518">
              <w:rPr>
                <w:rFonts w:eastAsia="SimSun"/>
              </w:rPr>
              <w:t>Full</w:t>
            </w:r>
          </w:p>
        </w:tc>
      </w:tr>
      <w:tr w:rsidR="00C7697F" w:rsidRPr="00967518" w14:paraId="5CC842EC" w14:textId="77777777" w:rsidTr="00E44A3B">
        <w:trPr>
          <w:trHeight w:val="227"/>
        </w:trPr>
        <w:tc>
          <w:tcPr>
            <w:tcW w:w="561" w:type="pct"/>
            <w:shd w:val="clear" w:color="auto" w:fill="auto"/>
            <w:tcMar>
              <w:left w:w="28" w:type="dxa"/>
              <w:right w:w="28" w:type="dxa"/>
            </w:tcMar>
            <w:vAlign w:val="center"/>
          </w:tcPr>
          <w:p w14:paraId="70CA62FC" w14:textId="77777777" w:rsidR="00C7697F" w:rsidRPr="00967518" w:rsidRDefault="00C7697F" w:rsidP="00E44A3B">
            <w:pPr>
              <w:pStyle w:val="TAC"/>
            </w:pPr>
            <w:r w:rsidRPr="00967518">
              <w:t>7</w:t>
            </w:r>
          </w:p>
        </w:tc>
        <w:tc>
          <w:tcPr>
            <w:tcW w:w="501" w:type="pct"/>
            <w:shd w:val="clear" w:color="auto" w:fill="auto"/>
            <w:tcMar>
              <w:left w:w="28" w:type="dxa"/>
              <w:right w:w="28" w:type="dxa"/>
            </w:tcMar>
            <w:vAlign w:val="center"/>
          </w:tcPr>
          <w:p w14:paraId="1F446060"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tcPr>
          <w:p w14:paraId="1D31FC0C"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219F228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0FCDB3A" w14:textId="77777777" w:rsidR="00C7697F" w:rsidRPr="00967518" w:rsidRDefault="00C7697F" w:rsidP="00E44A3B">
            <w:pPr>
              <w:pStyle w:val="TAC"/>
            </w:pPr>
          </w:p>
        </w:tc>
        <w:tc>
          <w:tcPr>
            <w:tcW w:w="215" w:type="pct"/>
            <w:vMerge/>
            <w:textDirection w:val="btLr"/>
            <w:vAlign w:val="center"/>
          </w:tcPr>
          <w:p w14:paraId="2F732AC5"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03C9437"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tcPr>
          <w:p w14:paraId="5F0EFB36" w14:textId="77777777" w:rsidR="00C7697F" w:rsidRPr="00967518" w:rsidRDefault="00C7697F" w:rsidP="00E44A3B">
            <w:pPr>
              <w:pStyle w:val="TAC"/>
              <w:rPr>
                <w:rFonts w:eastAsia="SimSun"/>
              </w:rPr>
            </w:pPr>
            <w:r w:rsidRPr="00967518">
              <w:rPr>
                <w:rFonts w:eastAsia="SimSun"/>
              </w:rPr>
              <w:t>Full</w:t>
            </w:r>
          </w:p>
        </w:tc>
      </w:tr>
      <w:tr w:rsidR="00C7697F" w:rsidRPr="00967518" w14:paraId="07D6107F" w14:textId="77777777" w:rsidTr="00E44A3B">
        <w:trPr>
          <w:trHeight w:val="227"/>
        </w:trPr>
        <w:tc>
          <w:tcPr>
            <w:tcW w:w="561" w:type="pct"/>
            <w:shd w:val="clear" w:color="auto" w:fill="auto"/>
            <w:tcMar>
              <w:left w:w="28" w:type="dxa"/>
              <w:right w:w="28" w:type="dxa"/>
            </w:tcMar>
            <w:vAlign w:val="center"/>
          </w:tcPr>
          <w:p w14:paraId="09BC3EB1" w14:textId="77777777" w:rsidR="00C7697F" w:rsidRPr="00967518" w:rsidRDefault="00C7697F" w:rsidP="00E44A3B">
            <w:pPr>
              <w:pStyle w:val="TAC"/>
            </w:pPr>
            <w:r w:rsidRPr="00967518">
              <w:t>8</w:t>
            </w:r>
          </w:p>
        </w:tc>
        <w:tc>
          <w:tcPr>
            <w:tcW w:w="501" w:type="pct"/>
            <w:shd w:val="clear" w:color="auto" w:fill="auto"/>
            <w:tcMar>
              <w:left w:w="28" w:type="dxa"/>
              <w:right w:w="28" w:type="dxa"/>
            </w:tcMar>
            <w:vAlign w:val="center"/>
          </w:tcPr>
          <w:p w14:paraId="15BDAF72"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tcPr>
          <w:p w14:paraId="29006329"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0EE8DEF5"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6BE2649" w14:textId="77777777" w:rsidR="00C7697F" w:rsidRPr="00967518" w:rsidRDefault="00C7697F" w:rsidP="00E44A3B">
            <w:pPr>
              <w:pStyle w:val="TAC"/>
            </w:pPr>
          </w:p>
        </w:tc>
        <w:tc>
          <w:tcPr>
            <w:tcW w:w="215" w:type="pct"/>
            <w:vMerge/>
            <w:textDirection w:val="btLr"/>
            <w:vAlign w:val="center"/>
          </w:tcPr>
          <w:p w14:paraId="17CF8AB9"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1009AAA2"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tcPr>
          <w:p w14:paraId="5DE3D102" w14:textId="77777777" w:rsidR="00C7697F" w:rsidRPr="00967518" w:rsidRDefault="00C7697F" w:rsidP="00E44A3B">
            <w:pPr>
              <w:pStyle w:val="TAC"/>
              <w:rPr>
                <w:rFonts w:eastAsia="SimSun"/>
              </w:rPr>
            </w:pPr>
            <w:r w:rsidRPr="00967518">
              <w:rPr>
                <w:rFonts w:eastAsia="SimSun"/>
              </w:rPr>
              <w:t>Full</w:t>
            </w:r>
          </w:p>
        </w:tc>
      </w:tr>
      <w:tr w:rsidR="00C7697F" w:rsidRPr="00967518" w14:paraId="2F578B30" w14:textId="77777777" w:rsidTr="00E44A3B">
        <w:trPr>
          <w:trHeight w:val="227"/>
        </w:trPr>
        <w:tc>
          <w:tcPr>
            <w:tcW w:w="561" w:type="pct"/>
            <w:shd w:val="clear" w:color="auto" w:fill="auto"/>
            <w:tcMar>
              <w:left w:w="28" w:type="dxa"/>
              <w:right w:w="28" w:type="dxa"/>
            </w:tcMar>
            <w:vAlign w:val="center"/>
          </w:tcPr>
          <w:p w14:paraId="3A4398A7" w14:textId="77777777" w:rsidR="00C7697F" w:rsidRPr="00967518" w:rsidRDefault="00C7697F" w:rsidP="00E44A3B">
            <w:pPr>
              <w:pStyle w:val="TAC"/>
            </w:pPr>
            <w:r w:rsidRPr="00967518">
              <w:t>9</w:t>
            </w:r>
          </w:p>
        </w:tc>
        <w:tc>
          <w:tcPr>
            <w:tcW w:w="501" w:type="pct"/>
            <w:shd w:val="clear" w:color="auto" w:fill="auto"/>
            <w:tcMar>
              <w:left w:w="28" w:type="dxa"/>
              <w:right w:w="28" w:type="dxa"/>
            </w:tcMar>
            <w:vAlign w:val="center"/>
          </w:tcPr>
          <w:p w14:paraId="4E440134"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tcPr>
          <w:p w14:paraId="21EF0D1F"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6AD720F2"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5A17D714" w14:textId="77777777" w:rsidR="00C7697F" w:rsidRPr="00967518" w:rsidRDefault="00C7697F" w:rsidP="00E44A3B">
            <w:pPr>
              <w:pStyle w:val="TAC"/>
            </w:pPr>
          </w:p>
        </w:tc>
        <w:tc>
          <w:tcPr>
            <w:tcW w:w="215" w:type="pct"/>
            <w:vMerge/>
            <w:textDirection w:val="btLr"/>
            <w:vAlign w:val="center"/>
          </w:tcPr>
          <w:p w14:paraId="5FA2FB25"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A89B554"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tcPr>
          <w:p w14:paraId="5FFE06CB" w14:textId="77777777" w:rsidR="00C7697F" w:rsidRPr="00967518" w:rsidRDefault="00C7697F" w:rsidP="00E44A3B">
            <w:pPr>
              <w:pStyle w:val="TAC"/>
              <w:rPr>
                <w:rFonts w:eastAsia="SimSun"/>
              </w:rPr>
            </w:pPr>
            <w:r w:rsidRPr="00967518">
              <w:rPr>
                <w:rFonts w:eastAsia="SimSun"/>
              </w:rPr>
              <w:t>Full</w:t>
            </w:r>
          </w:p>
        </w:tc>
      </w:tr>
      <w:tr w:rsidR="00C7697F" w:rsidRPr="00967518" w14:paraId="382CD927" w14:textId="77777777" w:rsidTr="00E44A3B">
        <w:trPr>
          <w:trHeight w:val="227"/>
        </w:trPr>
        <w:tc>
          <w:tcPr>
            <w:tcW w:w="561" w:type="pct"/>
            <w:shd w:val="clear" w:color="auto" w:fill="auto"/>
            <w:tcMar>
              <w:left w:w="28" w:type="dxa"/>
              <w:right w:w="28" w:type="dxa"/>
            </w:tcMar>
            <w:vAlign w:val="center"/>
          </w:tcPr>
          <w:p w14:paraId="4C838A6D" w14:textId="77777777" w:rsidR="00C7697F" w:rsidRPr="00967518" w:rsidRDefault="00C7697F" w:rsidP="00E44A3B">
            <w:pPr>
              <w:pStyle w:val="TAC"/>
            </w:pPr>
            <w:r w:rsidRPr="00967518">
              <w:t>10</w:t>
            </w:r>
          </w:p>
        </w:tc>
        <w:tc>
          <w:tcPr>
            <w:tcW w:w="501" w:type="pct"/>
            <w:shd w:val="clear" w:color="auto" w:fill="auto"/>
            <w:tcMar>
              <w:left w:w="28" w:type="dxa"/>
              <w:right w:w="28" w:type="dxa"/>
            </w:tcMar>
            <w:vAlign w:val="center"/>
          </w:tcPr>
          <w:p w14:paraId="6D625734"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tcPr>
          <w:p w14:paraId="70B85D66"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6BE40777"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5FF5259" w14:textId="77777777" w:rsidR="00C7697F" w:rsidRPr="00967518" w:rsidRDefault="00C7697F" w:rsidP="00E44A3B">
            <w:pPr>
              <w:pStyle w:val="TAC"/>
            </w:pPr>
          </w:p>
        </w:tc>
        <w:tc>
          <w:tcPr>
            <w:tcW w:w="215" w:type="pct"/>
            <w:vMerge/>
            <w:textDirection w:val="btLr"/>
            <w:vAlign w:val="center"/>
          </w:tcPr>
          <w:p w14:paraId="4F06EC62"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7A75373"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tcPr>
          <w:p w14:paraId="4939598A" w14:textId="77777777" w:rsidR="00C7697F" w:rsidRPr="00967518" w:rsidRDefault="00C7697F" w:rsidP="00E44A3B">
            <w:pPr>
              <w:pStyle w:val="TAC"/>
            </w:pPr>
            <w:r w:rsidRPr="00967518">
              <w:rPr>
                <w:rFonts w:eastAsia="SimSun"/>
              </w:rPr>
              <w:t>Full</w:t>
            </w:r>
          </w:p>
        </w:tc>
      </w:tr>
      <w:tr w:rsidR="00C7697F" w:rsidRPr="00967518" w14:paraId="44E35603" w14:textId="77777777" w:rsidTr="00E44A3B">
        <w:trPr>
          <w:trHeight w:val="227"/>
        </w:trPr>
        <w:tc>
          <w:tcPr>
            <w:tcW w:w="561" w:type="pct"/>
            <w:shd w:val="clear" w:color="auto" w:fill="auto"/>
            <w:tcMar>
              <w:left w:w="28" w:type="dxa"/>
              <w:right w:w="28" w:type="dxa"/>
            </w:tcMar>
            <w:vAlign w:val="center"/>
          </w:tcPr>
          <w:p w14:paraId="2B9374BA" w14:textId="77777777" w:rsidR="00C7697F" w:rsidRPr="00967518" w:rsidRDefault="00C7697F" w:rsidP="00E44A3B">
            <w:pPr>
              <w:pStyle w:val="TAC"/>
            </w:pPr>
            <w:r w:rsidRPr="00967518">
              <w:t>11</w:t>
            </w:r>
          </w:p>
        </w:tc>
        <w:tc>
          <w:tcPr>
            <w:tcW w:w="501" w:type="pct"/>
            <w:shd w:val="clear" w:color="auto" w:fill="auto"/>
            <w:tcMar>
              <w:left w:w="28" w:type="dxa"/>
              <w:right w:w="28" w:type="dxa"/>
            </w:tcMar>
            <w:vAlign w:val="center"/>
          </w:tcPr>
          <w:p w14:paraId="52F1C8F4"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0B71A20"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2B71FD2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4F0A0F4C" w14:textId="77777777" w:rsidR="00C7697F" w:rsidRPr="00967518" w:rsidRDefault="00C7697F" w:rsidP="00E44A3B">
            <w:pPr>
              <w:pStyle w:val="TAC"/>
            </w:pPr>
          </w:p>
        </w:tc>
        <w:tc>
          <w:tcPr>
            <w:tcW w:w="215" w:type="pct"/>
            <w:vMerge/>
            <w:textDirection w:val="btLr"/>
            <w:vAlign w:val="center"/>
          </w:tcPr>
          <w:p w14:paraId="4FF9A4AF"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72FB1C1" w14:textId="77777777" w:rsidR="00C7697F" w:rsidRPr="00967518" w:rsidRDefault="00C7697F" w:rsidP="00E44A3B">
            <w:pPr>
              <w:pStyle w:val="TAC"/>
              <w:rPr>
                <w:rFonts w:eastAsia="SimSun"/>
              </w:rPr>
            </w:pPr>
            <w:r w:rsidRPr="00967518">
              <w:rPr>
                <w:rFonts w:eastAsia="SimSun"/>
              </w:rPr>
              <w:t>PI/2 BPSK</w:t>
            </w:r>
          </w:p>
        </w:tc>
        <w:tc>
          <w:tcPr>
            <w:tcW w:w="1360" w:type="pct"/>
            <w:shd w:val="clear" w:color="auto" w:fill="auto"/>
            <w:tcMar>
              <w:left w:w="45" w:type="dxa"/>
              <w:right w:w="45" w:type="dxa"/>
            </w:tcMar>
          </w:tcPr>
          <w:p w14:paraId="3BC30D55" w14:textId="77777777" w:rsidR="00C7697F" w:rsidRPr="00967518" w:rsidRDefault="00C7697F" w:rsidP="00E44A3B">
            <w:pPr>
              <w:pStyle w:val="TAC"/>
            </w:pPr>
            <w:r w:rsidRPr="00967518">
              <w:rPr>
                <w:rFonts w:eastAsia="SimSun"/>
              </w:rPr>
              <w:t>Full</w:t>
            </w:r>
          </w:p>
        </w:tc>
      </w:tr>
      <w:tr w:rsidR="00C7697F" w:rsidRPr="00967518" w14:paraId="3B789974" w14:textId="77777777" w:rsidTr="00E44A3B">
        <w:trPr>
          <w:trHeight w:val="227"/>
        </w:trPr>
        <w:tc>
          <w:tcPr>
            <w:tcW w:w="561" w:type="pct"/>
            <w:shd w:val="clear" w:color="auto" w:fill="auto"/>
            <w:tcMar>
              <w:left w:w="28" w:type="dxa"/>
              <w:right w:w="28" w:type="dxa"/>
            </w:tcMar>
            <w:vAlign w:val="center"/>
          </w:tcPr>
          <w:p w14:paraId="60678CA7" w14:textId="77777777" w:rsidR="00C7697F" w:rsidRPr="00967518" w:rsidRDefault="00C7697F" w:rsidP="00E44A3B">
            <w:pPr>
              <w:pStyle w:val="TAC"/>
            </w:pPr>
            <w:r w:rsidRPr="00967518">
              <w:t>12</w:t>
            </w:r>
          </w:p>
        </w:tc>
        <w:tc>
          <w:tcPr>
            <w:tcW w:w="501" w:type="pct"/>
            <w:shd w:val="clear" w:color="auto" w:fill="auto"/>
            <w:tcMar>
              <w:left w:w="28" w:type="dxa"/>
              <w:right w:w="28" w:type="dxa"/>
            </w:tcMar>
            <w:vAlign w:val="center"/>
          </w:tcPr>
          <w:p w14:paraId="7F8BBB28"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E97DB3A"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12C216E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AF5D67D" w14:textId="77777777" w:rsidR="00C7697F" w:rsidRPr="00967518" w:rsidRDefault="00C7697F" w:rsidP="00E44A3B">
            <w:pPr>
              <w:pStyle w:val="TAC"/>
            </w:pPr>
          </w:p>
        </w:tc>
        <w:tc>
          <w:tcPr>
            <w:tcW w:w="215" w:type="pct"/>
            <w:vMerge/>
            <w:textDirection w:val="btLr"/>
            <w:vAlign w:val="center"/>
          </w:tcPr>
          <w:p w14:paraId="04325E31"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1B543D0B"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tcPr>
          <w:p w14:paraId="09B68E2A" w14:textId="77777777" w:rsidR="00C7697F" w:rsidRPr="00967518" w:rsidRDefault="00C7697F" w:rsidP="00E44A3B">
            <w:pPr>
              <w:pStyle w:val="TAC"/>
            </w:pPr>
            <w:r w:rsidRPr="00967518">
              <w:rPr>
                <w:rFonts w:eastAsia="SimSun"/>
              </w:rPr>
              <w:t>Full</w:t>
            </w:r>
          </w:p>
        </w:tc>
      </w:tr>
      <w:tr w:rsidR="00C7697F" w:rsidRPr="00967518" w14:paraId="7079E66C" w14:textId="77777777" w:rsidTr="00E44A3B">
        <w:trPr>
          <w:trHeight w:val="227"/>
        </w:trPr>
        <w:tc>
          <w:tcPr>
            <w:tcW w:w="561" w:type="pct"/>
            <w:shd w:val="clear" w:color="auto" w:fill="auto"/>
            <w:tcMar>
              <w:left w:w="28" w:type="dxa"/>
              <w:right w:w="28" w:type="dxa"/>
            </w:tcMar>
            <w:vAlign w:val="center"/>
          </w:tcPr>
          <w:p w14:paraId="1CA3D9D3" w14:textId="77777777" w:rsidR="00C7697F" w:rsidRPr="00967518" w:rsidRDefault="00C7697F" w:rsidP="00E44A3B">
            <w:pPr>
              <w:pStyle w:val="TAC"/>
            </w:pPr>
            <w:r w:rsidRPr="00967518">
              <w:t>13</w:t>
            </w:r>
          </w:p>
        </w:tc>
        <w:tc>
          <w:tcPr>
            <w:tcW w:w="501" w:type="pct"/>
            <w:shd w:val="clear" w:color="auto" w:fill="auto"/>
            <w:tcMar>
              <w:left w:w="28" w:type="dxa"/>
              <w:right w:w="28" w:type="dxa"/>
            </w:tcMar>
            <w:vAlign w:val="center"/>
          </w:tcPr>
          <w:p w14:paraId="54E82F98"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6A76C00B"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68B2606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E2A2E29" w14:textId="77777777" w:rsidR="00C7697F" w:rsidRPr="00967518" w:rsidRDefault="00C7697F" w:rsidP="00E44A3B">
            <w:pPr>
              <w:pStyle w:val="TAC"/>
            </w:pPr>
          </w:p>
        </w:tc>
        <w:tc>
          <w:tcPr>
            <w:tcW w:w="215" w:type="pct"/>
            <w:vMerge/>
            <w:textDirection w:val="btLr"/>
            <w:vAlign w:val="center"/>
          </w:tcPr>
          <w:p w14:paraId="53399856"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395F2FB"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tcPr>
          <w:p w14:paraId="0A977BED" w14:textId="77777777" w:rsidR="00C7697F" w:rsidRPr="00967518" w:rsidRDefault="00C7697F" w:rsidP="00E44A3B">
            <w:pPr>
              <w:pStyle w:val="TAC"/>
            </w:pPr>
            <w:r w:rsidRPr="00967518">
              <w:rPr>
                <w:rFonts w:eastAsia="SimSun"/>
              </w:rPr>
              <w:t>Full</w:t>
            </w:r>
          </w:p>
        </w:tc>
      </w:tr>
      <w:tr w:rsidR="00C7697F" w:rsidRPr="00967518" w14:paraId="32AB038B" w14:textId="77777777" w:rsidTr="005D6F6B">
        <w:trPr>
          <w:trHeight w:val="227"/>
        </w:trPr>
        <w:tc>
          <w:tcPr>
            <w:tcW w:w="561" w:type="pct"/>
            <w:shd w:val="clear" w:color="auto" w:fill="auto"/>
            <w:tcMar>
              <w:left w:w="28" w:type="dxa"/>
              <w:right w:w="28" w:type="dxa"/>
            </w:tcMar>
            <w:vAlign w:val="center"/>
          </w:tcPr>
          <w:p w14:paraId="0F89A756" w14:textId="77777777" w:rsidR="00C7697F" w:rsidRPr="00967518" w:rsidRDefault="00C7697F" w:rsidP="00E44A3B">
            <w:pPr>
              <w:pStyle w:val="TAC"/>
            </w:pPr>
            <w:r w:rsidRPr="00967518">
              <w:t>14</w:t>
            </w:r>
          </w:p>
        </w:tc>
        <w:tc>
          <w:tcPr>
            <w:tcW w:w="501" w:type="pct"/>
            <w:shd w:val="clear" w:color="auto" w:fill="auto"/>
            <w:tcMar>
              <w:left w:w="28" w:type="dxa"/>
              <w:right w:w="28" w:type="dxa"/>
            </w:tcMar>
            <w:vAlign w:val="center"/>
          </w:tcPr>
          <w:p w14:paraId="2EE54983"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D41F411"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563D02F8"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DA7D947" w14:textId="77777777" w:rsidR="00C7697F" w:rsidRPr="00967518" w:rsidRDefault="00C7697F" w:rsidP="00E44A3B">
            <w:pPr>
              <w:pStyle w:val="TAC"/>
            </w:pPr>
          </w:p>
        </w:tc>
        <w:tc>
          <w:tcPr>
            <w:tcW w:w="215" w:type="pct"/>
            <w:vMerge/>
            <w:textDirection w:val="btLr"/>
            <w:vAlign w:val="center"/>
          </w:tcPr>
          <w:p w14:paraId="2B477C4B"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0781AB1"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tcPr>
          <w:p w14:paraId="4AA4E326" w14:textId="77777777" w:rsidR="00C7697F" w:rsidRPr="00967518" w:rsidRDefault="00C7697F" w:rsidP="00E44A3B">
            <w:pPr>
              <w:pStyle w:val="TAC"/>
            </w:pPr>
            <w:r w:rsidRPr="00967518">
              <w:rPr>
                <w:rFonts w:eastAsia="SimSun"/>
              </w:rPr>
              <w:t>Full</w:t>
            </w:r>
          </w:p>
        </w:tc>
      </w:tr>
      <w:tr w:rsidR="00C7697F" w:rsidRPr="00967518" w14:paraId="5C82D83F" w14:textId="77777777" w:rsidTr="005D6F6B">
        <w:trPr>
          <w:trHeight w:val="227"/>
        </w:trPr>
        <w:tc>
          <w:tcPr>
            <w:tcW w:w="561" w:type="pct"/>
            <w:shd w:val="clear" w:color="auto" w:fill="auto"/>
            <w:tcMar>
              <w:left w:w="28" w:type="dxa"/>
              <w:right w:w="28" w:type="dxa"/>
            </w:tcMar>
            <w:vAlign w:val="center"/>
          </w:tcPr>
          <w:p w14:paraId="65B3C40F" w14:textId="77777777" w:rsidR="00C7697F" w:rsidRPr="00967518" w:rsidRDefault="00C7697F" w:rsidP="00E44A3B">
            <w:pPr>
              <w:pStyle w:val="TAC"/>
            </w:pPr>
            <w:r w:rsidRPr="00967518">
              <w:t>15</w:t>
            </w:r>
          </w:p>
        </w:tc>
        <w:tc>
          <w:tcPr>
            <w:tcW w:w="501" w:type="pct"/>
            <w:shd w:val="clear" w:color="auto" w:fill="auto"/>
            <w:tcMar>
              <w:left w:w="28" w:type="dxa"/>
              <w:right w:w="28" w:type="dxa"/>
            </w:tcMar>
            <w:vAlign w:val="center"/>
          </w:tcPr>
          <w:p w14:paraId="3C75681D"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7F27F341"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3AABF2D5"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18FB6B5" w14:textId="77777777" w:rsidR="00C7697F" w:rsidRPr="00967518" w:rsidRDefault="00C7697F" w:rsidP="00E44A3B">
            <w:pPr>
              <w:pStyle w:val="TAC"/>
            </w:pPr>
          </w:p>
        </w:tc>
        <w:tc>
          <w:tcPr>
            <w:tcW w:w="215" w:type="pct"/>
            <w:vMerge/>
            <w:textDirection w:val="btLr"/>
            <w:vAlign w:val="center"/>
          </w:tcPr>
          <w:p w14:paraId="31613C16"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A4AD50E"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tcPr>
          <w:p w14:paraId="23DC7BB7" w14:textId="77777777" w:rsidR="00C7697F" w:rsidRPr="00967518" w:rsidRDefault="00C7697F" w:rsidP="00E44A3B">
            <w:pPr>
              <w:pStyle w:val="TAC"/>
              <w:rPr>
                <w:rFonts w:eastAsia="SimSun"/>
              </w:rPr>
            </w:pPr>
            <w:r w:rsidRPr="00967518">
              <w:rPr>
                <w:rFonts w:eastAsia="SimSun"/>
              </w:rPr>
              <w:t>Full</w:t>
            </w:r>
          </w:p>
        </w:tc>
      </w:tr>
      <w:tr w:rsidR="00C7697F" w:rsidRPr="00967518" w14:paraId="133DBCA1" w14:textId="77777777" w:rsidTr="005D6F6B">
        <w:trPr>
          <w:trHeight w:val="227"/>
        </w:trPr>
        <w:tc>
          <w:tcPr>
            <w:tcW w:w="561" w:type="pct"/>
            <w:shd w:val="clear" w:color="auto" w:fill="auto"/>
            <w:tcMar>
              <w:left w:w="28" w:type="dxa"/>
              <w:right w:w="28" w:type="dxa"/>
            </w:tcMar>
            <w:vAlign w:val="center"/>
          </w:tcPr>
          <w:p w14:paraId="22AECEA4" w14:textId="77777777" w:rsidR="00C7697F" w:rsidRPr="00967518" w:rsidRDefault="00C7697F" w:rsidP="00E44A3B">
            <w:pPr>
              <w:pStyle w:val="TAC"/>
            </w:pPr>
            <w:r w:rsidRPr="00967518">
              <w:t>16</w:t>
            </w:r>
          </w:p>
        </w:tc>
        <w:tc>
          <w:tcPr>
            <w:tcW w:w="501" w:type="pct"/>
            <w:shd w:val="clear" w:color="auto" w:fill="auto"/>
            <w:tcMar>
              <w:left w:w="28" w:type="dxa"/>
              <w:right w:w="28" w:type="dxa"/>
            </w:tcMar>
            <w:vAlign w:val="center"/>
          </w:tcPr>
          <w:p w14:paraId="273A36AE"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7F508786"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4F6C2979"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37FE24C" w14:textId="77777777" w:rsidR="00C7697F" w:rsidRPr="00967518" w:rsidRDefault="00C7697F" w:rsidP="00E44A3B">
            <w:pPr>
              <w:pStyle w:val="TAC"/>
            </w:pPr>
          </w:p>
        </w:tc>
        <w:tc>
          <w:tcPr>
            <w:tcW w:w="215" w:type="pct"/>
            <w:vMerge/>
            <w:textDirection w:val="btLr"/>
            <w:vAlign w:val="center"/>
          </w:tcPr>
          <w:p w14:paraId="5C194131"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4FE6EEDC" w14:textId="77777777" w:rsidR="00C7697F" w:rsidRPr="00967518" w:rsidRDefault="00C7697F" w:rsidP="00E44A3B">
            <w:pPr>
              <w:pStyle w:val="TAC"/>
              <w:rPr>
                <w:rFonts w:eastAsia="SimSun"/>
              </w:rPr>
            </w:pPr>
            <w:r w:rsidRPr="00967518">
              <w:rPr>
                <w:rFonts w:eastAsia="SimSun"/>
              </w:rPr>
              <w:t>PI/2 BPSK</w:t>
            </w:r>
          </w:p>
        </w:tc>
        <w:tc>
          <w:tcPr>
            <w:tcW w:w="1360" w:type="pct"/>
            <w:shd w:val="clear" w:color="auto" w:fill="auto"/>
            <w:tcMar>
              <w:left w:w="45" w:type="dxa"/>
              <w:right w:w="45" w:type="dxa"/>
            </w:tcMar>
          </w:tcPr>
          <w:p w14:paraId="696643A3" w14:textId="77777777" w:rsidR="00C7697F" w:rsidRPr="00967518" w:rsidRDefault="00C7697F" w:rsidP="00E44A3B">
            <w:pPr>
              <w:pStyle w:val="TAC"/>
              <w:rPr>
                <w:rFonts w:eastAsia="SimSun"/>
              </w:rPr>
            </w:pPr>
            <w:r w:rsidRPr="00967518">
              <w:rPr>
                <w:rFonts w:eastAsia="SimSun"/>
              </w:rPr>
              <w:t>Full</w:t>
            </w:r>
          </w:p>
        </w:tc>
      </w:tr>
      <w:tr w:rsidR="00C7697F" w:rsidRPr="00967518" w14:paraId="4274B37B" w14:textId="77777777" w:rsidTr="005D6F6B">
        <w:trPr>
          <w:trHeight w:val="227"/>
        </w:trPr>
        <w:tc>
          <w:tcPr>
            <w:tcW w:w="561" w:type="pct"/>
            <w:shd w:val="clear" w:color="auto" w:fill="auto"/>
            <w:tcMar>
              <w:left w:w="28" w:type="dxa"/>
              <w:right w:w="28" w:type="dxa"/>
            </w:tcMar>
            <w:vAlign w:val="center"/>
          </w:tcPr>
          <w:p w14:paraId="427A1BFE" w14:textId="77777777" w:rsidR="00C7697F" w:rsidRPr="00967518" w:rsidRDefault="00C7697F" w:rsidP="00E44A3B">
            <w:pPr>
              <w:pStyle w:val="TAC"/>
            </w:pPr>
            <w:r w:rsidRPr="00967518">
              <w:t>17</w:t>
            </w:r>
          </w:p>
        </w:tc>
        <w:tc>
          <w:tcPr>
            <w:tcW w:w="501" w:type="pct"/>
            <w:shd w:val="clear" w:color="auto" w:fill="auto"/>
            <w:tcMar>
              <w:left w:w="28" w:type="dxa"/>
              <w:right w:w="28" w:type="dxa"/>
            </w:tcMar>
            <w:vAlign w:val="center"/>
          </w:tcPr>
          <w:p w14:paraId="6190BF41"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0906149B"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495138A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4BF831CB" w14:textId="77777777" w:rsidR="00C7697F" w:rsidRPr="00967518" w:rsidRDefault="00C7697F" w:rsidP="00E44A3B">
            <w:pPr>
              <w:pStyle w:val="TAC"/>
            </w:pPr>
          </w:p>
        </w:tc>
        <w:tc>
          <w:tcPr>
            <w:tcW w:w="215" w:type="pct"/>
            <w:vMerge/>
            <w:textDirection w:val="btLr"/>
            <w:vAlign w:val="center"/>
          </w:tcPr>
          <w:p w14:paraId="0B9B16A3"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7C00F2E"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tcPr>
          <w:p w14:paraId="7E1338BD" w14:textId="77777777" w:rsidR="00C7697F" w:rsidRPr="00967518" w:rsidRDefault="00C7697F" w:rsidP="00E44A3B">
            <w:pPr>
              <w:pStyle w:val="TAC"/>
              <w:rPr>
                <w:rFonts w:eastAsia="SimSun"/>
              </w:rPr>
            </w:pPr>
            <w:r w:rsidRPr="00967518">
              <w:rPr>
                <w:rFonts w:eastAsia="SimSun"/>
              </w:rPr>
              <w:t>Full</w:t>
            </w:r>
          </w:p>
        </w:tc>
      </w:tr>
      <w:tr w:rsidR="00C7697F" w:rsidRPr="00967518" w14:paraId="2DA4E3C3" w14:textId="77777777" w:rsidTr="005D6F6B">
        <w:trPr>
          <w:trHeight w:val="227"/>
        </w:trPr>
        <w:tc>
          <w:tcPr>
            <w:tcW w:w="561" w:type="pct"/>
            <w:shd w:val="clear" w:color="auto" w:fill="auto"/>
            <w:tcMar>
              <w:left w:w="28" w:type="dxa"/>
              <w:right w:w="28" w:type="dxa"/>
            </w:tcMar>
            <w:vAlign w:val="center"/>
          </w:tcPr>
          <w:p w14:paraId="1216433D" w14:textId="77777777" w:rsidR="00C7697F" w:rsidRPr="00967518" w:rsidRDefault="00C7697F" w:rsidP="00E44A3B">
            <w:pPr>
              <w:pStyle w:val="TAC"/>
            </w:pPr>
            <w:r w:rsidRPr="00967518">
              <w:t>18</w:t>
            </w:r>
          </w:p>
        </w:tc>
        <w:tc>
          <w:tcPr>
            <w:tcW w:w="501" w:type="pct"/>
            <w:shd w:val="clear" w:color="auto" w:fill="auto"/>
            <w:tcMar>
              <w:left w:w="28" w:type="dxa"/>
              <w:right w:w="28" w:type="dxa"/>
            </w:tcMar>
            <w:vAlign w:val="center"/>
          </w:tcPr>
          <w:p w14:paraId="7B1E2E8F"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4FED1504"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554C180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3430C73" w14:textId="77777777" w:rsidR="00C7697F" w:rsidRPr="00967518" w:rsidRDefault="00C7697F" w:rsidP="00E44A3B">
            <w:pPr>
              <w:pStyle w:val="TAC"/>
            </w:pPr>
          </w:p>
        </w:tc>
        <w:tc>
          <w:tcPr>
            <w:tcW w:w="215" w:type="pct"/>
            <w:vMerge/>
            <w:textDirection w:val="btLr"/>
            <w:vAlign w:val="center"/>
          </w:tcPr>
          <w:p w14:paraId="1E41894C"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33CE334"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tcPr>
          <w:p w14:paraId="61E51D60" w14:textId="77777777" w:rsidR="00C7697F" w:rsidRPr="00967518" w:rsidRDefault="00C7697F" w:rsidP="00E44A3B">
            <w:pPr>
              <w:pStyle w:val="TAC"/>
              <w:rPr>
                <w:rFonts w:eastAsia="SimSun"/>
              </w:rPr>
            </w:pPr>
            <w:r w:rsidRPr="00967518">
              <w:rPr>
                <w:rFonts w:eastAsia="SimSun"/>
              </w:rPr>
              <w:t>Full</w:t>
            </w:r>
          </w:p>
        </w:tc>
      </w:tr>
      <w:tr w:rsidR="00C7697F" w:rsidRPr="00967518" w14:paraId="7F5FD1AB" w14:textId="77777777" w:rsidTr="005D6F6B">
        <w:trPr>
          <w:trHeight w:val="227"/>
        </w:trPr>
        <w:tc>
          <w:tcPr>
            <w:tcW w:w="561" w:type="pct"/>
            <w:shd w:val="clear" w:color="auto" w:fill="auto"/>
            <w:tcMar>
              <w:left w:w="28" w:type="dxa"/>
              <w:right w:w="28" w:type="dxa"/>
            </w:tcMar>
            <w:vAlign w:val="center"/>
          </w:tcPr>
          <w:p w14:paraId="29C27B4B" w14:textId="77777777" w:rsidR="00C7697F" w:rsidRPr="00967518" w:rsidRDefault="00C7697F" w:rsidP="00E44A3B">
            <w:pPr>
              <w:pStyle w:val="TAC"/>
            </w:pPr>
            <w:r w:rsidRPr="00967518">
              <w:t>19</w:t>
            </w:r>
          </w:p>
        </w:tc>
        <w:tc>
          <w:tcPr>
            <w:tcW w:w="501" w:type="pct"/>
            <w:shd w:val="clear" w:color="auto" w:fill="auto"/>
            <w:tcMar>
              <w:left w:w="28" w:type="dxa"/>
              <w:right w:w="28" w:type="dxa"/>
            </w:tcMar>
            <w:vAlign w:val="center"/>
          </w:tcPr>
          <w:p w14:paraId="2500C2B7"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93AB17C"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4BB7B511"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1AA30E7" w14:textId="77777777" w:rsidR="00C7697F" w:rsidRPr="00967518" w:rsidRDefault="00C7697F" w:rsidP="00E44A3B">
            <w:pPr>
              <w:pStyle w:val="TAC"/>
            </w:pPr>
          </w:p>
        </w:tc>
        <w:tc>
          <w:tcPr>
            <w:tcW w:w="215" w:type="pct"/>
            <w:vMerge/>
            <w:textDirection w:val="btLr"/>
            <w:vAlign w:val="center"/>
          </w:tcPr>
          <w:p w14:paraId="5923050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2F85BC95"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tcPr>
          <w:p w14:paraId="38A07972" w14:textId="77777777" w:rsidR="00C7697F" w:rsidRPr="00967518" w:rsidRDefault="00C7697F" w:rsidP="00E44A3B">
            <w:pPr>
              <w:pStyle w:val="TAC"/>
              <w:rPr>
                <w:rFonts w:eastAsia="SimSun"/>
              </w:rPr>
            </w:pPr>
            <w:r w:rsidRPr="00967518">
              <w:rPr>
                <w:rFonts w:eastAsia="SimSun"/>
              </w:rPr>
              <w:t>Full</w:t>
            </w:r>
          </w:p>
        </w:tc>
      </w:tr>
      <w:tr w:rsidR="00C7697F" w:rsidRPr="00967518" w14:paraId="2133A45C" w14:textId="77777777" w:rsidTr="005D6F6B">
        <w:trPr>
          <w:trHeight w:val="227"/>
        </w:trPr>
        <w:tc>
          <w:tcPr>
            <w:tcW w:w="561" w:type="pct"/>
            <w:shd w:val="clear" w:color="auto" w:fill="auto"/>
            <w:tcMar>
              <w:left w:w="28" w:type="dxa"/>
              <w:right w:w="28" w:type="dxa"/>
            </w:tcMar>
            <w:vAlign w:val="center"/>
          </w:tcPr>
          <w:p w14:paraId="19FB835C" w14:textId="77777777" w:rsidR="00C7697F" w:rsidRPr="00967518" w:rsidRDefault="00C7697F" w:rsidP="00E44A3B">
            <w:pPr>
              <w:pStyle w:val="TAC"/>
            </w:pPr>
            <w:r w:rsidRPr="00967518">
              <w:t>20</w:t>
            </w:r>
          </w:p>
        </w:tc>
        <w:tc>
          <w:tcPr>
            <w:tcW w:w="501" w:type="pct"/>
            <w:shd w:val="clear" w:color="auto" w:fill="auto"/>
            <w:tcMar>
              <w:left w:w="28" w:type="dxa"/>
              <w:right w:w="28" w:type="dxa"/>
            </w:tcMar>
            <w:vAlign w:val="center"/>
          </w:tcPr>
          <w:p w14:paraId="60EB2C2C"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390A8653"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63CFFF08"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D77D0CA" w14:textId="77777777" w:rsidR="00C7697F" w:rsidRPr="00967518" w:rsidRDefault="00C7697F" w:rsidP="00E44A3B">
            <w:pPr>
              <w:pStyle w:val="TAC"/>
            </w:pPr>
          </w:p>
        </w:tc>
        <w:tc>
          <w:tcPr>
            <w:tcW w:w="215" w:type="pct"/>
            <w:vMerge/>
            <w:textDirection w:val="btLr"/>
            <w:vAlign w:val="center"/>
          </w:tcPr>
          <w:p w14:paraId="3891AB07"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475AF69F"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tcPr>
          <w:p w14:paraId="07B40BC1" w14:textId="77777777" w:rsidR="00C7697F" w:rsidRPr="00967518" w:rsidRDefault="00C7697F" w:rsidP="00E44A3B">
            <w:pPr>
              <w:pStyle w:val="TAC"/>
              <w:rPr>
                <w:rFonts w:eastAsia="SimSun"/>
              </w:rPr>
            </w:pPr>
            <w:r w:rsidRPr="00967518">
              <w:rPr>
                <w:rFonts w:eastAsia="SimSun"/>
              </w:rPr>
              <w:t>Full</w:t>
            </w:r>
          </w:p>
        </w:tc>
      </w:tr>
      <w:tr w:rsidR="00C7697F" w:rsidRPr="00967518" w14:paraId="6B0299CF" w14:textId="77777777" w:rsidTr="00E44A3B">
        <w:trPr>
          <w:trHeight w:val="227"/>
        </w:trPr>
        <w:tc>
          <w:tcPr>
            <w:tcW w:w="561" w:type="pct"/>
            <w:shd w:val="clear" w:color="auto" w:fill="auto"/>
            <w:tcMar>
              <w:left w:w="28" w:type="dxa"/>
              <w:right w:w="28" w:type="dxa"/>
            </w:tcMar>
            <w:vAlign w:val="center"/>
          </w:tcPr>
          <w:p w14:paraId="55352E91" w14:textId="77777777" w:rsidR="00C7697F" w:rsidRPr="00967518" w:rsidRDefault="00C7697F" w:rsidP="00E44A3B">
            <w:pPr>
              <w:pStyle w:val="TAC"/>
            </w:pPr>
            <w:r w:rsidRPr="00967518">
              <w:t>21</w:t>
            </w:r>
          </w:p>
        </w:tc>
        <w:tc>
          <w:tcPr>
            <w:tcW w:w="501" w:type="pct"/>
            <w:shd w:val="clear" w:color="auto" w:fill="auto"/>
            <w:tcMar>
              <w:left w:w="28" w:type="dxa"/>
              <w:right w:w="28" w:type="dxa"/>
            </w:tcMar>
            <w:vAlign w:val="center"/>
          </w:tcPr>
          <w:p w14:paraId="74486603"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187E6C2A"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45085076"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B03AA76" w14:textId="77777777" w:rsidR="00C7697F" w:rsidRPr="00967518" w:rsidRDefault="00C7697F" w:rsidP="00E44A3B">
            <w:pPr>
              <w:pStyle w:val="TAC"/>
            </w:pPr>
          </w:p>
        </w:tc>
        <w:tc>
          <w:tcPr>
            <w:tcW w:w="215" w:type="pct"/>
            <w:vMerge w:val="restart"/>
            <w:textDirection w:val="btLr"/>
            <w:vAlign w:val="center"/>
          </w:tcPr>
          <w:p w14:paraId="06AF6AC8" w14:textId="77777777" w:rsidR="00C7697F" w:rsidRPr="00967518" w:rsidRDefault="00C7697F" w:rsidP="00E44A3B">
            <w:pPr>
              <w:pStyle w:val="TAC"/>
              <w:rPr>
                <w:rFonts w:eastAsia="SimSun"/>
              </w:rPr>
            </w:pPr>
            <w:r w:rsidRPr="00967518">
              <w:rPr>
                <w:rFonts w:eastAsia="SimSun"/>
              </w:rPr>
              <w:t>CP-s OFDM</w:t>
            </w:r>
          </w:p>
        </w:tc>
        <w:tc>
          <w:tcPr>
            <w:tcW w:w="645" w:type="pct"/>
            <w:gridSpan w:val="2"/>
            <w:tcMar>
              <w:left w:w="45" w:type="dxa"/>
              <w:right w:w="45" w:type="dxa"/>
            </w:tcMar>
            <w:vAlign w:val="center"/>
          </w:tcPr>
          <w:p w14:paraId="12A01C27"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2364BF10" w14:textId="77777777" w:rsidR="00C7697F" w:rsidRPr="00967518" w:rsidRDefault="00C7697F" w:rsidP="00E44A3B">
            <w:pPr>
              <w:pStyle w:val="TAC"/>
              <w:rPr>
                <w:rFonts w:eastAsia="SimSun"/>
              </w:rPr>
            </w:pPr>
            <w:r w:rsidRPr="00967518">
              <w:rPr>
                <w:rFonts w:eastAsia="SimSun"/>
              </w:rPr>
              <w:t>Partial_Left</w:t>
            </w:r>
          </w:p>
        </w:tc>
      </w:tr>
      <w:tr w:rsidR="00C7697F" w:rsidRPr="00967518" w14:paraId="0F5E1204" w14:textId="77777777" w:rsidTr="00E44A3B">
        <w:trPr>
          <w:trHeight w:val="227"/>
        </w:trPr>
        <w:tc>
          <w:tcPr>
            <w:tcW w:w="561" w:type="pct"/>
            <w:shd w:val="clear" w:color="auto" w:fill="auto"/>
            <w:tcMar>
              <w:left w:w="28" w:type="dxa"/>
              <w:right w:w="28" w:type="dxa"/>
            </w:tcMar>
            <w:vAlign w:val="center"/>
          </w:tcPr>
          <w:p w14:paraId="5DD38199" w14:textId="77777777" w:rsidR="00C7697F" w:rsidRPr="00967518" w:rsidRDefault="00C7697F" w:rsidP="00E44A3B">
            <w:pPr>
              <w:pStyle w:val="TAC"/>
            </w:pPr>
            <w:r w:rsidRPr="00967518">
              <w:t>22</w:t>
            </w:r>
          </w:p>
        </w:tc>
        <w:tc>
          <w:tcPr>
            <w:tcW w:w="501" w:type="pct"/>
            <w:shd w:val="clear" w:color="auto" w:fill="auto"/>
            <w:tcMar>
              <w:left w:w="28" w:type="dxa"/>
              <w:right w:w="28" w:type="dxa"/>
            </w:tcMar>
            <w:vAlign w:val="center"/>
          </w:tcPr>
          <w:p w14:paraId="161FBDE6"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5AC4E8EF"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4F29047F"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39E56A6" w14:textId="77777777" w:rsidR="00C7697F" w:rsidRPr="00967518" w:rsidRDefault="00C7697F" w:rsidP="00E44A3B">
            <w:pPr>
              <w:pStyle w:val="TAC"/>
            </w:pPr>
          </w:p>
        </w:tc>
        <w:tc>
          <w:tcPr>
            <w:tcW w:w="215" w:type="pct"/>
            <w:vMerge/>
            <w:textDirection w:val="btLr"/>
            <w:vAlign w:val="center"/>
          </w:tcPr>
          <w:p w14:paraId="1C6F0855"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A9F5940"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7E2FEB2D" w14:textId="77777777" w:rsidR="00C7697F" w:rsidRPr="00967518" w:rsidRDefault="00C7697F" w:rsidP="00E44A3B">
            <w:pPr>
              <w:pStyle w:val="TAC"/>
              <w:rPr>
                <w:rFonts w:eastAsia="SimSun"/>
              </w:rPr>
            </w:pPr>
            <w:r w:rsidRPr="00967518">
              <w:rPr>
                <w:rFonts w:eastAsia="SimSun"/>
              </w:rPr>
              <w:t>Partial_Right</w:t>
            </w:r>
          </w:p>
        </w:tc>
      </w:tr>
      <w:tr w:rsidR="00C7697F" w:rsidRPr="00967518" w14:paraId="6A915F1B" w14:textId="77777777" w:rsidTr="00E44A3B">
        <w:trPr>
          <w:trHeight w:val="227"/>
        </w:trPr>
        <w:tc>
          <w:tcPr>
            <w:tcW w:w="561" w:type="pct"/>
            <w:shd w:val="clear" w:color="auto" w:fill="auto"/>
            <w:tcMar>
              <w:left w:w="28" w:type="dxa"/>
              <w:right w:w="28" w:type="dxa"/>
            </w:tcMar>
            <w:vAlign w:val="center"/>
          </w:tcPr>
          <w:p w14:paraId="26E5CFE3" w14:textId="77777777" w:rsidR="00C7697F" w:rsidRPr="00967518" w:rsidRDefault="00C7697F" w:rsidP="00E44A3B">
            <w:pPr>
              <w:pStyle w:val="TAC"/>
            </w:pPr>
            <w:r w:rsidRPr="00967518">
              <w:t>23</w:t>
            </w:r>
          </w:p>
        </w:tc>
        <w:tc>
          <w:tcPr>
            <w:tcW w:w="501" w:type="pct"/>
            <w:shd w:val="clear" w:color="auto" w:fill="auto"/>
            <w:tcMar>
              <w:left w:w="28" w:type="dxa"/>
              <w:right w:w="28" w:type="dxa"/>
            </w:tcMar>
            <w:vAlign w:val="center"/>
          </w:tcPr>
          <w:p w14:paraId="5965064A"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3AF2206"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40B8EB30"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1237452" w14:textId="77777777" w:rsidR="00C7697F" w:rsidRPr="00967518" w:rsidRDefault="00C7697F" w:rsidP="00E44A3B">
            <w:pPr>
              <w:pStyle w:val="TAC"/>
            </w:pPr>
          </w:p>
        </w:tc>
        <w:tc>
          <w:tcPr>
            <w:tcW w:w="215" w:type="pct"/>
            <w:vMerge/>
            <w:textDirection w:val="btLr"/>
            <w:vAlign w:val="center"/>
          </w:tcPr>
          <w:p w14:paraId="18322623"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6EDD6F8"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7D5CC227" w14:textId="77777777" w:rsidR="00C7697F" w:rsidRPr="00967518" w:rsidRDefault="00C7697F" w:rsidP="00E44A3B">
            <w:pPr>
              <w:pStyle w:val="TAC"/>
              <w:rPr>
                <w:rFonts w:eastAsia="SimSun"/>
              </w:rPr>
            </w:pPr>
            <w:r w:rsidRPr="00967518">
              <w:rPr>
                <w:rFonts w:eastAsia="SimSun"/>
              </w:rPr>
              <w:t>Full</w:t>
            </w:r>
          </w:p>
        </w:tc>
      </w:tr>
      <w:tr w:rsidR="00C7697F" w:rsidRPr="00967518" w14:paraId="60A3A3AE" w14:textId="77777777" w:rsidTr="00E44A3B">
        <w:trPr>
          <w:trHeight w:val="227"/>
        </w:trPr>
        <w:tc>
          <w:tcPr>
            <w:tcW w:w="561" w:type="pct"/>
            <w:shd w:val="clear" w:color="auto" w:fill="auto"/>
            <w:tcMar>
              <w:left w:w="28" w:type="dxa"/>
              <w:right w:w="28" w:type="dxa"/>
            </w:tcMar>
            <w:vAlign w:val="center"/>
          </w:tcPr>
          <w:p w14:paraId="65FA8245" w14:textId="77777777" w:rsidR="00C7697F" w:rsidRPr="00967518" w:rsidRDefault="00C7697F" w:rsidP="00E44A3B">
            <w:pPr>
              <w:pStyle w:val="TAC"/>
            </w:pPr>
            <w:r w:rsidRPr="00967518">
              <w:t>24</w:t>
            </w:r>
          </w:p>
        </w:tc>
        <w:tc>
          <w:tcPr>
            <w:tcW w:w="501" w:type="pct"/>
            <w:shd w:val="clear" w:color="auto" w:fill="auto"/>
            <w:tcMar>
              <w:left w:w="28" w:type="dxa"/>
              <w:right w:w="28" w:type="dxa"/>
            </w:tcMar>
            <w:vAlign w:val="center"/>
          </w:tcPr>
          <w:p w14:paraId="56648DBF"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6A9EBBD0"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66981C30"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47E406A" w14:textId="77777777" w:rsidR="00C7697F" w:rsidRPr="00967518" w:rsidRDefault="00C7697F" w:rsidP="00E44A3B">
            <w:pPr>
              <w:pStyle w:val="TAC"/>
            </w:pPr>
          </w:p>
        </w:tc>
        <w:tc>
          <w:tcPr>
            <w:tcW w:w="215" w:type="pct"/>
            <w:vMerge/>
            <w:textDirection w:val="btLr"/>
            <w:vAlign w:val="center"/>
          </w:tcPr>
          <w:p w14:paraId="2A7A20B0"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2A44D548"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2DB700BA" w14:textId="77777777" w:rsidR="00C7697F" w:rsidRPr="00967518" w:rsidRDefault="00C7697F" w:rsidP="00E44A3B">
            <w:pPr>
              <w:pStyle w:val="TAC"/>
              <w:rPr>
                <w:rFonts w:eastAsia="SimSun"/>
              </w:rPr>
            </w:pPr>
            <w:r w:rsidRPr="00967518">
              <w:rPr>
                <w:rFonts w:eastAsia="SimSun"/>
              </w:rPr>
              <w:t>Partial_Left</w:t>
            </w:r>
          </w:p>
        </w:tc>
      </w:tr>
      <w:tr w:rsidR="00C7697F" w:rsidRPr="00967518" w14:paraId="7CDFE628" w14:textId="77777777" w:rsidTr="00E44A3B">
        <w:trPr>
          <w:trHeight w:val="227"/>
        </w:trPr>
        <w:tc>
          <w:tcPr>
            <w:tcW w:w="561" w:type="pct"/>
            <w:shd w:val="clear" w:color="auto" w:fill="auto"/>
            <w:tcMar>
              <w:left w:w="28" w:type="dxa"/>
              <w:right w:w="28" w:type="dxa"/>
            </w:tcMar>
            <w:vAlign w:val="center"/>
          </w:tcPr>
          <w:p w14:paraId="00CB2853" w14:textId="77777777" w:rsidR="00C7697F" w:rsidRPr="00967518" w:rsidRDefault="00C7697F" w:rsidP="00E44A3B">
            <w:pPr>
              <w:pStyle w:val="TAC"/>
            </w:pPr>
            <w:r w:rsidRPr="00967518">
              <w:t>25</w:t>
            </w:r>
          </w:p>
        </w:tc>
        <w:tc>
          <w:tcPr>
            <w:tcW w:w="501" w:type="pct"/>
            <w:shd w:val="clear" w:color="auto" w:fill="auto"/>
            <w:tcMar>
              <w:left w:w="28" w:type="dxa"/>
              <w:right w:w="28" w:type="dxa"/>
            </w:tcMar>
            <w:vAlign w:val="center"/>
          </w:tcPr>
          <w:p w14:paraId="0CD6B107"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235207DA"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1D03FEE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D57287E" w14:textId="77777777" w:rsidR="00C7697F" w:rsidRPr="00967518" w:rsidRDefault="00C7697F" w:rsidP="00E44A3B">
            <w:pPr>
              <w:pStyle w:val="TAC"/>
            </w:pPr>
          </w:p>
        </w:tc>
        <w:tc>
          <w:tcPr>
            <w:tcW w:w="215" w:type="pct"/>
            <w:vMerge/>
            <w:textDirection w:val="btLr"/>
            <w:vAlign w:val="center"/>
          </w:tcPr>
          <w:p w14:paraId="53B944EC"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595FD7C"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662A392A" w14:textId="77777777" w:rsidR="00C7697F" w:rsidRPr="00967518" w:rsidRDefault="00C7697F" w:rsidP="00E44A3B">
            <w:pPr>
              <w:pStyle w:val="TAC"/>
              <w:rPr>
                <w:rFonts w:eastAsia="SimSun"/>
              </w:rPr>
            </w:pPr>
            <w:r w:rsidRPr="00967518">
              <w:rPr>
                <w:rFonts w:eastAsia="SimSun"/>
              </w:rPr>
              <w:t>Partial_Right</w:t>
            </w:r>
          </w:p>
        </w:tc>
      </w:tr>
      <w:tr w:rsidR="00C7697F" w:rsidRPr="00967518" w14:paraId="5A4F5A3D" w14:textId="77777777" w:rsidTr="00E44A3B">
        <w:trPr>
          <w:trHeight w:val="227"/>
        </w:trPr>
        <w:tc>
          <w:tcPr>
            <w:tcW w:w="561" w:type="pct"/>
            <w:shd w:val="clear" w:color="auto" w:fill="auto"/>
            <w:tcMar>
              <w:left w:w="28" w:type="dxa"/>
              <w:right w:w="28" w:type="dxa"/>
            </w:tcMar>
            <w:vAlign w:val="center"/>
          </w:tcPr>
          <w:p w14:paraId="348D8DEF" w14:textId="77777777" w:rsidR="00C7697F" w:rsidRPr="00967518" w:rsidRDefault="00C7697F" w:rsidP="00E44A3B">
            <w:pPr>
              <w:pStyle w:val="TAC"/>
            </w:pPr>
            <w:r w:rsidRPr="00967518">
              <w:t>26</w:t>
            </w:r>
          </w:p>
        </w:tc>
        <w:tc>
          <w:tcPr>
            <w:tcW w:w="501" w:type="pct"/>
            <w:shd w:val="clear" w:color="auto" w:fill="auto"/>
            <w:tcMar>
              <w:left w:w="28" w:type="dxa"/>
              <w:right w:w="28" w:type="dxa"/>
            </w:tcMar>
            <w:vAlign w:val="center"/>
          </w:tcPr>
          <w:p w14:paraId="358AD7FA"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A8C569B"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64E34868"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E5D9E49" w14:textId="77777777" w:rsidR="00C7697F" w:rsidRPr="00967518" w:rsidRDefault="00C7697F" w:rsidP="00E44A3B">
            <w:pPr>
              <w:pStyle w:val="TAC"/>
            </w:pPr>
          </w:p>
        </w:tc>
        <w:tc>
          <w:tcPr>
            <w:tcW w:w="215" w:type="pct"/>
            <w:vMerge/>
            <w:textDirection w:val="btLr"/>
            <w:vAlign w:val="center"/>
          </w:tcPr>
          <w:p w14:paraId="688E54EC"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75CCC0F"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7E0D2B9E" w14:textId="77777777" w:rsidR="00C7697F" w:rsidRPr="00967518" w:rsidRDefault="00C7697F" w:rsidP="00E44A3B">
            <w:pPr>
              <w:pStyle w:val="TAC"/>
              <w:rPr>
                <w:rFonts w:eastAsia="SimSun"/>
              </w:rPr>
            </w:pPr>
            <w:r w:rsidRPr="00967518">
              <w:rPr>
                <w:rFonts w:eastAsia="SimSun"/>
              </w:rPr>
              <w:t>Full</w:t>
            </w:r>
          </w:p>
        </w:tc>
      </w:tr>
      <w:tr w:rsidR="00C7697F" w:rsidRPr="00967518" w14:paraId="7B107031" w14:textId="77777777" w:rsidTr="00E44A3B">
        <w:trPr>
          <w:trHeight w:val="227"/>
        </w:trPr>
        <w:tc>
          <w:tcPr>
            <w:tcW w:w="561" w:type="pct"/>
            <w:shd w:val="clear" w:color="auto" w:fill="auto"/>
            <w:tcMar>
              <w:left w:w="28" w:type="dxa"/>
              <w:right w:w="28" w:type="dxa"/>
            </w:tcMar>
            <w:vAlign w:val="center"/>
          </w:tcPr>
          <w:p w14:paraId="3145AA28" w14:textId="77777777" w:rsidR="00C7697F" w:rsidRPr="00967518" w:rsidRDefault="00C7697F" w:rsidP="00E44A3B">
            <w:pPr>
              <w:pStyle w:val="TAC"/>
            </w:pPr>
            <w:r w:rsidRPr="00967518">
              <w:t>27</w:t>
            </w:r>
          </w:p>
        </w:tc>
        <w:tc>
          <w:tcPr>
            <w:tcW w:w="501" w:type="pct"/>
            <w:shd w:val="clear" w:color="auto" w:fill="auto"/>
            <w:tcMar>
              <w:left w:w="28" w:type="dxa"/>
              <w:right w:w="28" w:type="dxa"/>
            </w:tcMar>
            <w:vAlign w:val="center"/>
          </w:tcPr>
          <w:p w14:paraId="589D8BC2" w14:textId="77777777" w:rsidR="00C7697F" w:rsidRPr="00967518" w:rsidRDefault="00C7697F" w:rsidP="00E44A3B">
            <w:pPr>
              <w:pStyle w:val="TAC"/>
              <w:rPr>
                <w:rFonts w:eastAsia="SimSun"/>
                <w:b/>
              </w:rPr>
            </w:pPr>
            <w:r w:rsidRPr="00967518">
              <w:rPr>
                <w:rFonts w:eastAsia="SimSun"/>
              </w:rPr>
              <w:t>Low</w:t>
            </w:r>
          </w:p>
        </w:tc>
        <w:tc>
          <w:tcPr>
            <w:tcW w:w="628" w:type="pct"/>
            <w:tcMar>
              <w:left w:w="23" w:type="dxa"/>
              <w:right w:w="23" w:type="dxa"/>
            </w:tcMar>
            <w:vAlign w:val="center"/>
          </w:tcPr>
          <w:p w14:paraId="2F077967"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4CC93BC9"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5F075FEA" w14:textId="77777777" w:rsidR="00C7697F" w:rsidRPr="00967518" w:rsidRDefault="00C7697F" w:rsidP="00E44A3B">
            <w:pPr>
              <w:pStyle w:val="TAC"/>
            </w:pPr>
          </w:p>
        </w:tc>
        <w:tc>
          <w:tcPr>
            <w:tcW w:w="215" w:type="pct"/>
            <w:vMerge/>
            <w:textDirection w:val="btLr"/>
            <w:vAlign w:val="center"/>
          </w:tcPr>
          <w:p w14:paraId="38F7824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A4EAC34"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0730ED68" w14:textId="77777777" w:rsidR="00C7697F" w:rsidRPr="00967518" w:rsidRDefault="00C7697F" w:rsidP="00E44A3B">
            <w:pPr>
              <w:pStyle w:val="TAC"/>
            </w:pPr>
            <w:r w:rsidRPr="00967518">
              <w:rPr>
                <w:rFonts w:eastAsia="SimSun"/>
              </w:rPr>
              <w:t>Partial_Left</w:t>
            </w:r>
          </w:p>
        </w:tc>
      </w:tr>
      <w:tr w:rsidR="00C7697F" w:rsidRPr="00967518" w14:paraId="17C47939" w14:textId="77777777" w:rsidTr="00E44A3B">
        <w:trPr>
          <w:trHeight w:val="227"/>
        </w:trPr>
        <w:tc>
          <w:tcPr>
            <w:tcW w:w="561" w:type="pct"/>
            <w:shd w:val="clear" w:color="auto" w:fill="auto"/>
            <w:tcMar>
              <w:left w:w="28" w:type="dxa"/>
              <w:right w:w="28" w:type="dxa"/>
            </w:tcMar>
            <w:vAlign w:val="center"/>
          </w:tcPr>
          <w:p w14:paraId="40ACF798" w14:textId="77777777" w:rsidR="00C7697F" w:rsidRPr="00967518" w:rsidRDefault="00C7697F" w:rsidP="00E44A3B">
            <w:pPr>
              <w:pStyle w:val="TAC"/>
            </w:pPr>
            <w:r w:rsidRPr="00967518">
              <w:t>28</w:t>
            </w:r>
          </w:p>
        </w:tc>
        <w:tc>
          <w:tcPr>
            <w:tcW w:w="501" w:type="pct"/>
            <w:shd w:val="clear" w:color="auto" w:fill="auto"/>
            <w:tcMar>
              <w:left w:w="28" w:type="dxa"/>
              <w:right w:w="28" w:type="dxa"/>
            </w:tcMar>
            <w:vAlign w:val="center"/>
          </w:tcPr>
          <w:p w14:paraId="46A35C5B"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041AFC9C"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1A598F37"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8D800B3" w14:textId="77777777" w:rsidR="00C7697F" w:rsidRPr="00967518" w:rsidRDefault="00C7697F" w:rsidP="00E44A3B">
            <w:pPr>
              <w:pStyle w:val="TAC"/>
            </w:pPr>
          </w:p>
        </w:tc>
        <w:tc>
          <w:tcPr>
            <w:tcW w:w="215" w:type="pct"/>
            <w:vMerge/>
            <w:textDirection w:val="btLr"/>
            <w:vAlign w:val="center"/>
          </w:tcPr>
          <w:p w14:paraId="119FDD6C"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CFE3E98"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00B41634" w14:textId="77777777" w:rsidR="00C7697F" w:rsidRPr="00967518" w:rsidRDefault="00C7697F" w:rsidP="00E44A3B">
            <w:pPr>
              <w:pStyle w:val="TAC"/>
            </w:pPr>
            <w:r w:rsidRPr="00967518">
              <w:rPr>
                <w:rFonts w:eastAsia="SimSun"/>
              </w:rPr>
              <w:t>Partial_Right</w:t>
            </w:r>
          </w:p>
        </w:tc>
      </w:tr>
      <w:tr w:rsidR="00C7697F" w:rsidRPr="00967518" w14:paraId="1CD1E262" w14:textId="77777777" w:rsidTr="00E44A3B">
        <w:trPr>
          <w:trHeight w:val="227"/>
        </w:trPr>
        <w:tc>
          <w:tcPr>
            <w:tcW w:w="561" w:type="pct"/>
            <w:shd w:val="clear" w:color="auto" w:fill="auto"/>
            <w:tcMar>
              <w:left w:w="28" w:type="dxa"/>
              <w:right w:w="28" w:type="dxa"/>
            </w:tcMar>
            <w:vAlign w:val="center"/>
          </w:tcPr>
          <w:p w14:paraId="676B3940" w14:textId="77777777" w:rsidR="00C7697F" w:rsidRPr="00967518" w:rsidRDefault="00C7697F" w:rsidP="00E44A3B">
            <w:pPr>
              <w:pStyle w:val="TAC"/>
            </w:pPr>
            <w:r w:rsidRPr="00967518">
              <w:t>29</w:t>
            </w:r>
          </w:p>
        </w:tc>
        <w:tc>
          <w:tcPr>
            <w:tcW w:w="501" w:type="pct"/>
            <w:shd w:val="clear" w:color="auto" w:fill="auto"/>
            <w:tcMar>
              <w:left w:w="28" w:type="dxa"/>
              <w:right w:w="28" w:type="dxa"/>
            </w:tcMar>
            <w:vAlign w:val="center"/>
          </w:tcPr>
          <w:p w14:paraId="178044C6"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EDB2D1B"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295E4219"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01A7208" w14:textId="77777777" w:rsidR="00C7697F" w:rsidRPr="00967518" w:rsidRDefault="00C7697F" w:rsidP="00E44A3B">
            <w:pPr>
              <w:pStyle w:val="TAC"/>
            </w:pPr>
          </w:p>
        </w:tc>
        <w:tc>
          <w:tcPr>
            <w:tcW w:w="215" w:type="pct"/>
            <w:vMerge/>
            <w:textDirection w:val="btLr"/>
            <w:vAlign w:val="center"/>
          </w:tcPr>
          <w:p w14:paraId="3195522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487E8E2B"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3A20F132" w14:textId="77777777" w:rsidR="00C7697F" w:rsidRPr="00967518" w:rsidRDefault="00C7697F" w:rsidP="00E44A3B">
            <w:pPr>
              <w:pStyle w:val="TAC"/>
            </w:pPr>
            <w:r w:rsidRPr="00967518">
              <w:rPr>
                <w:rFonts w:eastAsia="SimSun"/>
              </w:rPr>
              <w:t>Full</w:t>
            </w:r>
          </w:p>
        </w:tc>
      </w:tr>
      <w:tr w:rsidR="00C7697F" w:rsidRPr="00967518" w14:paraId="4DA3D978" w14:textId="77777777" w:rsidTr="00E44A3B">
        <w:trPr>
          <w:trHeight w:val="227"/>
        </w:trPr>
        <w:tc>
          <w:tcPr>
            <w:tcW w:w="561" w:type="pct"/>
            <w:shd w:val="clear" w:color="auto" w:fill="auto"/>
            <w:tcMar>
              <w:left w:w="28" w:type="dxa"/>
              <w:right w:w="28" w:type="dxa"/>
            </w:tcMar>
            <w:vAlign w:val="center"/>
          </w:tcPr>
          <w:p w14:paraId="3AE68D90" w14:textId="77777777" w:rsidR="00C7697F" w:rsidRPr="00967518" w:rsidRDefault="00C7697F" w:rsidP="00E44A3B">
            <w:pPr>
              <w:pStyle w:val="TAC"/>
            </w:pPr>
            <w:r w:rsidRPr="00967518">
              <w:t>30</w:t>
            </w:r>
          </w:p>
        </w:tc>
        <w:tc>
          <w:tcPr>
            <w:tcW w:w="501" w:type="pct"/>
            <w:shd w:val="clear" w:color="auto" w:fill="auto"/>
            <w:tcMar>
              <w:left w:w="28" w:type="dxa"/>
              <w:right w:w="28" w:type="dxa"/>
            </w:tcMar>
            <w:vAlign w:val="center"/>
          </w:tcPr>
          <w:p w14:paraId="39D19D7D"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39938586"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6B763999"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18C8D35" w14:textId="77777777" w:rsidR="00C7697F" w:rsidRPr="00967518" w:rsidRDefault="00C7697F" w:rsidP="00E44A3B">
            <w:pPr>
              <w:pStyle w:val="TAC"/>
            </w:pPr>
          </w:p>
        </w:tc>
        <w:tc>
          <w:tcPr>
            <w:tcW w:w="215" w:type="pct"/>
            <w:vMerge/>
            <w:textDirection w:val="btLr"/>
            <w:vAlign w:val="center"/>
          </w:tcPr>
          <w:p w14:paraId="7811F002"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331810C"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7D30A12B" w14:textId="77777777" w:rsidR="00C7697F" w:rsidRPr="00967518" w:rsidRDefault="00C7697F" w:rsidP="00E44A3B">
            <w:pPr>
              <w:pStyle w:val="TAC"/>
            </w:pPr>
            <w:r w:rsidRPr="00967518">
              <w:rPr>
                <w:rFonts w:eastAsia="SimSun"/>
              </w:rPr>
              <w:t>Partial_Left</w:t>
            </w:r>
          </w:p>
        </w:tc>
      </w:tr>
      <w:tr w:rsidR="00C7697F" w:rsidRPr="00967518" w14:paraId="6ADC3596" w14:textId="77777777" w:rsidTr="00E44A3B">
        <w:trPr>
          <w:trHeight w:val="227"/>
        </w:trPr>
        <w:tc>
          <w:tcPr>
            <w:tcW w:w="561" w:type="pct"/>
            <w:shd w:val="clear" w:color="auto" w:fill="auto"/>
            <w:tcMar>
              <w:left w:w="28" w:type="dxa"/>
              <w:right w:w="28" w:type="dxa"/>
            </w:tcMar>
            <w:vAlign w:val="center"/>
          </w:tcPr>
          <w:p w14:paraId="21DAAB56" w14:textId="77777777" w:rsidR="00C7697F" w:rsidRPr="00967518" w:rsidRDefault="00C7697F" w:rsidP="00E44A3B">
            <w:pPr>
              <w:pStyle w:val="TAC"/>
            </w:pPr>
            <w:r w:rsidRPr="00967518">
              <w:t>31</w:t>
            </w:r>
          </w:p>
        </w:tc>
        <w:tc>
          <w:tcPr>
            <w:tcW w:w="501" w:type="pct"/>
            <w:shd w:val="clear" w:color="auto" w:fill="auto"/>
            <w:tcMar>
              <w:left w:w="28" w:type="dxa"/>
              <w:right w:w="28" w:type="dxa"/>
            </w:tcMar>
            <w:vAlign w:val="center"/>
          </w:tcPr>
          <w:p w14:paraId="5CEBB471"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597647B7"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29AA0A34"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B5634BE" w14:textId="77777777" w:rsidR="00C7697F" w:rsidRPr="00967518" w:rsidRDefault="00C7697F" w:rsidP="00E44A3B">
            <w:pPr>
              <w:pStyle w:val="TAC"/>
            </w:pPr>
          </w:p>
        </w:tc>
        <w:tc>
          <w:tcPr>
            <w:tcW w:w="215" w:type="pct"/>
            <w:vMerge/>
            <w:textDirection w:val="btLr"/>
            <w:vAlign w:val="center"/>
          </w:tcPr>
          <w:p w14:paraId="353264A5"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94BDF16"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1EBA4455" w14:textId="77777777" w:rsidR="00C7697F" w:rsidRPr="00967518" w:rsidRDefault="00C7697F" w:rsidP="00E44A3B">
            <w:pPr>
              <w:pStyle w:val="TAC"/>
            </w:pPr>
            <w:r w:rsidRPr="00967518">
              <w:rPr>
                <w:rFonts w:eastAsia="SimSun"/>
              </w:rPr>
              <w:t>Partial_Right</w:t>
            </w:r>
          </w:p>
        </w:tc>
      </w:tr>
      <w:tr w:rsidR="00C7697F" w:rsidRPr="00967518" w14:paraId="5FDA9232" w14:textId="77777777" w:rsidTr="00E44A3B">
        <w:trPr>
          <w:trHeight w:val="227"/>
        </w:trPr>
        <w:tc>
          <w:tcPr>
            <w:tcW w:w="561" w:type="pct"/>
            <w:shd w:val="clear" w:color="auto" w:fill="auto"/>
            <w:tcMar>
              <w:left w:w="28" w:type="dxa"/>
              <w:right w:w="28" w:type="dxa"/>
            </w:tcMar>
            <w:vAlign w:val="center"/>
          </w:tcPr>
          <w:p w14:paraId="1D00AAFD" w14:textId="77777777" w:rsidR="00C7697F" w:rsidRPr="00967518" w:rsidRDefault="00C7697F" w:rsidP="00E44A3B">
            <w:pPr>
              <w:pStyle w:val="TAC"/>
            </w:pPr>
            <w:r w:rsidRPr="00967518">
              <w:t>32</w:t>
            </w:r>
          </w:p>
        </w:tc>
        <w:tc>
          <w:tcPr>
            <w:tcW w:w="501" w:type="pct"/>
            <w:shd w:val="clear" w:color="auto" w:fill="auto"/>
            <w:tcMar>
              <w:left w:w="28" w:type="dxa"/>
              <w:right w:w="28" w:type="dxa"/>
            </w:tcMar>
            <w:vAlign w:val="center"/>
          </w:tcPr>
          <w:p w14:paraId="3DAC6A2D"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A721804" w14:textId="77777777" w:rsidR="00C7697F" w:rsidRPr="00967518" w:rsidRDefault="00C7697F" w:rsidP="00E44A3B">
            <w:pPr>
              <w:pStyle w:val="TAC"/>
              <w:rPr>
                <w:rFonts w:eastAsia="SimSun"/>
              </w:rPr>
            </w:pPr>
            <w:r w:rsidRPr="00967518">
              <w:rPr>
                <w:rFonts w:eastAsia="SimSun"/>
              </w:rPr>
              <w:t>20</w:t>
            </w:r>
          </w:p>
        </w:tc>
        <w:tc>
          <w:tcPr>
            <w:tcW w:w="441" w:type="pct"/>
            <w:tcMar>
              <w:left w:w="23" w:type="dxa"/>
              <w:right w:w="23" w:type="dxa"/>
            </w:tcMar>
            <w:vAlign w:val="center"/>
          </w:tcPr>
          <w:p w14:paraId="261018D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52968DBB" w14:textId="77777777" w:rsidR="00C7697F" w:rsidRPr="00967518" w:rsidRDefault="00C7697F" w:rsidP="00E44A3B">
            <w:pPr>
              <w:pStyle w:val="TAC"/>
            </w:pPr>
          </w:p>
        </w:tc>
        <w:tc>
          <w:tcPr>
            <w:tcW w:w="215" w:type="pct"/>
            <w:vMerge/>
            <w:textDirection w:val="btLr"/>
            <w:vAlign w:val="center"/>
          </w:tcPr>
          <w:p w14:paraId="74C828A8"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DCC9A2F"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6D43DF4E" w14:textId="77777777" w:rsidR="00C7697F" w:rsidRPr="00967518" w:rsidRDefault="00C7697F" w:rsidP="00E44A3B">
            <w:pPr>
              <w:pStyle w:val="TAC"/>
              <w:rPr>
                <w:rFonts w:eastAsia="SimSun"/>
              </w:rPr>
            </w:pPr>
            <w:r w:rsidRPr="00967518">
              <w:rPr>
                <w:rFonts w:eastAsia="SimSun"/>
              </w:rPr>
              <w:t>Full</w:t>
            </w:r>
          </w:p>
        </w:tc>
      </w:tr>
      <w:tr w:rsidR="00C7697F" w:rsidRPr="00967518" w14:paraId="27241EE1" w14:textId="77777777" w:rsidTr="00E44A3B">
        <w:trPr>
          <w:trHeight w:val="227"/>
        </w:trPr>
        <w:tc>
          <w:tcPr>
            <w:tcW w:w="561" w:type="pct"/>
            <w:shd w:val="clear" w:color="auto" w:fill="auto"/>
            <w:tcMar>
              <w:left w:w="28" w:type="dxa"/>
              <w:right w:w="28" w:type="dxa"/>
            </w:tcMar>
            <w:vAlign w:val="center"/>
          </w:tcPr>
          <w:p w14:paraId="5F276081" w14:textId="77777777" w:rsidR="00C7697F" w:rsidRPr="00967518" w:rsidRDefault="00C7697F" w:rsidP="00E44A3B">
            <w:pPr>
              <w:pStyle w:val="TAC"/>
            </w:pPr>
            <w:r w:rsidRPr="00967518">
              <w:t>33</w:t>
            </w:r>
          </w:p>
        </w:tc>
        <w:tc>
          <w:tcPr>
            <w:tcW w:w="501" w:type="pct"/>
            <w:shd w:val="clear" w:color="auto" w:fill="auto"/>
            <w:tcMar>
              <w:left w:w="28" w:type="dxa"/>
              <w:right w:w="28" w:type="dxa"/>
            </w:tcMar>
            <w:vAlign w:val="center"/>
          </w:tcPr>
          <w:p w14:paraId="04AE14A0"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2559F6D9"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075FA991"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BF8E522" w14:textId="77777777" w:rsidR="00C7697F" w:rsidRPr="00967518" w:rsidRDefault="00C7697F" w:rsidP="00E44A3B">
            <w:pPr>
              <w:pStyle w:val="TAC"/>
            </w:pPr>
          </w:p>
        </w:tc>
        <w:tc>
          <w:tcPr>
            <w:tcW w:w="215" w:type="pct"/>
            <w:vMerge/>
            <w:textDirection w:val="btLr"/>
            <w:vAlign w:val="center"/>
          </w:tcPr>
          <w:p w14:paraId="167B31C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F326768"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1BB5C3C5" w14:textId="77777777" w:rsidR="00C7697F" w:rsidRPr="00967518" w:rsidRDefault="00C7697F" w:rsidP="00E44A3B">
            <w:pPr>
              <w:pStyle w:val="TAC"/>
              <w:rPr>
                <w:rFonts w:eastAsia="SimSun"/>
              </w:rPr>
            </w:pPr>
            <w:r w:rsidRPr="00967518">
              <w:rPr>
                <w:rFonts w:eastAsia="SimSun"/>
              </w:rPr>
              <w:t>Partial_Left</w:t>
            </w:r>
          </w:p>
        </w:tc>
      </w:tr>
      <w:tr w:rsidR="00C7697F" w:rsidRPr="00967518" w14:paraId="1BF9D82E" w14:textId="77777777" w:rsidTr="00E44A3B">
        <w:trPr>
          <w:trHeight w:val="227"/>
        </w:trPr>
        <w:tc>
          <w:tcPr>
            <w:tcW w:w="561" w:type="pct"/>
            <w:shd w:val="clear" w:color="auto" w:fill="auto"/>
            <w:tcMar>
              <w:left w:w="28" w:type="dxa"/>
              <w:right w:w="28" w:type="dxa"/>
            </w:tcMar>
            <w:vAlign w:val="center"/>
          </w:tcPr>
          <w:p w14:paraId="2FC16E10" w14:textId="77777777" w:rsidR="00C7697F" w:rsidRPr="00967518" w:rsidRDefault="00C7697F" w:rsidP="00E44A3B">
            <w:pPr>
              <w:pStyle w:val="TAC"/>
            </w:pPr>
            <w:r w:rsidRPr="00967518">
              <w:t>34</w:t>
            </w:r>
          </w:p>
        </w:tc>
        <w:tc>
          <w:tcPr>
            <w:tcW w:w="501" w:type="pct"/>
            <w:shd w:val="clear" w:color="auto" w:fill="auto"/>
            <w:tcMar>
              <w:left w:w="28" w:type="dxa"/>
              <w:right w:w="28" w:type="dxa"/>
            </w:tcMar>
            <w:vAlign w:val="center"/>
          </w:tcPr>
          <w:p w14:paraId="2AA82ADD"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0812BF7"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468067B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4718A2AA" w14:textId="77777777" w:rsidR="00C7697F" w:rsidRPr="00967518" w:rsidRDefault="00C7697F" w:rsidP="00E44A3B">
            <w:pPr>
              <w:pStyle w:val="TAC"/>
            </w:pPr>
          </w:p>
        </w:tc>
        <w:tc>
          <w:tcPr>
            <w:tcW w:w="215" w:type="pct"/>
            <w:vMerge/>
            <w:textDirection w:val="btLr"/>
            <w:vAlign w:val="center"/>
          </w:tcPr>
          <w:p w14:paraId="172527E8"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778A216"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39EEDF50" w14:textId="77777777" w:rsidR="00C7697F" w:rsidRPr="00967518" w:rsidRDefault="00C7697F" w:rsidP="00E44A3B">
            <w:pPr>
              <w:pStyle w:val="TAC"/>
              <w:rPr>
                <w:rFonts w:eastAsia="SimSun"/>
              </w:rPr>
            </w:pPr>
            <w:r w:rsidRPr="00967518">
              <w:rPr>
                <w:rFonts w:eastAsia="SimSun"/>
              </w:rPr>
              <w:t>Partial_Right</w:t>
            </w:r>
          </w:p>
        </w:tc>
      </w:tr>
      <w:tr w:rsidR="00C7697F" w:rsidRPr="00967518" w14:paraId="7B0C02B3" w14:textId="77777777" w:rsidTr="00E44A3B">
        <w:trPr>
          <w:trHeight w:val="227"/>
        </w:trPr>
        <w:tc>
          <w:tcPr>
            <w:tcW w:w="561" w:type="pct"/>
            <w:shd w:val="clear" w:color="auto" w:fill="auto"/>
            <w:tcMar>
              <w:left w:w="28" w:type="dxa"/>
              <w:right w:w="28" w:type="dxa"/>
            </w:tcMar>
            <w:vAlign w:val="center"/>
          </w:tcPr>
          <w:p w14:paraId="5AE72790" w14:textId="77777777" w:rsidR="00C7697F" w:rsidRPr="00967518" w:rsidRDefault="00C7697F" w:rsidP="00E44A3B">
            <w:pPr>
              <w:pStyle w:val="TAC"/>
            </w:pPr>
            <w:r w:rsidRPr="00967518">
              <w:t>35</w:t>
            </w:r>
          </w:p>
        </w:tc>
        <w:tc>
          <w:tcPr>
            <w:tcW w:w="501" w:type="pct"/>
            <w:shd w:val="clear" w:color="auto" w:fill="auto"/>
            <w:tcMar>
              <w:left w:w="28" w:type="dxa"/>
              <w:right w:w="28" w:type="dxa"/>
            </w:tcMar>
            <w:vAlign w:val="center"/>
          </w:tcPr>
          <w:p w14:paraId="70E5AAC2"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35D4C073"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3DE7CBE0"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08530E3" w14:textId="77777777" w:rsidR="00C7697F" w:rsidRPr="00967518" w:rsidRDefault="00C7697F" w:rsidP="00E44A3B">
            <w:pPr>
              <w:pStyle w:val="TAC"/>
            </w:pPr>
          </w:p>
        </w:tc>
        <w:tc>
          <w:tcPr>
            <w:tcW w:w="215" w:type="pct"/>
            <w:vMerge/>
            <w:textDirection w:val="btLr"/>
            <w:vAlign w:val="center"/>
          </w:tcPr>
          <w:p w14:paraId="10B12625"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7111D53"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669EF438" w14:textId="77777777" w:rsidR="00C7697F" w:rsidRPr="00967518" w:rsidRDefault="00C7697F" w:rsidP="00E44A3B">
            <w:pPr>
              <w:pStyle w:val="TAC"/>
              <w:rPr>
                <w:rFonts w:eastAsia="SimSun"/>
              </w:rPr>
            </w:pPr>
            <w:r w:rsidRPr="00967518">
              <w:rPr>
                <w:rFonts w:eastAsia="SimSun"/>
              </w:rPr>
              <w:t>Full</w:t>
            </w:r>
          </w:p>
        </w:tc>
      </w:tr>
      <w:tr w:rsidR="00C7697F" w:rsidRPr="00967518" w14:paraId="6E2313C4" w14:textId="77777777" w:rsidTr="00E44A3B">
        <w:trPr>
          <w:trHeight w:val="227"/>
        </w:trPr>
        <w:tc>
          <w:tcPr>
            <w:tcW w:w="561" w:type="pct"/>
            <w:shd w:val="clear" w:color="auto" w:fill="auto"/>
            <w:tcMar>
              <w:left w:w="28" w:type="dxa"/>
              <w:right w:w="28" w:type="dxa"/>
            </w:tcMar>
            <w:vAlign w:val="center"/>
          </w:tcPr>
          <w:p w14:paraId="16D07E9F" w14:textId="77777777" w:rsidR="00C7697F" w:rsidRPr="00967518" w:rsidRDefault="00C7697F" w:rsidP="00E44A3B">
            <w:pPr>
              <w:pStyle w:val="TAC"/>
            </w:pPr>
            <w:r w:rsidRPr="00967518">
              <w:t>36</w:t>
            </w:r>
          </w:p>
        </w:tc>
        <w:tc>
          <w:tcPr>
            <w:tcW w:w="501" w:type="pct"/>
            <w:shd w:val="clear" w:color="auto" w:fill="auto"/>
            <w:tcMar>
              <w:left w:w="28" w:type="dxa"/>
              <w:right w:w="28" w:type="dxa"/>
            </w:tcMar>
            <w:vAlign w:val="center"/>
          </w:tcPr>
          <w:p w14:paraId="57965B53"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3E3A5685"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5F15FE36"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9C64BE9" w14:textId="77777777" w:rsidR="00C7697F" w:rsidRPr="00967518" w:rsidRDefault="00C7697F" w:rsidP="00E44A3B">
            <w:pPr>
              <w:pStyle w:val="TAC"/>
            </w:pPr>
          </w:p>
        </w:tc>
        <w:tc>
          <w:tcPr>
            <w:tcW w:w="215" w:type="pct"/>
            <w:vMerge/>
            <w:textDirection w:val="btLr"/>
            <w:vAlign w:val="center"/>
          </w:tcPr>
          <w:p w14:paraId="775B11D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BC964E3"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78304063" w14:textId="77777777" w:rsidR="00C7697F" w:rsidRPr="00967518" w:rsidRDefault="00C7697F" w:rsidP="00E44A3B">
            <w:pPr>
              <w:pStyle w:val="TAC"/>
              <w:rPr>
                <w:rFonts w:eastAsia="SimSun"/>
              </w:rPr>
            </w:pPr>
            <w:r w:rsidRPr="00967518">
              <w:rPr>
                <w:rFonts w:eastAsia="SimSun"/>
              </w:rPr>
              <w:t>Partial_Left</w:t>
            </w:r>
          </w:p>
        </w:tc>
      </w:tr>
      <w:tr w:rsidR="00C7697F" w:rsidRPr="00967518" w14:paraId="5975B32E" w14:textId="77777777" w:rsidTr="00E44A3B">
        <w:trPr>
          <w:trHeight w:val="227"/>
        </w:trPr>
        <w:tc>
          <w:tcPr>
            <w:tcW w:w="561" w:type="pct"/>
            <w:shd w:val="clear" w:color="auto" w:fill="auto"/>
            <w:tcMar>
              <w:left w:w="28" w:type="dxa"/>
              <w:right w:w="28" w:type="dxa"/>
            </w:tcMar>
            <w:vAlign w:val="center"/>
          </w:tcPr>
          <w:p w14:paraId="52BA4581" w14:textId="77777777" w:rsidR="00C7697F" w:rsidRPr="00967518" w:rsidRDefault="00C7697F" w:rsidP="00E44A3B">
            <w:pPr>
              <w:pStyle w:val="TAC"/>
            </w:pPr>
            <w:r w:rsidRPr="00967518">
              <w:t>37</w:t>
            </w:r>
          </w:p>
        </w:tc>
        <w:tc>
          <w:tcPr>
            <w:tcW w:w="501" w:type="pct"/>
            <w:shd w:val="clear" w:color="auto" w:fill="auto"/>
            <w:tcMar>
              <w:left w:w="28" w:type="dxa"/>
              <w:right w:w="28" w:type="dxa"/>
            </w:tcMar>
            <w:vAlign w:val="center"/>
          </w:tcPr>
          <w:p w14:paraId="4F095714"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345E85B7"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293C8317"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17DD962" w14:textId="77777777" w:rsidR="00C7697F" w:rsidRPr="00967518" w:rsidRDefault="00C7697F" w:rsidP="00E44A3B">
            <w:pPr>
              <w:pStyle w:val="TAC"/>
            </w:pPr>
          </w:p>
        </w:tc>
        <w:tc>
          <w:tcPr>
            <w:tcW w:w="215" w:type="pct"/>
            <w:vMerge/>
            <w:textDirection w:val="btLr"/>
            <w:vAlign w:val="center"/>
          </w:tcPr>
          <w:p w14:paraId="240937C8"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10ADA975"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714AB103" w14:textId="77777777" w:rsidR="00C7697F" w:rsidRPr="00967518" w:rsidRDefault="00C7697F" w:rsidP="00E44A3B">
            <w:pPr>
              <w:pStyle w:val="TAC"/>
              <w:rPr>
                <w:rFonts w:eastAsia="SimSun"/>
              </w:rPr>
            </w:pPr>
            <w:r w:rsidRPr="00967518">
              <w:rPr>
                <w:rFonts w:eastAsia="SimSun"/>
              </w:rPr>
              <w:t>Partial_Right</w:t>
            </w:r>
          </w:p>
        </w:tc>
      </w:tr>
      <w:tr w:rsidR="00C7697F" w:rsidRPr="00967518" w14:paraId="7201FA19" w14:textId="77777777" w:rsidTr="00E44A3B">
        <w:trPr>
          <w:trHeight w:val="227"/>
        </w:trPr>
        <w:tc>
          <w:tcPr>
            <w:tcW w:w="561" w:type="pct"/>
            <w:shd w:val="clear" w:color="auto" w:fill="auto"/>
            <w:tcMar>
              <w:left w:w="28" w:type="dxa"/>
              <w:right w:w="28" w:type="dxa"/>
            </w:tcMar>
            <w:vAlign w:val="center"/>
          </w:tcPr>
          <w:p w14:paraId="1367C58E" w14:textId="77777777" w:rsidR="00C7697F" w:rsidRPr="00967518" w:rsidRDefault="00C7697F" w:rsidP="00E44A3B">
            <w:pPr>
              <w:pStyle w:val="TAC"/>
            </w:pPr>
            <w:r w:rsidRPr="00967518">
              <w:t>38</w:t>
            </w:r>
          </w:p>
        </w:tc>
        <w:tc>
          <w:tcPr>
            <w:tcW w:w="501" w:type="pct"/>
            <w:shd w:val="clear" w:color="auto" w:fill="auto"/>
            <w:tcMar>
              <w:left w:w="28" w:type="dxa"/>
              <w:right w:w="28" w:type="dxa"/>
            </w:tcMar>
            <w:vAlign w:val="center"/>
          </w:tcPr>
          <w:p w14:paraId="0F1283E6"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545AC194"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38C13F5B"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8A851CF" w14:textId="77777777" w:rsidR="00C7697F" w:rsidRPr="00967518" w:rsidRDefault="00C7697F" w:rsidP="00E44A3B">
            <w:pPr>
              <w:pStyle w:val="TAC"/>
            </w:pPr>
          </w:p>
        </w:tc>
        <w:tc>
          <w:tcPr>
            <w:tcW w:w="215" w:type="pct"/>
            <w:vMerge/>
            <w:textDirection w:val="btLr"/>
            <w:vAlign w:val="center"/>
          </w:tcPr>
          <w:p w14:paraId="1C57648B"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FB8E303"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52E9E4F9" w14:textId="77777777" w:rsidR="00C7697F" w:rsidRPr="00967518" w:rsidRDefault="00C7697F" w:rsidP="00E44A3B">
            <w:pPr>
              <w:pStyle w:val="TAC"/>
              <w:rPr>
                <w:rFonts w:eastAsia="SimSun"/>
              </w:rPr>
            </w:pPr>
            <w:r w:rsidRPr="00967518">
              <w:rPr>
                <w:rFonts w:eastAsia="SimSun"/>
              </w:rPr>
              <w:t>Full</w:t>
            </w:r>
          </w:p>
        </w:tc>
      </w:tr>
      <w:tr w:rsidR="00C7697F" w:rsidRPr="00967518" w14:paraId="58633F02" w14:textId="77777777" w:rsidTr="00E44A3B">
        <w:trPr>
          <w:trHeight w:val="227"/>
        </w:trPr>
        <w:tc>
          <w:tcPr>
            <w:tcW w:w="561" w:type="pct"/>
            <w:shd w:val="clear" w:color="auto" w:fill="auto"/>
            <w:tcMar>
              <w:left w:w="28" w:type="dxa"/>
              <w:right w:w="28" w:type="dxa"/>
            </w:tcMar>
            <w:vAlign w:val="center"/>
          </w:tcPr>
          <w:p w14:paraId="50E48286" w14:textId="77777777" w:rsidR="00C7697F" w:rsidRPr="00967518" w:rsidRDefault="00C7697F" w:rsidP="00E44A3B">
            <w:pPr>
              <w:pStyle w:val="TAC"/>
            </w:pPr>
            <w:r w:rsidRPr="00967518">
              <w:t>39</w:t>
            </w:r>
          </w:p>
        </w:tc>
        <w:tc>
          <w:tcPr>
            <w:tcW w:w="501" w:type="pct"/>
            <w:shd w:val="clear" w:color="auto" w:fill="auto"/>
            <w:tcMar>
              <w:left w:w="28" w:type="dxa"/>
              <w:right w:w="28" w:type="dxa"/>
            </w:tcMar>
            <w:vAlign w:val="center"/>
          </w:tcPr>
          <w:p w14:paraId="697028D1"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0EDAC779"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7A2335DC"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3D62F03" w14:textId="77777777" w:rsidR="00C7697F" w:rsidRPr="00967518" w:rsidRDefault="00C7697F" w:rsidP="00E44A3B">
            <w:pPr>
              <w:pStyle w:val="TAC"/>
            </w:pPr>
          </w:p>
        </w:tc>
        <w:tc>
          <w:tcPr>
            <w:tcW w:w="215" w:type="pct"/>
            <w:vMerge/>
            <w:textDirection w:val="btLr"/>
            <w:vAlign w:val="center"/>
          </w:tcPr>
          <w:p w14:paraId="3AD643C2"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48F22FC2"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0E1F0DDB" w14:textId="77777777" w:rsidR="00C7697F" w:rsidRPr="00967518" w:rsidRDefault="00C7697F" w:rsidP="00E44A3B">
            <w:pPr>
              <w:pStyle w:val="TAC"/>
              <w:rPr>
                <w:rFonts w:eastAsia="SimSun"/>
              </w:rPr>
            </w:pPr>
            <w:r w:rsidRPr="00967518">
              <w:rPr>
                <w:rFonts w:eastAsia="SimSun"/>
              </w:rPr>
              <w:t>Partial_Left</w:t>
            </w:r>
          </w:p>
        </w:tc>
      </w:tr>
      <w:tr w:rsidR="00C7697F" w:rsidRPr="00967518" w14:paraId="3DDED98F" w14:textId="77777777" w:rsidTr="00E44A3B">
        <w:trPr>
          <w:trHeight w:val="227"/>
        </w:trPr>
        <w:tc>
          <w:tcPr>
            <w:tcW w:w="561" w:type="pct"/>
            <w:shd w:val="clear" w:color="auto" w:fill="auto"/>
            <w:tcMar>
              <w:left w:w="28" w:type="dxa"/>
              <w:right w:w="28" w:type="dxa"/>
            </w:tcMar>
            <w:vAlign w:val="center"/>
          </w:tcPr>
          <w:p w14:paraId="72750F42" w14:textId="77777777" w:rsidR="00C7697F" w:rsidRPr="00967518" w:rsidRDefault="00C7697F" w:rsidP="00E44A3B">
            <w:pPr>
              <w:pStyle w:val="TAC"/>
            </w:pPr>
            <w:r w:rsidRPr="00967518">
              <w:t>40</w:t>
            </w:r>
          </w:p>
        </w:tc>
        <w:tc>
          <w:tcPr>
            <w:tcW w:w="501" w:type="pct"/>
            <w:shd w:val="clear" w:color="auto" w:fill="auto"/>
            <w:tcMar>
              <w:left w:w="28" w:type="dxa"/>
              <w:right w:w="28" w:type="dxa"/>
            </w:tcMar>
            <w:vAlign w:val="center"/>
          </w:tcPr>
          <w:p w14:paraId="0FD74786"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50DF8C90"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2B204296"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FA738E8" w14:textId="77777777" w:rsidR="00C7697F" w:rsidRPr="00967518" w:rsidRDefault="00C7697F" w:rsidP="00E44A3B">
            <w:pPr>
              <w:pStyle w:val="TAC"/>
            </w:pPr>
          </w:p>
        </w:tc>
        <w:tc>
          <w:tcPr>
            <w:tcW w:w="215" w:type="pct"/>
            <w:vMerge/>
            <w:textDirection w:val="btLr"/>
            <w:vAlign w:val="center"/>
          </w:tcPr>
          <w:p w14:paraId="1D3EC98A"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CC681E3"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36719145" w14:textId="77777777" w:rsidR="00C7697F" w:rsidRPr="00967518" w:rsidRDefault="00C7697F" w:rsidP="00E44A3B">
            <w:pPr>
              <w:pStyle w:val="TAC"/>
              <w:rPr>
                <w:rFonts w:eastAsia="SimSun"/>
              </w:rPr>
            </w:pPr>
            <w:r w:rsidRPr="00967518">
              <w:rPr>
                <w:rFonts w:eastAsia="SimSun"/>
              </w:rPr>
              <w:t>Partial_Right</w:t>
            </w:r>
          </w:p>
        </w:tc>
      </w:tr>
      <w:tr w:rsidR="00C7697F" w:rsidRPr="00967518" w14:paraId="36DE1B62" w14:textId="77777777" w:rsidTr="00E44A3B">
        <w:trPr>
          <w:trHeight w:val="227"/>
        </w:trPr>
        <w:tc>
          <w:tcPr>
            <w:tcW w:w="561" w:type="pct"/>
            <w:shd w:val="clear" w:color="auto" w:fill="auto"/>
            <w:tcMar>
              <w:left w:w="28" w:type="dxa"/>
              <w:right w:w="28" w:type="dxa"/>
            </w:tcMar>
            <w:vAlign w:val="center"/>
          </w:tcPr>
          <w:p w14:paraId="294D2675" w14:textId="77777777" w:rsidR="00C7697F" w:rsidRPr="00967518" w:rsidRDefault="00C7697F" w:rsidP="00E44A3B">
            <w:pPr>
              <w:pStyle w:val="TAC"/>
            </w:pPr>
            <w:r w:rsidRPr="00967518">
              <w:t>41</w:t>
            </w:r>
          </w:p>
        </w:tc>
        <w:tc>
          <w:tcPr>
            <w:tcW w:w="501" w:type="pct"/>
            <w:shd w:val="clear" w:color="auto" w:fill="auto"/>
            <w:tcMar>
              <w:left w:w="28" w:type="dxa"/>
              <w:right w:w="28" w:type="dxa"/>
            </w:tcMar>
            <w:vAlign w:val="center"/>
          </w:tcPr>
          <w:p w14:paraId="0FC91260"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2FD2A55F"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3F1F05B4"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42A9C37" w14:textId="77777777" w:rsidR="00C7697F" w:rsidRPr="00967518" w:rsidRDefault="00C7697F" w:rsidP="00E44A3B">
            <w:pPr>
              <w:pStyle w:val="TAC"/>
            </w:pPr>
          </w:p>
        </w:tc>
        <w:tc>
          <w:tcPr>
            <w:tcW w:w="215" w:type="pct"/>
            <w:vMerge/>
            <w:textDirection w:val="btLr"/>
            <w:vAlign w:val="center"/>
          </w:tcPr>
          <w:p w14:paraId="11B7AAF2"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4E25CBE6"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1B0C030F" w14:textId="77777777" w:rsidR="00C7697F" w:rsidRPr="00967518" w:rsidRDefault="00C7697F" w:rsidP="00E44A3B">
            <w:pPr>
              <w:pStyle w:val="TAC"/>
              <w:rPr>
                <w:rFonts w:eastAsia="SimSun"/>
              </w:rPr>
            </w:pPr>
            <w:r w:rsidRPr="00967518">
              <w:rPr>
                <w:rFonts w:eastAsia="SimSun"/>
              </w:rPr>
              <w:t>Full</w:t>
            </w:r>
          </w:p>
        </w:tc>
      </w:tr>
      <w:tr w:rsidR="00C7697F" w:rsidRPr="00967518" w14:paraId="680C3C72" w14:textId="77777777" w:rsidTr="00E44A3B">
        <w:trPr>
          <w:trHeight w:val="227"/>
        </w:trPr>
        <w:tc>
          <w:tcPr>
            <w:tcW w:w="561" w:type="pct"/>
            <w:shd w:val="clear" w:color="auto" w:fill="auto"/>
            <w:tcMar>
              <w:left w:w="28" w:type="dxa"/>
              <w:right w:w="28" w:type="dxa"/>
            </w:tcMar>
            <w:vAlign w:val="center"/>
          </w:tcPr>
          <w:p w14:paraId="01CD5CA4" w14:textId="77777777" w:rsidR="00C7697F" w:rsidRPr="00967518" w:rsidRDefault="00C7697F" w:rsidP="00E44A3B">
            <w:pPr>
              <w:pStyle w:val="TAC"/>
            </w:pPr>
            <w:r w:rsidRPr="00967518">
              <w:t>42</w:t>
            </w:r>
          </w:p>
        </w:tc>
        <w:tc>
          <w:tcPr>
            <w:tcW w:w="501" w:type="pct"/>
            <w:shd w:val="clear" w:color="auto" w:fill="auto"/>
            <w:tcMar>
              <w:left w:w="28" w:type="dxa"/>
              <w:right w:w="28" w:type="dxa"/>
            </w:tcMar>
            <w:vAlign w:val="center"/>
          </w:tcPr>
          <w:p w14:paraId="3E67B17B"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2B10947A"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361CE02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CD08EEA" w14:textId="77777777" w:rsidR="00C7697F" w:rsidRPr="00967518" w:rsidRDefault="00C7697F" w:rsidP="00E44A3B">
            <w:pPr>
              <w:pStyle w:val="TAC"/>
            </w:pPr>
          </w:p>
        </w:tc>
        <w:tc>
          <w:tcPr>
            <w:tcW w:w="215" w:type="pct"/>
            <w:vMerge/>
            <w:textDirection w:val="btLr"/>
            <w:vAlign w:val="center"/>
          </w:tcPr>
          <w:p w14:paraId="380770D0"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107FB22F"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0DE367A7" w14:textId="77777777" w:rsidR="00C7697F" w:rsidRPr="00967518" w:rsidRDefault="00C7697F" w:rsidP="00E44A3B">
            <w:pPr>
              <w:pStyle w:val="TAC"/>
              <w:rPr>
                <w:rFonts w:eastAsia="SimSun"/>
              </w:rPr>
            </w:pPr>
            <w:r w:rsidRPr="00967518">
              <w:rPr>
                <w:rFonts w:eastAsia="SimSun"/>
              </w:rPr>
              <w:t>Partial_Left</w:t>
            </w:r>
          </w:p>
        </w:tc>
      </w:tr>
      <w:tr w:rsidR="00C7697F" w:rsidRPr="00967518" w14:paraId="7376E30E" w14:textId="77777777" w:rsidTr="00E44A3B">
        <w:trPr>
          <w:trHeight w:val="227"/>
        </w:trPr>
        <w:tc>
          <w:tcPr>
            <w:tcW w:w="561" w:type="pct"/>
            <w:shd w:val="clear" w:color="auto" w:fill="auto"/>
            <w:tcMar>
              <w:left w:w="28" w:type="dxa"/>
              <w:right w:w="28" w:type="dxa"/>
            </w:tcMar>
            <w:vAlign w:val="center"/>
          </w:tcPr>
          <w:p w14:paraId="3877C5E5" w14:textId="77777777" w:rsidR="00C7697F" w:rsidRPr="00967518" w:rsidRDefault="00C7697F" w:rsidP="00E44A3B">
            <w:pPr>
              <w:pStyle w:val="TAC"/>
            </w:pPr>
            <w:r w:rsidRPr="00967518">
              <w:t>43</w:t>
            </w:r>
          </w:p>
        </w:tc>
        <w:tc>
          <w:tcPr>
            <w:tcW w:w="501" w:type="pct"/>
            <w:shd w:val="clear" w:color="auto" w:fill="auto"/>
            <w:tcMar>
              <w:left w:w="28" w:type="dxa"/>
              <w:right w:w="28" w:type="dxa"/>
            </w:tcMar>
            <w:vAlign w:val="center"/>
          </w:tcPr>
          <w:p w14:paraId="65EFABEB"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36A34C62" w14:textId="77777777" w:rsidR="00C7697F" w:rsidRPr="00967518" w:rsidRDefault="00C7697F" w:rsidP="00E44A3B">
            <w:pPr>
              <w:pStyle w:val="TAC"/>
              <w:rPr>
                <w:rFonts w:eastAsia="SimSun"/>
              </w:rPr>
            </w:pPr>
            <w:r w:rsidRPr="00967518">
              <w:rPr>
                <w:rFonts w:eastAsia="SimSun"/>
              </w:rPr>
              <w:t>40</w:t>
            </w:r>
          </w:p>
        </w:tc>
        <w:tc>
          <w:tcPr>
            <w:tcW w:w="441" w:type="pct"/>
            <w:tcMar>
              <w:left w:w="23" w:type="dxa"/>
              <w:right w:w="23" w:type="dxa"/>
            </w:tcMar>
            <w:vAlign w:val="center"/>
          </w:tcPr>
          <w:p w14:paraId="31B628A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442CC2A" w14:textId="77777777" w:rsidR="00C7697F" w:rsidRPr="00967518" w:rsidRDefault="00C7697F" w:rsidP="00E44A3B">
            <w:pPr>
              <w:pStyle w:val="TAC"/>
            </w:pPr>
          </w:p>
        </w:tc>
        <w:tc>
          <w:tcPr>
            <w:tcW w:w="215" w:type="pct"/>
            <w:vMerge/>
            <w:textDirection w:val="btLr"/>
            <w:vAlign w:val="center"/>
          </w:tcPr>
          <w:p w14:paraId="019F28E6"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1F0B786"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1ABD83D3" w14:textId="77777777" w:rsidR="00C7697F" w:rsidRPr="00967518" w:rsidRDefault="00C7697F" w:rsidP="00E44A3B">
            <w:pPr>
              <w:pStyle w:val="TAC"/>
              <w:rPr>
                <w:rFonts w:eastAsia="SimSun"/>
              </w:rPr>
            </w:pPr>
            <w:r w:rsidRPr="00967518">
              <w:rPr>
                <w:rFonts w:eastAsia="SimSun"/>
              </w:rPr>
              <w:t>Partial_Right</w:t>
            </w:r>
          </w:p>
        </w:tc>
      </w:tr>
      <w:tr w:rsidR="00C7697F" w:rsidRPr="00967518" w14:paraId="5248BC34" w14:textId="77777777" w:rsidTr="00E44A3B">
        <w:trPr>
          <w:trHeight w:val="227"/>
        </w:trPr>
        <w:tc>
          <w:tcPr>
            <w:tcW w:w="561" w:type="pct"/>
            <w:shd w:val="clear" w:color="auto" w:fill="auto"/>
            <w:tcMar>
              <w:left w:w="28" w:type="dxa"/>
              <w:right w:w="28" w:type="dxa"/>
            </w:tcMar>
            <w:vAlign w:val="center"/>
          </w:tcPr>
          <w:p w14:paraId="32F19323" w14:textId="77777777" w:rsidR="00C7697F" w:rsidRPr="00967518" w:rsidRDefault="00C7697F" w:rsidP="00E44A3B">
            <w:pPr>
              <w:pStyle w:val="TAC"/>
            </w:pPr>
            <w:r w:rsidRPr="00967518">
              <w:t>44</w:t>
            </w:r>
          </w:p>
        </w:tc>
        <w:tc>
          <w:tcPr>
            <w:tcW w:w="501" w:type="pct"/>
            <w:shd w:val="clear" w:color="auto" w:fill="auto"/>
            <w:tcMar>
              <w:left w:w="28" w:type="dxa"/>
              <w:right w:w="28" w:type="dxa"/>
            </w:tcMar>
            <w:vAlign w:val="center"/>
          </w:tcPr>
          <w:p w14:paraId="78A673B6"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24B210B1"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5E372EA4"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6052957" w14:textId="77777777" w:rsidR="00C7697F" w:rsidRPr="00967518" w:rsidRDefault="00C7697F" w:rsidP="00E44A3B">
            <w:pPr>
              <w:pStyle w:val="TAC"/>
            </w:pPr>
          </w:p>
        </w:tc>
        <w:tc>
          <w:tcPr>
            <w:tcW w:w="215" w:type="pct"/>
            <w:vMerge/>
            <w:textDirection w:val="btLr"/>
            <w:vAlign w:val="center"/>
          </w:tcPr>
          <w:p w14:paraId="0F0FA754"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693083F"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31B044B6" w14:textId="77777777" w:rsidR="00C7697F" w:rsidRPr="00967518" w:rsidRDefault="00C7697F" w:rsidP="00E44A3B">
            <w:pPr>
              <w:pStyle w:val="TAC"/>
              <w:rPr>
                <w:rFonts w:eastAsia="SimSun"/>
              </w:rPr>
            </w:pPr>
            <w:r w:rsidRPr="00967518">
              <w:rPr>
                <w:rFonts w:eastAsia="SimSun"/>
              </w:rPr>
              <w:t>Full</w:t>
            </w:r>
          </w:p>
        </w:tc>
      </w:tr>
      <w:tr w:rsidR="00C7697F" w:rsidRPr="00967518" w14:paraId="5FE3C756" w14:textId="77777777" w:rsidTr="00E44A3B">
        <w:trPr>
          <w:trHeight w:val="227"/>
        </w:trPr>
        <w:tc>
          <w:tcPr>
            <w:tcW w:w="561" w:type="pct"/>
            <w:shd w:val="clear" w:color="auto" w:fill="auto"/>
            <w:tcMar>
              <w:left w:w="28" w:type="dxa"/>
              <w:right w:w="28" w:type="dxa"/>
            </w:tcMar>
            <w:vAlign w:val="center"/>
          </w:tcPr>
          <w:p w14:paraId="4B68F8AC" w14:textId="77777777" w:rsidR="00C7697F" w:rsidRPr="00967518" w:rsidRDefault="00C7697F" w:rsidP="00E44A3B">
            <w:pPr>
              <w:pStyle w:val="TAC"/>
            </w:pPr>
            <w:r w:rsidRPr="00967518">
              <w:t>45</w:t>
            </w:r>
          </w:p>
        </w:tc>
        <w:tc>
          <w:tcPr>
            <w:tcW w:w="501" w:type="pct"/>
            <w:shd w:val="clear" w:color="auto" w:fill="auto"/>
            <w:tcMar>
              <w:left w:w="28" w:type="dxa"/>
              <w:right w:w="28" w:type="dxa"/>
            </w:tcMar>
            <w:vAlign w:val="center"/>
          </w:tcPr>
          <w:p w14:paraId="1518B9E6"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70A0771B"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57063CBF"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55541A2" w14:textId="77777777" w:rsidR="00C7697F" w:rsidRPr="00967518" w:rsidRDefault="00C7697F" w:rsidP="00E44A3B">
            <w:pPr>
              <w:pStyle w:val="TAC"/>
            </w:pPr>
          </w:p>
        </w:tc>
        <w:tc>
          <w:tcPr>
            <w:tcW w:w="215" w:type="pct"/>
            <w:vMerge/>
            <w:textDirection w:val="btLr"/>
            <w:vAlign w:val="center"/>
          </w:tcPr>
          <w:p w14:paraId="52C399F3"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4F5DEA9"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576BDC00" w14:textId="77777777" w:rsidR="00C7697F" w:rsidRPr="00967518" w:rsidRDefault="00C7697F" w:rsidP="00E44A3B">
            <w:pPr>
              <w:pStyle w:val="TAC"/>
              <w:rPr>
                <w:rFonts w:eastAsia="SimSun"/>
              </w:rPr>
            </w:pPr>
            <w:r w:rsidRPr="00967518">
              <w:rPr>
                <w:rFonts w:eastAsia="SimSun"/>
              </w:rPr>
              <w:t>Partial_Left</w:t>
            </w:r>
          </w:p>
        </w:tc>
      </w:tr>
      <w:tr w:rsidR="00C7697F" w:rsidRPr="00967518" w14:paraId="4B76902A" w14:textId="77777777" w:rsidTr="00E44A3B">
        <w:trPr>
          <w:trHeight w:val="227"/>
        </w:trPr>
        <w:tc>
          <w:tcPr>
            <w:tcW w:w="561" w:type="pct"/>
            <w:shd w:val="clear" w:color="auto" w:fill="auto"/>
            <w:tcMar>
              <w:left w:w="28" w:type="dxa"/>
              <w:right w:w="28" w:type="dxa"/>
            </w:tcMar>
            <w:vAlign w:val="center"/>
          </w:tcPr>
          <w:p w14:paraId="40631831" w14:textId="77777777" w:rsidR="00C7697F" w:rsidRPr="00967518" w:rsidRDefault="00C7697F" w:rsidP="00E44A3B">
            <w:pPr>
              <w:pStyle w:val="TAC"/>
            </w:pPr>
            <w:r w:rsidRPr="00967518">
              <w:t>46</w:t>
            </w:r>
          </w:p>
        </w:tc>
        <w:tc>
          <w:tcPr>
            <w:tcW w:w="501" w:type="pct"/>
            <w:shd w:val="clear" w:color="auto" w:fill="auto"/>
            <w:tcMar>
              <w:left w:w="28" w:type="dxa"/>
              <w:right w:w="28" w:type="dxa"/>
            </w:tcMar>
            <w:vAlign w:val="center"/>
          </w:tcPr>
          <w:p w14:paraId="34A3E37F"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0E5B54DC"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60D3279A"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FA33B2E" w14:textId="77777777" w:rsidR="00C7697F" w:rsidRPr="00967518" w:rsidRDefault="00C7697F" w:rsidP="00E44A3B">
            <w:pPr>
              <w:pStyle w:val="TAC"/>
            </w:pPr>
          </w:p>
        </w:tc>
        <w:tc>
          <w:tcPr>
            <w:tcW w:w="215" w:type="pct"/>
            <w:vMerge/>
            <w:textDirection w:val="btLr"/>
            <w:vAlign w:val="center"/>
          </w:tcPr>
          <w:p w14:paraId="54220D54"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9664381"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23388C99" w14:textId="77777777" w:rsidR="00C7697F" w:rsidRPr="00967518" w:rsidRDefault="00C7697F" w:rsidP="00E44A3B">
            <w:pPr>
              <w:pStyle w:val="TAC"/>
              <w:rPr>
                <w:rFonts w:eastAsia="SimSun"/>
              </w:rPr>
            </w:pPr>
            <w:r w:rsidRPr="00967518">
              <w:rPr>
                <w:rFonts w:eastAsia="SimSun"/>
              </w:rPr>
              <w:t>Partial_Right</w:t>
            </w:r>
          </w:p>
        </w:tc>
      </w:tr>
      <w:tr w:rsidR="00C7697F" w:rsidRPr="00967518" w14:paraId="17D1890F" w14:textId="77777777" w:rsidTr="00E44A3B">
        <w:trPr>
          <w:trHeight w:val="227"/>
        </w:trPr>
        <w:tc>
          <w:tcPr>
            <w:tcW w:w="561" w:type="pct"/>
            <w:shd w:val="clear" w:color="auto" w:fill="auto"/>
            <w:tcMar>
              <w:left w:w="28" w:type="dxa"/>
              <w:right w:w="28" w:type="dxa"/>
            </w:tcMar>
            <w:vAlign w:val="center"/>
          </w:tcPr>
          <w:p w14:paraId="1E857925" w14:textId="77777777" w:rsidR="00C7697F" w:rsidRPr="00967518" w:rsidRDefault="00C7697F" w:rsidP="00E44A3B">
            <w:pPr>
              <w:pStyle w:val="TAC"/>
            </w:pPr>
            <w:r w:rsidRPr="00967518">
              <w:t>47</w:t>
            </w:r>
          </w:p>
        </w:tc>
        <w:tc>
          <w:tcPr>
            <w:tcW w:w="501" w:type="pct"/>
            <w:shd w:val="clear" w:color="auto" w:fill="auto"/>
            <w:tcMar>
              <w:left w:w="28" w:type="dxa"/>
              <w:right w:w="28" w:type="dxa"/>
            </w:tcMar>
            <w:vAlign w:val="center"/>
          </w:tcPr>
          <w:p w14:paraId="01854AC6"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71924899"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13F7F80B"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AF37093" w14:textId="77777777" w:rsidR="00C7697F" w:rsidRPr="00967518" w:rsidRDefault="00C7697F" w:rsidP="00E44A3B">
            <w:pPr>
              <w:pStyle w:val="TAC"/>
            </w:pPr>
          </w:p>
        </w:tc>
        <w:tc>
          <w:tcPr>
            <w:tcW w:w="215" w:type="pct"/>
            <w:vMerge/>
            <w:textDirection w:val="btLr"/>
            <w:vAlign w:val="center"/>
          </w:tcPr>
          <w:p w14:paraId="5832822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24B90331"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68BC3887" w14:textId="77777777" w:rsidR="00C7697F" w:rsidRPr="00967518" w:rsidRDefault="00C7697F" w:rsidP="00E44A3B">
            <w:pPr>
              <w:pStyle w:val="TAC"/>
              <w:rPr>
                <w:rFonts w:eastAsia="SimSun"/>
              </w:rPr>
            </w:pPr>
            <w:r w:rsidRPr="00967518">
              <w:rPr>
                <w:rFonts w:eastAsia="SimSun"/>
              </w:rPr>
              <w:t>Full</w:t>
            </w:r>
          </w:p>
        </w:tc>
      </w:tr>
      <w:tr w:rsidR="00C7697F" w:rsidRPr="00967518" w14:paraId="6A576BAC" w14:textId="77777777" w:rsidTr="00E44A3B">
        <w:trPr>
          <w:trHeight w:val="227"/>
        </w:trPr>
        <w:tc>
          <w:tcPr>
            <w:tcW w:w="561" w:type="pct"/>
            <w:shd w:val="clear" w:color="auto" w:fill="auto"/>
            <w:tcMar>
              <w:left w:w="28" w:type="dxa"/>
              <w:right w:w="28" w:type="dxa"/>
            </w:tcMar>
            <w:vAlign w:val="center"/>
          </w:tcPr>
          <w:p w14:paraId="5C83BB25" w14:textId="77777777" w:rsidR="00C7697F" w:rsidRPr="00967518" w:rsidRDefault="00C7697F" w:rsidP="00E44A3B">
            <w:pPr>
              <w:pStyle w:val="TAC"/>
            </w:pPr>
            <w:r w:rsidRPr="00967518">
              <w:t>48</w:t>
            </w:r>
          </w:p>
        </w:tc>
        <w:tc>
          <w:tcPr>
            <w:tcW w:w="501" w:type="pct"/>
            <w:shd w:val="clear" w:color="auto" w:fill="auto"/>
            <w:tcMar>
              <w:left w:w="28" w:type="dxa"/>
              <w:right w:w="28" w:type="dxa"/>
            </w:tcMar>
            <w:vAlign w:val="center"/>
          </w:tcPr>
          <w:p w14:paraId="44AF6B35"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8B0B842"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4E9973F3"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001FF0D" w14:textId="77777777" w:rsidR="00C7697F" w:rsidRPr="00967518" w:rsidRDefault="00C7697F" w:rsidP="00E44A3B">
            <w:pPr>
              <w:pStyle w:val="TAC"/>
            </w:pPr>
          </w:p>
        </w:tc>
        <w:tc>
          <w:tcPr>
            <w:tcW w:w="215" w:type="pct"/>
            <w:vMerge/>
            <w:textDirection w:val="btLr"/>
            <w:vAlign w:val="center"/>
          </w:tcPr>
          <w:p w14:paraId="17A28465"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50BDD51B"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1DA5526A" w14:textId="77777777" w:rsidR="00C7697F" w:rsidRPr="00967518" w:rsidRDefault="00C7697F" w:rsidP="00E44A3B">
            <w:pPr>
              <w:pStyle w:val="TAC"/>
              <w:rPr>
                <w:rFonts w:eastAsia="SimSun"/>
              </w:rPr>
            </w:pPr>
            <w:r w:rsidRPr="00967518">
              <w:rPr>
                <w:rFonts w:eastAsia="SimSun"/>
              </w:rPr>
              <w:t>Partial_Left</w:t>
            </w:r>
          </w:p>
        </w:tc>
      </w:tr>
      <w:tr w:rsidR="00C7697F" w:rsidRPr="00967518" w14:paraId="0E8A6CE4" w14:textId="77777777" w:rsidTr="00E44A3B">
        <w:trPr>
          <w:trHeight w:val="227"/>
        </w:trPr>
        <w:tc>
          <w:tcPr>
            <w:tcW w:w="561" w:type="pct"/>
            <w:shd w:val="clear" w:color="auto" w:fill="auto"/>
            <w:tcMar>
              <w:left w:w="28" w:type="dxa"/>
              <w:right w:w="28" w:type="dxa"/>
            </w:tcMar>
            <w:vAlign w:val="center"/>
          </w:tcPr>
          <w:p w14:paraId="36CA840B" w14:textId="77777777" w:rsidR="00C7697F" w:rsidRPr="00967518" w:rsidRDefault="00C7697F" w:rsidP="00E44A3B">
            <w:pPr>
              <w:pStyle w:val="TAC"/>
            </w:pPr>
            <w:r w:rsidRPr="00967518">
              <w:t>49</w:t>
            </w:r>
          </w:p>
        </w:tc>
        <w:tc>
          <w:tcPr>
            <w:tcW w:w="501" w:type="pct"/>
            <w:shd w:val="clear" w:color="auto" w:fill="auto"/>
            <w:tcMar>
              <w:left w:w="28" w:type="dxa"/>
              <w:right w:w="28" w:type="dxa"/>
            </w:tcMar>
            <w:vAlign w:val="center"/>
          </w:tcPr>
          <w:p w14:paraId="12387CAE"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1C13DB28"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40CB4CFF"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5255A6B5" w14:textId="77777777" w:rsidR="00C7697F" w:rsidRPr="00967518" w:rsidRDefault="00C7697F" w:rsidP="00E44A3B">
            <w:pPr>
              <w:pStyle w:val="TAC"/>
            </w:pPr>
          </w:p>
        </w:tc>
        <w:tc>
          <w:tcPr>
            <w:tcW w:w="215" w:type="pct"/>
            <w:vMerge/>
            <w:textDirection w:val="btLr"/>
            <w:vAlign w:val="center"/>
          </w:tcPr>
          <w:p w14:paraId="3AE93FF3"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21473116"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4332CA5F" w14:textId="77777777" w:rsidR="00C7697F" w:rsidRPr="00967518" w:rsidRDefault="00C7697F" w:rsidP="00E44A3B">
            <w:pPr>
              <w:pStyle w:val="TAC"/>
              <w:rPr>
                <w:rFonts w:eastAsia="SimSun"/>
              </w:rPr>
            </w:pPr>
            <w:r w:rsidRPr="00967518">
              <w:rPr>
                <w:rFonts w:eastAsia="SimSun"/>
              </w:rPr>
              <w:t>Partial_Right</w:t>
            </w:r>
          </w:p>
        </w:tc>
      </w:tr>
      <w:tr w:rsidR="00C7697F" w:rsidRPr="00967518" w14:paraId="0A3153E3" w14:textId="77777777" w:rsidTr="00E44A3B">
        <w:trPr>
          <w:trHeight w:val="227"/>
        </w:trPr>
        <w:tc>
          <w:tcPr>
            <w:tcW w:w="561" w:type="pct"/>
            <w:shd w:val="clear" w:color="auto" w:fill="auto"/>
            <w:tcMar>
              <w:left w:w="28" w:type="dxa"/>
              <w:right w:w="28" w:type="dxa"/>
            </w:tcMar>
            <w:vAlign w:val="center"/>
          </w:tcPr>
          <w:p w14:paraId="6F801A27" w14:textId="77777777" w:rsidR="00C7697F" w:rsidRPr="00967518" w:rsidRDefault="00C7697F" w:rsidP="00E44A3B">
            <w:pPr>
              <w:pStyle w:val="TAC"/>
            </w:pPr>
            <w:r w:rsidRPr="00967518">
              <w:t>50</w:t>
            </w:r>
          </w:p>
        </w:tc>
        <w:tc>
          <w:tcPr>
            <w:tcW w:w="501" w:type="pct"/>
            <w:shd w:val="clear" w:color="auto" w:fill="auto"/>
            <w:tcMar>
              <w:left w:w="28" w:type="dxa"/>
              <w:right w:w="28" w:type="dxa"/>
            </w:tcMar>
            <w:vAlign w:val="center"/>
          </w:tcPr>
          <w:p w14:paraId="20783445"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3E79F656"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67EC0EB7"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5FD7BA3" w14:textId="77777777" w:rsidR="00C7697F" w:rsidRPr="00967518" w:rsidRDefault="00C7697F" w:rsidP="00E44A3B">
            <w:pPr>
              <w:pStyle w:val="TAC"/>
            </w:pPr>
          </w:p>
        </w:tc>
        <w:tc>
          <w:tcPr>
            <w:tcW w:w="215" w:type="pct"/>
            <w:vMerge/>
            <w:textDirection w:val="btLr"/>
            <w:vAlign w:val="center"/>
          </w:tcPr>
          <w:p w14:paraId="487D1167"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111798F"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16710DF6" w14:textId="77777777" w:rsidR="00C7697F" w:rsidRPr="00967518" w:rsidRDefault="00C7697F" w:rsidP="00E44A3B">
            <w:pPr>
              <w:pStyle w:val="TAC"/>
              <w:rPr>
                <w:rFonts w:eastAsia="SimSun"/>
              </w:rPr>
            </w:pPr>
            <w:r w:rsidRPr="00967518">
              <w:rPr>
                <w:rFonts w:eastAsia="SimSun"/>
              </w:rPr>
              <w:t>Full</w:t>
            </w:r>
          </w:p>
        </w:tc>
      </w:tr>
      <w:tr w:rsidR="00C7697F" w:rsidRPr="00967518" w14:paraId="4EDD535D" w14:textId="77777777" w:rsidTr="00E44A3B">
        <w:trPr>
          <w:trHeight w:val="227"/>
        </w:trPr>
        <w:tc>
          <w:tcPr>
            <w:tcW w:w="561" w:type="pct"/>
            <w:shd w:val="clear" w:color="auto" w:fill="auto"/>
            <w:tcMar>
              <w:left w:w="28" w:type="dxa"/>
              <w:right w:w="28" w:type="dxa"/>
            </w:tcMar>
            <w:vAlign w:val="center"/>
          </w:tcPr>
          <w:p w14:paraId="216BEF51" w14:textId="77777777" w:rsidR="00C7697F" w:rsidRPr="00967518" w:rsidRDefault="00C7697F" w:rsidP="00E44A3B">
            <w:pPr>
              <w:pStyle w:val="TAC"/>
            </w:pPr>
            <w:r w:rsidRPr="00967518">
              <w:t>51</w:t>
            </w:r>
          </w:p>
        </w:tc>
        <w:tc>
          <w:tcPr>
            <w:tcW w:w="501" w:type="pct"/>
            <w:shd w:val="clear" w:color="auto" w:fill="auto"/>
            <w:tcMar>
              <w:left w:w="28" w:type="dxa"/>
              <w:right w:w="28" w:type="dxa"/>
            </w:tcMar>
            <w:vAlign w:val="center"/>
          </w:tcPr>
          <w:p w14:paraId="44C8A8F7"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6106E634"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60BA5293"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6FEAAA4" w14:textId="77777777" w:rsidR="00C7697F" w:rsidRPr="00967518" w:rsidRDefault="00C7697F" w:rsidP="00E44A3B">
            <w:pPr>
              <w:pStyle w:val="TAC"/>
            </w:pPr>
          </w:p>
        </w:tc>
        <w:tc>
          <w:tcPr>
            <w:tcW w:w="215" w:type="pct"/>
            <w:vMerge/>
            <w:textDirection w:val="btLr"/>
            <w:vAlign w:val="center"/>
          </w:tcPr>
          <w:p w14:paraId="52E53C3B"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F44776E"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40A68230" w14:textId="77777777" w:rsidR="00C7697F" w:rsidRPr="00967518" w:rsidRDefault="00C7697F" w:rsidP="00E44A3B">
            <w:pPr>
              <w:pStyle w:val="TAC"/>
              <w:rPr>
                <w:rFonts w:eastAsia="SimSun"/>
              </w:rPr>
            </w:pPr>
            <w:r w:rsidRPr="00967518">
              <w:rPr>
                <w:rFonts w:eastAsia="SimSun"/>
              </w:rPr>
              <w:t>Partial_Left</w:t>
            </w:r>
          </w:p>
        </w:tc>
      </w:tr>
      <w:tr w:rsidR="00C7697F" w:rsidRPr="00967518" w14:paraId="250279B9" w14:textId="77777777" w:rsidTr="00E44A3B">
        <w:trPr>
          <w:trHeight w:val="227"/>
        </w:trPr>
        <w:tc>
          <w:tcPr>
            <w:tcW w:w="561" w:type="pct"/>
            <w:shd w:val="clear" w:color="auto" w:fill="auto"/>
            <w:tcMar>
              <w:left w:w="28" w:type="dxa"/>
              <w:right w:w="28" w:type="dxa"/>
            </w:tcMar>
            <w:vAlign w:val="center"/>
          </w:tcPr>
          <w:p w14:paraId="1BD3EE27" w14:textId="77777777" w:rsidR="00C7697F" w:rsidRPr="00967518" w:rsidRDefault="00C7697F" w:rsidP="00E44A3B">
            <w:pPr>
              <w:pStyle w:val="TAC"/>
            </w:pPr>
            <w:r w:rsidRPr="00967518">
              <w:t>52</w:t>
            </w:r>
          </w:p>
        </w:tc>
        <w:tc>
          <w:tcPr>
            <w:tcW w:w="501" w:type="pct"/>
            <w:shd w:val="clear" w:color="auto" w:fill="auto"/>
            <w:tcMar>
              <w:left w:w="28" w:type="dxa"/>
              <w:right w:w="28" w:type="dxa"/>
            </w:tcMar>
            <w:vAlign w:val="center"/>
          </w:tcPr>
          <w:p w14:paraId="2C642011"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182EF41C"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5C579808"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7705E26" w14:textId="77777777" w:rsidR="00C7697F" w:rsidRPr="00967518" w:rsidRDefault="00C7697F" w:rsidP="00E44A3B">
            <w:pPr>
              <w:pStyle w:val="TAC"/>
            </w:pPr>
          </w:p>
        </w:tc>
        <w:tc>
          <w:tcPr>
            <w:tcW w:w="215" w:type="pct"/>
            <w:vMerge/>
            <w:textDirection w:val="btLr"/>
            <w:vAlign w:val="center"/>
          </w:tcPr>
          <w:p w14:paraId="1CD89938"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C7AC2C6"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4C8F0011" w14:textId="77777777" w:rsidR="00C7697F" w:rsidRPr="00967518" w:rsidRDefault="00C7697F" w:rsidP="00E44A3B">
            <w:pPr>
              <w:pStyle w:val="TAC"/>
              <w:rPr>
                <w:rFonts w:eastAsia="SimSun"/>
              </w:rPr>
            </w:pPr>
            <w:r w:rsidRPr="00967518">
              <w:rPr>
                <w:rFonts w:eastAsia="SimSun"/>
              </w:rPr>
              <w:t>Partial_Right</w:t>
            </w:r>
          </w:p>
        </w:tc>
      </w:tr>
      <w:tr w:rsidR="00C7697F" w:rsidRPr="00967518" w14:paraId="4CD795A9" w14:textId="77777777" w:rsidTr="00E44A3B">
        <w:trPr>
          <w:trHeight w:val="227"/>
        </w:trPr>
        <w:tc>
          <w:tcPr>
            <w:tcW w:w="561" w:type="pct"/>
            <w:shd w:val="clear" w:color="auto" w:fill="auto"/>
            <w:tcMar>
              <w:left w:w="28" w:type="dxa"/>
              <w:right w:w="28" w:type="dxa"/>
            </w:tcMar>
            <w:vAlign w:val="center"/>
          </w:tcPr>
          <w:p w14:paraId="6B04771C" w14:textId="77777777" w:rsidR="00C7697F" w:rsidRPr="00967518" w:rsidRDefault="00C7697F" w:rsidP="00E44A3B">
            <w:pPr>
              <w:pStyle w:val="TAC"/>
            </w:pPr>
            <w:r w:rsidRPr="00967518">
              <w:t>53</w:t>
            </w:r>
          </w:p>
        </w:tc>
        <w:tc>
          <w:tcPr>
            <w:tcW w:w="501" w:type="pct"/>
            <w:shd w:val="clear" w:color="auto" w:fill="auto"/>
            <w:tcMar>
              <w:left w:w="28" w:type="dxa"/>
              <w:right w:w="28" w:type="dxa"/>
            </w:tcMar>
            <w:vAlign w:val="center"/>
          </w:tcPr>
          <w:p w14:paraId="255A6343"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179EBF02"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40127602"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F46131B" w14:textId="77777777" w:rsidR="00C7697F" w:rsidRPr="00967518" w:rsidRDefault="00C7697F" w:rsidP="00E44A3B">
            <w:pPr>
              <w:pStyle w:val="TAC"/>
            </w:pPr>
          </w:p>
        </w:tc>
        <w:tc>
          <w:tcPr>
            <w:tcW w:w="215" w:type="pct"/>
            <w:vMerge/>
            <w:textDirection w:val="btLr"/>
            <w:vAlign w:val="center"/>
          </w:tcPr>
          <w:p w14:paraId="5E57A742"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3B86E82"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357461C5" w14:textId="77777777" w:rsidR="00C7697F" w:rsidRPr="00967518" w:rsidRDefault="00C7697F" w:rsidP="00E44A3B">
            <w:pPr>
              <w:pStyle w:val="TAC"/>
              <w:rPr>
                <w:rFonts w:eastAsia="SimSun"/>
              </w:rPr>
            </w:pPr>
            <w:r w:rsidRPr="00967518">
              <w:rPr>
                <w:rFonts w:eastAsia="SimSun"/>
              </w:rPr>
              <w:t>Full</w:t>
            </w:r>
          </w:p>
        </w:tc>
      </w:tr>
      <w:tr w:rsidR="00C7697F" w:rsidRPr="00967518" w14:paraId="4B7590AB" w14:textId="77777777" w:rsidTr="00E44A3B">
        <w:trPr>
          <w:trHeight w:val="227"/>
        </w:trPr>
        <w:tc>
          <w:tcPr>
            <w:tcW w:w="561" w:type="pct"/>
            <w:shd w:val="clear" w:color="auto" w:fill="auto"/>
            <w:tcMar>
              <w:left w:w="28" w:type="dxa"/>
              <w:right w:w="28" w:type="dxa"/>
            </w:tcMar>
            <w:vAlign w:val="center"/>
          </w:tcPr>
          <w:p w14:paraId="05955F19" w14:textId="77777777" w:rsidR="00C7697F" w:rsidRPr="00967518" w:rsidRDefault="00C7697F" w:rsidP="00E44A3B">
            <w:pPr>
              <w:pStyle w:val="TAC"/>
            </w:pPr>
            <w:r w:rsidRPr="00967518">
              <w:t>54</w:t>
            </w:r>
          </w:p>
        </w:tc>
        <w:tc>
          <w:tcPr>
            <w:tcW w:w="501" w:type="pct"/>
            <w:shd w:val="clear" w:color="auto" w:fill="auto"/>
            <w:tcMar>
              <w:left w:w="28" w:type="dxa"/>
              <w:right w:w="28" w:type="dxa"/>
            </w:tcMar>
            <w:vAlign w:val="center"/>
          </w:tcPr>
          <w:p w14:paraId="4E6DE85F"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69785761" w14:textId="77777777" w:rsidR="00C7697F" w:rsidRPr="00967518" w:rsidRDefault="00C7697F" w:rsidP="00E44A3B">
            <w:pPr>
              <w:pStyle w:val="TAC"/>
              <w:rPr>
                <w:rFonts w:eastAsia="SimSun"/>
              </w:rPr>
            </w:pPr>
            <w:r w:rsidRPr="00967518">
              <w:rPr>
                <w:rFonts w:eastAsia="SimSun"/>
              </w:rPr>
              <w:t>60</w:t>
            </w:r>
          </w:p>
        </w:tc>
        <w:tc>
          <w:tcPr>
            <w:tcW w:w="441" w:type="pct"/>
            <w:tcMar>
              <w:left w:w="23" w:type="dxa"/>
              <w:right w:w="23" w:type="dxa"/>
            </w:tcMar>
            <w:vAlign w:val="center"/>
          </w:tcPr>
          <w:p w14:paraId="48BD2065"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1A909BB5" w14:textId="77777777" w:rsidR="00C7697F" w:rsidRPr="00967518" w:rsidRDefault="00C7697F" w:rsidP="00E44A3B">
            <w:pPr>
              <w:pStyle w:val="TAC"/>
            </w:pPr>
          </w:p>
        </w:tc>
        <w:tc>
          <w:tcPr>
            <w:tcW w:w="215" w:type="pct"/>
            <w:vMerge/>
            <w:textDirection w:val="btLr"/>
            <w:vAlign w:val="center"/>
          </w:tcPr>
          <w:p w14:paraId="38B24080"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29614EDC"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151B1807" w14:textId="77777777" w:rsidR="00C7697F" w:rsidRPr="00967518" w:rsidRDefault="00C7697F" w:rsidP="00E44A3B">
            <w:pPr>
              <w:pStyle w:val="TAC"/>
              <w:rPr>
                <w:rFonts w:eastAsia="SimSun"/>
              </w:rPr>
            </w:pPr>
            <w:r w:rsidRPr="00967518">
              <w:rPr>
                <w:rFonts w:eastAsia="SimSun"/>
              </w:rPr>
              <w:t>Partial_Left</w:t>
            </w:r>
          </w:p>
        </w:tc>
      </w:tr>
      <w:tr w:rsidR="00C7697F" w:rsidRPr="00967518" w14:paraId="2AE52EDA" w14:textId="77777777" w:rsidTr="00E44A3B">
        <w:trPr>
          <w:trHeight w:val="227"/>
        </w:trPr>
        <w:tc>
          <w:tcPr>
            <w:tcW w:w="561" w:type="pct"/>
            <w:shd w:val="clear" w:color="auto" w:fill="auto"/>
            <w:tcMar>
              <w:left w:w="28" w:type="dxa"/>
              <w:right w:w="28" w:type="dxa"/>
            </w:tcMar>
            <w:vAlign w:val="center"/>
          </w:tcPr>
          <w:p w14:paraId="783BDEF0" w14:textId="77777777" w:rsidR="00C7697F" w:rsidRPr="00967518" w:rsidRDefault="00C7697F" w:rsidP="00E44A3B">
            <w:pPr>
              <w:pStyle w:val="TAC"/>
            </w:pPr>
            <w:r w:rsidRPr="00967518">
              <w:t>55</w:t>
            </w:r>
          </w:p>
        </w:tc>
        <w:tc>
          <w:tcPr>
            <w:tcW w:w="501" w:type="pct"/>
            <w:shd w:val="clear" w:color="auto" w:fill="auto"/>
            <w:tcMar>
              <w:left w:w="28" w:type="dxa"/>
              <w:right w:w="28" w:type="dxa"/>
            </w:tcMar>
            <w:vAlign w:val="center"/>
          </w:tcPr>
          <w:p w14:paraId="2BE48FD4"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7A6E8E8E"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7E5FD5EB"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D9E8DC9" w14:textId="77777777" w:rsidR="00C7697F" w:rsidRPr="00967518" w:rsidRDefault="00C7697F" w:rsidP="00E44A3B">
            <w:pPr>
              <w:pStyle w:val="TAC"/>
            </w:pPr>
          </w:p>
        </w:tc>
        <w:tc>
          <w:tcPr>
            <w:tcW w:w="215" w:type="pct"/>
            <w:vMerge/>
            <w:textDirection w:val="btLr"/>
            <w:vAlign w:val="center"/>
          </w:tcPr>
          <w:p w14:paraId="06B223C7"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B132EE7"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29FB5B2A" w14:textId="77777777" w:rsidR="00C7697F" w:rsidRPr="00967518" w:rsidRDefault="00C7697F" w:rsidP="00E44A3B">
            <w:pPr>
              <w:pStyle w:val="TAC"/>
              <w:rPr>
                <w:rFonts w:eastAsia="SimSun"/>
              </w:rPr>
            </w:pPr>
            <w:r w:rsidRPr="00967518">
              <w:rPr>
                <w:rFonts w:eastAsia="SimSun"/>
              </w:rPr>
              <w:t>Partial_Right</w:t>
            </w:r>
          </w:p>
        </w:tc>
      </w:tr>
      <w:tr w:rsidR="00C7697F" w:rsidRPr="00967518" w14:paraId="646A60FD" w14:textId="77777777" w:rsidTr="00E44A3B">
        <w:trPr>
          <w:trHeight w:val="227"/>
        </w:trPr>
        <w:tc>
          <w:tcPr>
            <w:tcW w:w="561" w:type="pct"/>
            <w:shd w:val="clear" w:color="auto" w:fill="auto"/>
            <w:tcMar>
              <w:left w:w="28" w:type="dxa"/>
              <w:right w:w="28" w:type="dxa"/>
            </w:tcMar>
            <w:vAlign w:val="center"/>
          </w:tcPr>
          <w:p w14:paraId="35433DCF" w14:textId="77777777" w:rsidR="00C7697F" w:rsidRPr="00967518" w:rsidRDefault="00C7697F" w:rsidP="00E44A3B">
            <w:pPr>
              <w:pStyle w:val="TAC"/>
            </w:pPr>
            <w:r w:rsidRPr="00967518">
              <w:t>56</w:t>
            </w:r>
          </w:p>
        </w:tc>
        <w:tc>
          <w:tcPr>
            <w:tcW w:w="501" w:type="pct"/>
            <w:shd w:val="clear" w:color="auto" w:fill="auto"/>
            <w:tcMar>
              <w:left w:w="28" w:type="dxa"/>
              <w:right w:w="28" w:type="dxa"/>
            </w:tcMar>
            <w:vAlign w:val="center"/>
          </w:tcPr>
          <w:p w14:paraId="6FA6F527"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7317D9E4"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750F026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5BDD0083" w14:textId="77777777" w:rsidR="00C7697F" w:rsidRPr="00967518" w:rsidRDefault="00C7697F" w:rsidP="00E44A3B">
            <w:pPr>
              <w:pStyle w:val="TAC"/>
            </w:pPr>
          </w:p>
        </w:tc>
        <w:tc>
          <w:tcPr>
            <w:tcW w:w="215" w:type="pct"/>
            <w:vMerge/>
            <w:textDirection w:val="btLr"/>
            <w:vAlign w:val="center"/>
          </w:tcPr>
          <w:p w14:paraId="4869979A"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15E9CC02" w14:textId="77777777" w:rsidR="00C7697F" w:rsidRPr="00967518" w:rsidRDefault="00C7697F" w:rsidP="00E44A3B">
            <w:pPr>
              <w:pStyle w:val="TAC"/>
              <w:rPr>
                <w:rFonts w:eastAsia="SimSun"/>
              </w:rPr>
            </w:pPr>
            <w:r w:rsidRPr="00967518">
              <w:rPr>
                <w:rFonts w:eastAsia="SimSun"/>
              </w:rPr>
              <w:t>QPSK</w:t>
            </w:r>
          </w:p>
        </w:tc>
        <w:tc>
          <w:tcPr>
            <w:tcW w:w="1360" w:type="pct"/>
            <w:shd w:val="clear" w:color="auto" w:fill="auto"/>
            <w:tcMar>
              <w:left w:w="45" w:type="dxa"/>
              <w:right w:w="45" w:type="dxa"/>
            </w:tcMar>
            <w:vAlign w:val="center"/>
          </w:tcPr>
          <w:p w14:paraId="45443321" w14:textId="77777777" w:rsidR="00C7697F" w:rsidRPr="00967518" w:rsidRDefault="00C7697F" w:rsidP="00E44A3B">
            <w:pPr>
              <w:pStyle w:val="TAC"/>
              <w:rPr>
                <w:rFonts w:eastAsia="SimSun"/>
              </w:rPr>
            </w:pPr>
            <w:r w:rsidRPr="00967518">
              <w:rPr>
                <w:rFonts w:eastAsia="SimSun"/>
              </w:rPr>
              <w:t>Full</w:t>
            </w:r>
          </w:p>
        </w:tc>
      </w:tr>
      <w:tr w:rsidR="00C7697F" w:rsidRPr="00967518" w14:paraId="2013955E" w14:textId="77777777" w:rsidTr="00E44A3B">
        <w:trPr>
          <w:trHeight w:val="227"/>
        </w:trPr>
        <w:tc>
          <w:tcPr>
            <w:tcW w:w="561" w:type="pct"/>
            <w:shd w:val="clear" w:color="auto" w:fill="auto"/>
            <w:tcMar>
              <w:left w:w="28" w:type="dxa"/>
              <w:right w:w="28" w:type="dxa"/>
            </w:tcMar>
            <w:vAlign w:val="center"/>
          </w:tcPr>
          <w:p w14:paraId="6017A83E" w14:textId="77777777" w:rsidR="00C7697F" w:rsidRPr="00967518" w:rsidRDefault="00C7697F" w:rsidP="00E44A3B">
            <w:pPr>
              <w:pStyle w:val="TAC"/>
            </w:pPr>
            <w:r w:rsidRPr="00967518">
              <w:t>57</w:t>
            </w:r>
          </w:p>
        </w:tc>
        <w:tc>
          <w:tcPr>
            <w:tcW w:w="501" w:type="pct"/>
            <w:shd w:val="clear" w:color="auto" w:fill="auto"/>
            <w:tcMar>
              <w:left w:w="28" w:type="dxa"/>
              <w:right w:w="28" w:type="dxa"/>
            </w:tcMar>
            <w:vAlign w:val="center"/>
          </w:tcPr>
          <w:p w14:paraId="069E46AB"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0109B011"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6BB43A84"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C35B896" w14:textId="77777777" w:rsidR="00C7697F" w:rsidRPr="00967518" w:rsidRDefault="00C7697F" w:rsidP="00E44A3B">
            <w:pPr>
              <w:pStyle w:val="TAC"/>
            </w:pPr>
          </w:p>
        </w:tc>
        <w:tc>
          <w:tcPr>
            <w:tcW w:w="215" w:type="pct"/>
            <w:vMerge/>
            <w:textDirection w:val="btLr"/>
            <w:vAlign w:val="center"/>
          </w:tcPr>
          <w:p w14:paraId="33F747C2"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30889B4B"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03BA6078" w14:textId="77777777" w:rsidR="00C7697F" w:rsidRPr="00967518" w:rsidRDefault="00C7697F" w:rsidP="00E44A3B">
            <w:pPr>
              <w:pStyle w:val="TAC"/>
              <w:rPr>
                <w:rFonts w:eastAsia="SimSun"/>
              </w:rPr>
            </w:pPr>
            <w:r w:rsidRPr="00967518">
              <w:rPr>
                <w:rFonts w:eastAsia="SimSun"/>
              </w:rPr>
              <w:t>Partial_Left</w:t>
            </w:r>
          </w:p>
        </w:tc>
      </w:tr>
      <w:tr w:rsidR="00C7697F" w:rsidRPr="00967518" w14:paraId="22E202B3" w14:textId="77777777" w:rsidTr="00E44A3B">
        <w:trPr>
          <w:trHeight w:val="227"/>
        </w:trPr>
        <w:tc>
          <w:tcPr>
            <w:tcW w:w="561" w:type="pct"/>
            <w:shd w:val="clear" w:color="auto" w:fill="auto"/>
            <w:tcMar>
              <w:left w:w="28" w:type="dxa"/>
              <w:right w:w="28" w:type="dxa"/>
            </w:tcMar>
            <w:vAlign w:val="center"/>
          </w:tcPr>
          <w:p w14:paraId="2A55EC59" w14:textId="77777777" w:rsidR="00C7697F" w:rsidRPr="00967518" w:rsidRDefault="00C7697F" w:rsidP="00E44A3B">
            <w:pPr>
              <w:pStyle w:val="TAC"/>
            </w:pPr>
            <w:r w:rsidRPr="00967518">
              <w:t>58</w:t>
            </w:r>
          </w:p>
        </w:tc>
        <w:tc>
          <w:tcPr>
            <w:tcW w:w="501" w:type="pct"/>
            <w:shd w:val="clear" w:color="auto" w:fill="auto"/>
            <w:tcMar>
              <w:left w:w="28" w:type="dxa"/>
              <w:right w:w="28" w:type="dxa"/>
            </w:tcMar>
            <w:vAlign w:val="center"/>
          </w:tcPr>
          <w:p w14:paraId="3D58EAD3"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173567FD"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76E30563"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7E5294CE" w14:textId="77777777" w:rsidR="00C7697F" w:rsidRPr="00967518" w:rsidRDefault="00C7697F" w:rsidP="00E44A3B">
            <w:pPr>
              <w:pStyle w:val="TAC"/>
            </w:pPr>
          </w:p>
        </w:tc>
        <w:tc>
          <w:tcPr>
            <w:tcW w:w="215" w:type="pct"/>
            <w:vMerge/>
            <w:textDirection w:val="btLr"/>
            <w:vAlign w:val="center"/>
          </w:tcPr>
          <w:p w14:paraId="4123AE21"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10DBF53E"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615C096A" w14:textId="77777777" w:rsidR="00C7697F" w:rsidRPr="00967518" w:rsidRDefault="00C7697F" w:rsidP="00E44A3B">
            <w:pPr>
              <w:pStyle w:val="TAC"/>
              <w:rPr>
                <w:rFonts w:eastAsia="SimSun"/>
              </w:rPr>
            </w:pPr>
            <w:r w:rsidRPr="00967518">
              <w:rPr>
                <w:rFonts w:eastAsia="SimSun"/>
              </w:rPr>
              <w:t>Partial_Right</w:t>
            </w:r>
          </w:p>
        </w:tc>
      </w:tr>
      <w:tr w:rsidR="00C7697F" w:rsidRPr="00967518" w14:paraId="4F52F56E" w14:textId="77777777" w:rsidTr="00E44A3B">
        <w:trPr>
          <w:trHeight w:val="227"/>
        </w:trPr>
        <w:tc>
          <w:tcPr>
            <w:tcW w:w="561" w:type="pct"/>
            <w:shd w:val="clear" w:color="auto" w:fill="auto"/>
            <w:tcMar>
              <w:left w:w="28" w:type="dxa"/>
              <w:right w:w="28" w:type="dxa"/>
            </w:tcMar>
            <w:vAlign w:val="center"/>
          </w:tcPr>
          <w:p w14:paraId="538E42AD" w14:textId="77777777" w:rsidR="00C7697F" w:rsidRPr="00967518" w:rsidRDefault="00C7697F" w:rsidP="00E44A3B">
            <w:pPr>
              <w:pStyle w:val="TAC"/>
            </w:pPr>
            <w:r w:rsidRPr="00967518">
              <w:t>59</w:t>
            </w:r>
          </w:p>
        </w:tc>
        <w:tc>
          <w:tcPr>
            <w:tcW w:w="501" w:type="pct"/>
            <w:shd w:val="clear" w:color="auto" w:fill="auto"/>
            <w:tcMar>
              <w:left w:w="28" w:type="dxa"/>
              <w:right w:w="28" w:type="dxa"/>
            </w:tcMar>
            <w:vAlign w:val="center"/>
          </w:tcPr>
          <w:p w14:paraId="13A0C2CA"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195D6DFE"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30515C00"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3C4344B7" w14:textId="77777777" w:rsidR="00C7697F" w:rsidRPr="00967518" w:rsidRDefault="00C7697F" w:rsidP="00E44A3B">
            <w:pPr>
              <w:pStyle w:val="TAC"/>
            </w:pPr>
          </w:p>
        </w:tc>
        <w:tc>
          <w:tcPr>
            <w:tcW w:w="215" w:type="pct"/>
            <w:vMerge/>
            <w:textDirection w:val="btLr"/>
            <w:vAlign w:val="center"/>
          </w:tcPr>
          <w:p w14:paraId="7BAFFCB7"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297EE953" w14:textId="77777777" w:rsidR="00C7697F" w:rsidRPr="00967518" w:rsidRDefault="00C7697F" w:rsidP="00E44A3B">
            <w:pPr>
              <w:pStyle w:val="TAC"/>
              <w:rPr>
                <w:rFonts w:eastAsia="SimSun"/>
              </w:rPr>
            </w:pPr>
            <w:r w:rsidRPr="00967518">
              <w:rPr>
                <w:rFonts w:eastAsia="SimSun"/>
              </w:rPr>
              <w:t>16 QAM</w:t>
            </w:r>
          </w:p>
        </w:tc>
        <w:tc>
          <w:tcPr>
            <w:tcW w:w="1360" w:type="pct"/>
            <w:shd w:val="clear" w:color="auto" w:fill="auto"/>
            <w:tcMar>
              <w:left w:w="45" w:type="dxa"/>
              <w:right w:w="45" w:type="dxa"/>
            </w:tcMar>
            <w:vAlign w:val="center"/>
          </w:tcPr>
          <w:p w14:paraId="04C9DDE9" w14:textId="77777777" w:rsidR="00C7697F" w:rsidRPr="00967518" w:rsidRDefault="00C7697F" w:rsidP="00E44A3B">
            <w:pPr>
              <w:pStyle w:val="TAC"/>
              <w:rPr>
                <w:rFonts w:eastAsia="SimSun"/>
              </w:rPr>
            </w:pPr>
            <w:r w:rsidRPr="00967518">
              <w:rPr>
                <w:rFonts w:eastAsia="SimSun"/>
              </w:rPr>
              <w:t>Full</w:t>
            </w:r>
          </w:p>
        </w:tc>
      </w:tr>
      <w:tr w:rsidR="00C7697F" w:rsidRPr="00967518" w14:paraId="106625C5" w14:textId="77777777" w:rsidTr="00E44A3B">
        <w:trPr>
          <w:trHeight w:val="227"/>
        </w:trPr>
        <w:tc>
          <w:tcPr>
            <w:tcW w:w="561" w:type="pct"/>
            <w:shd w:val="clear" w:color="auto" w:fill="auto"/>
            <w:tcMar>
              <w:left w:w="28" w:type="dxa"/>
              <w:right w:w="28" w:type="dxa"/>
            </w:tcMar>
            <w:vAlign w:val="center"/>
          </w:tcPr>
          <w:p w14:paraId="3C9E693C" w14:textId="77777777" w:rsidR="00C7697F" w:rsidRPr="00967518" w:rsidRDefault="00C7697F" w:rsidP="00E44A3B">
            <w:pPr>
              <w:pStyle w:val="TAC"/>
            </w:pPr>
            <w:r w:rsidRPr="00967518">
              <w:t>60</w:t>
            </w:r>
          </w:p>
        </w:tc>
        <w:tc>
          <w:tcPr>
            <w:tcW w:w="501" w:type="pct"/>
            <w:shd w:val="clear" w:color="auto" w:fill="auto"/>
            <w:tcMar>
              <w:left w:w="28" w:type="dxa"/>
              <w:right w:w="28" w:type="dxa"/>
            </w:tcMar>
            <w:vAlign w:val="center"/>
          </w:tcPr>
          <w:p w14:paraId="2437E855"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0FD8CDF0"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0B61277D"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9349BD6" w14:textId="77777777" w:rsidR="00C7697F" w:rsidRPr="00967518" w:rsidRDefault="00C7697F" w:rsidP="00E44A3B">
            <w:pPr>
              <w:pStyle w:val="TAC"/>
            </w:pPr>
          </w:p>
        </w:tc>
        <w:tc>
          <w:tcPr>
            <w:tcW w:w="215" w:type="pct"/>
            <w:vMerge/>
            <w:textDirection w:val="btLr"/>
            <w:vAlign w:val="center"/>
          </w:tcPr>
          <w:p w14:paraId="624B27C6"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841B842"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0C46BA4F" w14:textId="77777777" w:rsidR="00C7697F" w:rsidRPr="00967518" w:rsidRDefault="00C7697F" w:rsidP="00E44A3B">
            <w:pPr>
              <w:pStyle w:val="TAC"/>
              <w:rPr>
                <w:rFonts w:eastAsia="SimSun"/>
              </w:rPr>
            </w:pPr>
            <w:r w:rsidRPr="00967518">
              <w:rPr>
                <w:rFonts w:eastAsia="SimSun"/>
              </w:rPr>
              <w:t>Partial_Left</w:t>
            </w:r>
          </w:p>
        </w:tc>
      </w:tr>
      <w:tr w:rsidR="00C7697F" w:rsidRPr="00967518" w14:paraId="1B4A0B81" w14:textId="77777777" w:rsidTr="00E44A3B">
        <w:trPr>
          <w:trHeight w:val="227"/>
        </w:trPr>
        <w:tc>
          <w:tcPr>
            <w:tcW w:w="561" w:type="pct"/>
            <w:shd w:val="clear" w:color="auto" w:fill="auto"/>
            <w:tcMar>
              <w:left w:w="28" w:type="dxa"/>
              <w:right w:w="28" w:type="dxa"/>
            </w:tcMar>
            <w:vAlign w:val="center"/>
          </w:tcPr>
          <w:p w14:paraId="39C3AB77" w14:textId="77777777" w:rsidR="00C7697F" w:rsidRPr="00967518" w:rsidRDefault="00C7697F" w:rsidP="00E44A3B">
            <w:pPr>
              <w:pStyle w:val="TAC"/>
            </w:pPr>
            <w:r w:rsidRPr="00967518">
              <w:t>61</w:t>
            </w:r>
          </w:p>
        </w:tc>
        <w:tc>
          <w:tcPr>
            <w:tcW w:w="501" w:type="pct"/>
            <w:shd w:val="clear" w:color="auto" w:fill="auto"/>
            <w:tcMar>
              <w:left w:w="28" w:type="dxa"/>
              <w:right w:w="28" w:type="dxa"/>
            </w:tcMar>
            <w:vAlign w:val="center"/>
          </w:tcPr>
          <w:p w14:paraId="2295D736"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696E0A6E"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3D9319AB"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4F4C8AB0" w14:textId="77777777" w:rsidR="00C7697F" w:rsidRPr="00967518" w:rsidRDefault="00C7697F" w:rsidP="00E44A3B">
            <w:pPr>
              <w:pStyle w:val="TAC"/>
            </w:pPr>
          </w:p>
        </w:tc>
        <w:tc>
          <w:tcPr>
            <w:tcW w:w="215" w:type="pct"/>
            <w:vMerge/>
            <w:textDirection w:val="btLr"/>
            <w:vAlign w:val="center"/>
          </w:tcPr>
          <w:p w14:paraId="46716C69"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0858D642"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53205AD9" w14:textId="77777777" w:rsidR="00C7697F" w:rsidRPr="00967518" w:rsidRDefault="00C7697F" w:rsidP="00E44A3B">
            <w:pPr>
              <w:pStyle w:val="TAC"/>
              <w:rPr>
                <w:rFonts w:eastAsia="SimSun"/>
              </w:rPr>
            </w:pPr>
            <w:r w:rsidRPr="00967518">
              <w:rPr>
                <w:rFonts w:eastAsia="SimSun"/>
              </w:rPr>
              <w:t>Partial_Right</w:t>
            </w:r>
          </w:p>
        </w:tc>
      </w:tr>
      <w:tr w:rsidR="00C7697F" w:rsidRPr="00967518" w14:paraId="24B08300" w14:textId="77777777" w:rsidTr="00E44A3B">
        <w:trPr>
          <w:trHeight w:val="227"/>
        </w:trPr>
        <w:tc>
          <w:tcPr>
            <w:tcW w:w="561" w:type="pct"/>
            <w:shd w:val="clear" w:color="auto" w:fill="auto"/>
            <w:tcMar>
              <w:left w:w="28" w:type="dxa"/>
              <w:right w:w="28" w:type="dxa"/>
            </w:tcMar>
            <w:vAlign w:val="center"/>
          </w:tcPr>
          <w:p w14:paraId="02A81115" w14:textId="77777777" w:rsidR="00C7697F" w:rsidRPr="00967518" w:rsidRDefault="00C7697F" w:rsidP="00E44A3B">
            <w:pPr>
              <w:pStyle w:val="TAC"/>
            </w:pPr>
            <w:r w:rsidRPr="00967518">
              <w:t>62</w:t>
            </w:r>
          </w:p>
        </w:tc>
        <w:tc>
          <w:tcPr>
            <w:tcW w:w="501" w:type="pct"/>
            <w:shd w:val="clear" w:color="auto" w:fill="auto"/>
            <w:tcMar>
              <w:left w:w="28" w:type="dxa"/>
              <w:right w:w="28" w:type="dxa"/>
            </w:tcMar>
            <w:vAlign w:val="center"/>
          </w:tcPr>
          <w:p w14:paraId="04A41578"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25D850F9"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76A729A6"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05F5C805" w14:textId="77777777" w:rsidR="00C7697F" w:rsidRPr="00967518" w:rsidRDefault="00C7697F" w:rsidP="00E44A3B">
            <w:pPr>
              <w:pStyle w:val="TAC"/>
            </w:pPr>
          </w:p>
        </w:tc>
        <w:tc>
          <w:tcPr>
            <w:tcW w:w="215" w:type="pct"/>
            <w:vMerge/>
            <w:textDirection w:val="btLr"/>
            <w:vAlign w:val="center"/>
          </w:tcPr>
          <w:p w14:paraId="410729A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4AD6C516" w14:textId="77777777" w:rsidR="00C7697F" w:rsidRPr="00967518" w:rsidRDefault="00C7697F" w:rsidP="00E44A3B">
            <w:pPr>
              <w:pStyle w:val="TAC"/>
              <w:rPr>
                <w:rFonts w:eastAsia="SimSun"/>
              </w:rPr>
            </w:pPr>
            <w:r w:rsidRPr="00967518">
              <w:rPr>
                <w:rFonts w:eastAsia="SimSun"/>
              </w:rPr>
              <w:t>64 QAM</w:t>
            </w:r>
          </w:p>
        </w:tc>
        <w:tc>
          <w:tcPr>
            <w:tcW w:w="1360" w:type="pct"/>
            <w:shd w:val="clear" w:color="auto" w:fill="auto"/>
            <w:tcMar>
              <w:left w:w="45" w:type="dxa"/>
              <w:right w:w="45" w:type="dxa"/>
            </w:tcMar>
            <w:vAlign w:val="center"/>
          </w:tcPr>
          <w:p w14:paraId="2C53C4C5" w14:textId="77777777" w:rsidR="00C7697F" w:rsidRPr="00967518" w:rsidRDefault="00C7697F" w:rsidP="00E44A3B">
            <w:pPr>
              <w:pStyle w:val="TAC"/>
              <w:rPr>
                <w:rFonts w:eastAsia="SimSun"/>
              </w:rPr>
            </w:pPr>
            <w:r w:rsidRPr="00967518">
              <w:rPr>
                <w:rFonts w:eastAsia="SimSun"/>
              </w:rPr>
              <w:t>Full</w:t>
            </w:r>
          </w:p>
        </w:tc>
      </w:tr>
      <w:tr w:rsidR="00C7697F" w:rsidRPr="00967518" w14:paraId="4E4C2257" w14:textId="77777777" w:rsidTr="00E44A3B">
        <w:trPr>
          <w:trHeight w:val="227"/>
        </w:trPr>
        <w:tc>
          <w:tcPr>
            <w:tcW w:w="561" w:type="pct"/>
            <w:shd w:val="clear" w:color="auto" w:fill="auto"/>
            <w:tcMar>
              <w:left w:w="28" w:type="dxa"/>
              <w:right w:w="28" w:type="dxa"/>
            </w:tcMar>
            <w:vAlign w:val="center"/>
          </w:tcPr>
          <w:p w14:paraId="229E4AC7" w14:textId="77777777" w:rsidR="00C7697F" w:rsidRPr="00967518" w:rsidRDefault="00C7697F" w:rsidP="00E44A3B">
            <w:pPr>
              <w:pStyle w:val="TAC"/>
            </w:pPr>
            <w:r w:rsidRPr="00967518">
              <w:t>63</w:t>
            </w:r>
          </w:p>
        </w:tc>
        <w:tc>
          <w:tcPr>
            <w:tcW w:w="501" w:type="pct"/>
            <w:shd w:val="clear" w:color="auto" w:fill="auto"/>
            <w:tcMar>
              <w:left w:w="28" w:type="dxa"/>
              <w:right w:w="28" w:type="dxa"/>
            </w:tcMar>
            <w:vAlign w:val="center"/>
          </w:tcPr>
          <w:p w14:paraId="2DA77B7A" w14:textId="77777777" w:rsidR="00C7697F" w:rsidRPr="00967518" w:rsidRDefault="00C7697F" w:rsidP="00E44A3B">
            <w:pPr>
              <w:pStyle w:val="TAC"/>
              <w:rPr>
                <w:rFonts w:eastAsia="SimSun"/>
              </w:rPr>
            </w:pPr>
            <w:r w:rsidRPr="00967518">
              <w:rPr>
                <w:rFonts w:eastAsia="SimSun"/>
              </w:rPr>
              <w:t>Low</w:t>
            </w:r>
          </w:p>
        </w:tc>
        <w:tc>
          <w:tcPr>
            <w:tcW w:w="628" w:type="pct"/>
            <w:tcMar>
              <w:left w:w="23" w:type="dxa"/>
              <w:right w:w="23" w:type="dxa"/>
            </w:tcMar>
            <w:vAlign w:val="center"/>
          </w:tcPr>
          <w:p w14:paraId="0D38C03B"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553340CB"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2A498FC7" w14:textId="77777777" w:rsidR="00C7697F" w:rsidRPr="00967518" w:rsidRDefault="00C7697F" w:rsidP="00E44A3B">
            <w:pPr>
              <w:pStyle w:val="TAC"/>
            </w:pPr>
          </w:p>
        </w:tc>
        <w:tc>
          <w:tcPr>
            <w:tcW w:w="215" w:type="pct"/>
            <w:vMerge/>
            <w:textDirection w:val="btLr"/>
            <w:vAlign w:val="center"/>
          </w:tcPr>
          <w:p w14:paraId="631D8B93"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F806EC6"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7D26A31A" w14:textId="77777777" w:rsidR="00C7697F" w:rsidRPr="00967518" w:rsidRDefault="00C7697F" w:rsidP="00E44A3B">
            <w:pPr>
              <w:pStyle w:val="TAC"/>
              <w:rPr>
                <w:rFonts w:eastAsia="SimSun"/>
              </w:rPr>
            </w:pPr>
            <w:r w:rsidRPr="00967518">
              <w:rPr>
                <w:rFonts w:eastAsia="SimSun"/>
              </w:rPr>
              <w:t>Partial_Left</w:t>
            </w:r>
          </w:p>
        </w:tc>
      </w:tr>
      <w:tr w:rsidR="00C7697F" w:rsidRPr="00967518" w14:paraId="058A7BAA" w14:textId="77777777" w:rsidTr="00E44A3B">
        <w:trPr>
          <w:trHeight w:val="227"/>
        </w:trPr>
        <w:tc>
          <w:tcPr>
            <w:tcW w:w="561" w:type="pct"/>
            <w:shd w:val="clear" w:color="auto" w:fill="auto"/>
            <w:tcMar>
              <w:left w:w="28" w:type="dxa"/>
              <w:right w:w="28" w:type="dxa"/>
            </w:tcMar>
            <w:vAlign w:val="center"/>
          </w:tcPr>
          <w:p w14:paraId="59CE5439" w14:textId="77777777" w:rsidR="00C7697F" w:rsidRPr="00967518" w:rsidRDefault="00C7697F" w:rsidP="00E44A3B">
            <w:pPr>
              <w:pStyle w:val="TAC"/>
            </w:pPr>
            <w:r w:rsidRPr="00967518">
              <w:t>64</w:t>
            </w:r>
          </w:p>
        </w:tc>
        <w:tc>
          <w:tcPr>
            <w:tcW w:w="501" w:type="pct"/>
            <w:shd w:val="clear" w:color="auto" w:fill="auto"/>
            <w:tcMar>
              <w:left w:w="28" w:type="dxa"/>
              <w:right w:w="28" w:type="dxa"/>
            </w:tcMar>
            <w:vAlign w:val="center"/>
          </w:tcPr>
          <w:p w14:paraId="5B81E8C5" w14:textId="77777777" w:rsidR="00C7697F" w:rsidRPr="00967518" w:rsidRDefault="00C7697F" w:rsidP="00E44A3B">
            <w:pPr>
              <w:pStyle w:val="TAC"/>
              <w:rPr>
                <w:rFonts w:eastAsia="SimSun"/>
              </w:rPr>
            </w:pPr>
            <w:r w:rsidRPr="00967518">
              <w:rPr>
                <w:rFonts w:eastAsia="SimSun"/>
              </w:rPr>
              <w:t>High</w:t>
            </w:r>
          </w:p>
        </w:tc>
        <w:tc>
          <w:tcPr>
            <w:tcW w:w="628" w:type="pct"/>
            <w:tcMar>
              <w:left w:w="23" w:type="dxa"/>
              <w:right w:w="23" w:type="dxa"/>
            </w:tcMar>
            <w:vAlign w:val="center"/>
          </w:tcPr>
          <w:p w14:paraId="21CBB425"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1ECABC78"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62AD16F1" w14:textId="77777777" w:rsidR="00C7697F" w:rsidRPr="00967518" w:rsidRDefault="00C7697F" w:rsidP="00E44A3B">
            <w:pPr>
              <w:pStyle w:val="TAC"/>
            </w:pPr>
          </w:p>
        </w:tc>
        <w:tc>
          <w:tcPr>
            <w:tcW w:w="215" w:type="pct"/>
            <w:vMerge/>
            <w:textDirection w:val="btLr"/>
            <w:vAlign w:val="center"/>
          </w:tcPr>
          <w:p w14:paraId="2556031B"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6FC1D755"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7A6EBE61" w14:textId="77777777" w:rsidR="00C7697F" w:rsidRPr="00967518" w:rsidRDefault="00C7697F" w:rsidP="00E44A3B">
            <w:pPr>
              <w:pStyle w:val="TAC"/>
              <w:rPr>
                <w:rFonts w:eastAsia="SimSun"/>
              </w:rPr>
            </w:pPr>
            <w:r w:rsidRPr="00967518">
              <w:rPr>
                <w:rFonts w:eastAsia="SimSun"/>
              </w:rPr>
              <w:t>Partial_Right</w:t>
            </w:r>
          </w:p>
        </w:tc>
      </w:tr>
      <w:tr w:rsidR="00C7697F" w:rsidRPr="00967518" w14:paraId="75A4C21F" w14:textId="77777777" w:rsidTr="00E44A3B">
        <w:trPr>
          <w:trHeight w:val="227"/>
        </w:trPr>
        <w:tc>
          <w:tcPr>
            <w:tcW w:w="561" w:type="pct"/>
            <w:shd w:val="clear" w:color="auto" w:fill="auto"/>
            <w:tcMar>
              <w:left w:w="28" w:type="dxa"/>
              <w:right w:w="28" w:type="dxa"/>
            </w:tcMar>
            <w:vAlign w:val="center"/>
          </w:tcPr>
          <w:p w14:paraId="2CB6D5F1" w14:textId="77777777" w:rsidR="00C7697F" w:rsidRPr="00967518" w:rsidRDefault="00C7697F" w:rsidP="00E44A3B">
            <w:pPr>
              <w:pStyle w:val="TAC"/>
            </w:pPr>
            <w:r w:rsidRPr="00967518">
              <w:t>65</w:t>
            </w:r>
          </w:p>
        </w:tc>
        <w:tc>
          <w:tcPr>
            <w:tcW w:w="501" w:type="pct"/>
            <w:shd w:val="clear" w:color="auto" w:fill="auto"/>
            <w:tcMar>
              <w:left w:w="28" w:type="dxa"/>
              <w:right w:w="28" w:type="dxa"/>
            </w:tcMar>
            <w:vAlign w:val="center"/>
          </w:tcPr>
          <w:p w14:paraId="7D3A4654" w14:textId="77777777" w:rsidR="00C7697F" w:rsidRPr="00967518" w:rsidRDefault="00C7697F" w:rsidP="00E44A3B">
            <w:pPr>
              <w:pStyle w:val="TAC"/>
              <w:rPr>
                <w:rFonts w:eastAsia="SimSun"/>
              </w:rPr>
            </w:pPr>
            <w:r w:rsidRPr="00967518">
              <w:rPr>
                <w:rFonts w:eastAsia="SimSun"/>
              </w:rPr>
              <w:t>Default</w:t>
            </w:r>
          </w:p>
        </w:tc>
        <w:tc>
          <w:tcPr>
            <w:tcW w:w="628" w:type="pct"/>
            <w:tcMar>
              <w:left w:w="23" w:type="dxa"/>
              <w:right w:w="23" w:type="dxa"/>
            </w:tcMar>
            <w:vAlign w:val="center"/>
          </w:tcPr>
          <w:p w14:paraId="3FA9052B" w14:textId="77777777" w:rsidR="00C7697F" w:rsidRPr="00967518" w:rsidRDefault="00C7697F" w:rsidP="00E44A3B">
            <w:pPr>
              <w:pStyle w:val="TAC"/>
              <w:rPr>
                <w:rFonts w:eastAsia="SimSun"/>
              </w:rPr>
            </w:pPr>
            <w:r w:rsidRPr="00967518">
              <w:rPr>
                <w:rFonts w:eastAsia="SimSun"/>
              </w:rPr>
              <w:t>80</w:t>
            </w:r>
          </w:p>
        </w:tc>
        <w:tc>
          <w:tcPr>
            <w:tcW w:w="441" w:type="pct"/>
            <w:tcMar>
              <w:left w:w="23" w:type="dxa"/>
              <w:right w:w="23" w:type="dxa"/>
            </w:tcMar>
            <w:vAlign w:val="center"/>
          </w:tcPr>
          <w:p w14:paraId="523817D0" w14:textId="77777777" w:rsidR="00C7697F" w:rsidRPr="00967518" w:rsidRDefault="00C7697F" w:rsidP="00E44A3B">
            <w:pPr>
              <w:pStyle w:val="TAC"/>
              <w:rPr>
                <w:rFonts w:eastAsia="SimSun"/>
              </w:rPr>
            </w:pPr>
            <w:r w:rsidRPr="00967518">
              <w:rPr>
                <w:rFonts w:eastAsia="SimSun"/>
              </w:rPr>
              <w:t>Default</w:t>
            </w:r>
          </w:p>
        </w:tc>
        <w:tc>
          <w:tcPr>
            <w:tcW w:w="649" w:type="pct"/>
            <w:vMerge/>
            <w:shd w:val="clear" w:color="auto" w:fill="auto"/>
            <w:tcMar>
              <w:left w:w="45" w:type="dxa"/>
              <w:right w:w="45" w:type="dxa"/>
            </w:tcMar>
            <w:vAlign w:val="center"/>
          </w:tcPr>
          <w:p w14:paraId="4CF6748F" w14:textId="77777777" w:rsidR="00C7697F" w:rsidRPr="00967518" w:rsidRDefault="00C7697F" w:rsidP="00E44A3B">
            <w:pPr>
              <w:pStyle w:val="TAC"/>
            </w:pPr>
          </w:p>
        </w:tc>
        <w:tc>
          <w:tcPr>
            <w:tcW w:w="215" w:type="pct"/>
            <w:vMerge/>
            <w:textDirection w:val="btLr"/>
            <w:vAlign w:val="center"/>
          </w:tcPr>
          <w:p w14:paraId="25E25E4E" w14:textId="77777777" w:rsidR="00C7697F" w:rsidRPr="00967518" w:rsidRDefault="00C7697F" w:rsidP="00E44A3B">
            <w:pPr>
              <w:pStyle w:val="TAC"/>
              <w:rPr>
                <w:rFonts w:eastAsia="SimSun"/>
              </w:rPr>
            </w:pPr>
          </w:p>
        </w:tc>
        <w:tc>
          <w:tcPr>
            <w:tcW w:w="645" w:type="pct"/>
            <w:gridSpan w:val="2"/>
            <w:tcMar>
              <w:left w:w="45" w:type="dxa"/>
              <w:right w:w="45" w:type="dxa"/>
            </w:tcMar>
            <w:vAlign w:val="center"/>
          </w:tcPr>
          <w:p w14:paraId="78488D55" w14:textId="77777777" w:rsidR="00C7697F" w:rsidRPr="00967518" w:rsidRDefault="00C7697F" w:rsidP="00E44A3B">
            <w:pPr>
              <w:pStyle w:val="TAC"/>
              <w:rPr>
                <w:rFonts w:eastAsia="SimSun"/>
              </w:rPr>
            </w:pPr>
            <w:r w:rsidRPr="00967518">
              <w:rPr>
                <w:rFonts w:eastAsia="SimSun"/>
              </w:rPr>
              <w:t>256 QAM</w:t>
            </w:r>
          </w:p>
        </w:tc>
        <w:tc>
          <w:tcPr>
            <w:tcW w:w="1360" w:type="pct"/>
            <w:shd w:val="clear" w:color="auto" w:fill="auto"/>
            <w:tcMar>
              <w:left w:w="45" w:type="dxa"/>
              <w:right w:w="45" w:type="dxa"/>
            </w:tcMar>
            <w:vAlign w:val="center"/>
          </w:tcPr>
          <w:p w14:paraId="1262DC29" w14:textId="77777777" w:rsidR="00C7697F" w:rsidRPr="00967518" w:rsidRDefault="00C7697F" w:rsidP="00E44A3B">
            <w:pPr>
              <w:pStyle w:val="TAC"/>
              <w:rPr>
                <w:rFonts w:eastAsia="SimSun"/>
              </w:rPr>
            </w:pPr>
            <w:r w:rsidRPr="00967518">
              <w:rPr>
                <w:rFonts w:eastAsia="SimSun"/>
              </w:rPr>
              <w:t>Full</w:t>
            </w:r>
          </w:p>
        </w:tc>
      </w:tr>
      <w:tr w:rsidR="00C7697F" w:rsidRPr="00967518" w14:paraId="62B1ADC2" w14:textId="77777777" w:rsidTr="00E44A3B">
        <w:tc>
          <w:tcPr>
            <w:tcW w:w="5000" w:type="pct"/>
            <w:gridSpan w:val="9"/>
          </w:tcPr>
          <w:p w14:paraId="4CB80610" w14:textId="77777777" w:rsidR="00C7697F" w:rsidRPr="00967518" w:rsidRDefault="00C7697F" w:rsidP="00E44A3B">
            <w:pPr>
              <w:pStyle w:val="TAN"/>
            </w:pPr>
            <w:r w:rsidRPr="00967518">
              <w:t>NOTE 1:</w:t>
            </w:r>
            <w:r w:rsidRPr="00967518">
              <w:tab/>
              <w:t>The specific configuration of each RB allocation is defined in Table 6.1F-1 unless otherwise stated in this table.</w:t>
            </w:r>
          </w:p>
          <w:p w14:paraId="4ACD75BE" w14:textId="77777777" w:rsidR="00C7697F" w:rsidRPr="00967518" w:rsidRDefault="00C7697F" w:rsidP="00E44A3B">
            <w:pPr>
              <w:pStyle w:val="TAN"/>
            </w:pPr>
            <w:r w:rsidRPr="00967518">
              <w:t>NOTE 2:</w:t>
            </w:r>
            <w:r w:rsidRPr="00967518">
              <w:tab/>
              <w:t>DFT-s-OFDM PI/2 BPSK test applies only for UEs which supports half Pi BPSK in FR1.</w:t>
            </w:r>
          </w:p>
          <w:p w14:paraId="53619C30" w14:textId="348B968F" w:rsidR="00C7697F" w:rsidRPr="00967518" w:rsidRDefault="00C7697F" w:rsidP="00E44A3B">
            <w:pPr>
              <w:pStyle w:val="TAN"/>
            </w:pPr>
            <w:r w:rsidRPr="00967518">
              <w:t>NOTE 3:</w:t>
            </w:r>
            <w:r w:rsidRPr="00967518">
              <w:tab/>
            </w:r>
            <w:r w:rsidRPr="00967518">
              <w:rPr>
                <w:rStyle w:val="ui-provider"/>
              </w:rPr>
              <w:t>Partial RB allocation consists of non-contiguous RB allocation in one or several interlaces and therefore DFT-s-OFDM is not applicable.</w:t>
            </w:r>
          </w:p>
        </w:tc>
      </w:tr>
    </w:tbl>
    <w:p w14:paraId="0DF9333F" w14:textId="77777777" w:rsidR="001D7DB4" w:rsidRPr="00967518" w:rsidRDefault="001D7DB4" w:rsidP="001D7DB4"/>
    <w:p w14:paraId="2C2FA153" w14:textId="77777777" w:rsidR="001D7DB4" w:rsidRPr="00967518" w:rsidRDefault="001D7DB4" w:rsidP="001D7DB4">
      <w:pPr>
        <w:pStyle w:val="B10"/>
      </w:pPr>
      <w:r w:rsidRPr="00967518">
        <w:t>1.</w:t>
      </w:r>
      <w:r w:rsidRPr="00967518">
        <w:tab/>
        <w:t>Connect the SS to the UE antenna connectors as shown in TS 38.508-1 [5] Annex A, Figure A.3.1.1.1 for TE diagram and section A.3.2 for UE diagram.</w:t>
      </w:r>
    </w:p>
    <w:p w14:paraId="3A4CB1CA" w14:textId="77777777" w:rsidR="001D7DB4" w:rsidRPr="00967518" w:rsidRDefault="001D7DB4" w:rsidP="001D7DB4">
      <w:pPr>
        <w:pStyle w:val="B10"/>
      </w:pPr>
      <w:r w:rsidRPr="00967518">
        <w:t>2.</w:t>
      </w:r>
      <w:r w:rsidRPr="00967518">
        <w:tab/>
        <w:t>The parameter settings for the cell are set up according to TS 38.508-1 [5] subclause 4.4.3.</w:t>
      </w:r>
    </w:p>
    <w:p w14:paraId="2B4D548C"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50B1413F" w14:textId="77777777" w:rsidR="001D7DB4" w:rsidRPr="00967518" w:rsidRDefault="001D7DB4" w:rsidP="001D7DB4">
      <w:pPr>
        <w:pStyle w:val="B10"/>
      </w:pPr>
      <w:r w:rsidRPr="00967518">
        <w:t>4.</w:t>
      </w:r>
      <w:r w:rsidRPr="00967518">
        <w:tab/>
        <w:t>The UL Reference Measurement Channel is set according to Table 6.2F.3.4.1-1.</w:t>
      </w:r>
    </w:p>
    <w:p w14:paraId="3B20E52E" w14:textId="77777777" w:rsidR="001D7DB4" w:rsidRPr="00967518" w:rsidRDefault="001D7DB4" w:rsidP="001D7DB4">
      <w:pPr>
        <w:pStyle w:val="B10"/>
      </w:pPr>
      <w:r w:rsidRPr="00967518">
        <w:t>5.</w:t>
      </w:r>
      <w:r w:rsidRPr="00967518">
        <w:tab/>
        <w:t>Propagation conditions are set according to Annex B.0.</w:t>
      </w:r>
    </w:p>
    <w:p w14:paraId="7804E0A3"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F.3.4.3.</w:t>
      </w:r>
    </w:p>
    <w:p w14:paraId="6E2ABFA1" w14:textId="77777777" w:rsidR="001D7DB4" w:rsidRPr="00967518" w:rsidRDefault="001D7DB4" w:rsidP="001D7DB4">
      <w:pPr>
        <w:pStyle w:val="H6"/>
      </w:pPr>
      <w:r w:rsidRPr="00967518">
        <w:t>6.2F.3.4.2</w:t>
      </w:r>
      <w:r w:rsidRPr="00967518">
        <w:tab/>
        <w:t>Test procedure</w:t>
      </w:r>
    </w:p>
    <w:p w14:paraId="79066B69" w14:textId="77777777" w:rsidR="001D7DB4" w:rsidRPr="00967518" w:rsidRDefault="001D7DB4" w:rsidP="001D7DB4">
      <w:pPr>
        <w:pStyle w:val="B10"/>
      </w:pPr>
      <w:r w:rsidRPr="00967518">
        <w:t>1.</w:t>
      </w:r>
      <w:r w:rsidRPr="00967518">
        <w:tab/>
        <w:t>SS sends uplink scheduling information for each UL HARQ process via PDCCH DCI format 0_1 for C_RNTI to schedule the UL RMC according to Table 6.2F.3.4.1-1. Since the UE has no payload and no loopback data to send the UE sends uplink MAC padding bits on the UL RMC.</w:t>
      </w:r>
    </w:p>
    <w:p w14:paraId="065398F4"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501F7B37" w14:textId="77777777" w:rsidR="001D7DB4" w:rsidRPr="00967518" w:rsidRDefault="001D7DB4" w:rsidP="001D7DB4">
      <w:pPr>
        <w:pStyle w:val="B10"/>
      </w:pPr>
      <w:r w:rsidRPr="00967518">
        <w:t>3.</w:t>
      </w:r>
      <w:r w:rsidRPr="00967518">
        <w:tab/>
        <w:t xml:space="preserve">Measure the mean power of the UE in the channel bandwidth of the radio access mode. The period of measurement shall be at least the continuous duration of one active sub-frame (1ms) and in the uplink symbols. Symbols with transient periods are not under test. </w:t>
      </w:r>
    </w:p>
    <w:p w14:paraId="62C6DE1F" w14:textId="77777777" w:rsidR="001D7DB4" w:rsidRPr="00967518" w:rsidRDefault="001D7DB4" w:rsidP="001D7DB4">
      <w:pPr>
        <w:pStyle w:val="H6"/>
      </w:pPr>
      <w:r w:rsidRPr="00967518">
        <w:t>6.2F.3.4.3</w:t>
      </w:r>
      <w:r w:rsidRPr="00967518">
        <w:tab/>
        <w:t>Message contents</w:t>
      </w:r>
    </w:p>
    <w:p w14:paraId="02442FBF" w14:textId="77777777" w:rsidR="001D7DB4" w:rsidRPr="00967518" w:rsidRDefault="001D7DB4" w:rsidP="001D7DB4">
      <w:r w:rsidRPr="00967518">
        <w:t>Message contents are according to TS 38.508-1 [5] subclause 4.6 and 5.4 with the following exceptions.</w:t>
      </w:r>
    </w:p>
    <w:p w14:paraId="0CE855C2" w14:textId="77777777" w:rsidR="001D7DB4" w:rsidRPr="00967518" w:rsidRDefault="001D7DB4" w:rsidP="001D7DB4">
      <w:r w:rsidRPr="00967518">
        <w:t xml:space="preserve">Information element additionalSpectrumEmission is set in the </w:t>
      </w:r>
      <w:r w:rsidRPr="00967518">
        <w:rPr>
          <w:i/>
        </w:rPr>
        <w:t>SIB1</w:t>
      </w:r>
      <w:r w:rsidRPr="00967518">
        <w:t xml:space="preserve"> as part of the cell broadcast message.</w:t>
      </w:r>
    </w:p>
    <w:p w14:paraId="482E9CC4" w14:textId="77777777" w:rsidR="001D7DB4" w:rsidRPr="00967518" w:rsidRDefault="001D7DB4" w:rsidP="001D7DB4">
      <w:pPr>
        <w:pStyle w:val="TH"/>
      </w:pPr>
      <w:r w:rsidRPr="00967518">
        <w:t>Table 6.2.3.4.3</w:t>
      </w:r>
      <w:r w:rsidRPr="00967518">
        <w:rPr>
          <w:snapToGrid w:val="0"/>
        </w:rPr>
        <w:t>-1</w:t>
      </w:r>
      <w:r w:rsidRPr="00967518">
        <w:t xml:space="preserve">: </w:t>
      </w:r>
      <w:r w:rsidRPr="00967518">
        <w:rPr>
          <w:i/>
        </w:rPr>
        <w:t>AdditionalSpectrumEmission</w:t>
      </w:r>
    </w:p>
    <w:tbl>
      <w:tblPr>
        <w:tblW w:w="9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5"/>
        <w:gridCol w:w="2267"/>
        <w:gridCol w:w="1700"/>
        <w:gridCol w:w="1133"/>
      </w:tblGrid>
      <w:tr w:rsidR="001D7DB4" w:rsidRPr="00967518" w14:paraId="35CDA19C" w14:textId="77777777" w:rsidTr="006A05CB">
        <w:tc>
          <w:tcPr>
            <w:tcW w:w="9525" w:type="dxa"/>
            <w:gridSpan w:val="4"/>
            <w:tcBorders>
              <w:top w:val="single" w:sz="4" w:space="0" w:color="auto"/>
              <w:left w:val="single" w:sz="4" w:space="0" w:color="auto"/>
              <w:bottom w:val="single" w:sz="4" w:space="0" w:color="auto"/>
              <w:right w:val="single" w:sz="4" w:space="0" w:color="auto"/>
            </w:tcBorders>
            <w:hideMark/>
          </w:tcPr>
          <w:p w14:paraId="3F40D8E5" w14:textId="77777777" w:rsidR="001D7DB4" w:rsidRPr="00967518" w:rsidRDefault="001D7DB4" w:rsidP="006A05CB">
            <w:pPr>
              <w:pStyle w:val="TAL"/>
            </w:pPr>
            <w:r w:rsidRPr="00967518">
              <w:t>Derivation Path: TS 38.508-1 [10] clause 4.6.3, Table 4.6.3-1</w:t>
            </w:r>
          </w:p>
        </w:tc>
      </w:tr>
      <w:tr w:rsidR="001D7DB4" w:rsidRPr="00967518" w14:paraId="284ED7B1" w14:textId="77777777" w:rsidTr="006A05CB">
        <w:tc>
          <w:tcPr>
            <w:tcW w:w="4425" w:type="dxa"/>
            <w:tcBorders>
              <w:top w:val="single" w:sz="4" w:space="0" w:color="auto"/>
              <w:left w:val="single" w:sz="4" w:space="0" w:color="auto"/>
              <w:bottom w:val="single" w:sz="4" w:space="0" w:color="auto"/>
              <w:right w:val="single" w:sz="4" w:space="0" w:color="auto"/>
            </w:tcBorders>
            <w:hideMark/>
          </w:tcPr>
          <w:p w14:paraId="2CBD9E09" w14:textId="77777777" w:rsidR="001D7DB4" w:rsidRPr="00967518" w:rsidRDefault="001D7DB4" w:rsidP="006A05CB">
            <w:pPr>
              <w:pStyle w:val="TAH"/>
            </w:pPr>
            <w:r w:rsidRPr="0096751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649A3D" w14:textId="77777777" w:rsidR="001D7DB4" w:rsidRPr="00967518" w:rsidRDefault="001D7DB4" w:rsidP="006A05CB">
            <w:pPr>
              <w:pStyle w:val="TAH"/>
            </w:pPr>
            <w:r w:rsidRPr="00967518">
              <w:t>Value/remark</w:t>
            </w:r>
          </w:p>
        </w:tc>
        <w:tc>
          <w:tcPr>
            <w:tcW w:w="1700" w:type="dxa"/>
            <w:tcBorders>
              <w:top w:val="single" w:sz="4" w:space="0" w:color="auto"/>
              <w:left w:val="single" w:sz="4" w:space="0" w:color="auto"/>
              <w:bottom w:val="single" w:sz="4" w:space="0" w:color="auto"/>
              <w:right w:val="single" w:sz="4" w:space="0" w:color="auto"/>
            </w:tcBorders>
            <w:hideMark/>
          </w:tcPr>
          <w:p w14:paraId="0B7DB6E8" w14:textId="77777777" w:rsidR="001D7DB4" w:rsidRPr="00967518" w:rsidRDefault="001D7DB4" w:rsidP="006A05CB">
            <w:pPr>
              <w:pStyle w:val="TAH"/>
            </w:pPr>
            <w:r w:rsidRPr="00967518">
              <w:t>Comment</w:t>
            </w:r>
          </w:p>
        </w:tc>
        <w:tc>
          <w:tcPr>
            <w:tcW w:w="1133" w:type="dxa"/>
            <w:tcBorders>
              <w:top w:val="single" w:sz="4" w:space="0" w:color="auto"/>
              <w:left w:val="single" w:sz="4" w:space="0" w:color="auto"/>
              <w:bottom w:val="single" w:sz="4" w:space="0" w:color="auto"/>
              <w:right w:val="single" w:sz="4" w:space="0" w:color="auto"/>
            </w:tcBorders>
            <w:hideMark/>
          </w:tcPr>
          <w:p w14:paraId="70DEA437" w14:textId="77777777" w:rsidR="001D7DB4" w:rsidRPr="00967518" w:rsidRDefault="001D7DB4" w:rsidP="006A05CB">
            <w:pPr>
              <w:pStyle w:val="TAH"/>
            </w:pPr>
            <w:r w:rsidRPr="00967518">
              <w:t>Condition</w:t>
            </w:r>
          </w:p>
        </w:tc>
      </w:tr>
      <w:tr w:rsidR="001D7DB4" w:rsidRPr="00967518" w14:paraId="52F43FBA" w14:textId="77777777" w:rsidTr="006A05CB">
        <w:tc>
          <w:tcPr>
            <w:tcW w:w="4425" w:type="dxa"/>
            <w:tcBorders>
              <w:top w:val="single" w:sz="4" w:space="0" w:color="auto"/>
              <w:left w:val="single" w:sz="4" w:space="0" w:color="auto"/>
              <w:bottom w:val="single" w:sz="4" w:space="0" w:color="auto"/>
              <w:right w:val="single" w:sz="4" w:space="0" w:color="auto"/>
            </w:tcBorders>
          </w:tcPr>
          <w:p w14:paraId="73B56D5A" w14:textId="77777777" w:rsidR="001D7DB4" w:rsidRPr="00967518" w:rsidRDefault="001D7DB4" w:rsidP="006A05CB">
            <w:pPr>
              <w:pStyle w:val="TAL"/>
            </w:pPr>
            <w:r w:rsidRPr="00967518">
              <w:t>AdditionalSpectrumEmission</w:t>
            </w:r>
          </w:p>
        </w:tc>
        <w:tc>
          <w:tcPr>
            <w:tcW w:w="2267" w:type="dxa"/>
            <w:tcBorders>
              <w:top w:val="single" w:sz="4" w:space="0" w:color="auto"/>
              <w:left w:val="single" w:sz="4" w:space="0" w:color="auto"/>
              <w:bottom w:val="single" w:sz="4" w:space="0" w:color="auto"/>
              <w:right w:val="single" w:sz="4" w:space="0" w:color="auto"/>
            </w:tcBorders>
          </w:tcPr>
          <w:p w14:paraId="1230FD8D" w14:textId="77777777" w:rsidR="001D7DB4" w:rsidRPr="00967518" w:rsidRDefault="001D7DB4" w:rsidP="006A05CB">
            <w:pPr>
              <w:pStyle w:val="TAC"/>
            </w:pPr>
            <w:r w:rsidRPr="00967518">
              <w:t>1 (NS_28),</w:t>
            </w:r>
          </w:p>
          <w:p w14:paraId="7C7BB467" w14:textId="77777777" w:rsidR="001D7DB4" w:rsidRPr="00967518" w:rsidRDefault="001D7DB4" w:rsidP="006A05CB">
            <w:pPr>
              <w:pStyle w:val="TAC"/>
            </w:pPr>
            <w:r w:rsidRPr="00967518">
              <w:t>2 (NS_29),</w:t>
            </w:r>
          </w:p>
          <w:p w14:paraId="30C4DDBD" w14:textId="77777777" w:rsidR="001D7DB4" w:rsidRPr="00967518" w:rsidRDefault="001D7DB4" w:rsidP="006A05CB">
            <w:pPr>
              <w:pStyle w:val="TAC"/>
            </w:pPr>
            <w:r w:rsidRPr="00967518">
              <w:t>3 (NS_30),</w:t>
            </w:r>
          </w:p>
          <w:p w14:paraId="0B7B5B21" w14:textId="77777777" w:rsidR="001D7DB4" w:rsidRPr="00967518" w:rsidRDefault="001D7DB4" w:rsidP="006A05CB">
            <w:pPr>
              <w:pStyle w:val="TAC"/>
            </w:pPr>
            <w:r w:rsidRPr="00967518">
              <w:t>4(NS_31)</w:t>
            </w:r>
          </w:p>
        </w:tc>
        <w:tc>
          <w:tcPr>
            <w:tcW w:w="1700" w:type="dxa"/>
            <w:tcBorders>
              <w:top w:val="single" w:sz="4" w:space="0" w:color="auto"/>
              <w:left w:val="single" w:sz="4" w:space="0" w:color="auto"/>
              <w:bottom w:val="single" w:sz="4" w:space="0" w:color="auto"/>
              <w:right w:val="single" w:sz="4" w:space="0" w:color="auto"/>
            </w:tcBorders>
          </w:tcPr>
          <w:p w14:paraId="1663AEB3" w14:textId="77777777" w:rsidR="001D7DB4" w:rsidRPr="00967518" w:rsidRDefault="001D7DB4" w:rsidP="006A05CB">
            <w:pPr>
              <w:pStyle w:val="TAL"/>
            </w:pPr>
            <w:r w:rsidRPr="00967518">
              <w:t>for band n46</w:t>
            </w:r>
          </w:p>
        </w:tc>
        <w:tc>
          <w:tcPr>
            <w:tcW w:w="1133" w:type="dxa"/>
            <w:tcBorders>
              <w:top w:val="single" w:sz="4" w:space="0" w:color="auto"/>
              <w:left w:val="single" w:sz="4" w:space="0" w:color="auto"/>
              <w:bottom w:val="single" w:sz="4" w:space="0" w:color="auto"/>
              <w:right w:val="single" w:sz="4" w:space="0" w:color="auto"/>
            </w:tcBorders>
          </w:tcPr>
          <w:p w14:paraId="0931B4DD" w14:textId="77777777" w:rsidR="001D7DB4" w:rsidRPr="00967518" w:rsidRDefault="001D7DB4" w:rsidP="006A05CB">
            <w:pPr>
              <w:pStyle w:val="TAL"/>
            </w:pPr>
          </w:p>
        </w:tc>
      </w:tr>
      <w:tr w:rsidR="001D7DB4" w:rsidRPr="00967518" w14:paraId="6A509746" w14:textId="77777777" w:rsidTr="006A05CB">
        <w:tc>
          <w:tcPr>
            <w:tcW w:w="4425" w:type="dxa"/>
            <w:tcBorders>
              <w:top w:val="single" w:sz="4" w:space="0" w:color="auto"/>
              <w:left w:val="single" w:sz="4" w:space="0" w:color="auto"/>
              <w:bottom w:val="single" w:sz="4" w:space="0" w:color="auto"/>
              <w:right w:val="single" w:sz="4" w:space="0" w:color="auto"/>
            </w:tcBorders>
            <w:hideMark/>
          </w:tcPr>
          <w:p w14:paraId="7F3D9A4F" w14:textId="77777777" w:rsidR="001D7DB4" w:rsidRPr="00967518" w:rsidRDefault="001D7DB4" w:rsidP="006A05CB">
            <w:pPr>
              <w:pStyle w:val="TAL"/>
            </w:pPr>
            <w:r w:rsidRPr="00967518">
              <w:t>AdditionalSpectrumEmission</w:t>
            </w:r>
          </w:p>
        </w:tc>
        <w:tc>
          <w:tcPr>
            <w:tcW w:w="2267" w:type="dxa"/>
            <w:tcBorders>
              <w:top w:val="single" w:sz="4" w:space="0" w:color="auto"/>
              <w:left w:val="single" w:sz="4" w:space="0" w:color="auto"/>
              <w:bottom w:val="single" w:sz="4" w:space="0" w:color="auto"/>
              <w:right w:val="single" w:sz="4" w:space="0" w:color="auto"/>
            </w:tcBorders>
            <w:hideMark/>
          </w:tcPr>
          <w:p w14:paraId="7955BD6F" w14:textId="77777777" w:rsidR="001D7DB4" w:rsidRPr="00967518" w:rsidRDefault="001D7DB4" w:rsidP="006A05CB">
            <w:pPr>
              <w:pStyle w:val="TAC"/>
            </w:pPr>
            <w:r w:rsidRPr="00967518">
              <w:t>1 (NS_53),</w:t>
            </w:r>
          </w:p>
          <w:p w14:paraId="69514B86" w14:textId="77777777" w:rsidR="001D7DB4" w:rsidRPr="00967518" w:rsidRDefault="001D7DB4" w:rsidP="006A05CB">
            <w:pPr>
              <w:pStyle w:val="TAC"/>
            </w:pPr>
            <w:r w:rsidRPr="00967518">
              <w:t>2 (NS_54)</w:t>
            </w:r>
          </w:p>
        </w:tc>
        <w:tc>
          <w:tcPr>
            <w:tcW w:w="1700" w:type="dxa"/>
            <w:tcBorders>
              <w:top w:val="single" w:sz="4" w:space="0" w:color="auto"/>
              <w:left w:val="single" w:sz="4" w:space="0" w:color="auto"/>
              <w:bottom w:val="single" w:sz="4" w:space="0" w:color="auto"/>
              <w:right w:val="single" w:sz="4" w:space="0" w:color="auto"/>
            </w:tcBorders>
          </w:tcPr>
          <w:p w14:paraId="6ECB4BCA" w14:textId="77777777" w:rsidR="001D7DB4" w:rsidRPr="00967518" w:rsidRDefault="001D7DB4" w:rsidP="006A05CB">
            <w:pPr>
              <w:pStyle w:val="TAL"/>
            </w:pPr>
            <w:r w:rsidRPr="00967518">
              <w:t>for band n96</w:t>
            </w:r>
          </w:p>
        </w:tc>
        <w:tc>
          <w:tcPr>
            <w:tcW w:w="1133" w:type="dxa"/>
            <w:tcBorders>
              <w:top w:val="single" w:sz="4" w:space="0" w:color="auto"/>
              <w:left w:val="single" w:sz="4" w:space="0" w:color="auto"/>
              <w:bottom w:val="single" w:sz="4" w:space="0" w:color="auto"/>
              <w:right w:val="single" w:sz="4" w:space="0" w:color="auto"/>
            </w:tcBorders>
          </w:tcPr>
          <w:p w14:paraId="082764BF" w14:textId="77777777" w:rsidR="001D7DB4" w:rsidRPr="00967518" w:rsidRDefault="001D7DB4" w:rsidP="006A05CB">
            <w:pPr>
              <w:pStyle w:val="TAL"/>
            </w:pPr>
          </w:p>
        </w:tc>
      </w:tr>
    </w:tbl>
    <w:p w14:paraId="30C858DC" w14:textId="77777777" w:rsidR="001D7DB4" w:rsidRPr="00967518" w:rsidRDefault="001D7DB4" w:rsidP="001D7DB4"/>
    <w:p w14:paraId="1105B023" w14:textId="77777777" w:rsidR="001D7DB4" w:rsidRPr="00967518" w:rsidRDefault="001D7DB4" w:rsidP="001D7DB4">
      <w:r w:rsidRPr="00967518">
        <w:rPr>
          <w:highlight w:val="yellow"/>
        </w:rPr>
        <w:t>FFS</w:t>
      </w:r>
    </w:p>
    <w:p w14:paraId="2242FBBE" w14:textId="77777777" w:rsidR="001D7DB4" w:rsidRPr="00967518" w:rsidRDefault="001D7DB4" w:rsidP="001D7DB4">
      <w:pPr>
        <w:pStyle w:val="H6"/>
      </w:pPr>
      <w:r w:rsidRPr="00967518">
        <w:t>6.2F.3.5</w:t>
      </w:r>
      <w:r w:rsidRPr="00967518">
        <w:tab/>
        <w:t>Test requirement</w:t>
      </w:r>
    </w:p>
    <w:p w14:paraId="7EC0775E" w14:textId="77777777" w:rsidR="001D7DB4" w:rsidRPr="00967518" w:rsidRDefault="001D7DB4" w:rsidP="001D7DB4">
      <w:r w:rsidRPr="00967518">
        <w:t>The maximum output power, derived in step 3 shall be within the range prescribed by the nominal maximum output power and tolerance in Table 6.2F.3.5-1</w:t>
      </w:r>
      <w:r w:rsidRPr="00967518">
        <w:rPr>
          <w:rFonts w:eastAsia="SimSun"/>
          <w:lang w:eastAsia="zh-CN"/>
        </w:rPr>
        <w:t>.</w:t>
      </w:r>
    </w:p>
    <w:p w14:paraId="38B05F10" w14:textId="2EAF8454" w:rsidR="001D7DB4" w:rsidRPr="00967518" w:rsidRDefault="001D7DB4" w:rsidP="001D7DB4">
      <w:pPr>
        <w:pStyle w:val="TH"/>
      </w:pPr>
      <w:r w:rsidRPr="00967518">
        <w:t xml:space="preserve">Table 6.2F.3.5-1: Test requirement for </w:t>
      </w:r>
      <w:r w:rsidR="00492E3E" w:rsidRPr="00967518">
        <w:t xml:space="preserve">NS_28 </w:t>
      </w:r>
      <w:r w:rsidRPr="00967518">
        <w:t>Power Class 5</w:t>
      </w:r>
    </w:p>
    <w:tbl>
      <w:tblPr>
        <w:tblW w:w="9998" w:type="dxa"/>
        <w:tblInd w:w="-5" w:type="dxa"/>
        <w:tblCellMar>
          <w:left w:w="70" w:type="dxa"/>
          <w:right w:w="70" w:type="dxa"/>
        </w:tblCellMar>
        <w:tblLook w:val="04A0" w:firstRow="1" w:lastRow="0" w:firstColumn="1" w:lastColumn="0" w:noHBand="0" w:noVBand="1"/>
      </w:tblPr>
      <w:tblGrid>
        <w:gridCol w:w="665"/>
        <w:gridCol w:w="968"/>
        <w:gridCol w:w="846"/>
        <w:gridCol w:w="1126"/>
        <w:gridCol w:w="847"/>
        <w:gridCol w:w="1268"/>
        <w:gridCol w:w="1133"/>
        <w:gridCol w:w="706"/>
        <w:gridCol w:w="1228"/>
        <w:gridCol w:w="1211"/>
      </w:tblGrid>
      <w:tr w:rsidR="00492E3E" w:rsidRPr="00967518" w14:paraId="13154F85" w14:textId="77777777" w:rsidTr="00A95A32">
        <w:trPr>
          <w:trHeight w:val="455"/>
        </w:trPr>
        <w:tc>
          <w:tcPr>
            <w:tcW w:w="6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87DBD5" w14:textId="77777777" w:rsidR="00492E3E" w:rsidRPr="00967518" w:rsidRDefault="00492E3E" w:rsidP="00A95A32">
            <w:pPr>
              <w:pStyle w:val="TAH"/>
              <w:rPr>
                <w:rFonts w:eastAsia="SimSun"/>
                <w:lang w:eastAsia="en-US"/>
              </w:rPr>
            </w:pPr>
            <w:r w:rsidRPr="00967518">
              <w:rPr>
                <w:rFonts w:eastAsia="SimSun"/>
                <w:lang w:eastAsia="en-US"/>
              </w:rPr>
              <w:t>Test ID</w:t>
            </w:r>
          </w:p>
        </w:tc>
        <w:tc>
          <w:tcPr>
            <w:tcW w:w="968" w:type="dxa"/>
            <w:tcBorders>
              <w:top w:val="single" w:sz="4" w:space="0" w:color="auto"/>
              <w:left w:val="single" w:sz="4" w:space="0" w:color="auto"/>
              <w:bottom w:val="single" w:sz="4" w:space="0" w:color="auto"/>
              <w:right w:val="single" w:sz="4" w:space="0" w:color="auto"/>
            </w:tcBorders>
          </w:tcPr>
          <w:p w14:paraId="6B091D25" w14:textId="77777777" w:rsidR="00492E3E" w:rsidRPr="00967518" w:rsidRDefault="00492E3E" w:rsidP="00A95A32">
            <w:pPr>
              <w:pStyle w:val="TAH"/>
              <w:rPr>
                <w:rFonts w:eastAsia="SimSun"/>
                <w:lang w:eastAsia="en-US"/>
              </w:rPr>
            </w:pPr>
            <w:r w:rsidRPr="00967518">
              <w:rPr>
                <w:rFonts w:eastAsia="SimSun"/>
                <w:lang w:eastAsia="en-US"/>
              </w:rPr>
              <w:t>P</w:t>
            </w:r>
            <w:r w:rsidRPr="00967518">
              <w:rPr>
                <w:rFonts w:eastAsia="SimSun"/>
                <w:vertAlign w:val="subscript"/>
                <w:lang w:eastAsia="en-US"/>
              </w:rPr>
              <w:t xml:space="preserve">PowerClass </w:t>
            </w:r>
            <w:r w:rsidRPr="00967518">
              <w:rPr>
                <w:rFonts w:eastAsia="SimSun"/>
                <w:lang w:eastAsia="en-US"/>
              </w:rPr>
              <w:t>(dBm)</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AFF912" w14:textId="77777777" w:rsidR="00492E3E" w:rsidRPr="00967518" w:rsidRDefault="00492E3E" w:rsidP="00A95A32">
            <w:pPr>
              <w:pStyle w:val="TAH"/>
              <w:rPr>
                <w:rFonts w:eastAsia="SimSun"/>
                <w:lang w:eastAsia="en-US"/>
              </w:rPr>
            </w:pPr>
            <w:r w:rsidRPr="00967518">
              <w:rPr>
                <w:rFonts w:eastAsia="SimSun"/>
                <w:lang w:eastAsia="en-US"/>
              </w:rPr>
              <w:t>MPR (dB)</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F2FF48" w14:textId="77777777" w:rsidR="00492E3E" w:rsidRPr="00967518" w:rsidRDefault="00492E3E" w:rsidP="00A95A32">
            <w:pPr>
              <w:pStyle w:val="TAH"/>
              <w:rPr>
                <w:rFonts w:eastAsia="SimSun"/>
                <w:lang w:eastAsia="en-US"/>
              </w:rPr>
            </w:pPr>
            <w:r w:rsidRPr="00967518">
              <w:rPr>
                <w:rFonts w:eastAsia="SimSun"/>
                <w:lang w:eastAsia="en-US"/>
              </w:rPr>
              <w:t>A-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383B88" w14:textId="77777777" w:rsidR="00492E3E" w:rsidRPr="00967518" w:rsidRDefault="00492E3E" w:rsidP="00A95A32">
            <w:pPr>
              <w:pStyle w:val="TAH"/>
              <w:rPr>
                <w:rFonts w:eastAsia="SimSun"/>
                <w:lang w:eastAsia="en-US"/>
              </w:rPr>
            </w:pPr>
            <w:r w:rsidRPr="00967518">
              <w:rPr>
                <w:rFonts w:eastAsia="SimSun"/>
                <w:lang w:eastAsia="en-US"/>
              </w:rPr>
              <w:t>ΔT</w:t>
            </w:r>
            <w:r w:rsidRPr="00967518">
              <w:rPr>
                <w:rFonts w:eastAsia="SimSun"/>
                <w:vertAlign w:val="subscript"/>
                <w:lang w:eastAsia="en-US"/>
              </w:rPr>
              <w:t>C,c</w:t>
            </w:r>
            <w:r w:rsidRPr="00967518">
              <w:rPr>
                <w:rFonts w:eastAsia="SimSun"/>
                <w:lang w:eastAsia="en-US"/>
              </w:rPr>
              <w:t xml:space="preserve"> (dB)</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0AA19" w14:textId="77777777" w:rsidR="00492E3E" w:rsidRPr="00967518" w:rsidRDefault="00492E3E" w:rsidP="00A95A32">
            <w:pPr>
              <w:pStyle w:val="TAH"/>
              <w:rPr>
                <w:rFonts w:eastAsia="SimSun"/>
                <w:lang w:eastAsia="en-US"/>
              </w:rPr>
            </w:pPr>
            <w:r w:rsidRPr="00967518">
              <w:rPr>
                <w:rFonts w:eastAsia="SimSun"/>
                <w:lang w:eastAsia="en-US"/>
              </w:rPr>
              <w:t>P</w:t>
            </w:r>
            <w:r w:rsidRPr="00967518">
              <w:rPr>
                <w:rFonts w:eastAsia="SimSun"/>
                <w:vertAlign w:val="subscript"/>
                <w:lang w:eastAsia="en-US"/>
              </w:rPr>
              <w:t>CMAX,c</w:t>
            </w:r>
            <w:r w:rsidRPr="00967518">
              <w:rPr>
                <w:rFonts w:eastAsia="SimSun"/>
                <w:lang w:eastAsia="en-US"/>
              </w:rPr>
              <w:t xml:space="preserve"> (dBm)</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9A44D1" w14:textId="77777777" w:rsidR="00492E3E" w:rsidRPr="00967518" w:rsidRDefault="00492E3E" w:rsidP="00A95A32">
            <w:pPr>
              <w:pStyle w:val="TAH"/>
              <w:rPr>
                <w:rFonts w:eastAsia="SimSun"/>
                <w:lang w:eastAsia="en-US"/>
              </w:rPr>
            </w:pPr>
            <w:r w:rsidRPr="00967518">
              <w:rPr>
                <w:rFonts w:eastAsia="SimSun"/>
                <w:lang w:eastAsia="en-US"/>
              </w:rPr>
              <w:t>T(P</w:t>
            </w:r>
            <w:r w:rsidRPr="00967518">
              <w:rPr>
                <w:rFonts w:eastAsia="SimSun"/>
                <w:vertAlign w:val="subscript"/>
                <w:lang w:eastAsia="en-US"/>
              </w:rPr>
              <w:t>CMAX_L,c</w:t>
            </w:r>
            <w:r w:rsidRPr="00967518">
              <w:rPr>
                <w:rFonts w:eastAsia="SimSun"/>
                <w:lang w:eastAsia="en-US"/>
              </w:rPr>
              <w:t>) (dB)</w:t>
            </w:r>
          </w:p>
        </w:tc>
        <w:tc>
          <w:tcPr>
            <w:tcW w:w="706" w:type="dxa"/>
            <w:tcBorders>
              <w:top w:val="single" w:sz="4" w:space="0" w:color="auto"/>
              <w:left w:val="single" w:sz="4" w:space="0" w:color="auto"/>
              <w:bottom w:val="single" w:sz="4" w:space="0" w:color="auto"/>
              <w:right w:val="single" w:sz="4" w:space="0" w:color="auto"/>
            </w:tcBorders>
          </w:tcPr>
          <w:p w14:paraId="3B4EE78F" w14:textId="77777777" w:rsidR="00492E3E" w:rsidRPr="00967518" w:rsidRDefault="00492E3E" w:rsidP="00A95A32">
            <w:pPr>
              <w:pStyle w:val="TAH"/>
              <w:rPr>
                <w:rFonts w:eastAsia="SimSun"/>
                <w:lang w:eastAsia="en-US"/>
              </w:rPr>
            </w:pPr>
            <w:r w:rsidRPr="00967518">
              <w:rPr>
                <w:rFonts w:eastAsia="SimSun"/>
                <w:lang w:eastAsia="en-US"/>
              </w:rPr>
              <w:t>T</w:t>
            </w:r>
            <w:r w:rsidRPr="00967518">
              <w:rPr>
                <w:rFonts w:eastAsia="SimSun"/>
                <w:vertAlign w:val="subscript"/>
                <w:lang w:eastAsia="en-US"/>
              </w:rPr>
              <w:t xml:space="preserve">L,c </w:t>
            </w:r>
            <w:r w:rsidRPr="00967518">
              <w:rPr>
                <w:rFonts w:eastAsia="SimSun"/>
                <w:lang w:eastAsia="en-US"/>
              </w:rPr>
              <w:t>(dB)</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16266C" w14:textId="77777777" w:rsidR="00492E3E" w:rsidRPr="00967518" w:rsidRDefault="00492E3E" w:rsidP="00A95A32">
            <w:pPr>
              <w:pStyle w:val="TAH"/>
              <w:rPr>
                <w:rFonts w:eastAsia="SimSun"/>
                <w:lang w:eastAsia="en-US"/>
              </w:rPr>
            </w:pPr>
            <w:r w:rsidRPr="00967518">
              <w:rPr>
                <w:rFonts w:eastAsia="SimSun"/>
                <w:lang w:eastAsia="en-US"/>
              </w:rPr>
              <w:t>Upper limit (dBm)</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CCF665" w14:textId="77777777" w:rsidR="00492E3E" w:rsidRPr="00967518" w:rsidRDefault="00492E3E" w:rsidP="00A95A32">
            <w:pPr>
              <w:pStyle w:val="TAH"/>
              <w:rPr>
                <w:rFonts w:eastAsia="SimSun"/>
                <w:lang w:eastAsia="en-US"/>
              </w:rPr>
            </w:pPr>
            <w:r w:rsidRPr="00967518">
              <w:rPr>
                <w:rFonts w:eastAsia="SimSun"/>
                <w:lang w:eastAsia="en-US"/>
              </w:rPr>
              <w:t>Lower limit (dBm)</w:t>
            </w:r>
          </w:p>
        </w:tc>
      </w:tr>
      <w:tr w:rsidR="00492E3E" w:rsidRPr="00967518" w14:paraId="171D5C6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3985817" w14:textId="77777777" w:rsidR="00492E3E" w:rsidRPr="00967518" w:rsidRDefault="00492E3E" w:rsidP="00A95A32">
            <w:pPr>
              <w:pStyle w:val="TAN"/>
              <w:rPr>
                <w:rFonts w:eastAsia="SimSun"/>
                <w:lang w:eastAsia="en-US"/>
              </w:rPr>
            </w:pPr>
            <w:r w:rsidRPr="00967518">
              <w:rPr>
                <w:rFonts w:eastAsia="SimSun"/>
                <w:lang w:eastAsia="en-US"/>
              </w:rPr>
              <w:t>1</w:t>
            </w:r>
          </w:p>
        </w:tc>
        <w:tc>
          <w:tcPr>
            <w:tcW w:w="968" w:type="dxa"/>
            <w:tcBorders>
              <w:top w:val="single" w:sz="4" w:space="0" w:color="auto"/>
              <w:left w:val="single" w:sz="4" w:space="0" w:color="auto"/>
              <w:bottom w:val="single" w:sz="4" w:space="0" w:color="auto"/>
              <w:right w:val="single" w:sz="4" w:space="0" w:color="auto"/>
            </w:tcBorders>
            <w:vAlign w:val="bottom"/>
          </w:tcPr>
          <w:p w14:paraId="76783BB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D983272"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2D44490"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57199C"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C7E5296"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53300F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0B8A73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6F4F97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F136BDA"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52E07D5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C6E4C22" w14:textId="77777777" w:rsidR="00492E3E" w:rsidRPr="00967518" w:rsidRDefault="00492E3E" w:rsidP="00A95A32">
            <w:pPr>
              <w:pStyle w:val="TAN"/>
              <w:rPr>
                <w:rFonts w:eastAsia="SimSun"/>
                <w:lang w:eastAsia="en-US"/>
              </w:rPr>
            </w:pPr>
            <w:r w:rsidRPr="00967518">
              <w:rPr>
                <w:rFonts w:eastAsia="SimSun"/>
                <w:lang w:eastAsia="en-US"/>
              </w:rPr>
              <w:t>2</w:t>
            </w:r>
          </w:p>
        </w:tc>
        <w:tc>
          <w:tcPr>
            <w:tcW w:w="968" w:type="dxa"/>
            <w:tcBorders>
              <w:top w:val="single" w:sz="4" w:space="0" w:color="auto"/>
              <w:left w:val="single" w:sz="4" w:space="0" w:color="auto"/>
              <w:bottom w:val="single" w:sz="4" w:space="0" w:color="auto"/>
              <w:right w:val="single" w:sz="4" w:space="0" w:color="auto"/>
            </w:tcBorders>
            <w:vAlign w:val="bottom"/>
          </w:tcPr>
          <w:p w14:paraId="0E6B8C1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EEA4318"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C1CC969"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76784E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9618D5E"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E7942FC"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6D0BB6B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56D0C9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38866E6"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0F2A7AA7"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93643B6" w14:textId="77777777" w:rsidR="00492E3E" w:rsidRPr="00967518" w:rsidRDefault="00492E3E" w:rsidP="00A95A32">
            <w:pPr>
              <w:pStyle w:val="TAN"/>
              <w:rPr>
                <w:rFonts w:eastAsia="SimSun"/>
                <w:lang w:eastAsia="en-US"/>
              </w:rPr>
            </w:pPr>
            <w:r w:rsidRPr="00967518">
              <w:rPr>
                <w:rFonts w:eastAsia="SimSun"/>
                <w:lang w:eastAsia="en-US"/>
              </w:rPr>
              <w:t>3</w:t>
            </w:r>
          </w:p>
        </w:tc>
        <w:tc>
          <w:tcPr>
            <w:tcW w:w="968" w:type="dxa"/>
            <w:tcBorders>
              <w:top w:val="single" w:sz="4" w:space="0" w:color="auto"/>
              <w:left w:val="single" w:sz="4" w:space="0" w:color="auto"/>
              <w:bottom w:val="single" w:sz="4" w:space="0" w:color="auto"/>
              <w:right w:val="single" w:sz="4" w:space="0" w:color="auto"/>
            </w:tcBorders>
            <w:vAlign w:val="bottom"/>
          </w:tcPr>
          <w:p w14:paraId="01D0585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0D8BB92"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5A0A6F6"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31EA7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8FC6219"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54C1998"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37EC51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15CF521"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634B5AC"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77AEEC8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BB01E93" w14:textId="77777777" w:rsidR="00492E3E" w:rsidRPr="00967518" w:rsidRDefault="00492E3E" w:rsidP="00A95A32">
            <w:pPr>
              <w:pStyle w:val="TAN"/>
              <w:rPr>
                <w:rFonts w:eastAsia="SimSun"/>
                <w:lang w:eastAsia="en-US"/>
              </w:rPr>
            </w:pPr>
            <w:r w:rsidRPr="00967518">
              <w:rPr>
                <w:rFonts w:eastAsia="SimSun"/>
                <w:lang w:eastAsia="en-US"/>
              </w:rPr>
              <w:t>4</w:t>
            </w:r>
          </w:p>
        </w:tc>
        <w:tc>
          <w:tcPr>
            <w:tcW w:w="968" w:type="dxa"/>
            <w:tcBorders>
              <w:top w:val="single" w:sz="4" w:space="0" w:color="auto"/>
              <w:left w:val="single" w:sz="4" w:space="0" w:color="auto"/>
              <w:bottom w:val="single" w:sz="4" w:space="0" w:color="auto"/>
              <w:right w:val="single" w:sz="4" w:space="0" w:color="auto"/>
            </w:tcBorders>
            <w:vAlign w:val="bottom"/>
          </w:tcPr>
          <w:p w14:paraId="5E91D94C"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C4A2808"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3EE7234"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DA010AD"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0ACAA3F"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B0BEDD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3B0C287"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F2371F6"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DD7B7B2"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7FDD361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CB4A7C0" w14:textId="77777777" w:rsidR="00492E3E" w:rsidRPr="00967518" w:rsidRDefault="00492E3E" w:rsidP="00A95A32">
            <w:pPr>
              <w:pStyle w:val="TAN"/>
              <w:rPr>
                <w:rFonts w:eastAsia="SimSun"/>
                <w:lang w:eastAsia="en-US"/>
              </w:rPr>
            </w:pPr>
            <w:r w:rsidRPr="00967518">
              <w:rPr>
                <w:rFonts w:eastAsia="SimSun"/>
                <w:lang w:eastAsia="en-US"/>
              </w:rPr>
              <w:t>5</w:t>
            </w:r>
          </w:p>
        </w:tc>
        <w:tc>
          <w:tcPr>
            <w:tcW w:w="968" w:type="dxa"/>
            <w:tcBorders>
              <w:top w:val="single" w:sz="4" w:space="0" w:color="auto"/>
              <w:left w:val="single" w:sz="4" w:space="0" w:color="auto"/>
              <w:bottom w:val="single" w:sz="4" w:space="0" w:color="auto"/>
              <w:right w:val="single" w:sz="4" w:space="0" w:color="auto"/>
            </w:tcBorders>
            <w:vAlign w:val="bottom"/>
          </w:tcPr>
          <w:p w14:paraId="099426ED"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3A61217"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510B47A"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CE8880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FB78156"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DE97F56"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1C6B778"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F795D6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E00CD9F"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64838E9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471B8FF" w14:textId="77777777" w:rsidR="00492E3E" w:rsidRPr="00967518" w:rsidRDefault="00492E3E" w:rsidP="00A95A32">
            <w:pPr>
              <w:pStyle w:val="TAN"/>
              <w:rPr>
                <w:rFonts w:eastAsia="SimSun"/>
                <w:lang w:eastAsia="en-US"/>
              </w:rPr>
            </w:pPr>
            <w:r w:rsidRPr="00967518">
              <w:rPr>
                <w:rFonts w:eastAsia="SimSun"/>
                <w:lang w:eastAsia="en-US"/>
              </w:rPr>
              <w:t>6</w:t>
            </w:r>
          </w:p>
        </w:tc>
        <w:tc>
          <w:tcPr>
            <w:tcW w:w="968" w:type="dxa"/>
            <w:tcBorders>
              <w:top w:val="single" w:sz="4" w:space="0" w:color="auto"/>
              <w:left w:val="single" w:sz="4" w:space="0" w:color="auto"/>
              <w:bottom w:val="single" w:sz="4" w:space="0" w:color="auto"/>
              <w:right w:val="single" w:sz="4" w:space="0" w:color="auto"/>
            </w:tcBorders>
            <w:vAlign w:val="bottom"/>
          </w:tcPr>
          <w:p w14:paraId="79D2ECF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BD9DA3C"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F95F840"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761A1E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78C7E39"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3D314BF"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3CF942A"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D73F29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42F4554"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797AEF9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6031AD7" w14:textId="77777777" w:rsidR="00492E3E" w:rsidRPr="00967518" w:rsidRDefault="00492E3E" w:rsidP="00A95A32">
            <w:pPr>
              <w:pStyle w:val="TAN"/>
              <w:rPr>
                <w:rFonts w:eastAsia="SimSun"/>
                <w:lang w:eastAsia="en-US"/>
              </w:rPr>
            </w:pPr>
            <w:r w:rsidRPr="00967518">
              <w:rPr>
                <w:rFonts w:eastAsia="SimSun"/>
                <w:lang w:eastAsia="en-US"/>
              </w:rPr>
              <w:t>7</w:t>
            </w:r>
          </w:p>
        </w:tc>
        <w:tc>
          <w:tcPr>
            <w:tcW w:w="968" w:type="dxa"/>
            <w:tcBorders>
              <w:top w:val="single" w:sz="4" w:space="0" w:color="auto"/>
              <w:left w:val="single" w:sz="4" w:space="0" w:color="auto"/>
              <w:bottom w:val="single" w:sz="4" w:space="0" w:color="auto"/>
              <w:right w:val="single" w:sz="4" w:space="0" w:color="auto"/>
            </w:tcBorders>
            <w:vAlign w:val="bottom"/>
          </w:tcPr>
          <w:p w14:paraId="602982F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924E45"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ED16F4E"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3A7CCB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7647579"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3FB6E42"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6FC1C8D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843E641"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FE54452"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07BF04E6"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C46E3C6" w14:textId="77777777" w:rsidR="00492E3E" w:rsidRPr="00967518" w:rsidRDefault="00492E3E" w:rsidP="00A95A32">
            <w:pPr>
              <w:pStyle w:val="TAN"/>
              <w:rPr>
                <w:rFonts w:eastAsia="SimSun"/>
                <w:lang w:eastAsia="en-US"/>
              </w:rPr>
            </w:pPr>
            <w:r w:rsidRPr="00967518">
              <w:rPr>
                <w:rFonts w:eastAsia="SimSun"/>
                <w:lang w:eastAsia="en-US"/>
              </w:rPr>
              <w:t>8</w:t>
            </w:r>
          </w:p>
        </w:tc>
        <w:tc>
          <w:tcPr>
            <w:tcW w:w="968" w:type="dxa"/>
            <w:tcBorders>
              <w:top w:val="single" w:sz="4" w:space="0" w:color="auto"/>
              <w:left w:val="single" w:sz="4" w:space="0" w:color="auto"/>
              <w:bottom w:val="single" w:sz="4" w:space="0" w:color="auto"/>
              <w:right w:val="single" w:sz="4" w:space="0" w:color="auto"/>
            </w:tcBorders>
            <w:vAlign w:val="bottom"/>
          </w:tcPr>
          <w:p w14:paraId="469D147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3263A73"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C9D09DF"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F907D69"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5281757"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E141130"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2E43B33"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8BFE86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544495B"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41ECEA2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62BA10E" w14:textId="77777777" w:rsidR="00492E3E" w:rsidRPr="00967518" w:rsidRDefault="00492E3E" w:rsidP="00A95A32">
            <w:pPr>
              <w:pStyle w:val="TAN"/>
              <w:rPr>
                <w:rFonts w:eastAsia="SimSun"/>
                <w:lang w:eastAsia="en-US"/>
              </w:rPr>
            </w:pPr>
            <w:r w:rsidRPr="00967518">
              <w:rPr>
                <w:rFonts w:eastAsia="SimSun"/>
                <w:lang w:eastAsia="en-US"/>
              </w:rPr>
              <w:t>9</w:t>
            </w:r>
          </w:p>
        </w:tc>
        <w:tc>
          <w:tcPr>
            <w:tcW w:w="968" w:type="dxa"/>
            <w:tcBorders>
              <w:top w:val="single" w:sz="4" w:space="0" w:color="auto"/>
              <w:left w:val="single" w:sz="4" w:space="0" w:color="auto"/>
              <w:bottom w:val="single" w:sz="4" w:space="0" w:color="auto"/>
              <w:right w:val="single" w:sz="4" w:space="0" w:color="auto"/>
            </w:tcBorders>
            <w:vAlign w:val="bottom"/>
          </w:tcPr>
          <w:p w14:paraId="12CE641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2E27D35"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5EA0C3C"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EE4133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EC11DE3"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1A45432"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83EEDFC"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13CC51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3612C4B"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46B3E84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8E08B47" w14:textId="77777777" w:rsidR="00492E3E" w:rsidRPr="00967518" w:rsidRDefault="00492E3E" w:rsidP="00A95A32">
            <w:pPr>
              <w:pStyle w:val="TAN"/>
              <w:rPr>
                <w:rFonts w:eastAsia="SimSun"/>
                <w:lang w:eastAsia="en-US"/>
              </w:rPr>
            </w:pPr>
            <w:r w:rsidRPr="00967518">
              <w:rPr>
                <w:rFonts w:eastAsia="SimSun"/>
                <w:lang w:eastAsia="en-US"/>
              </w:rPr>
              <w:t>10</w:t>
            </w:r>
          </w:p>
        </w:tc>
        <w:tc>
          <w:tcPr>
            <w:tcW w:w="968" w:type="dxa"/>
            <w:tcBorders>
              <w:top w:val="single" w:sz="4" w:space="0" w:color="auto"/>
              <w:left w:val="single" w:sz="4" w:space="0" w:color="auto"/>
              <w:bottom w:val="single" w:sz="4" w:space="0" w:color="auto"/>
              <w:right w:val="single" w:sz="4" w:space="0" w:color="auto"/>
            </w:tcBorders>
            <w:vAlign w:val="bottom"/>
          </w:tcPr>
          <w:p w14:paraId="194BEED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116BC53"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0436630"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4B4157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BA7F110"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4D7B832"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2C237A5"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FDD9AD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38A2B81"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68B005A0"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EE3B626" w14:textId="77777777" w:rsidR="00492E3E" w:rsidRPr="00967518" w:rsidRDefault="00492E3E" w:rsidP="00A95A32">
            <w:pPr>
              <w:pStyle w:val="TAN"/>
              <w:rPr>
                <w:rFonts w:eastAsia="SimSun"/>
                <w:lang w:eastAsia="en-US"/>
              </w:rPr>
            </w:pPr>
            <w:r w:rsidRPr="00967518">
              <w:rPr>
                <w:rFonts w:eastAsia="SimSun"/>
                <w:lang w:eastAsia="en-US"/>
              </w:rPr>
              <w:t>11</w:t>
            </w:r>
          </w:p>
        </w:tc>
        <w:tc>
          <w:tcPr>
            <w:tcW w:w="968" w:type="dxa"/>
            <w:tcBorders>
              <w:top w:val="single" w:sz="4" w:space="0" w:color="auto"/>
              <w:left w:val="single" w:sz="4" w:space="0" w:color="auto"/>
              <w:bottom w:val="single" w:sz="4" w:space="0" w:color="auto"/>
              <w:right w:val="single" w:sz="4" w:space="0" w:color="auto"/>
            </w:tcBorders>
            <w:vAlign w:val="bottom"/>
          </w:tcPr>
          <w:p w14:paraId="00CFCA64"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E941819"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26D52A5"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70867E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886A1DF"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FFCAE2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BB19BE2"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7B5E9CB"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8D6EF87"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7B6037D6"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3D4C76E" w14:textId="77777777" w:rsidR="00492E3E" w:rsidRPr="00967518" w:rsidRDefault="00492E3E" w:rsidP="00A95A32">
            <w:pPr>
              <w:pStyle w:val="TAN"/>
              <w:rPr>
                <w:rFonts w:eastAsia="SimSun"/>
                <w:lang w:eastAsia="en-US"/>
              </w:rPr>
            </w:pPr>
            <w:r w:rsidRPr="00967518">
              <w:rPr>
                <w:rFonts w:eastAsia="SimSun"/>
                <w:lang w:eastAsia="en-US"/>
              </w:rPr>
              <w:t>12</w:t>
            </w:r>
          </w:p>
        </w:tc>
        <w:tc>
          <w:tcPr>
            <w:tcW w:w="968" w:type="dxa"/>
            <w:tcBorders>
              <w:top w:val="single" w:sz="4" w:space="0" w:color="auto"/>
              <w:left w:val="single" w:sz="4" w:space="0" w:color="auto"/>
              <w:bottom w:val="single" w:sz="4" w:space="0" w:color="auto"/>
              <w:right w:val="single" w:sz="4" w:space="0" w:color="auto"/>
            </w:tcBorders>
            <w:vAlign w:val="bottom"/>
          </w:tcPr>
          <w:p w14:paraId="54F3ADE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363B384"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2EA89B2"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AB15B17"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1004AA3"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33C1B6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3F4A74B"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BC2D6C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CB5F40B"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2289DF78"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54B17E3" w14:textId="77777777" w:rsidR="00492E3E" w:rsidRPr="00967518" w:rsidRDefault="00492E3E" w:rsidP="00A95A32">
            <w:pPr>
              <w:pStyle w:val="TAN"/>
              <w:rPr>
                <w:rFonts w:eastAsia="SimSun"/>
                <w:lang w:eastAsia="en-US"/>
              </w:rPr>
            </w:pPr>
            <w:r w:rsidRPr="00967518">
              <w:rPr>
                <w:rFonts w:eastAsia="SimSun"/>
                <w:lang w:eastAsia="en-US"/>
              </w:rPr>
              <w:t>13</w:t>
            </w:r>
          </w:p>
        </w:tc>
        <w:tc>
          <w:tcPr>
            <w:tcW w:w="968" w:type="dxa"/>
            <w:tcBorders>
              <w:top w:val="single" w:sz="4" w:space="0" w:color="auto"/>
              <w:left w:val="single" w:sz="4" w:space="0" w:color="auto"/>
              <w:bottom w:val="single" w:sz="4" w:space="0" w:color="auto"/>
              <w:right w:val="single" w:sz="4" w:space="0" w:color="auto"/>
            </w:tcBorders>
            <w:vAlign w:val="bottom"/>
          </w:tcPr>
          <w:p w14:paraId="1CE01EC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D09A4CA"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603B3D2"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716625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0C7A8C0"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6A1C55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671C4A2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356D407"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510DA0B"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7059BB7F"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E4EC1A8" w14:textId="77777777" w:rsidR="00492E3E" w:rsidRPr="00967518" w:rsidRDefault="00492E3E" w:rsidP="00A95A32">
            <w:pPr>
              <w:pStyle w:val="TAN"/>
              <w:rPr>
                <w:rFonts w:eastAsia="SimSun"/>
                <w:lang w:eastAsia="en-US"/>
              </w:rPr>
            </w:pPr>
            <w:r w:rsidRPr="00967518">
              <w:rPr>
                <w:rFonts w:eastAsia="SimSun"/>
                <w:lang w:eastAsia="en-US"/>
              </w:rPr>
              <w:t>14</w:t>
            </w:r>
          </w:p>
        </w:tc>
        <w:tc>
          <w:tcPr>
            <w:tcW w:w="968" w:type="dxa"/>
            <w:tcBorders>
              <w:top w:val="single" w:sz="4" w:space="0" w:color="auto"/>
              <w:left w:val="single" w:sz="4" w:space="0" w:color="auto"/>
              <w:bottom w:val="single" w:sz="4" w:space="0" w:color="auto"/>
              <w:right w:val="single" w:sz="4" w:space="0" w:color="auto"/>
            </w:tcBorders>
            <w:vAlign w:val="bottom"/>
          </w:tcPr>
          <w:p w14:paraId="4E68135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9B9B045"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3ABF021"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627EA2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44E6436"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E672C21"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714D6E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584A7B1"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D221A5B"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1EBE0ED7"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D7AD7F2" w14:textId="77777777" w:rsidR="00492E3E" w:rsidRPr="00967518" w:rsidRDefault="00492E3E" w:rsidP="00A95A32">
            <w:pPr>
              <w:pStyle w:val="TAN"/>
              <w:rPr>
                <w:rFonts w:eastAsia="SimSun"/>
                <w:lang w:eastAsia="en-US"/>
              </w:rPr>
            </w:pPr>
            <w:r w:rsidRPr="00967518">
              <w:rPr>
                <w:rFonts w:eastAsia="SimSun"/>
                <w:lang w:eastAsia="en-US"/>
              </w:rPr>
              <w:t>15</w:t>
            </w:r>
          </w:p>
        </w:tc>
        <w:tc>
          <w:tcPr>
            <w:tcW w:w="968" w:type="dxa"/>
            <w:tcBorders>
              <w:top w:val="single" w:sz="4" w:space="0" w:color="auto"/>
              <w:left w:val="single" w:sz="4" w:space="0" w:color="auto"/>
              <w:bottom w:val="single" w:sz="4" w:space="0" w:color="auto"/>
              <w:right w:val="single" w:sz="4" w:space="0" w:color="auto"/>
            </w:tcBorders>
            <w:vAlign w:val="bottom"/>
          </w:tcPr>
          <w:p w14:paraId="2CBB2C7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3A5AAFF"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59DC358"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5BBE1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A9952C0"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7085F0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73249C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F449CE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644F6D5"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2DA854D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C4C1030" w14:textId="77777777" w:rsidR="00492E3E" w:rsidRPr="00967518" w:rsidRDefault="00492E3E" w:rsidP="00A95A32">
            <w:pPr>
              <w:pStyle w:val="TAN"/>
              <w:rPr>
                <w:rFonts w:eastAsia="SimSun"/>
                <w:lang w:eastAsia="en-US"/>
              </w:rPr>
            </w:pPr>
            <w:r w:rsidRPr="00967518">
              <w:rPr>
                <w:rFonts w:eastAsia="SimSun"/>
                <w:lang w:eastAsia="en-US"/>
              </w:rPr>
              <w:t>16</w:t>
            </w:r>
          </w:p>
        </w:tc>
        <w:tc>
          <w:tcPr>
            <w:tcW w:w="968" w:type="dxa"/>
            <w:tcBorders>
              <w:top w:val="single" w:sz="4" w:space="0" w:color="auto"/>
              <w:left w:val="single" w:sz="4" w:space="0" w:color="auto"/>
              <w:bottom w:val="single" w:sz="4" w:space="0" w:color="auto"/>
              <w:right w:val="single" w:sz="4" w:space="0" w:color="auto"/>
            </w:tcBorders>
            <w:vAlign w:val="bottom"/>
          </w:tcPr>
          <w:p w14:paraId="0D16099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17A749E"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1D8A2EB"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EEF033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25A1EFB"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663552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BC6AE6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01E9610"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06FD76E"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3C67A06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DCC0A62" w14:textId="77777777" w:rsidR="00492E3E" w:rsidRPr="00967518" w:rsidRDefault="00492E3E" w:rsidP="00A95A32">
            <w:pPr>
              <w:pStyle w:val="TAN"/>
              <w:rPr>
                <w:rFonts w:eastAsia="SimSun"/>
                <w:lang w:eastAsia="en-US"/>
              </w:rPr>
            </w:pPr>
            <w:r w:rsidRPr="00967518">
              <w:rPr>
                <w:rFonts w:eastAsia="SimSun"/>
                <w:lang w:eastAsia="en-US"/>
              </w:rPr>
              <w:t>17</w:t>
            </w:r>
          </w:p>
        </w:tc>
        <w:tc>
          <w:tcPr>
            <w:tcW w:w="968" w:type="dxa"/>
            <w:tcBorders>
              <w:top w:val="single" w:sz="4" w:space="0" w:color="auto"/>
              <w:left w:val="single" w:sz="4" w:space="0" w:color="auto"/>
              <w:bottom w:val="single" w:sz="4" w:space="0" w:color="auto"/>
              <w:right w:val="single" w:sz="4" w:space="0" w:color="auto"/>
            </w:tcBorders>
            <w:vAlign w:val="bottom"/>
          </w:tcPr>
          <w:p w14:paraId="07B72D9E"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95DBBFA"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C01146D"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07972B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E31A2A8"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139BCE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F10DAC2"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4A5339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0B9365E"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0CDC9CF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E8214C4" w14:textId="77777777" w:rsidR="00492E3E" w:rsidRPr="00967518" w:rsidRDefault="00492E3E" w:rsidP="00A95A32">
            <w:pPr>
              <w:pStyle w:val="TAN"/>
              <w:rPr>
                <w:rFonts w:eastAsia="SimSun"/>
                <w:lang w:eastAsia="en-US"/>
              </w:rPr>
            </w:pPr>
            <w:r w:rsidRPr="00967518">
              <w:rPr>
                <w:rFonts w:eastAsia="SimSun"/>
                <w:lang w:eastAsia="en-US"/>
              </w:rPr>
              <w:t>18</w:t>
            </w:r>
          </w:p>
        </w:tc>
        <w:tc>
          <w:tcPr>
            <w:tcW w:w="968" w:type="dxa"/>
            <w:tcBorders>
              <w:top w:val="single" w:sz="4" w:space="0" w:color="auto"/>
              <w:left w:val="single" w:sz="4" w:space="0" w:color="auto"/>
              <w:bottom w:val="single" w:sz="4" w:space="0" w:color="auto"/>
              <w:right w:val="single" w:sz="4" w:space="0" w:color="auto"/>
            </w:tcBorders>
            <w:vAlign w:val="bottom"/>
          </w:tcPr>
          <w:p w14:paraId="0F6392A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9FCBB7E"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FB1D9E4"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500E94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F012BF7"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B009C44"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177A80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16751D4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5F04039"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7F39EA8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67F0D99" w14:textId="77777777" w:rsidR="00492E3E" w:rsidRPr="00967518" w:rsidRDefault="00492E3E" w:rsidP="00A95A32">
            <w:pPr>
              <w:pStyle w:val="TAN"/>
              <w:rPr>
                <w:rFonts w:eastAsia="SimSun"/>
                <w:lang w:eastAsia="en-US"/>
              </w:rPr>
            </w:pPr>
            <w:r w:rsidRPr="00967518">
              <w:rPr>
                <w:rFonts w:eastAsia="SimSun"/>
                <w:lang w:eastAsia="en-US"/>
              </w:rPr>
              <w:t>19</w:t>
            </w:r>
          </w:p>
        </w:tc>
        <w:tc>
          <w:tcPr>
            <w:tcW w:w="968" w:type="dxa"/>
            <w:tcBorders>
              <w:top w:val="single" w:sz="4" w:space="0" w:color="auto"/>
              <w:left w:val="single" w:sz="4" w:space="0" w:color="auto"/>
              <w:bottom w:val="single" w:sz="4" w:space="0" w:color="auto"/>
              <w:right w:val="single" w:sz="4" w:space="0" w:color="auto"/>
            </w:tcBorders>
            <w:vAlign w:val="bottom"/>
          </w:tcPr>
          <w:p w14:paraId="533953D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522DDB"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0B600BA"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146B51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09D0A52"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3A1A7A9"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BA9B6E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8DA2104"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3318EA3"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04099C3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BE79C7A" w14:textId="77777777" w:rsidR="00492E3E" w:rsidRPr="00967518" w:rsidRDefault="00492E3E" w:rsidP="00A95A32">
            <w:pPr>
              <w:pStyle w:val="TAN"/>
              <w:rPr>
                <w:rFonts w:eastAsia="SimSun"/>
                <w:lang w:eastAsia="en-US"/>
              </w:rPr>
            </w:pPr>
            <w:r w:rsidRPr="00967518">
              <w:rPr>
                <w:rFonts w:eastAsia="SimSun"/>
                <w:lang w:eastAsia="en-US"/>
              </w:rPr>
              <w:t>20</w:t>
            </w:r>
          </w:p>
        </w:tc>
        <w:tc>
          <w:tcPr>
            <w:tcW w:w="968" w:type="dxa"/>
            <w:tcBorders>
              <w:top w:val="single" w:sz="4" w:space="0" w:color="auto"/>
              <w:left w:val="single" w:sz="4" w:space="0" w:color="auto"/>
              <w:bottom w:val="single" w:sz="4" w:space="0" w:color="auto"/>
              <w:right w:val="single" w:sz="4" w:space="0" w:color="auto"/>
            </w:tcBorders>
            <w:vAlign w:val="bottom"/>
          </w:tcPr>
          <w:p w14:paraId="2F6AE75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39A130"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4E98B33"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E8DF86C"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780195B"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85994E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FB1F10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8797416"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6674D34"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36CE3BB4"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FBB6330" w14:textId="77777777" w:rsidR="00492E3E" w:rsidRPr="00967518" w:rsidRDefault="00492E3E" w:rsidP="00A95A32">
            <w:pPr>
              <w:pStyle w:val="TAN"/>
              <w:rPr>
                <w:rFonts w:eastAsia="SimSun"/>
                <w:lang w:eastAsia="en-US"/>
              </w:rPr>
            </w:pPr>
            <w:r w:rsidRPr="00967518">
              <w:rPr>
                <w:rFonts w:eastAsia="SimSun"/>
                <w:lang w:eastAsia="en-US"/>
              </w:rPr>
              <w:t>21</w:t>
            </w:r>
          </w:p>
        </w:tc>
        <w:tc>
          <w:tcPr>
            <w:tcW w:w="968" w:type="dxa"/>
            <w:tcBorders>
              <w:top w:val="single" w:sz="4" w:space="0" w:color="auto"/>
              <w:left w:val="single" w:sz="4" w:space="0" w:color="auto"/>
              <w:bottom w:val="single" w:sz="4" w:space="0" w:color="auto"/>
              <w:right w:val="single" w:sz="4" w:space="0" w:color="auto"/>
            </w:tcBorders>
            <w:vAlign w:val="bottom"/>
          </w:tcPr>
          <w:p w14:paraId="52D92DE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C22445"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2F65DDB"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07B7EE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CBFAC9F"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04E27A8"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1540DFA"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0A927A2"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4623669"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43ACF180"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0D52EE6" w14:textId="77777777" w:rsidR="00492E3E" w:rsidRPr="00967518" w:rsidRDefault="00492E3E" w:rsidP="00A95A32">
            <w:pPr>
              <w:pStyle w:val="TAN"/>
              <w:rPr>
                <w:rFonts w:eastAsia="SimSun"/>
                <w:lang w:eastAsia="en-US"/>
              </w:rPr>
            </w:pPr>
            <w:r w:rsidRPr="00967518">
              <w:rPr>
                <w:rFonts w:eastAsia="SimSun"/>
                <w:lang w:eastAsia="en-US"/>
              </w:rPr>
              <w:t>23</w:t>
            </w:r>
          </w:p>
        </w:tc>
        <w:tc>
          <w:tcPr>
            <w:tcW w:w="968" w:type="dxa"/>
            <w:tcBorders>
              <w:top w:val="single" w:sz="4" w:space="0" w:color="auto"/>
              <w:left w:val="single" w:sz="4" w:space="0" w:color="auto"/>
              <w:bottom w:val="single" w:sz="4" w:space="0" w:color="auto"/>
              <w:right w:val="single" w:sz="4" w:space="0" w:color="auto"/>
            </w:tcBorders>
            <w:vAlign w:val="bottom"/>
          </w:tcPr>
          <w:p w14:paraId="2D75047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D396467"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DCDCA71"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ADC10D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77DEB81"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4C09C16"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C30EB3B"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0BBD1E36"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713CC70B"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73B93732"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CB982C1" w14:textId="77777777" w:rsidR="00492E3E" w:rsidRPr="00967518" w:rsidRDefault="00492E3E" w:rsidP="00A95A32">
            <w:pPr>
              <w:pStyle w:val="TAN"/>
              <w:rPr>
                <w:rFonts w:eastAsia="SimSun"/>
                <w:lang w:eastAsia="en-US"/>
              </w:rPr>
            </w:pPr>
            <w:r w:rsidRPr="00967518">
              <w:rPr>
                <w:rFonts w:eastAsia="SimSun"/>
                <w:lang w:eastAsia="en-US"/>
              </w:rPr>
              <w:t>24</w:t>
            </w:r>
          </w:p>
        </w:tc>
        <w:tc>
          <w:tcPr>
            <w:tcW w:w="968" w:type="dxa"/>
            <w:tcBorders>
              <w:top w:val="single" w:sz="4" w:space="0" w:color="auto"/>
              <w:left w:val="single" w:sz="4" w:space="0" w:color="auto"/>
              <w:bottom w:val="single" w:sz="4" w:space="0" w:color="auto"/>
              <w:right w:val="single" w:sz="4" w:space="0" w:color="auto"/>
            </w:tcBorders>
            <w:vAlign w:val="bottom"/>
          </w:tcPr>
          <w:p w14:paraId="53DA1C5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17E744C"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B406C04"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17C983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3E849BF"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1622770"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1D8FC1B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2F065A26"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21BD3C26"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251E6F4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3877E9D" w14:textId="77777777" w:rsidR="00492E3E" w:rsidRPr="00967518" w:rsidRDefault="00492E3E" w:rsidP="00A95A32">
            <w:pPr>
              <w:pStyle w:val="TAN"/>
              <w:rPr>
                <w:rFonts w:eastAsia="SimSun"/>
                <w:lang w:eastAsia="en-US"/>
              </w:rPr>
            </w:pPr>
            <w:r w:rsidRPr="00967518">
              <w:rPr>
                <w:rFonts w:eastAsia="SimSun"/>
                <w:lang w:eastAsia="en-US"/>
              </w:rPr>
              <w:t>26</w:t>
            </w:r>
          </w:p>
        </w:tc>
        <w:tc>
          <w:tcPr>
            <w:tcW w:w="968" w:type="dxa"/>
            <w:tcBorders>
              <w:top w:val="single" w:sz="4" w:space="0" w:color="auto"/>
              <w:left w:val="single" w:sz="4" w:space="0" w:color="auto"/>
              <w:bottom w:val="single" w:sz="4" w:space="0" w:color="auto"/>
              <w:right w:val="single" w:sz="4" w:space="0" w:color="auto"/>
            </w:tcBorders>
            <w:vAlign w:val="bottom"/>
          </w:tcPr>
          <w:p w14:paraId="201113D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A3311E5"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4426286"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1CA6A7A"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D637BD8"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C93102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0DF2CE3"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1CC9EB51"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095536A8"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222013A9"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BA08D27" w14:textId="77777777" w:rsidR="00492E3E" w:rsidRPr="00967518" w:rsidRDefault="00492E3E" w:rsidP="00A95A32">
            <w:pPr>
              <w:pStyle w:val="TAN"/>
              <w:rPr>
                <w:rFonts w:eastAsia="SimSun"/>
                <w:lang w:eastAsia="en-US"/>
              </w:rPr>
            </w:pPr>
            <w:r w:rsidRPr="00967518">
              <w:rPr>
                <w:rFonts w:eastAsia="SimSun"/>
                <w:lang w:eastAsia="en-US"/>
              </w:rPr>
              <w:t>27</w:t>
            </w:r>
          </w:p>
        </w:tc>
        <w:tc>
          <w:tcPr>
            <w:tcW w:w="968" w:type="dxa"/>
            <w:tcBorders>
              <w:top w:val="single" w:sz="4" w:space="0" w:color="auto"/>
              <w:left w:val="single" w:sz="4" w:space="0" w:color="auto"/>
              <w:bottom w:val="single" w:sz="4" w:space="0" w:color="auto"/>
              <w:right w:val="single" w:sz="4" w:space="0" w:color="auto"/>
            </w:tcBorders>
            <w:vAlign w:val="bottom"/>
          </w:tcPr>
          <w:p w14:paraId="7953E323"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23DAAFB"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2D51D00"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C65D3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8F30D7A"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F58DCE2"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6F1EA297"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0550688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78C7C010"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3B7DD1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39EF8F6" w14:textId="77777777" w:rsidR="00492E3E" w:rsidRPr="00967518" w:rsidRDefault="00492E3E" w:rsidP="00A95A32">
            <w:pPr>
              <w:pStyle w:val="TAN"/>
              <w:rPr>
                <w:rFonts w:eastAsia="SimSun"/>
                <w:lang w:eastAsia="en-US"/>
              </w:rPr>
            </w:pPr>
            <w:r w:rsidRPr="00967518">
              <w:rPr>
                <w:rFonts w:eastAsia="SimSun"/>
                <w:lang w:eastAsia="en-US"/>
              </w:rPr>
              <w:t>29</w:t>
            </w:r>
          </w:p>
        </w:tc>
        <w:tc>
          <w:tcPr>
            <w:tcW w:w="968" w:type="dxa"/>
            <w:tcBorders>
              <w:top w:val="single" w:sz="4" w:space="0" w:color="auto"/>
              <w:left w:val="single" w:sz="4" w:space="0" w:color="auto"/>
              <w:bottom w:val="single" w:sz="4" w:space="0" w:color="auto"/>
              <w:right w:val="single" w:sz="4" w:space="0" w:color="auto"/>
            </w:tcBorders>
            <w:vAlign w:val="bottom"/>
          </w:tcPr>
          <w:p w14:paraId="44C1C28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8512BC8"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D0976F7"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F25BD5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5DE9E9B"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87789E2"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CF17A5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6EE5FBF"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1DC1900"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333B553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FA93E6D" w14:textId="77777777" w:rsidR="00492E3E" w:rsidRPr="00967518" w:rsidRDefault="00492E3E" w:rsidP="00A95A32">
            <w:pPr>
              <w:pStyle w:val="TAN"/>
              <w:rPr>
                <w:rFonts w:eastAsia="SimSun"/>
                <w:lang w:eastAsia="en-US"/>
              </w:rPr>
            </w:pPr>
            <w:r w:rsidRPr="00967518">
              <w:rPr>
                <w:rFonts w:eastAsia="SimSun"/>
                <w:lang w:eastAsia="en-US"/>
              </w:rPr>
              <w:t>30</w:t>
            </w:r>
          </w:p>
        </w:tc>
        <w:tc>
          <w:tcPr>
            <w:tcW w:w="968" w:type="dxa"/>
            <w:tcBorders>
              <w:top w:val="single" w:sz="4" w:space="0" w:color="auto"/>
              <w:left w:val="single" w:sz="4" w:space="0" w:color="auto"/>
              <w:bottom w:val="single" w:sz="4" w:space="0" w:color="auto"/>
              <w:right w:val="single" w:sz="4" w:space="0" w:color="auto"/>
            </w:tcBorders>
            <w:vAlign w:val="bottom"/>
          </w:tcPr>
          <w:p w14:paraId="1ACCC69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CEB9DBF"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60F6AC6"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880053A"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25526A3"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7B80745"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39FBA38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5BE4EF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0E8EF90"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F142D0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641A442" w14:textId="77777777" w:rsidR="00492E3E" w:rsidRPr="00967518" w:rsidRDefault="00492E3E" w:rsidP="00A95A32">
            <w:pPr>
              <w:pStyle w:val="TAN"/>
              <w:rPr>
                <w:rFonts w:eastAsia="SimSun"/>
                <w:lang w:eastAsia="en-US"/>
              </w:rPr>
            </w:pPr>
            <w:r w:rsidRPr="00967518">
              <w:rPr>
                <w:rFonts w:eastAsia="SimSun"/>
                <w:lang w:eastAsia="en-US"/>
              </w:rPr>
              <w:t>32</w:t>
            </w:r>
          </w:p>
        </w:tc>
        <w:tc>
          <w:tcPr>
            <w:tcW w:w="968" w:type="dxa"/>
            <w:tcBorders>
              <w:top w:val="single" w:sz="4" w:space="0" w:color="auto"/>
              <w:left w:val="single" w:sz="4" w:space="0" w:color="auto"/>
              <w:bottom w:val="single" w:sz="4" w:space="0" w:color="auto"/>
              <w:right w:val="single" w:sz="4" w:space="0" w:color="auto"/>
            </w:tcBorders>
            <w:vAlign w:val="bottom"/>
          </w:tcPr>
          <w:p w14:paraId="1F473A1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A8B5999"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EF8F7A2"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5040CC6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0EE815A"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8E5562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126E4B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C2041E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C8E02F4"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5F17007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410059D" w14:textId="77777777" w:rsidR="00492E3E" w:rsidRPr="00967518" w:rsidRDefault="00492E3E" w:rsidP="00A95A32">
            <w:pPr>
              <w:pStyle w:val="TAN"/>
              <w:rPr>
                <w:rFonts w:eastAsia="SimSun"/>
                <w:lang w:eastAsia="en-US"/>
              </w:rPr>
            </w:pPr>
            <w:r w:rsidRPr="00967518">
              <w:rPr>
                <w:rFonts w:eastAsia="SimSun"/>
                <w:lang w:eastAsia="en-US"/>
              </w:rPr>
              <w:t>34</w:t>
            </w:r>
          </w:p>
        </w:tc>
        <w:tc>
          <w:tcPr>
            <w:tcW w:w="968" w:type="dxa"/>
            <w:tcBorders>
              <w:top w:val="single" w:sz="4" w:space="0" w:color="auto"/>
              <w:left w:val="single" w:sz="4" w:space="0" w:color="auto"/>
              <w:bottom w:val="single" w:sz="4" w:space="0" w:color="auto"/>
              <w:right w:val="single" w:sz="4" w:space="0" w:color="auto"/>
            </w:tcBorders>
            <w:vAlign w:val="bottom"/>
          </w:tcPr>
          <w:p w14:paraId="05B427FD"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B6EC11E"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2F37C2F"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1EFDA49"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995F9BD"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99A8B9E"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8EB22F0"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FA8124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DD2E7E5"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0B655EE1"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07927D4" w14:textId="77777777" w:rsidR="00492E3E" w:rsidRPr="00967518" w:rsidRDefault="00492E3E" w:rsidP="00A95A32">
            <w:pPr>
              <w:pStyle w:val="TAN"/>
              <w:rPr>
                <w:rFonts w:eastAsia="SimSun"/>
                <w:lang w:eastAsia="en-US"/>
              </w:rPr>
            </w:pPr>
            <w:r w:rsidRPr="00967518">
              <w:rPr>
                <w:rFonts w:eastAsia="SimSun"/>
                <w:lang w:eastAsia="en-US"/>
              </w:rPr>
              <w:t>35</w:t>
            </w:r>
          </w:p>
        </w:tc>
        <w:tc>
          <w:tcPr>
            <w:tcW w:w="968" w:type="dxa"/>
            <w:tcBorders>
              <w:top w:val="single" w:sz="4" w:space="0" w:color="auto"/>
              <w:left w:val="single" w:sz="4" w:space="0" w:color="auto"/>
              <w:bottom w:val="single" w:sz="4" w:space="0" w:color="auto"/>
              <w:right w:val="single" w:sz="4" w:space="0" w:color="auto"/>
            </w:tcBorders>
            <w:vAlign w:val="bottom"/>
          </w:tcPr>
          <w:p w14:paraId="12F9A0A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94AF5D"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C1838F6"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84DF55B"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1CA828C"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0FEEA36"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6E6BD9A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3A8ACDAA"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7A00CA7F"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3DDB0F6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AF59137" w14:textId="77777777" w:rsidR="00492E3E" w:rsidRPr="00967518" w:rsidRDefault="00492E3E" w:rsidP="00A95A32">
            <w:pPr>
              <w:pStyle w:val="TAN"/>
              <w:rPr>
                <w:rFonts w:eastAsia="SimSun"/>
                <w:lang w:eastAsia="en-US"/>
              </w:rPr>
            </w:pPr>
            <w:r w:rsidRPr="00967518">
              <w:rPr>
                <w:rFonts w:eastAsia="SimSun"/>
                <w:lang w:eastAsia="en-US"/>
              </w:rPr>
              <w:t>37</w:t>
            </w:r>
          </w:p>
        </w:tc>
        <w:tc>
          <w:tcPr>
            <w:tcW w:w="968" w:type="dxa"/>
            <w:tcBorders>
              <w:top w:val="single" w:sz="4" w:space="0" w:color="auto"/>
              <w:left w:val="single" w:sz="4" w:space="0" w:color="auto"/>
              <w:bottom w:val="single" w:sz="4" w:space="0" w:color="auto"/>
              <w:right w:val="single" w:sz="4" w:space="0" w:color="auto"/>
            </w:tcBorders>
            <w:vAlign w:val="bottom"/>
          </w:tcPr>
          <w:p w14:paraId="49D0BCA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7E22C0E"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AC109AC"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9CFD9B"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3B9C8EC"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95DE69E"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32650FEB"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6A20800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7BDBE487"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160E401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7EA7561" w14:textId="77777777" w:rsidR="00492E3E" w:rsidRPr="00967518" w:rsidRDefault="00492E3E" w:rsidP="00A95A32">
            <w:pPr>
              <w:pStyle w:val="TAN"/>
              <w:rPr>
                <w:rFonts w:eastAsia="SimSun"/>
                <w:lang w:eastAsia="en-US"/>
              </w:rPr>
            </w:pPr>
            <w:r w:rsidRPr="00967518">
              <w:rPr>
                <w:rFonts w:eastAsia="SimSun"/>
                <w:lang w:eastAsia="en-US"/>
              </w:rPr>
              <w:t>38</w:t>
            </w:r>
          </w:p>
        </w:tc>
        <w:tc>
          <w:tcPr>
            <w:tcW w:w="968" w:type="dxa"/>
            <w:tcBorders>
              <w:top w:val="single" w:sz="4" w:space="0" w:color="auto"/>
              <w:left w:val="single" w:sz="4" w:space="0" w:color="auto"/>
              <w:bottom w:val="single" w:sz="4" w:space="0" w:color="auto"/>
              <w:right w:val="single" w:sz="4" w:space="0" w:color="auto"/>
            </w:tcBorders>
            <w:vAlign w:val="bottom"/>
          </w:tcPr>
          <w:p w14:paraId="18A5BBFE"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929CA21"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33C1913"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9AB38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0E5789E"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E50F893"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35CFB9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712BAD2F"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339FD72A"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61AC61F6"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BBDD0C1" w14:textId="77777777" w:rsidR="00492E3E" w:rsidRPr="00967518" w:rsidRDefault="00492E3E" w:rsidP="00A95A32">
            <w:pPr>
              <w:pStyle w:val="TAN"/>
              <w:rPr>
                <w:rFonts w:eastAsia="SimSun"/>
                <w:lang w:eastAsia="en-US"/>
              </w:rPr>
            </w:pPr>
            <w:r w:rsidRPr="00967518">
              <w:rPr>
                <w:rFonts w:eastAsia="SimSun"/>
                <w:lang w:eastAsia="en-US"/>
              </w:rPr>
              <w:t>40</w:t>
            </w:r>
          </w:p>
        </w:tc>
        <w:tc>
          <w:tcPr>
            <w:tcW w:w="968" w:type="dxa"/>
            <w:tcBorders>
              <w:top w:val="single" w:sz="4" w:space="0" w:color="auto"/>
              <w:left w:val="single" w:sz="4" w:space="0" w:color="auto"/>
              <w:bottom w:val="single" w:sz="4" w:space="0" w:color="auto"/>
              <w:right w:val="single" w:sz="4" w:space="0" w:color="auto"/>
            </w:tcBorders>
            <w:vAlign w:val="bottom"/>
          </w:tcPr>
          <w:p w14:paraId="7BFE558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7230416"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560B21C"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99DA827"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0489AB0"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C632676"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22C72C2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4DF578E2"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5D2B5017"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08BE183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D3711E1" w14:textId="77777777" w:rsidR="00492E3E" w:rsidRPr="00967518" w:rsidRDefault="00492E3E" w:rsidP="00A95A32">
            <w:pPr>
              <w:pStyle w:val="TAN"/>
              <w:rPr>
                <w:rFonts w:eastAsia="SimSun"/>
                <w:lang w:eastAsia="en-US"/>
              </w:rPr>
            </w:pPr>
            <w:r w:rsidRPr="00967518">
              <w:rPr>
                <w:rFonts w:eastAsia="SimSun"/>
                <w:lang w:eastAsia="en-US"/>
              </w:rPr>
              <w:t>41</w:t>
            </w:r>
          </w:p>
        </w:tc>
        <w:tc>
          <w:tcPr>
            <w:tcW w:w="968" w:type="dxa"/>
            <w:tcBorders>
              <w:top w:val="single" w:sz="4" w:space="0" w:color="auto"/>
              <w:left w:val="single" w:sz="4" w:space="0" w:color="auto"/>
              <w:bottom w:val="single" w:sz="4" w:space="0" w:color="auto"/>
              <w:right w:val="single" w:sz="4" w:space="0" w:color="auto"/>
            </w:tcBorders>
            <w:vAlign w:val="bottom"/>
          </w:tcPr>
          <w:p w14:paraId="34B5B3B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9BC3831"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4C478EF"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60271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3C87507"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C3E2E9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88E1CAD"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3EEEE6E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6E1DCFE9"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0C909B2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FB44933" w14:textId="77777777" w:rsidR="00492E3E" w:rsidRPr="00967518" w:rsidRDefault="00492E3E" w:rsidP="00A95A32">
            <w:pPr>
              <w:pStyle w:val="TAN"/>
              <w:rPr>
                <w:rFonts w:eastAsia="SimSun"/>
                <w:lang w:eastAsia="en-US"/>
              </w:rPr>
            </w:pPr>
            <w:r w:rsidRPr="00967518">
              <w:rPr>
                <w:rFonts w:eastAsia="SimSun"/>
                <w:lang w:eastAsia="en-US"/>
              </w:rPr>
              <w:t>43</w:t>
            </w:r>
          </w:p>
        </w:tc>
        <w:tc>
          <w:tcPr>
            <w:tcW w:w="968" w:type="dxa"/>
            <w:tcBorders>
              <w:top w:val="single" w:sz="4" w:space="0" w:color="auto"/>
              <w:left w:val="single" w:sz="4" w:space="0" w:color="auto"/>
              <w:bottom w:val="single" w:sz="4" w:space="0" w:color="auto"/>
              <w:right w:val="single" w:sz="4" w:space="0" w:color="auto"/>
            </w:tcBorders>
            <w:vAlign w:val="bottom"/>
          </w:tcPr>
          <w:p w14:paraId="42692B74"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7B4D9C8"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013A2ED"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C5E2CB3"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3E59742"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9E89CB5"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6BD0D4D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5835870"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AE48A0A"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C72826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29D8BED" w14:textId="77777777" w:rsidR="00492E3E" w:rsidRPr="00967518" w:rsidRDefault="00492E3E" w:rsidP="00A95A32">
            <w:pPr>
              <w:pStyle w:val="TAN"/>
              <w:rPr>
                <w:rFonts w:eastAsia="SimSun"/>
                <w:lang w:eastAsia="en-US"/>
              </w:rPr>
            </w:pPr>
            <w:r w:rsidRPr="00967518">
              <w:rPr>
                <w:rFonts w:eastAsia="SimSun"/>
                <w:lang w:eastAsia="en-US"/>
              </w:rPr>
              <w:t>45</w:t>
            </w:r>
          </w:p>
        </w:tc>
        <w:tc>
          <w:tcPr>
            <w:tcW w:w="968" w:type="dxa"/>
            <w:tcBorders>
              <w:top w:val="single" w:sz="4" w:space="0" w:color="auto"/>
              <w:left w:val="single" w:sz="4" w:space="0" w:color="auto"/>
              <w:bottom w:val="single" w:sz="4" w:space="0" w:color="auto"/>
              <w:right w:val="single" w:sz="4" w:space="0" w:color="auto"/>
            </w:tcBorders>
            <w:vAlign w:val="bottom"/>
          </w:tcPr>
          <w:p w14:paraId="110DCBA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49B2BB"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B5AA891"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001AD7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B67E879"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C4E3FAD"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0EDA1E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768A40F"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46AB36F"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38B639B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001F539" w14:textId="77777777" w:rsidR="00492E3E" w:rsidRPr="00967518" w:rsidRDefault="00492E3E" w:rsidP="00A95A32">
            <w:pPr>
              <w:pStyle w:val="TAN"/>
              <w:rPr>
                <w:rFonts w:eastAsia="SimSun"/>
                <w:lang w:eastAsia="en-US"/>
              </w:rPr>
            </w:pPr>
            <w:r w:rsidRPr="00967518">
              <w:rPr>
                <w:rFonts w:eastAsia="SimSun"/>
                <w:lang w:eastAsia="en-US"/>
              </w:rPr>
              <w:t>46</w:t>
            </w:r>
          </w:p>
        </w:tc>
        <w:tc>
          <w:tcPr>
            <w:tcW w:w="968" w:type="dxa"/>
            <w:tcBorders>
              <w:top w:val="single" w:sz="4" w:space="0" w:color="auto"/>
              <w:left w:val="single" w:sz="4" w:space="0" w:color="auto"/>
              <w:bottom w:val="single" w:sz="4" w:space="0" w:color="auto"/>
              <w:right w:val="single" w:sz="4" w:space="0" w:color="auto"/>
            </w:tcBorders>
            <w:vAlign w:val="bottom"/>
          </w:tcPr>
          <w:p w14:paraId="462967F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D857965"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48EE04C"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83F9DD3"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B9675CD"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632249E"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5CB3B802"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5A7132B"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5974EC9"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0C47910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1D18410" w14:textId="77777777" w:rsidR="00492E3E" w:rsidRPr="00967518" w:rsidRDefault="00492E3E" w:rsidP="00A95A32">
            <w:pPr>
              <w:pStyle w:val="TAN"/>
              <w:rPr>
                <w:rFonts w:eastAsia="SimSun"/>
                <w:lang w:eastAsia="en-US"/>
              </w:rPr>
            </w:pPr>
            <w:r w:rsidRPr="00967518">
              <w:rPr>
                <w:rFonts w:eastAsia="SimSun"/>
                <w:lang w:eastAsia="en-US"/>
              </w:rPr>
              <w:t>48</w:t>
            </w:r>
          </w:p>
        </w:tc>
        <w:tc>
          <w:tcPr>
            <w:tcW w:w="968" w:type="dxa"/>
            <w:tcBorders>
              <w:top w:val="single" w:sz="4" w:space="0" w:color="auto"/>
              <w:left w:val="single" w:sz="4" w:space="0" w:color="auto"/>
              <w:bottom w:val="single" w:sz="4" w:space="0" w:color="auto"/>
              <w:right w:val="single" w:sz="4" w:space="0" w:color="auto"/>
            </w:tcBorders>
            <w:vAlign w:val="bottom"/>
          </w:tcPr>
          <w:p w14:paraId="1DC43E7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C9C4CB8"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337F640"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4EED30F"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923D02D"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DF60D37"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2365B9AB"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1090A1E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7A0BB8B"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8877AC0"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0945320" w14:textId="77777777" w:rsidR="00492E3E" w:rsidRPr="00967518" w:rsidRDefault="00492E3E" w:rsidP="00A95A32">
            <w:pPr>
              <w:pStyle w:val="TAN"/>
              <w:rPr>
                <w:rFonts w:eastAsia="SimSun"/>
                <w:lang w:eastAsia="en-US"/>
              </w:rPr>
            </w:pPr>
            <w:r w:rsidRPr="00967518">
              <w:rPr>
                <w:rFonts w:eastAsia="SimSun"/>
                <w:lang w:eastAsia="en-US"/>
              </w:rPr>
              <w:t>49</w:t>
            </w:r>
          </w:p>
        </w:tc>
        <w:tc>
          <w:tcPr>
            <w:tcW w:w="968" w:type="dxa"/>
            <w:tcBorders>
              <w:top w:val="single" w:sz="4" w:space="0" w:color="auto"/>
              <w:left w:val="single" w:sz="4" w:space="0" w:color="auto"/>
              <w:bottom w:val="single" w:sz="4" w:space="0" w:color="auto"/>
              <w:right w:val="single" w:sz="4" w:space="0" w:color="auto"/>
            </w:tcBorders>
            <w:vAlign w:val="bottom"/>
          </w:tcPr>
          <w:p w14:paraId="4545BD54"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F7D1D07"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DCF6365"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824E8F7"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B0A2C4F"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052D812"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153810AB"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2E439B4"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886701B"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08899D99"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07CE168" w14:textId="77777777" w:rsidR="00492E3E" w:rsidRPr="00967518" w:rsidRDefault="00492E3E" w:rsidP="00A95A32">
            <w:pPr>
              <w:pStyle w:val="TAN"/>
              <w:rPr>
                <w:rFonts w:eastAsia="SimSun"/>
                <w:lang w:eastAsia="en-US"/>
              </w:rPr>
            </w:pPr>
            <w:r w:rsidRPr="00967518">
              <w:rPr>
                <w:rFonts w:eastAsia="SimSun"/>
                <w:lang w:eastAsia="en-US"/>
              </w:rPr>
              <w:t>51</w:t>
            </w:r>
          </w:p>
        </w:tc>
        <w:tc>
          <w:tcPr>
            <w:tcW w:w="968" w:type="dxa"/>
            <w:tcBorders>
              <w:top w:val="single" w:sz="4" w:space="0" w:color="auto"/>
              <w:left w:val="single" w:sz="4" w:space="0" w:color="auto"/>
              <w:bottom w:val="single" w:sz="4" w:space="0" w:color="auto"/>
              <w:right w:val="single" w:sz="4" w:space="0" w:color="auto"/>
            </w:tcBorders>
            <w:vAlign w:val="bottom"/>
          </w:tcPr>
          <w:p w14:paraId="21E01B7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D8A5F0D"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06D3FC1"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A33944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7CC0E01"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A422EA1"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6803B06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093380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ADA6CB7"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02F3CC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26FA663" w14:textId="77777777" w:rsidR="00492E3E" w:rsidRPr="00967518" w:rsidRDefault="00492E3E" w:rsidP="00A95A32">
            <w:pPr>
              <w:pStyle w:val="TAN"/>
              <w:rPr>
                <w:rFonts w:eastAsia="SimSun"/>
                <w:lang w:eastAsia="en-US"/>
              </w:rPr>
            </w:pPr>
            <w:r w:rsidRPr="00967518">
              <w:rPr>
                <w:rFonts w:eastAsia="SimSun"/>
                <w:lang w:eastAsia="en-US"/>
              </w:rPr>
              <w:t>52</w:t>
            </w:r>
          </w:p>
        </w:tc>
        <w:tc>
          <w:tcPr>
            <w:tcW w:w="968" w:type="dxa"/>
            <w:tcBorders>
              <w:top w:val="single" w:sz="4" w:space="0" w:color="auto"/>
              <w:left w:val="single" w:sz="4" w:space="0" w:color="auto"/>
              <w:bottom w:val="single" w:sz="4" w:space="0" w:color="auto"/>
              <w:right w:val="single" w:sz="4" w:space="0" w:color="auto"/>
            </w:tcBorders>
            <w:vAlign w:val="bottom"/>
          </w:tcPr>
          <w:p w14:paraId="304EF97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0C4E102"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BF8EBF4"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780F4D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93E9AA0"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1BECBE3"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0FA07C30"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1AC9042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CB1E873"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EE490F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F3C40B6" w14:textId="77777777" w:rsidR="00492E3E" w:rsidRPr="00967518" w:rsidRDefault="00492E3E" w:rsidP="00A95A32">
            <w:pPr>
              <w:pStyle w:val="TAN"/>
              <w:rPr>
                <w:rFonts w:eastAsia="SimSun"/>
                <w:lang w:eastAsia="en-US"/>
              </w:rPr>
            </w:pPr>
            <w:r w:rsidRPr="00967518">
              <w:rPr>
                <w:rFonts w:eastAsia="SimSun"/>
                <w:lang w:eastAsia="en-US"/>
              </w:rPr>
              <w:t>54</w:t>
            </w:r>
          </w:p>
        </w:tc>
        <w:tc>
          <w:tcPr>
            <w:tcW w:w="968" w:type="dxa"/>
            <w:tcBorders>
              <w:top w:val="single" w:sz="4" w:space="0" w:color="auto"/>
              <w:left w:val="single" w:sz="4" w:space="0" w:color="auto"/>
              <w:bottom w:val="single" w:sz="4" w:space="0" w:color="auto"/>
              <w:right w:val="single" w:sz="4" w:space="0" w:color="auto"/>
            </w:tcBorders>
            <w:vAlign w:val="bottom"/>
          </w:tcPr>
          <w:p w14:paraId="758B87D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4E646F4"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13CB305"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0AC790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3AB831E"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5D1E89E"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10D5E39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88A05BA"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20AAEE6"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651B3C8F"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19AEED0" w14:textId="77777777" w:rsidR="00492E3E" w:rsidRPr="00967518" w:rsidRDefault="00492E3E" w:rsidP="00A95A32">
            <w:pPr>
              <w:pStyle w:val="TAN"/>
              <w:rPr>
                <w:rFonts w:eastAsia="SimSun"/>
                <w:lang w:eastAsia="en-US"/>
              </w:rPr>
            </w:pPr>
            <w:r w:rsidRPr="00967518">
              <w:rPr>
                <w:rFonts w:eastAsia="SimSun"/>
                <w:lang w:eastAsia="en-US"/>
              </w:rPr>
              <w:t>56</w:t>
            </w:r>
          </w:p>
        </w:tc>
        <w:tc>
          <w:tcPr>
            <w:tcW w:w="968" w:type="dxa"/>
            <w:tcBorders>
              <w:top w:val="single" w:sz="4" w:space="0" w:color="auto"/>
              <w:left w:val="single" w:sz="4" w:space="0" w:color="auto"/>
              <w:bottom w:val="single" w:sz="4" w:space="0" w:color="auto"/>
              <w:right w:val="single" w:sz="4" w:space="0" w:color="auto"/>
            </w:tcBorders>
            <w:vAlign w:val="bottom"/>
          </w:tcPr>
          <w:p w14:paraId="1FC85E2F"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4D1E286"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2EC2A62"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922ED89"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BFF64E1"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FCDE9D9"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991091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C15A5D9"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588330C"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533995A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0EF14B0" w14:textId="77777777" w:rsidR="00492E3E" w:rsidRPr="00967518" w:rsidRDefault="00492E3E" w:rsidP="00A95A32">
            <w:pPr>
              <w:pStyle w:val="TAN"/>
              <w:rPr>
                <w:rFonts w:eastAsia="SimSun"/>
                <w:lang w:eastAsia="en-US"/>
              </w:rPr>
            </w:pPr>
            <w:r w:rsidRPr="00967518">
              <w:rPr>
                <w:rFonts w:eastAsia="SimSun"/>
                <w:lang w:eastAsia="en-US"/>
              </w:rPr>
              <w:t>57</w:t>
            </w:r>
          </w:p>
        </w:tc>
        <w:tc>
          <w:tcPr>
            <w:tcW w:w="968" w:type="dxa"/>
            <w:tcBorders>
              <w:top w:val="single" w:sz="4" w:space="0" w:color="auto"/>
              <w:left w:val="single" w:sz="4" w:space="0" w:color="auto"/>
              <w:bottom w:val="single" w:sz="4" w:space="0" w:color="auto"/>
              <w:right w:val="single" w:sz="4" w:space="0" w:color="auto"/>
            </w:tcBorders>
            <w:vAlign w:val="bottom"/>
          </w:tcPr>
          <w:p w14:paraId="4EF97C8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42A2F2A"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16030FA"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243D50B"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F50C1F7"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82DF8B2"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46AAA7F2"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1BF9BC3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6B75B62"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424CAE67"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32F9D81" w14:textId="77777777" w:rsidR="00492E3E" w:rsidRPr="00967518" w:rsidRDefault="00492E3E" w:rsidP="00A95A32">
            <w:pPr>
              <w:pStyle w:val="TAN"/>
              <w:rPr>
                <w:rFonts w:eastAsia="SimSun"/>
                <w:lang w:eastAsia="en-US"/>
              </w:rPr>
            </w:pPr>
            <w:r w:rsidRPr="00967518">
              <w:rPr>
                <w:rFonts w:eastAsia="SimSun"/>
                <w:lang w:eastAsia="en-US"/>
              </w:rPr>
              <w:t>59</w:t>
            </w:r>
          </w:p>
        </w:tc>
        <w:tc>
          <w:tcPr>
            <w:tcW w:w="968" w:type="dxa"/>
            <w:tcBorders>
              <w:top w:val="single" w:sz="4" w:space="0" w:color="auto"/>
              <w:left w:val="single" w:sz="4" w:space="0" w:color="auto"/>
              <w:bottom w:val="single" w:sz="4" w:space="0" w:color="auto"/>
              <w:right w:val="single" w:sz="4" w:space="0" w:color="auto"/>
            </w:tcBorders>
            <w:vAlign w:val="bottom"/>
          </w:tcPr>
          <w:p w14:paraId="34BA5CA5"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C80E64D"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810194D"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CA7663C"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D09B550"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87D634D"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D57656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CD8FCFF"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B6EBCC5"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1B80861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2CB8148" w14:textId="77777777" w:rsidR="00492E3E" w:rsidRPr="00967518" w:rsidRDefault="00492E3E" w:rsidP="00A95A32">
            <w:pPr>
              <w:pStyle w:val="TAN"/>
              <w:rPr>
                <w:rFonts w:eastAsia="SimSun"/>
                <w:lang w:eastAsia="en-US"/>
              </w:rPr>
            </w:pPr>
            <w:r w:rsidRPr="00967518">
              <w:rPr>
                <w:rFonts w:eastAsia="SimSun"/>
                <w:lang w:eastAsia="en-US"/>
              </w:rPr>
              <w:t>60</w:t>
            </w:r>
          </w:p>
        </w:tc>
        <w:tc>
          <w:tcPr>
            <w:tcW w:w="968" w:type="dxa"/>
            <w:tcBorders>
              <w:top w:val="single" w:sz="4" w:space="0" w:color="auto"/>
              <w:left w:val="single" w:sz="4" w:space="0" w:color="auto"/>
              <w:bottom w:val="single" w:sz="4" w:space="0" w:color="auto"/>
              <w:right w:val="single" w:sz="4" w:space="0" w:color="auto"/>
            </w:tcBorders>
            <w:vAlign w:val="bottom"/>
          </w:tcPr>
          <w:p w14:paraId="242B752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23A5CBE"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404BD5E"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4E1788B"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8DA4B95"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99259DD"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4E8E38B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123B979"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28F38BE"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39C865A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CA45175" w14:textId="77777777" w:rsidR="00492E3E" w:rsidRPr="00967518" w:rsidRDefault="00492E3E" w:rsidP="00A95A32">
            <w:pPr>
              <w:pStyle w:val="TAN"/>
              <w:rPr>
                <w:rFonts w:eastAsia="SimSun"/>
                <w:lang w:eastAsia="en-US"/>
              </w:rPr>
            </w:pPr>
            <w:r w:rsidRPr="00967518">
              <w:rPr>
                <w:rFonts w:eastAsia="SimSun"/>
                <w:lang w:eastAsia="en-US"/>
              </w:rPr>
              <w:t>62</w:t>
            </w:r>
          </w:p>
        </w:tc>
        <w:tc>
          <w:tcPr>
            <w:tcW w:w="968" w:type="dxa"/>
            <w:tcBorders>
              <w:top w:val="single" w:sz="4" w:space="0" w:color="auto"/>
              <w:left w:val="single" w:sz="4" w:space="0" w:color="auto"/>
              <w:bottom w:val="single" w:sz="4" w:space="0" w:color="auto"/>
              <w:right w:val="single" w:sz="4" w:space="0" w:color="auto"/>
            </w:tcBorders>
            <w:vAlign w:val="bottom"/>
          </w:tcPr>
          <w:p w14:paraId="36D5C514"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1F6665C"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4C1A5F3"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081C8A"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63BBBFD"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CA7BB4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9C8F2A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D12CD2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5557078"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65417A9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7F0FBD4" w14:textId="77777777" w:rsidR="00492E3E" w:rsidRPr="00967518" w:rsidRDefault="00492E3E" w:rsidP="00A95A32">
            <w:pPr>
              <w:pStyle w:val="TAN"/>
              <w:rPr>
                <w:rFonts w:eastAsia="SimSun"/>
                <w:lang w:eastAsia="en-US"/>
              </w:rPr>
            </w:pPr>
            <w:r w:rsidRPr="00967518">
              <w:rPr>
                <w:rFonts w:eastAsia="SimSun"/>
                <w:lang w:eastAsia="en-US"/>
              </w:rPr>
              <w:t>63</w:t>
            </w:r>
          </w:p>
        </w:tc>
        <w:tc>
          <w:tcPr>
            <w:tcW w:w="968" w:type="dxa"/>
            <w:tcBorders>
              <w:top w:val="single" w:sz="4" w:space="0" w:color="auto"/>
              <w:left w:val="single" w:sz="4" w:space="0" w:color="auto"/>
              <w:bottom w:val="single" w:sz="4" w:space="0" w:color="auto"/>
              <w:right w:val="single" w:sz="4" w:space="0" w:color="auto"/>
            </w:tcBorders>
            <w:vAlign w:val="bottom"/>
          </w:tcPr>
          <w:p w14:paraId="52F9E26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76EB8CB"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DB432DD" w14:textId="77777777" w:rsidR="00492E3E" w:rsidRPr="00967518" w:rsidRDefault="00492E3E" w:rsidP="00A95A32">
            <w:pPr>
              <w:pStyle w:val="TAN"/>
              <w:rPr>
                <w:rFonts w:eastAsia="SimSun"/>
                <w:lang w:eastAsia="en-US"/>
              </w:rPr>
            </w:pPr>
            <w:r w:rsidRPr="00967518">
              <w:rPr>
                <w:rFonts w:eastAsia="SimSun"/>
                <w:lang w:eastAsia="en-US"/>
              </w:rPr>
              <w:t>7.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510307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91EFE99" w14:textId="77777777" w:rsidR="00492E3E" w:rsidRPr="00967518" w:rsidRDefault="00492E3E" w:rsidP="00A95A32">
            <w:pPr>
              <w:pStyle w:val="TAN"/>
              <w:rPr>
                <w:rFonts w:eastAsia="SimSun"/>
                <w:lang w:eastAsia="en-US"/>
              </w:rPr>
            </w:pPr>
            <w:r w:rsidRPr="00967518">
              <w:rPr>
                <w:rFonts w:eastAsia="SimSun"/>
                <w:lang w:eastAsia="en-US"/>
              </w:rPr>
              <w:t>12.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519F91E" w14:textId="77777777" w:rsidR="00492E3E" w:rsidRPr="00967518" w:rsidRDefault="00492E3E" w:rsidP="00A95A32">
            <w:pPr>
              <w:pStyle w:val="TAN"/>
              <w:rPr>
                <w:rFonts w:eastAsia="SimSun"/>
                <w:lang w:eastAsia="en-US"/>
              </w:rPr>
            </w:pPr>
            <w:r w:rsidRPr="00967518">
              <w:rPr>
                <w:rFonts w:eastAsia="SimSun"/>
                <w:lang w:eastAsia="en-US"/>
              </w:rPr>
              <w:t>6.0</w:t>
            </w:r>
          </w:p>
        </w:tc>
        <w:tc>
          <w:tcPr>
            <w:tcW w:w="706" w:type="dxa"/>
            <w:tcBorders>
              <w:top w:val="single" w:sz="4" w:space="0" w:color="auto"/>
              <w:left w:val="single" w:sz="4" w:space="0" w:color="auto"/>
              <w:bottom w:val="single" w:sz="4" w:space="0" w:color="auto"/>
              <w:right w:val="single" w:sz="4" w:space="0" w:color="auto"/>
            </w:tcBorders>
            <w:vAlign w:val="center"/>
          </w:tcPr>
          <w:p w14:paraId="7076BCF3"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163BBA4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0C66F7EA" w14:textId="77777777" w:rsidR="00492E3E" w:rsidRPr="00967518" w:rsidRDefault="00492E3E" w:rsidP="00A95A32">
            <w:pPr>
              <w:pStyle w:val="TAN"/>
              <w:rPr>
                <w:rFonts w:eastAsia="SimSun"/>
                <w:lang w:eastAsia="en-US"/>
              </w:rPr>
            </w:pPr>
            <w:r w:rsidRPr="00967518">
              <w:rPr>
                <w:rFonts w:eastAsia="SimSun"/>
                <w:lang w:eastAsia="en-US"/>
              </w:rPr>
              <w:t>6.5-TT</w:t>
            </w:r>
          </w:p>
        </w:tc>
      </w:tr>
      <w:tr w:rsidR="00492E3E" w:rsidRPr="00967518" w14:paraId="5E66CEA6"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C09B221" w14:textId="77777777" w:rsidR="00492E3E" w:rsidRPr="00967518" w:rsidRDefault="00492E3E" w:rsidP="00A95A32">
            <w:pPr>
              <w:pStyle w:val="TAN"/>
              <w:rPr>
                <w:rFonts w:eastAsia="SimSun"/>
                <w:lang w:eastAsia="en-US"/>
              </w:rPr>
            </w:pPr>
            <w:r w:rsidRPr="00967518">
              <w:rPr>
                <w:rFonts w:eastAsia="SimSun"/>
                <w:lang w:eastAsia="en-US"/>
              </w:rPr>
              <w:t>65</w:t>
            </w:r>
          </w:p>
        </w:tc>
        <w:tc>
          <w:tcPr>
            <w:tcW w:w="968" w:type="dxa"/>
            <w:tcBorders>
              <w:top w:val="single" w:sz="4" w:space="0" w:color="auto"/>
              <w:left w:val="single" w:sz="4" w:space="0" w:color="auto"/>
              <w:bottom w:val="single" w:sz="4" w:space="0" w:color="auto"/>
              <w:right w:val="single" w:sz="4" w:space="0" w:color="auto"/>
            </w:tcBorders>
            <w:vAlign w:val="bottom"/>
          </w:tcPr>
          <w:p w14:paraId="3B034E5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8E13BD9"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3C197F3"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4EF0DE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1F47152"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9ABFE93"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652388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1B50495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7219AF4B"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52F10ADF" w14:textId="77777777" w:rsidTr="00A95A32">
        <w:trPr>
          <w:trHeight w:val="131"/>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912A0A1" w14:textId="77777777" w:rsidR="00492E3E" w:rsidRPr="00967518" w:rsidRDefault="00492E3E" w:rsidP="00A95A32">
            <w:pPr>
              <w:pStyle w:val="TAN"/>
              <w:rPr>
                <w:rFonts w:eastAsia="SimSun"/>
                <w:lang w:eastAsia="en-US"/>
              </w:rPr>
            </w:pPr>
            <w:r w:rsidRPr="00967518">
              <w:rPr>
                <w:rFonts w:eastAsia="SimSun"/>
                <w:lang w:eastAsia="en-US"/>
              </w:rPr>
              <w:t>NOTE 1:</w:t>
            </w:r>
            <w:r w:rsidRPr="00967518">
              <w:rPr>
                <w:rFonts w:eastAsia="SimSun"/>
                <w:lang w:eastAsia="en-US"/>
              </w:rPr>
              <w:tab/>
              <w:t>P</w:t>
            </w:r>
            <w:r w:rsidRPr="00967518">
              <w:rPr>
                <w:rFonts w:eastAsia="SimSun" w:cs="Arial"/>
                <w:vertAlign w:val="subscript"/>
                <w:lang w:eastAsia="en-US"/>
              </w:rPr>
              <w:t>PowerClass</w:t>
            </w:r>
            <w:r w:rsidRPr="00967518">
              <w:rPr>
                <w:rFonts w:eastAsia="SimSun"/>
                <w:lang w:eastAsia="en-US"/>
              </w:rPr>
              <w:t xml:space="preserve"> is the maximum UE power specified without taking into account the tolerance.</w:t>
            </w:r>
          </w:p>
          <w:p w14:paraId="4AA910A9" w14:textId="77777777" w:rsidR="00492E3E" w:rsidRPr="00967518" w:rsidRDefault="00492E3E" w:rsidP="00A95A32">
            <w:pPr>
              <w:pStyle w:val="TAN"/>
              <w:rPr>
                <w:rFonts w:eastAsia="SimSun"/>
                <w:sz w:val="16"/>
                <w:lang w:eastAsia="en-US"/>
              </w:rPr>
            </w:pPr>
            <w:r w:rsidRPr="00967518">
              <w:rPr>
                <w:rFonts w:eastAsia="SimSun"/>
                <w:lang w:eastAsia="en-US"/>
              </w:rPr>
              <w:t>NOTE 2:</w:t>
            </w:r>
            <w:r w:rsidRPr="00967518">
              <w:rPr>
                <w:rFonts w:eastAsia="SimSun"/>
                <w:lang w:eastAsia="en-US"/>
              </w:rPr>
              <w:tab/>
              <w:t xml:space="preserve">TT for each frequency and channel bandwidth is specified in Table </w:t>
            </w:r>
            <w:r w:rsidRPr="00967518">
              <w:t>6.2F.3.5-3</w:t>
            </w:r>
            <w:r w:rsidRPr="00967518">
              <w:rPr>
                <w:rFonts w:eastAsia="SimSun"/>
                <w:lang w:eastAsia="en-US"/>
              </w:rPr>
              <w:t>.</w:t>
            </w:r>
          </w:p>
        </w:tc>
      </w:tr>
    </w:tbl>
    <w:p w14:paraId="71672334" w14:textId="77777777" w:rsidR="001D7DB4" w:rsidRPr="00967518" w:rsidRDefault="001D7DB4" w:rsidP="001D7DB4"/>
    <w:p w14:paraId="39F8A93D" w14:textId="0D0F386F" w:rsidR="00492E3E" w:rsidRPr="00967518" w:rsidRDefault="00492E3E" w:rsidP="00492E3E">
      <w:pPr>
        <w:pStyle w:val="TH"/>
      </w:pPr>
      <w:bookmarkStart w:id="610" w:name="_Hlk164100742"/>
      <w:r w:rsidRPr="00967518">
        <w:t>Table 6.2F.3.5</w:t>
      </w:r>
      <w:bookmarkEnd w:id="610"/>
      <w:r w:rsidRPr="00967518">
        <w:t>-1b: Test requirement for NS_29 Power Class 5</w:t>
      </w:r>
    </w:p>
    <w:tbl>
      <w:tblPr>
        <w:tblW w:w="9998" w:type="dxa"/>
        <w:tblInd w:w="-5" w:type="dxa"/>
        <w:tblCellMar>
          <w:left w:w="70" w:type="dxa"/>
          <w:right w:w="70" w:type="dxa"/>
        </w:tblCellMar>
        <w:tblLook w:val="04A0" w:firstRow="1" w:lastRow="0" w:firstColumn="1" w:lastColumn="0" w:noHBand="0" w:noVBand="1"/>
      </w:tblPr>
      <w:tblGrid>
        <w:gridCol w:w="665"/>
        <w:gridCol w:w="968"/>
        <w:gridCol w:w="846"/>
        <w:gridCol w:w="1126"/>
        <w:gridCol w:w="847"/>
        <w:gridCol w:w="1268"/>
        <w:gridCol w:w="1133"/>
        <w:gridCol w:w="706"/>
        <w:gridCol w:w="1228"/>
        <w:gridCol w:w="1211"/>
      </w:tblGrid>
      <w:tr w:rsidR="00492E3E" w:rsidRPr="00967518" w14:paraId="274733D3" w14:textId="77777777" w:rsidTr="00A95A32">
        <w:trPr>
          <w:trHeight w:val="455"/>
        </w:trPr>
        <w:tc>
          <w:tcPr>
            <w:tcW w:w="6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162DA" w14:textId="77777777" w:rsidR="00492E3E" w:rsidRPr="00967518" w:rsidRDefault="00492E3E" w:rsidP="00A95A32">
            <w:pPr>
              <w:pStyle w:val="TAH"/>
              <w:rPr>
                <w:rFonts w:eastAsia="SimSun"/>
                <w:lang w:eastAsia="en-US"/>
              </w:rPr>
            </w:pPr>
            <w:r w:rsidRPr="00967518">
              <w:rPr>
                <w:rFonts w:eastAsia="SimSun"/>
                <w:lang w:eastAsia="en-US"/>
              </w:rPr>
              <w:t>Test ID</w:t>
            </w:r>
          </w:p>
        </w:tc>
        <w:tc>
          <w:tcPr>
            <w:tcW w:w="968" w:type="dxa"/>
            <w:tcBorders>
              <w:top w:val="single" w:sz="4" w:space="0" w:color="auto"/>
              <w:left w:val="single" w:sz="4" w:space="0" w:color="auto"/>
              <w:bottom w:val="single" w:sz="4" w:space="0" w:color="auto"/>
              <w:right w:val="single" w:sz="4" w:space="0" w:color="auto"/>
            </w:tcBorders>
          </w:tcPr>
          <w:p w14:paraId="65BA08EE" w14:textId="77777777" w:rsidR="00492E3E" w:rsidRPr="00967518" w:rsidRDefault="00492E3E" w:rsidP="00A95A32">
            <w:pPr>
              <w:pStyle w:val="TAH"/>
              <w:rPr>
                <w:rFonts w:eastAsia="SimSun"/>
                <w:lang w:eastAsia="en-US"/>
              </w:rPr>
            </w:pPr>
            <w:r w:rsidRPr="00967518">
              <w:rPr>
                <w:rFonts w:eastAsia="SimSun"/>
                <w:lang w:eastAsia="en-US"/>
              </w:rPr>
              <w:t>P</w:t>
            </w:r>
            <w:r w:rsidRPr="00967518">
              <w:rPr>
                <w:rFonts w:eastAsia="SimSun"/>
                <w:vertAlign w:val="subscript"/>
                <w:lang w:eastAsia="en-US"/>
              </w:rPr>
              <w:t xml:space="preserve">PowerClass </w:t>
            </w:r>
            <w:r w:rsidRPr="00967518">
              <w:rPr>
                <w:rFonts w:eastAsia="SimSun"/>
                <w:lang w:eastAsia="en-US"/>
              </w:rPr>
              <w:t>(dBm)</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F57418" w14:textId="77777777" w:rsidR="00492E3E" w:rsidRPr="00967518" w:rsidRDefault="00492E3E" w:rsidP="00A95A32">
            <w:pPr>
              <w:pStyle w:val="TAH"/>
              <w:rPr>
                <w:rFonts w:eastAsia="SimSun"/>
                <w:lang w:eastAsia="en-US"/>
              </w:rPr>
            </w:pPr>
            <w:r w:rsidRPr="00967518">
              <w:rPr>
                <w:rFonts w:eastAsia="SimSun"/>
                <w:lang w:eastAsia="en-US"/>
              </w:rPr>
              <w:t>MPR (dB)</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738A31" w14:textId="77777777" w:rsidR="00492E3E" w:rsidRPr="00967518" w:rsidRDefault="00492E3E" w:rsidP="00A95A32">
            <w:pPr>
              <w:pStyle w:val="TAH"/>
              <w:rPr>
                <w:rFonts w:eastAsia="SimSun"/>
                <w:lang w:eastAsia="en-US"/>
              </w:rPr>
            </w:pPr>
            <w:r w:rsidRPr="00967518">
              <w:rPr>
                <w:rFonts w:eastAsia="SimSun"/>
                <w:lang w:eastAsia="en-US"/>
              </w:rPr>
              <w:t>A-MPR (dB)</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972F5" w14:textId="77777777" w:rsidR="00492E3E" w:rsidRPr="00967518" w:rsidRDefault="00492E3E" w:rsidP="00A95A32">
            <w:pPr>
              <w:pStyle w:val="TAH"/>
              <w:rPr>
                <w:rFonts w:eastAsia="SimSun"/>
                <w:lang w:eastAsia="en-US"/>
              </w:rPr>
            </w:pPr>
            <w:r w:rsidRPr="00967518">
              <w:rPr>
                <w:rFonts w:eastAsia="SimSun"/>
                <w:lang w:eastAsia="en-US"/>
              </w:rPr>
              <w:t>ΔT</w:t>
            </w:r>
            <w:r w:rsidRPr="00967518">
              <w:rPr>
                <w:rFonts w:eastAsia="SimSun"/>
                <w:vertAlign w:val="subscript"/>
                <w:lang w:eastAsia="en-US"/>
              </w:rPr>
              <w:t>C,c</w:t>
            </w:r>
            <w:r w:rsidRPr="00967518">
              <w:rPr>
                <w:rFonts w:eastAsia="SimSun"/>
                <w:lang w:eastAsia="en-US"/>
              </w:rPr>
              <w:t xml:space="preserve"> (dB)</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0C1632" w14:textId="77777777" w:rsidR="00492E3E" w:rsidRPr="00967518" w:rsidRDefault="00492E3E" w:rsidP="00A95A32">
            <w:pPr>
              <w:pStyle w:val="TAH"/>
              <w:rPr>
                <w:rFonts w:eastAsia="SimSun"/>
                <w:lang w:eastAsia="en-US"/>
              </w:rPr>
            </w:pPr>
            <w:r w:rsidRPr="00967518">
              <w:rPr>
                <w:rFonts w:eastAsia="SimSun"/>
                <w:lang w:eastAsia="en-US"/>
              </w:rPr>
              <w:t>P</w:t>
            </w:r>
            <w:r w:rsidRPr="00967518">
              <w:rPr>
                <w:rFonts w:eastAsia="SimSun"/>
                <w:vertAlign w:val="subscript"/>
                <w:lang w:eastAsia="en-US"/>
              </w:rPr>
              <w:t>CMAX,c</w:t>
            </w:r>
            <w:r w:rsidRPr="00967518">
              <w:rPr>
                <w:rFonts w:eastAsia="SimSun"/>
                <w:lang w:eastAsia="en-US"/>
              </w:rPr>
              <w:t xml:space="preserve"> (dBm)</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BC32F0" w14:textId="77777777" w:rsidR="00492E3E" w:rsidRPr="00967518" w:rsidRDefault="00492E3E" w:rsidP="00A95A32">
            <w:pPr>
              <w:pStyle w:val="TAH"/>
              <w:rPr>
                <w:rFonts w:eastAsia="SimSun"/>
                <w:lang w:eastAsia="en-US"/>
              </w:rPr>
            </w:pPr>
            <w:r w:rsidRPr="00967518">
              <w:rPr>
                <w:rFonts w:eastAsia="SimSun"/>
                <w:lang w:eastAsia="en-US"/>
              </w:rPr>
              <w:t>T(P</w:t>
            </w:r>
            <w:r w:rsidRPr="00967518">
              <w:rPr>
                <w:rFonts w:eastAsia="SimSun"/>
                <w:vertAlign w:val="subscript"/>
                <w:lang w:eastAsia="en-US"/>
              </w:rPr>
              <w:t>CMAX_L,c</w:t>
            </w:r>
            <w:r w:rsidRPr="00967518">
              <w:rPr>
                <w:rFonts w:eastAsia="SimSun"/>
                <w:lang w:eastAsia="en-US"/>
              </w:rPr>
              <w:t>) (dB)</w:t>
            </w:r>
          </w:p>
        </w:tc>
        <w:tc>
          <w:tcPr>
            <w:tcW w:w="706" w:type="dxa"/>
            <w:tcBorders>
              <w:top w:val="single" w:sz="4" w:space="0" w:color="auto"/>
              <w:left w:val="single" w:sz="4" w:space="0" w:color="auto"/>
              <w:bottom w:val="single" w:sz="4" w:space="0" w:color="auto"/>
              <w:right w:val="single" w:sz="4" w:space="0" w:color="auto"/>
            </w:tcBorders>
          </w:tcPr>
          <w:p w14:paraId="4AFAF28F" w14:textId="77777777" w:rsidR="00492E3E" w:rsidRPr="00967518" w:rsidRDefault="00492E3E" w:rsidP="00A95A32">
            <w:pPr>
              <w:pStyle w:val="TAH"/>
              <w:rPr>
                <w:rFonts w:eastAsia="SimSun"/>
                <w:lang w:eastAsia="en-US"/>
              </w:rPr>
            </w:pPr>
            <w:r w:rsidRPr="00967518">
              <w:rPr>
                <w:rFonts w:eastAsia="SimSun"/>
                <w:lang w:eastAsia="en-US"/>
              </w:rPr>
              <w:t>T</w:t>
            </w:r>
            <w:r w:rsidRPr="00967518">
              <w:rPr>
                <w:rFonts w:eastAsia="SimSun"/>
                <w:vertAlign w:val="subscript"/>
                <w:lang w:eastAsia="en-US"/>
              </w:rPr>
              <w:t xml:space="preserve">L,c </w:t>
            </w:r>
            <w:r w:rsidRPr="00967518">
              <w:rPr>
                <w:rFonts w:eastAsia="SimSun"/>
                <w:lang w:eastAsia="en-US"/>
              </w:rPr>
              <w:t>(dB)</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383BD5" w14:textId="77777777" w:rsidR="00492E3E" w:rsidRPr="00967518" w:rsidRDefault="00492E3E" w:rsidP="00A95A32">
            <w:pPr>
              <w:pStyle w:val="TAH"/>
              <w:rPr>
                <w:rFonts w:eastAsia="SimSun"/>
                <w:lang w:eastAsia="en-US"/>
              </w:rPr>
            </w:pPr>
            <w:r w:rsidRPr="00967518">
              <w:rPr>
                <w:rFonts w:eastAsia="SimSun"/>
                <w:lang w:eastAsia="en-US"/>
              </w:rPr>
              <w:t>Upper limit (dBm)</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5C12BA" w14:textId="77777777" w:rsidR="00492E3E" w:rsidRPr="00967518" w:rsidRDefault="00492E3E" w:rsidP="00A95A32">
            <w:pPr>
              <w:pStyle w:val="TAH"/>
              <w:rPr>
                <w:rFonts w:eastAsia="SimSun"/>
                <w:lang w:eastAsia="en-US"/>
              </w:rPr>
            </w:pPr>
            <w:r w:rsidRPr="00967518">
              <w:rPr>
                <w:rFonts w:eastAsia="SimSun"/>
                <w:lang w:eastAsia="en-US"/>
              </w:rPr>
              <w:t>Lower limit (dBm)</w:t>
            </w:r>
          </w:p>
        </w:tc>
      </w:tr>
      <w:tr w:rsidR="00492E3E" w:rsidRPr="00967518" w14:paraId="2450E33E"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19BFFB7" w14:textId="77777777" w:rsidR="00492E3E" w:rsidRPr="00967518" w:rsidRDefault="00492E3E" w:rsidP="00A95A32">
            <w:pPr>
              <w:pStyle w:val="TAN"/>
              <w:rPr>
                <w:rFonts w:eastAsia="SimSun"/>
                <w:lang w:eastAsia="en-US"/>
              </w:rPr>
            </w:pPr>
            <w:r w:rsidRPr="00967518">
              <w:rPr>
                <w:rFonts w:eastAsia="SimSun"/>
                <w:lang w:eastAsia="en-US"/>
              </w:rPr>
              <w:t>6</w:t>
            </w:r>
          </w:p>
        </w:tc>
        <w:tc>
          <w:tcPr>
            <w:tcW w:w="968" w:type="dxa"/>
            <w:tcBorders>
              <w:top w:val="single" w:sz="4" w:space="0" w:color="auto"/>
              <w:left w:val="single" w:sz="4" w:space="0" w:color="auto"/>
              <w:bottom w:val="single" w:sz="4" w:space="0" w:color="auto"/>
              <w:right w:val="single" w:sz="4" w:space="0" w:color="auto"/>
            </w:tcBorders>
            <w:vAlign w:val="bottom"/>
          </w:tcPr>
          <w:p w14:paraId="08ADF61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4C56A8E"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495798A" w14:textId="77777777" w:rsidR="00492E3E" w:rsidRPr="00967518" w:rsidRDefault="00492E3E" w:rsidP="00A95A32">
            <w:pPr>
              <w:pStyle w:val="TAN"/>
              <w:rPr>
                <w:rFonts w:eastAsia="SimSun"/>
                <w:lang w:eastAsia="en-US"/>
              </w:rPr>
            </w:pPr>
            <w:r w:rsidRPr="00967518">
              <w:rPr>
                <w:rFonts w:eastAsia="SimSun"/>
                <w:lang w:eastAsia="en-US"/>
              </w:rPr>
              <w:t>2</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5648691"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C8B1DA7" w14:textId="77777777" w:rsidR="00492E3E" w:rsidRPr="00967518" w:rsidRDefault="00492E3E" w:rsidP="00A95A32">
            <w:pPr>
              <w:pStyle w:val="TAN"/>
              <w:rPr>
                <w:rFonts w:eastAsia="SimSun"/>
                <w:lang w:eastAsia="en-US"/>
              </w:rPr>
            </w:pPr>
            <w:r w:rsidRPr="00967518">
              <w:rPr>
                <w:rFonts w:eastAsia="SimSun"/>
                <w:lang w:eastAsia="en-US"/>
              </w:rPr>
              <w:t>1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FFD5341" w14:textId="77777777" w:rsidR="00492E3E" w:rsidRPr="00967518" w:rsidRDefault="00492E3E" w:rsidP="00A95A32">
            <w:pPr>
              <w:pStyle w:val="TAN"/>
              <w:rPr>
                <w:rFonts w:eastAsia="SimSun"/>
                <w:lang w:eastAsia="en-US"/>
              </w:rPr>
            </w:pPr>
            <w:r w:rsidRPr="00967518">
              <w:rPr>
                <w:rFonts w:eastAsia="SimSun"/>
                <w:lang w:eastAsia="en-US"/>
              </w:rPr>
              <w:t>4.0</w:t>
            </w:r>
          </w:p>
        </w:tc>
        <w:tc>
          <w:tcPr>
            <w:tcW w:w="706" w:type="dxa"/>
            <w:tcBorders>
              <w:top w:val="single" w:sz="4" w:space="0" w:color="auto"/>
              <w:left w:val="single" w:sz="4" w:space="0" w:color="auto"/>
              <w:bottom w:val="single" w:sz="4" w:space="0" w:color="auto"/>
              <w:right w:val="single" w:sz="4" w:space="0" w:color="auto"/>
            </w:tcBorders>
            <w:vAlign w:val="center"/>
          </w:tcPr>
          <w:p w14:paraId="546FB84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CFE846A"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B2ACEEB" w14:textId="77777777" w:rsidR="00492E3E" w:rsidRPr="00967518" w:rsidRDefault="00492E3E" w:rsidP="00A95A32">
            <w:pPr>
              <w:pStyle w:val="TAN"/>
              <w:rPr>
                <w:rFonts w:eastAsia="SimSun"/>
                <w:lang w:eastAsia="en-US"/>
              </w:rPr>
            </w:pPr>
            <w:r w:rsidRPr="00967518">
              <w:rPr>
                <w:rFonts w:eastAsia="SimSun"/>
                <w:lang w:eastAsia="en-US"/>
              </w:rPr>
              <w:t>14-TT</w:t>
            </w:r>
          </w:p>
        </w:tc>
      </w:tr>
      <w:tr w:rsidR="00492E3E" w:rsidRPr="00967518" w14:paraId="430142A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E2A7B25" w14:textId="77777777" w:rsidR="00492E3E" w:rsidRPr="00967518" w:rsidRDefault="00492E3E" w:rsidP="00A95A32">
            <w:pPr>
              <w:pStyle w:val="TAN"/>
              <w:rPr>
                <w:rFonts w:eastAsia="SimSun"/>
                <w:lang w:eastAsia="en-US"/>
              </w:rPr>
            </w:pPr>
            <w:r w:rsidRPr="00967518">
              <w:rPr>
                <w:rFonts w:eastAsia="SimSun"/>
                <w:lang w:eastAsia="en-US"/>
              </w:rPr>
              <w:t>7</w:t>
            </w:r>
          </w:p>
        </w:tc>
        <w:tc>
          <w:tcPr>
            <w:tcW w:w="968" w:type="dxa"/>
            <w:tcBorders>
              <w:top w:val="single" w:sz="4" w:space="0" w:color="auto"/>
              <w:left w:val="single" w:sz="4" w:space="0" w:color="auto"/>
              <w:bottom w:val="single" w:sz="4" w:space="0" w:color="auto"/>
              <w:right w:val="single" w:sz="4" w:space="0" w:color="auto"/>
            </w:tcBorders>
            <w:vAlign w:val="bottom"/>
          </w:tcPr>
          <w:p w14:paraId="4EC3081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B1954E9"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5DB353B" w14:textId="77777777" w:rsidR="00492E3E" w:rsidRPr="00967518" w:rsidRDefault="00492E3E" w:rsidP="00A95A32">
            <w:pPr>
              <w:pStyle w:val="TAN"/>
              <w:rPr>
                <w:rFonts w:eastAsia="SimSun"/>
                <w:lang w:eastAsia="en-US"/>
              </w:rPr>
            </w:pPr>
            <w:r w:rsidRPr="00967518">
              <w:rPr>
                <w:rFonts w:eastAsia="SimSun"/>
                <w:lang w:eastAsia="en-US"/>
              </w:rPr>
              <w:t>2</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595CFF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F57B456" w14:textId="77777777" w:rsidR="00492E3E" w:rsidRPr="00967518" w:rsidRDefault="00492E3E" w:rsidP="00A95A32">
            <w:pPr>
              <w:pStyle w:val="TAN"/>
              <w:rPr>
                <w:rFonts w:eastAsia="SimSun"/>
                <w:lang w:eastAsia="en-US"/>
              </w:rPr>
            </w:pPr>
            <w:r w:rsidRPr="00967518">
              <w:rPr>
                <w:rFonts w:eastAsia="SimSun"/>
                <w:lang w:eastAsia="en-US"/>
              </w:rPr>
              <w:t>1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2AE01EA" w14:textId="77777777" w:rsidR="00492E3E" w:rsidRPr="00967518" w:rsidRDefault="00492E3E" w:rsidP="00A95A32">
            <w:pPr>
              <w:pStyle w:val="TAN"/>
              <w:rPr>
                <w:rFonts w:eastAsia="SimSun"/>
                <w:lang w:eastAsia="en-US"/>
              </w:rPr>
            </w:pPr>
            <w:r w:rsidRPr="00967518">
              <w:rPr>
                <w:rFonts w:eastAsia="SimSun"/>
                <w:lang w:eastAsia="en-US"/>
              </w:rPr>
              <w:t>4.0</w:t>
            </w:r>
          </w:p>
        </w:tc>
        <w:tc>
          <w:tcPr>
            <w:tcW w:w="706" w:type="dxa"/>
            <w:tcBorders>
              <w:top w:val="single" w:sz="4" w:space="0" w:color="auto"/>
              <w:left w:val="single" w:sz="4" w:space="0" w:color="auto"/>
              <w:bottom w:val="single" w:sz="4" w:space="0" w:color="auto"/>
              <w:right w:val="single" w:sz="4" w:space="0" w:color="auto"/>
            </w:tcBorders>
            <w:vAlign w:val="center"/>
          </w:tcPr>
          <w:p w14:paraId="688C2A19"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437F4D9"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1B90BA9" w14:textId="77777777" w:rsidR="00492E3E" w:rsidRPr="00967518" w:rsidRDefault="00492E3E" w:rsidP="00A95A32">
            <w:pPr>
              <w:pStyle w:val="TAN"/>
              <w:rPr>
                <w:rFonts w:eastAsia="SimSun"/>
                <w:lang w:eastAsia="en-US"/>
              </w:rPr>
            </w:pPr>
            <w:r w:rsidRPr="00967518">
              <w:rPr>
                <w:rFonts w:eastAsia="SimSun"/>
                <w:lang w:eastAsia="en-US"/>
              </w:rPr>
              <w:t>14-TT</w:t>
            </w:r>
          </w:p>
        </w:tc>
      </w:tr>
      <w:tr w:rsidR="00492E3E" w:rsidRPr="00967518" w14:paraId="52ABA5E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26644CD" w14:textId="77777777" w:rsidR="00492E3E" w:rsidRPr="00967518" w:rsidRDefault="00492E3E" w:rsidP="00A95A32">
            <w:pPr>
              <w:pStyle w:val="TAN"/>
              <w:rPr>
                <w:rFonts w:eastAsia="SimSun"/>
                <w:lang w:eastAsia="en-US"/>
              </w:rPr>
            </w:pPr>
            <w:r w:rsidRPr="00967518">
              <w:rPr>
                <w:rFonts w:eastAsia="SimSun"/>
                <w:lang w:eastAsia="en-US"/>
              </w:rPr>
              <w:t>8</w:t>
            </w:r>
          </w:p>
        </w:tc>
        <w:tc>
          <w:tcPr>
            <w:tcW w:w="968" w:type="dxa"/>
            <w:tcBorders>
              <w:top w:val="single" w:sz="4" w:space="0" w:color="auto"/>
              <w:left w:val="single" w:sz="4" w:space="0" w:color="auto"/>
              <w:bottom w:val="single" w:sz="4" w:space="0" w:color="auto"/>
              <w:right w:val="single" w:sz="4" w:space="0" w:color="auto"/>
            </w:tcBorders>
            <w:vAlign w:val="bottom"/>
          </w:tcPr>
          <w:p w14:paraId="486A414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57A567"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0711B03" w14:textId="77777777" w:rsidR="00492E3E" w:rsidRPr="00967518" w:rsidRDefault="00492E3E" w:rsidP="00A95A32">
            <w:pPr>
              <w:pStyle w:val="TAN"/>
              <w:rPr>
                <w:rFonts w:eastAsia="SimSun"/>
                <w:lang w:eastAsia="en-US"/>
              </w:rPr>
            </w:pPr>
            <w:r w:rsidRPr="00967518">
              <w:rPr>
                <w:rFonts w:eastAsia="SimSun"/>
                <w:lang w:eastAsia="en-US"/>
              </w:rPr>
              <w:t>2.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E261D9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749884A" w14:textId="77777777" w:rsidR="00492E3E" w:rsidRPr="00967518" w:rsidRDefault="00492E3E" w:rsidP="00A95A32">
            <w:pPr>
              <w:pStyle w:val="TAN"/>
              <w:rPr>
                <w:rFonts w:eastAsia="SimSun"/>
                <w:lang w:eastAsia="en-US"/>
              </w:rPr>
            </w:pPr>
            <w:r w:rsidRPr="00967518">
              <w:rPr>
                <w:rFonts w:eastAsia="SimSun"/>
                <w:lang w:eastAsia="en-US"/>
              </w:rPr>
              <w:t>17.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AFE4A5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8769BB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940601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65B45848" w14:textId="77777777" w:rsidR="00492E3E" w:rsidRPr="00967518" w:rsidRDefault="00492E3E" w:rsidP="00A95A32">
            <w:pPr>
              <w:pStyle w:val="TAN"/>
              <w:rPr>
                <w:rFonts w:eastAsia="SimSun"/>
                <w:lang w:eastAsia="en-US"/>
              </w:rPr>
            </w:pPr>
            <w:r w:rsidRPr="00967518">
              <w:rPr>
                <w:rFonts w:eastAsia="SimSun"/>
                <w:lang w:eastAsia="en-US"/>
              </w:rPr>
              <w:t>12.5-TT</w:t>
            </w:r>
          </w:p>
        </w:tc>
      </w:tr>
      <w:tr w:rsidR="00492E3E" w:rsidRPr="00967518" w14:paraId="7975CFF8"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E07C63D" w14:textId="77777777" w:rsidR="00492E3E" w:rsidRPr="00967518" w:rsidRDefault="00492E3E" w:rsidP="00A95A32">
            <w:pPr>
              <w:pStyle w:val="TAN"/>
              <w:rPr>
                <w:rFonts w:eastAsia="SimSun"/>
                <w:lang w:eastAsia="en-US"/>
              </w:rPr>
            </w:pPr>
            <w:r w:rsidRPr="00967518">
              <w:rPr>
                <w:rFonts w:eastAsia="SimSun"/>
                <w:lang w:eastAsia="en-US"/>
              </w:rPr>
              <w:t>9</w:t>
            </w:r>
          </w:p>
        </w:tc>
        <w:tc>
          <w:tcPr>
            <w:tcW w:w="968" w:type="dxa"/>
            <w:tcBorders>
              <w:top w:val="single" w:sz="4" w:space="0" w:color="auto"/>
              <w:left w:val="single" w:sz="4" w:space="0" w:color="auto"/>
              <w:bottom w:val="single" w:sz="4" w:space="0" w:color="auto"/>
              <w:right w:val="single" w:sz="4" w:space="0" w:color="auto"/>
            </w:tcBorders>
            <w:vAlign w:val="bottom"/>
          </w:tcPr>
          <w:p w14:paraId="2B4CE4A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FECDA59"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C814F96" w14:textId="77777777" w:rsidR="00492E3E" w:rsidRPr="00967518" w:rsidRDefault="00492E3E" w:rsidP="00A95A32">
            <w:pPr>
              <w:pStyle w:val="TAN"/>
              <w:rPr>
                <w:rFonts w:eastAsia="SimSun"/>
                <w:lang w:eastAsia="en-US"/>
              </w:rPr>
            </w:pPr>
            <w:r w:rsidRPr="00967518">
              <w:rPr>
                <w:rFonts w:eastAsia="SimSun"/>
                <w:lang w:eastAsia="en-US"/>
              </w:rPr>
              <w:t>3.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7D723BC"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38288AF" w14:textId="77777777" w:rsidR="00492E3E" w:rsidRPr="00967518" w:rsidRDefault="00492E3E" w:rsidP="00A95A32">
            <w:pPr>
              <w:pStyle w:val="TAN"/>
              <w:rPr>
                <w:rFonts w:eastAsia="SimSun"/>
                <w:lang w:eastAsia="en-US"/>
              </w:rPr>
            </w:pPr>
            <w:r w:rsidRPr="00967518">
              <w:rPr>
                <w:rFonts w:eastAsia="SimSun"/>
                <w:lang w:eastAsia="en-US"/>
              </w:rPr>
              <w:t>16.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1C293E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0B158E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EABF75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63CE6F9" w14:textId="77777777" w:rsidR="00492E3E" w:rsidRPr="00967518" w:rsidRDefault="00492E3E" w:rsidP="00A95A32">
            <w:pPr>
              <w:pStyle w:val="TAN"/>
              <w:rPr>
                <w:rFonts w:eastAsia="SimSun"/>
                <w:lang w:eastAsia="en-US"/>
              </w:rPr>
            </w:pPr>
            <w:r w:rsidRPr="00967518">
              <w:rPr>
                <w:rFonts w:eastAsia="SimSun"/>
                <w:lang w:eastAsia="en-US"/>
              </w:rPr>
              <w:t>11.5-TT</w:t>
            </w:r>
          </w:p>
        </w:tc>
      </w:tr>
      <w:tr w:rsidR="00492E3E" w:rsidRPr="00967518" w14:paraId="3E291AF2"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7B8646A" w14:textId="77777777" w:rsidR="00492E3E" w:rsidRPr="00967518" w:rsidRDefault="00492E3E" w:rsidP="00A95A32">
            <w:pPr>
              <w:pStyle w:val="TAN"/>
              <w:rPr>
                <w:rFonts w:eastAsia="SimSun"/>
                <w:lang w:eastAsia="en-US"/>
              </w:rPr>
            </w:pPr>
            <w:r w:rsidRPr="00967518">
              <w:rPr>
                <w:rFonts w:eastAsia="SimSun"/>
                <w:lang w:eastAsia="en-US"/>
              </w:rPr>
              <w:t>10</w:t>
            </w:r>
          </w:p>
        </w:tc>
        <w:tc>
          <w:tcPr>
            <w:tcW w:w="968" w:type="dxa"/>
            <w:tcBorders>
              <w:top w:val="single" w:sz="4" w:space="0" w:color="auto"/>
              <w:left w:val="single" w:sz="4" w:space="0" w:color="auto"/>
              <w:bottom w:val="single" w:sz="4" w:space="0" w:color="auto"/>
              <w:right w:val="single" w:sz="4" w:space="0" w:color="auto"/>
            </w:tcBorders>
            <w:vAlign w:val="bottom"/>
          </w:tcPr>
          <w:p w14:paraId="37F11225"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651F4E7"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12D0522" w14:textId="77777777" w:rsidR="00492E3E" w:rsidRPr="00967518" w:rsidRDefault="00492E3E" w:rsidP="00A95A32">
            <w:pPr>
              <w:pStyle w:val="TAN"/>
              <w:rPr>
                <w:rFonts w:eastAsia="SimSun"/>
                <w:lang w:eastAsia="en-US"/>
              </w:rPr>
            </w:pPr>
            <w:r w:rsidRPr="00967518">
              <w:rPr>
                <w:rFonts w:eastAsia="SimSun"/>
                <w:lang w:eastAsia="en-US"/>
              </w:rPr>
              <w:t>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72A9A3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86AA736" w14:textId="77777777" w:rsidR="00492E3E" w:rsidRPr="00967518" w:rsidRDefault="00492E3E" w:rsidP="00A95A32">
            <w:pPr>
              <w:pStyle w:val="TAN"/>
              <w:rPr>
                <w:rFonts w:eastAsia="SimSun"/>
                <w:lang w:eastAsia="en-US"/>
              </w:rPr>
            </w:pPr>
            <w:r w:rsidRPr="00967518">
              <w:rPr>
                <w:rFonts w:eastAsia="SimSun"/>
                <w:lang w:eastAsia="en-US"/>
              </w:rPr>
              <w:t>1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E9DC49F"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58CC0E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3D25B01"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7FA089C" w14:textId="77777777" w:rsidR="00492E3E" w:rsidRPr="00967518" w:rsidRDefault="00492E3E" w:rsidP="00A95A32">
            <w:pPr>
              <w:pStyle w:val="TAN"/>
              <w:rPr>
                <w:rFonts w:eastAsia="SimSun"/>
                <w:lang w:eastAsia="en-US"/>
              </w:rPr>
            </w:pPr>
            <w:r w:rsidRPr="00967518">
              <w:rPr>
                <w:rFonts w:eastAsia="SimSun"/>
                <w:lang w:eastAsia="en-US"/>
              </w:rPr>
              <w:t>10-TT</w:t>
            </w:r>
          </w:p>
        </w:tc>
      </w:tr>
      <w:tr w:rsidR="00492E3E" w:rsidRPr="00967518" w14:paraId="7DF5E036"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9FB7A53" w14:textId="77777777" w:rsidR="00492E3E" w:rsidRPr="00967518" w:rsidRDefault="00492E3E" w:rsidP="00A95A32">
            <w:pPr>
              <w:pStyle w:val="TAN"/>
              <w:rPr>
                <w:rFonts w:eastAsia="SimSun"/>
                <w:lang w:eastAsia="en-US"/>
              </w:rPr>
            </w:pPr>
            <w:r w:rsidRPr="00967518">
              <w:rPr>
                <w:rFonts w:eastAsia="SimSun"/>
                <w:lang w:eastAsia="en-US"/>
              </w:rPr>
              <w:t>11</w:t>
            </w:r>
          </w:p>
        </w:tc>
        <w:tc>
          <w:tcPr>
            <w:tcW w:w="968" w:type="dxa"/>
            <w:tcBorders>
              <w:top w:val="single" w:sz="4" w:space="0" w:color="auto"/>
              <w:left w:val="single" w:sz="4" w:space="0" w:color="auto"/>
              <w:bottom w:val="single" w:sz="4" w:space="0" w:color="auto"/>
              <w:right w:val="single" w:sz="4" w:space="0" w:color="auto"/>
            </w:tcBorders>
            <w:vAlign w:val="bottom"/>
          </w:tcPr>
          <w:p w14:paraId="4F9095C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CE9BAD"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9373861" w14:textId="77777777" w:rsidR="00492E3E" w:rsidRPr="00967518" w:rsidRDefault="00492E3E" w:rsidP="00A95A32">
            <w:pPr>
              <w:pStyle w:val="TAN"/>
              <w:rPr>
                <w:rFonts w:eastAsia="SimSun"/>
                <w:lang w:eastAsia="en-US"/>
              </w:rPr>
            </w:pPr>
            <w:r w:rsidRPr="00967518">
              <w:rPr>
                <w:rFonts w:eastAsia="SimSun"/>
                <w:lang w:eastAsia="en-US"/>
              </w:rPr>
              <w:t>2</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67AB6E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CC6C72D" w14:textId="77777777" w:rsidR="00492E3E" w:rsidRPr="00967518" w:rsidRDefault="00492E3E" w:rsidP="00A95A32">
            <w:pPr>
              <w:pStyle w:val="TAN"/>
              <w:rPr>
                <w:rFonts w:eastAsia="SimSun"/>
                <w:lang w:eastAsia="en-US"/>
              </w:rPr>
            </w:pPr>
            <w:r w:rsidRPr="00967518">
              <w:rPr>
                <w:rFonts w:eastAsia="SimSun"/>
                <w:lang w:eastAsia="en-US"/>
              </w:rPr>
              <w:t>1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0D409B4" w14:textId="77777777" w:rsidR="00492E3E" w:rsidRPr="00967518" w:rsidRDefault="00492E3E" w:rsidP="00A95A32">
            <w:pPr>
              <w:pStyle w:val="TAN"/>
              <w:rPr>
                <w:rFonts w:eastAsia="SimSun"/>
                <w:lang w:eastAsia="en-US"/>
              </w:rPr>
            </w:pPr>
            <w:r w:rsidRPr="00967518">
              <w:rPr>
                <w:rFonts w:eastAsia="SimSun"/>
                <w:lang w:eastAsia="en-US"/>
              </w:rPr>
              <w:t>4.0</w:t>
            </w:r>
          </w:p>
        </w:tc>
        <w:tc>
          <w:tcPr>
            <w:tcW w:w="706" w:type="dxa"/>
            <w:tcBorders>
              <w:top w:val="single" w:sz="4" w:space="0" w:color="auto"/>
              <w:left w:val="single" w:sz="4" w:space="0" w:color="auto"/>
              <w:bottom w:val="single" w:sz="4" w:space="0" w:color="auto"/>
              <w:right w:val="single" w:sz="4" w:space="0" w:color="auto"/>
            </w:tcBorders>
            <w:vAlign w:val="center"/>
          </w:tcPr>
          <w:p w14:paraId="0184F7B7"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51FD93B"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1DD9DA8" w14:textId="77777777" w:rsidR="00492E3E" w:rsidRPr="00967518" w:rsidRDefault="00492E3E" w:rsidP="00A95A32">
            <w:pPr>
              <w:pStyle w:val="TAN"/>
              <w:rPr>
                <w:rFonts w:eastAsia="SimSun"/>
                <w:lang w:eastAsia="en-US"/>
              </w:rPr>
            </w:pPr>
            <w:r w:rsidRPr="00967518">
              <w:rPr>
                <w:rFonts w:eastAsia="SimSun"/>
                <w:lang w:eastAsia="en-US"/>
              </w:rPr>
              <w:t>14-TT</w:t>
            </w:r>
          </w:p>
        </w:tc>
      </w:tr>
      <w:tr w:rsidR="00492E3E" w:rsidRPr="00967518" w14:paraId="0A8B4EC1"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CA781EF" w14:textId="77777777" w:rsidR="00492E3E" w:rsidRPr="00967518" w:rsidRDefault="00492E3E" w:rsidP="00A95A32">
            <w:pPr>
              <w:pStyle w:val="TAN"/>
              <w:rPr>
                <w:rFonts w:eastAsia="SimSun"/>
                <w:lang w:eastAsia="en-US"/>
              </w:rPr>
            </w:pPr>
            <w:r w:rsidRPr="00967518">
              <w:rPr>
                <w:rFonts w:eastAsia="SimSun"/>
                <w:lang w:eastAsia="en-US"/>
              </w:rPr>
              <w:t>12</w:t>
            </w:r>
          </w:p>
        </w:tc>
        <w:tc>
          <w:tcPr>
            <w:tcW w:w="968" w:type="dxa"/>
            <w:tcBorders>
              <w:top w:val="single" w:sz="4" w:space="0" w:color="auto"/>
              <w:left w:val="single" w:sz="4" w:space="0" w:color="auto"/>
              <w:bottom w:val="single" w:sz="4" w:space="0" w:color="auto"/>
              <w:right w:val="single" w:sz="4" w:space="0" w:color="auto"/>
            </w:tcBorders>
            <w:vAlign w:val="bottom"/>
          </w:tcPr>
          <w:p w14:paraId="213093A7"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F9D41BC"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EEFC1DC" w14:textId="77777777" w:rsidR="00492E3E" w:rsidRPr="00967518" w:rsidRDefault="00492E3E" w:rsidP="00A95A32">
            <w:pPr>
              <w:pStyle w:val="TAN"/>
              <w:rPr>
                <w:rFonts w:eastAsia="SimSun"/>
                <w:lang w:eastAsia="en-US"/>
              </w:rPr>
            </w:pPr>
            <w:r w:rsidRPr="00967518">
              <w:rPr>
                <w:rFonts w:eastAsia="SimSun"/>
                <w:lang w:eastAsia="en-US"/>
              </w:rPr>
              <w:t>2</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EECD25D"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E4F1187" w14:textId="77777777" w:rsidR="00492E3E" w:rsidRPr="00967518" w:rsidRDefault="00492E3E" w:rsidP="00A95A32">
            <w:pPr>
              <w:pStyle w:val="TAN"/>
              <w:rPr>
                <w:rFonts w:eastAsia="SimSun"/>
                <w:lang w:eastAsia="en-US"/>
              </w:rPr>
            </w:pPr>
            <w:r w:rsidRPr="00967518">
              <w:rPr>
                <w:rFonts w:eastAsia="SimSun"/>
                <w:lang w:eastAsia="en-US"/>
              </w:rPr>
              <w:t>1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A60366B" w14:textId="77777777" w:rsidR="00492E3E" w:rsidRPr="00967518" w:rsidRDefault="00492E3E" w:rsidP="00A95A32">
            <w:pPr>
              <w:pStyle w:val="TAN"/>
              <w:rPr>
                <w:rFonts w:eastAsia="SimSun"/>
                <w:lang w:eastAsia="en-US"/>
              </w:rPr>
            </w:pPr>
            <w:r w:rsidRPr="00967518">
              <w:rPr>
                <w:rFonts w:eastAsia="SimSun"/>
                <w:lang w:eastAsia="en-US"/>
              </w:rPr>
              <w:t>4.0</w:t>
            </w:r>
          </w:p>
        </w:tc>
        <w:tc>
          <w:tcPr>
            <w:tcW w:w="706" w:type="dxa"/>
            <w:tcBorders>
              <w:top w:val="single" w:sz="4" w:space="0" w:color="auto"/>
              <w:left w:val="single" w:sz="4" w:space="0" w:color="auto"/>
              <w:bottom w:val="single" w:sz="4" w:space="0" w:color="auto"/>
              <w:right w:val="single" w:sz="4" w:space="0" w:color="auto"/>
            </w:tcBorders>
            <w:vAlign w:val="center"/>
          </w:tcPr>
          <w:p w14:paraId="38148090"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594D80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A3125FE" w14:textId="77777777" w:rsidR="00492E3E" w:rsidRPr="00967518" w:rsidRDefault="00492E3E" w:rsidP="00A95A32">
            <w:pPr>
              <w:pStyle w:val="TAN"/>
              <w:rPr>
                <w:rFonts w:eastAsia="SimSun"/>
                <w:lang w:eastAsia="en-US"/>
              </w:rPr>
            </w:pPr>
            <w:r w:rsidRPr="00967518">
              <w:rPr>
                <w:rFonts w:eastAsia="SimSun"/>
                <w:lang w:eastAsia="en-US"/>
              </w:rPr>
              <w:t>14-TT</w:t>
            </w:r>
          </w:p>
        </w:tc>
      </w:tr>
      <w:tr w:rsidR="00492E3E" w:rsidRPr="00967518" w14:paraId="001B5932"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D58EE8C" w14:textId="77777777" w:rsidR="00492E3E" w:rsidRPr="00967518" w:rsidRDefault="00492E3E" w:rsidP="00A95A32">
            <w:pPr>
              <w:pStyle w:val="TAN"/>
              <w:rPr>
                <w:rFonts w:eastAsia="SimSun"/>
                <w:lang w:eastAsia="en-US"/>
              </w:rPr>
            </w:pPr>
            <w:r w:rsidRPr="00967518">
              <w:rPr>
                <w:rFonts w:eastAsia="SimSun"/>
                <w:lang w:eastAsia="en-US"/>
              </w:rPr>
              <w:t>13</w:t>
            </w:r>
          </w:p>
        </w:tc>
        <w:tc>
          <w:tcPr>
            <w:tcW w:w="968" w:type="dxa"/>
            <w:tcBorders>
              <w:top w:val="single" w:sz="4" w:space="0" w:color="auto"/>
              <w:left w:val="single" w:sz="4" w:space="0" w:color="auto"/>
              <w:bottom w:val="single" w:sz="4" w:space="0" w:color="auto"/>
              <w:right w:val="single" w:sz="4" w:space="0" w:color="auto"/>
            </w:tcBorders>
            <w:vAlign w:val="bottom"/>
          </w:tcPr>
          <w:p w14:paraId="77C43FAE"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ECBF9B6"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2378C91" w14:textId="77777777" w:rsidR="00492E3E" w:rsidRPr="00967518" w:rsidRDefault="00492E3E" w:rsidP="00A95A32">
            <w:pPr>
              <w:pStyle w:val="TAN"/>
              <w:rPr>
                <w:rFonts w:eastAsia="SimSun"/>
                <w:lang w:eastAsia="en-US"/>
              </w:rPr>
            </w:pPr>
            <w:r w:rsidRPr="00967518">
              <w:rPr>
                <w:rFonts w:eastAsia="SimSun"/>
                <w:lang w:eastAsia="en-US"/>
              </w:rPr>
              <w:t>2.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8185B2A"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96E0E7B" w14:textId="77777777" w:rsidR="00492E3E" w:rsidRPr="00967518" w:rsidRDefault="00492E3E" w:rsidP="00A95A32">
            <w:pPr>
              <w:pStyle w:val="TAN"/>
              <w:rPr>
                <w:rFonts w:eastAsia="SimSun"/>
                <w:lang w:eastAsia="en-US"/>
              </w:rPr>
            </w:pPr>
            <w:r w:rsidRPr="00967518">
              <w:rPr>
                <w:rFonts w:eastAsia="SimSun"/>
                <w:lang w:eastAsia="en-US"/>
              </w:rPr>
              <w:t>17.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E2E75AE"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765446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2FD824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27C92E0" w14:textId="77777777" w:rsidR="00492E3E" w:rsidRPr="00967518" w:rsidRDefault="00492E3E" w:rsidP="00A95A32">
            <w:pPr>
              <w:pStyle w:val="TAN"/>
              <w:rPr>
                <w:rFonts w:eastAsia="SimSun"/>
                <w:lang w:eastAsia="en-US"/>
              </w:rPr>
            </w:pPr>
            <w:r w:rsidRPr="00967518">
              <w:rPr>
                <w:rFonts w:eastAsia="SimSun"/>
                <w:lang w:eastAsia="en-US"/>
              </w:rPr>
              <w:t>12.5-TT</w:t>
            </w:r>
          </w:p>
        </w:tc>
      </w:tr>
      <w:tr w:rsidR="00492E3E" w:rsidRPr="00967518" w14:paraId="3E57178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4398106" w14:textId="77777777" w:rsidR="00492E3E" w:rsidRPr="00967518" w:rsidRDefault="00492E3E" w:rsidP="00A95A32">
            <w:pPr>
              <w:pStyle w:val="TAN"/>
              <w:rPr>
                <w:rFonts w:eastAsia="SimSun"/>
                <w:lang w:eastAsia="en-US"/>
              </w:rPr>
            </w:pPr>
            <w:r w:rsidRPr="00967518">
              <w:rPr>
                <w:rFonts w:eastAsia="SimSun"/>
                <w:lang w:eastAsia="en-US"/>
              </w:rPr>
              <w:t>14</w:t>
            </w:r>
          </w:p>
        </w:tc>
        <w:tc>
          <w:tcPr>
            <w:tcW w:w="968" w:type="dxa"/>
            <w:tcBorders>
              <w:top w:val="single" w:sz="4" w:space="0" w:color="auto"/>
              <w:left w:val="single" w:sz="4" w:space="0" w:color="auto"/>
              <w:bottom w:val="single" w:sz="4" w:space="0" w:color="auto"/>
              <w:right w:val="single" w:sz="4" w:space="0" w:color="auto"/>
            </w:tcBorders>
            <w:vAlign w:val="bottom"/>
          </w:tcPr>
          <w:p w14:paraId="1D1793F3"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C939384"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48EF84F" w14:textId="77777777" w:rsidR="00492E3E" w:rsidRPr="00967518" w:rsidRDefault="00492E3E" w:rsidP="00A95A32">
            <w:pPr>
              <w:pStyle w:val="TAN"/>
              <w:rPr>
                <w:rFonts w:eastAsia="SimSun"/>
                <w:lang w:eastAsia="en-US"/>
              </w:rPr>
            </w:pPr>
            <w:r w:rsidRPr="00967518">
              <w:rPr>
                <w:rFonts w:eastAsia="SimSun"/>
                <w:lang w:eastAsia="en-US"/>
              </w:rPr>
              <w:t>3.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BD8C1D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5925350" w14:textId="77777777" w:rsidR="00492E3E" w:rsidRPr="00967518" w:rsidRDefault="00492E3E" w:rsidP="00A95A32">
            <w:pPr>
              <w:pStyle w:val="TAN"/>
              <w:rPr>
                <w:rFonts w:eastAsia="SimSun"/>
                <w:lang w:eastAsia="en-US"/>
              </w:rPr>
            </w:pPr>
            <w:r w:rsidRPr="00967518">
              <w:rPr>
                <w:rFonts w:eastAsia="SimSun"/>
                <w:lang w:eastAsia="en-US"/>
              </w:rPr>
              <w:t>16.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9931309"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6A4DF43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B9DF74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6246C30" w14:textId="77777777" w:rsidR="00492E3E" w:rsidRPr="00967518" w:rsidRDefault="00492E3E" w:rsidP="00A95A32">
            <w:pPr>
              <w:pStyle w:val="TAN"/>
              <w:rPr>
                <w:rFonts w:eastAsia="SimSun"/>
                <w:lang w:eastAsia="en-US"/>
              </w:rPr>
            </w:pPr>
            <w:r w:rsidRPr="00967518">
              <w:rPr>
                <w:rFonts w:eastAsia="SimSun"/>
                <w:lang w:eastAsia="en-US"/>
              </w:rPr>
              <w:t>11.5-TT</w:t>
            </w:r>
          </w:p>
        </w:tc>
      </w:tr>
      <w:tr w:rsidR="00492E3E" w:rsidRPr="00967518" w14:paraId="4DF95E8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E2F32D9" w14:textId="77777777" w:rsidR="00492E3E" w:rsidRPr="00967518" w:rsidRDefault="00492E3E" w:rsidP="00A95A32">
            <w:pPr>
              <w:pStyle w:val="TAN"/>
              <w:rPr>
                <w:rFonts w:eastAsia="SimSun"/>
                <w:lang w:eastAsia="en-US"/>
              </w:rPr>
            </w:pPr>
            <w:r w:rsidRPr="00967518">
              <w:rPr>
                <w:rFonts w:eastAsia="SimSun"/>
                <w:lang w:eastAsia="en-US"/>
              </w:rPr>
              <w:t>15</w:t>
            </w:r>
          </w:p>
        </w:tc>
        <w:tc>
          <w:tcPr>
            <w:tcW w:w="968" w:type="dxa"/>
            <w:tcBorders>
              <w:top w:val="single" w:sz="4" w:space="0" w:color="auto"/>
              <w:left w:val="single" w:sz="4" w:space="0" w:color="auto"/>
              <w:bottom w:val="single" w:sz="4" w:space="0" w:color="auto"/>
              <w:right w:val="single" w:sz="4" w:space="0" w:color="auto"/>
            </w:tcBorders>
            <w:vAlign w:val="bottom"/>
          </w:tcPr>
          <w:p w14:paraId="63BE7244"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C3286D4"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96B2A9C" w14:textId="77777777" w:rsidR="00492E3E" w:rsidRPr="00967518" w:rsidRDefault="00492E3E" w:rsidP="00A95A32">
            <w:pPr>
              <w:pStyle w:val="TAN"/>
              <w:rPr>
                <w:rFonts w:eastAsia="SimSun"/>
                <w:lang w:eastAsia="en-US"/>
              </w:rPr>
            </w:pPr>
            <w:r w:rsidRPr="00967518">
              <w:rPr>
                <w:rFonts w:eastAsia="SimSun"/>
                <w:lang w:eastAsia="en-US"/>
              </w:rPr>
              <w:t>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4E9A5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5838BCB" w14:textId="77777777" w:rsidR="00492E3E" w:rsidRPr="00967518" w:rsidRDefault="00492E3E" w:rsidP="00A95A32">
            <w:pPr>
              <w:pStyle w:val="TAN"/>
              <w:rPr>
                <w:rFonts w:eastAsia="SimSun"/>
                <w:lang w:eastAsia="en-US"/>
              </w:rPr>
            </w:pPr>
            <w:r w:rsidRPr="00967518">
              <w:rPr>
                <w:rFonts w:eastAsia="SimSun"/>
                <w:lang w:eastAsia="en-US"/>
              </w:rPr>
              <w:t>1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296A73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899B2DD"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B6F7F8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F7B730B" w14:textId="77777777" w:rsidR="00492E3E" w:rsidRPr="00967518" w:rsidRDefault="00492E3E" w:rsidP="00A95A32">
            <w:pPr>
              <w:pStyle w:val="TAN"/>
              <w:rPr>
                <w:rFonts w:eastAsia="SimSun"/>
                <w:lang w:eastAsia="en-US"/>
              </w:rPr>
            </w:pPr>
            <w:r w:rsidRPr="00967518">
              <w:rPr>
                <w:rFonts w:eastAsia="SimSun"/>
                <w:lang w:eastAsia="en-US"/>
              </w:rPr>
              <w:t>10-TT</w:t>
            </w:r>
          </w:p>
        </w:tc>
      </w:tr>
      <w:tr w:rsidR="00492E3E" w:rsidRPr="00967518" w14:paraId="6EFED85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2ABA88B" w14:textId="77777777" w:rsidR="00492E3E" w:rsidRPr="00967518" w:rsidRDefault="00492E3E" w:rsidP="00A95A32">
            <w:pPr>
              <w:pStyle w:val="TAN"/>
              <w:rPr>
                <w:rFonts w:eastAsia="SimSun"/>
                <w:lang w:eastAsia="en-US"/>
              </w:rPr>
            </w:pPr>
            <w:r w:rsidRPr="00967518">
              <w:rPr>
                <w:rFonts w:eastAsia="SimSun"/>
                <w:lang w:eastAsia="en-US"/>
              </w:rPr>
              <w:t>16</w:t>
            </w:r>
          </w:p>
        </w:tc>
        <w:tc>
          <w:tcPr>
            <w:tcW w:w="968" w:type="dxa"/>
            <w:tcBorders>
              <w:top w:val="single" w:sz="4" w:space="0" w:color="auto"/>
              <w:left w:val="single" w:sz="4" w:space="0" w:color="auto"/>
              <w:bottom w:val="single" w:sz="4" w:space="0" w:color="auto"/>
              <w:right w:val="single" w:sz="4" w:space="0" w:color="auto"/>
            </w:tcBorders>
            <w:vAlign w:val="bottom"/>
          </w:tcPr>
          <w:p w14:paraId="3E6DDE5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7F7CDEF"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8A3F5E3" w14:textId="77777777" w:rsidR="00492E3E" w:rsidRPr="00967518" w:rsidRDefault="00492E3E" w:rsidP="00A95A32">
            <w:pPr>
              <w:pStyle w:val="TAN"/>
              <w:rPr>
                <w:rFonts w:eastAsia="SimSun"/>
                <w:lang w:eastAsia="en-US"/>
              </w:rPr>
            </w:pPr>
            <w:r w:rsidRPr="00967518">
              <w:rPr>
                <w:rFonts w:eastAsia="SimSun"/>
                <w:lang w:eastAsia="en-US"/>
              </w:rPr>
              <w:t>2</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CB17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8D05428" w14:textId="77777777" w:rsidR="00492E3E" w:rsidRPr="00967518" w:rsidRDefault="00492E3E" w:rsidP="00A95A32">
            <w:pPr>
              <w:pStyle w:val="TAN"/>
              <w:rPr>
                <w:rFonts w:eastAsia="SimSun"/>
                <w:lang w:eastAsia="en-US"/>
              </w:rPr>
            </w:pPr>
            <w:r w:rsidRPr="00967518">
              <w:rPr>
                <w:rFonts w:eastAsia="SimSun"/>
                <w:lang w:eastAsia="en-US"/>
              </w:rPr>
              <w:t>1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B395209" w14:textId="77777777" w:rsidR="00492E3E" w:rsidRPr="00967518" w:rsidRDefault="00492E3E" w:rsidP="00A95A32">
            <w:pPr>
              <w:pStyle w:val="TAN"/>
              <w:rPr>
                <w:rFonts w:eastAsia="SimSun"/>
                <w:lang w:eastAsia="en-US"/>
              </w:rPr>
            </w:pPr>
            <w:r w:rsidRPr="00967518">
              <w:rPr>
                <w:rFonts w:eastAsia="SimSun"/>
                <w:lang w:eastAsia="en-US"/>
              </w:rPr>
              <w:t>4.0</w:t>
            </w:r>
          </w:p>
        </w:tc>
        <w:tc>
          <w:tcPr>
            <w:tcW w:w="706" w:type="dxa"/>
            <w:tcBorders>
              <w:top w:val="single" w:sz="4" w:space="0" w:color="auto"/>
              <w:left w:val="single" w:sz="4" w:space="0" w:color="auto"/>
              <w:bottom w:val="single" w:sz="4" w:space="0" w:color="auto"/>
              <w:right w:val="single" w:sz="4" w:space="0" w:color="auto"/>
            </w:tcBorders>
            <w:vAlign w:val="center"/>
          </w:tcPr>
          <w:p w14:paraId="310CCC08"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2FC218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DA0057A" w14:textId="77777777" w:rsidR="00492E3E" w:rsidRPr="00967518" w:rsidRDefault="00492E3E" w:rsidP="00A95A32">
            <w:pPr>
              <w:pStyle w:val="TAN"/>
              <w:rPr>
                <w:rFonts w:eastAsia="SimSun"/>
                <w:lang w:eastAsia="en-US"/>
              </w:rPr>
            </w:pPr>
            <w:r w:rsidRPr="00967518">
              <w:rPr>
                <w:rFonts w:eastAsia="SimSun"/>
                <w:lang w:eastAsia="en-US"/>
              </w:rPr>
              <w:t>14-TT</w:t>
            </w:r>
          </w:p>
        </w:tc>
      </w:tr>
      <w:tr w:rsidR="00492E3E" w:rsidRPr="00967518" w14:paraId="11D63BB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1BE2BDE" w14:textId="77777777" w:rsidR="00492E3E" w:rsidRPr="00967518" w:rsidRDefault="00492E3E" w:rsidP="00A95A32">
            <w:pPr>
              <w:pStyle w:val="TAN"/>
              <w:rPr>
                <w:rFonts w:eastAsia="SimSun"/>
                <w:lang w:eastAsia="en-US"/>
              </w:rPr>
            </w:pPr>
            <w:r w:rsidRPr="00967518">
              <w:rPr>
                <w:rFonts w:eastAsia="SimSun"/>
                <w:lang w:eastAsia="en-US"/>
              </w:rPr>
              <w:t>17</w:t>
            </w:r>
          </w:p>
        </w:tc>
        <w:tc>
          <w:tcPr>
            <w:tcW w:w="968" w:type="dxa"/>
            <w:tcBorders>
              <w:top w:val="single" w:sz="4" w:space="0" w:color="auto"/>
              <w:left w:val="single" w:sz="4" w:space="0" w:color="auto"/>
              <w:bottom w:val="single" w:sz="4" w:space="0" w:color="auto"/>
              <w:right w:val="single" w:sz="4" w:space="0" w:color="auto"/>
            </w:tcBorders>
            <w:vAlign w:val="bottom"/>
          </w:tcPr>
          <w:p w14:paraId="37A5A835"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932DACF" w14:textId="77777777" w:rsidR="00492E3E" w:rsidRPr="00967518" w:rsidRDefault="00492E3E" w:rsidP="00A95A32">
            <w:pPr>
              <w:pStyle w:val="TAN"/>
              <w:rPr>
                <w:rFonts w:eastAsia="SimSun"/>
                <w:lang w:eastAsia="en-US"/>
              </w:rPr>
            </w:pPr>
            <w:r w:rsidRPr="00967518">
              <w:rPr>
                <w:rFonts w:eastAsia="SimSun"/>
                <w:lang w:eastAsia="en-US"/>
              </w:rPr>
              <w:t>1.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F012412" w14:textId="77777777" w:rsidR="00492E3E" w:rsidRPr="00967518" w:rsidRDefault="00492E3E" w:rsidP="00A95A32">
            <w:pPr>
              <w:pStyle w:val="TAN"/>
              <w:rPr>
                <w:rFonts w:eastAsia="SimSun"/>
                <w:lang w:eastAsia="en-US"/>
              </w:rPr>
            </w:pPr>
            <w:r w:rsidRPr="00967518">
              <w:rPr>
                <w:rFonts w:eastAsia="SimSun"/>
                <w:lang w:eastAsia="en-US"/>
              </w:rPr>
              <w:t>2</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9D19D7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9925FF5" w14:textId="77777777" w:rsidR="00492E3E" w:rsidRPr="00967518" w:rsidRDefault="00492E3E" w:rsidP="00A95A32">
            <w:pPr>
              <w:pStyle w:val="TAN"/>
              <w:rPr>
                <w:rFonts w:eastAsia="SimSun"/>
                <w:lang w:eastAsia="en-US"/>
              </w:rPr>
            </w:pPr>
            <w:r w:rsidRPr="00967518">
              <w:rPr>
                <w:rFonts w:eastAsia="SimSun"/>
                <w:lang w:eastAsia="en-US"/>
              </w:rPr>
              <w:t>1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F77F44C" w14:textId="77777777" w:rsidR="00492E3E" w:rsidRPr="00967518" w:rsidRDefault="00492E3E" w:rsidP="00A95A32">
            <w:pPr>
              <w:pStyle w:val="TAN"/>
              <w:rPr>
                <w:rFonts w:eastAsia="SimSun"/>
                <w:lang w:eastAsia="en-US"/>
              </w:rPr>
            </w:pPr>
            <w:r w:rsidRPr="00967518">
              <w:rPr>
                <w:rFonts w:eastAsia="SimSun"/>
                <w:lang w:eastAsia="en-US"/>
              </w:rPr>
              <w:t>4.0</w:t>
            </w:r>
          </w:p>
        </w:tc>
        <w:tc>
          <w:tcPr>
            <w:tcW w:w="706" w:type="dxa"/>
            <w:tcBorders>
              <w:top w:val="single" w:sz="4" w:space="0" w:color="auto"/>
              <w:left w:val="single" w:sz="4" w:space="0" w:color="auto"/>
              <w:bottom w:val="single" w:sz="4" w:space="0" w:color="auto"/>
              <w:right w:val="single" w:sz="4" w:space="0" w:color="auto"/>
            </w:tcBorders>
            <w:vAlign w:val="center"/>
          </w:tcPr>
          <w:p w14:paraId="47E3ED9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E1E7580"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18E7974" w14:textId="77777777" w:rsidR="00492E3E" w:rsidRPr="00967518" w:rsidRDefault="00492E3E" w:rsidP="00A95A32">
            <w:pPr>
              <w:pStyle w:val="TAN"/>
              <w:rPr>
                <w:rFonts w:eastAsia="SimSun"/>
                <w:lang w:eastAsia="en-US"/>
              </w:rPr>
            </w:pPr>
            <w:r w:rsidRPr="00967518">
              <w:rPr>
                <w:rFonts w:eastAsia="SimSun"/>
                <w:lang w:eastAsia="en-US"/>
              </w:rPr>
              <w:t>14-TT</w:t>
            </w:r>
          </w:p>
        </w:tc>
      </w:tr>
      <w:tr w:rsidR="00492E3E" w:rsidRPr="00967518" w14:paraId="52FF3308"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2BCEC5C" w14:textId="77777777" w:rsidR="00492E3E" w:rsidRPr="00967518" w:rsidRDefault="00492E3E" w:rsidP="00A95A32">
            <w:pPr>
              <w:pStyle w:val="TAN"/>
              <w:rPr>
                <w:rFonts w:eastAsia="SimSun"/>
                <w:lang w:eastAsia="en-US"/>
              </w:rPr>
            </w:pPr>
            <w:r w:rsidRPr="00967518">
              <w:rPr>
                <w:rFonts w:eastAsia="SimSun"/>
                <w:lang w:eastAsia="en-US"/>
              </w:rPr>
              <w:t>18</w:t>
            </w:r>
          </w:p>
        </w:tc>
        <w:tc>
          <w:tcPr>
            <w:tcW w:w="968" w:type="dxa"/>
            <w:tcBorders>
              <w:top w:val="single" w:sz="4" w:space="0" w:color="auto"/>
              <w:left w:val="single" w:sz="4" w:space="0" w:color="auto"/>
              <w:bottom w:val="single" w:sz="4" w:space="0" w:color="auto"/>
              <w:right w:val="single" w:sz="4" w:space="0" w:color="auto"/>
            </w:tcBorders>
            <w:vAlign w:val="bottom"/>
          </w:tcPr>
          <w:p w14:paraId="04C4775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221581" w14:textId="77777777" w:rsidR="00492E3E" w:rsidRPr="00967518" w:rsidRDefault="00492E3E" w:rsidP="00A95A32">
            <w:pPr>
              <w:pStyle w:val="TAN"/>
              <w:rPr>
                <w:rFonts w:eastAsia="SimSun"/>
                <w:lang w:eastAsia="en-US"/>
              </w:rPr>
            </w:pPr>
            <w:r w:rsidRPr="00967518">
              <w:rPr>
                <w:rFonts w:eastAsia="SimSun"/>
                <w:lang w:eastAsia="en-US"/>
              </w:rPr>
              <w:t>2.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69F9662" w14:textId="77777777" w:rsidR="00492E3E" w:rsidRPr="00967518" w:rsidRDefault="00492E3E" w:rsidP="00A95A32">
            <w:pPr>
              <w:pStyle w:val="TAN"/>
              <w:rPr>
                <w:rFonts w:eastAsia="SimSun"/>
                <w:lang w:eastAsia="en-US"/>
              </w:rPr>
            </w:pPr>
            <w:r w:rsidRPr="00967518">
              <w:rPr>
                <w:rFonts w:eastAsia="SimSun"/>
                <w:lang w:eastAsia="en-US"/>
              </w:rPr>
              <w:t>2.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359010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888253C" w14:textId="77777777" w:rsidR="00492E3E" w:rsidRPr="00967518" w:rsidRDefault="00492E3E" w:rsidP="00A95A32">
            <w:pPr>
              <w:pStyle w:val="TAN"/>
              <w:rPr>
                <w:rFonts w:eastAsia="SimSun"/>
                <w:lang w:eastAsia="en-US"/>
              </w:rPr>
            </w:pPr>
            <w:r w:rsidRPr="00967518">
              <w:rPr>
                <w:rFonts w:eastAsia="SimSun"/>
                <w:lang w:eastAsia="en-US"/>
              </w:rPr>
              <w:t>17.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A09262C"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C0A226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BD5A626"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E53E182" w14:textId="77777777" w:rsidR="00492E3E" w:rsidRPr="00967518" w:rsidRDefault="00492E3E" w:rsidP="00A95A32">
            <w:pPr>
              <w:pStyle w:val="TAN"/>
              <w:rPr>
                <w:rFonts w:eastAsia="SimSun"/>
                <w:lang w:eastAsia="en-US"/>
              </w:rPr>
            </w:pPr>
            <w:r w:rsidRPr="00967518">
              <w:rPr>
                <w:rFonts w:eastAsia="SimSun"/>
                <w:lang w:eastAsia="en-US"/>
              </w:rPr>
              <w:t>12.5-TT</w:t>
            </w:r>
          </w:p>
        </w:tc>
      </w:tr>
      <w:tr w:rsidR="00492E3E" w:rsidRPr="00967518" w14:paraId="6E326667"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355AEF2" w14:textId="77777777" w:rsidR="00492E3E" w:rsidRPr="00967518" w:rsidRDefault="00492E3E" w:rsidP="00A95A32">
            <w:pPr>
              <w:pStyle w:val="TAN"/>
              <w:rPr>
                <w:rFonts w:eastAsia="SimSun"/>
                <w:lang w:eastAsia="en-US"/>
              </w:rPr>
            </w:pPr>
            <w:r w:rsidRPr="00967518">
              <w:rPr>
                <w:rFonts w:eastAsia="SimSun"/>
                <w:lang w:eastAsia="en-US"/>
              </w:rPr>
              <w:t>19</w:t>
            </w:r>
          </w:p>
        </w:tc>
        <w:tc>
          <w:tcPr>
            <w:tcW w:w="968" w:type="dxa"/>
            <w:tcBorders>
              <w:top w:val="single" w:sz="4" w:space="0" w:color="auto"/>
              <w:left w:val="single" w:sz="4" w:space="0" w:color="auto"/>
              <w:bottom w:val="single" w:sz="4" w:space="0" w:color="auto"/>
              <w:right w:val="single" w:sz="4" w:space="0" w:color="auto"/>
            </w:tcBorders>
            <w:vAlign w:val="bottom"/>
          </w:tcPr>
          <w:p w14:paraId="2925491D"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672B727"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9E90FEF" w14:textId="77777777" w:rsidR="00492E3E" w:rsidRPr="00967518" w:rsidRDefault="00492E3E" w:rsidP="00A95A32">
            <w:pPr>
              <w:pStyle w:val="TAN"/>
              <w:rPr>
                <w:rFonts w:eastAsia="SimSun"/>
                <w:lang w:eastAsia="en-US"/>
              </w:rPr>
            </w:pPr>
            <w:r w:rsidRPr="00967518">
              <w:rPr>
                <w:rFonts w:eastAsia="SimSun"/>
                <w:lang w:eastAsia="en-US"/>
              </w:rPr>
              <w:t>3.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D15299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FE8DFDD" w14:textId="77777777" w:rsidR="00492E3E" w:rsidRPr="00967518" w:rsidRDefault="00492E3E" w:rsidP="00A95A32">
            <w:pPr>
              <w:pStyle w:val="TAN"/>
              <w:rPr>
                <w:rFonts w:eastAsia="SimSun"/>
                <w:lang w:eastAsia="en-US"/>
              </w:rPr>
            </w:pPr>
            <w:r w:rsidRPr="00967518">
              <w:rPr>
                <w:rFonts w:eastAsia="SimSun"/>
                <w:lang w:eastAsia="en-US"/>
              </w:rPr>
              <w:t>16.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3E11DF8"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E47702A"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5A6B02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6C0D183" w14:textId="77777777" w:rsidR="00492E3E" w:rsidRPr="00967518" w:rsidRDefault="00492E3E" w:rsidP="00A95A32">
            <w:pPr>
              <w:pStyle w:val="TAN"/>
              <w:rPr>
                <w:rFonts w:eastAsia="SimSun"/>
                <w:lang w:eastAsia="en-US"/>
              </w:rPr>
            </w:pPr>
            <w:r w:rsidRPr="00967518">
              <w:rPr>
                <w:rFonts w:eastAsia="SimSun"/>
                <w:lang w:eastAsia="en-US"/>
              </w:rPr>
              <w:t>11.5-TT</w:t>
            </w:r>
          </w:p>
        </w:tc>
      </w:tr>
      <w:tr w:rsidR="00492E3E" w:rsidRPr="00967518" w14:paraId="5C5D85C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E8F7920" w14:textId="77777777" w:rsidR="00492E3E" w:rsidRPr="00967518" w:rsidRDefault="00492E3E" w:rsidP="00A95A32">
            <w:pPr>
              <w:pStyle w:val="TAN"/>
              <w:rPr>
                <w:rFonts w:eastAsia="SimSun"/>
                <w:lang w:eastAsia="en-US"/>
              </w:rPr>
            </w:pPr>
            <w:r w:rsidRPr="00967518">
              <w:rPr>
                <w:rFonts w:eastAsia="SimSun"/>
                <w:lang w:eastAsia="en-US"/>
              </w:rPr>
              <w:t>20</w:t>
            </w:r>
          </w:p>
        </w:tc>
        <w:tc>
          <w:tcPr>
            <w:tcW w:w="968" w:type="dxa"/>
            <w:tcBorders>
              <w:top w:val="single" w:sz="4" w:space="0" w:color="auto"/>
              <w:left w:val="single" w:sz="4" w:space="0" w:color="auto"/>
              <w:bottom w:val="single" w:sz="4" w:space="0" w:color="auto"/>
              <w:right w:val="single" w:sz="4" w:space="0" w:color="auto"/>
            </w:tcBorders>
            <w:vAlign w:val="bottom"/>
          </w:tcPr>
          <w:p w14:paraId="0126964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05FA025" w14:textId="77777777" w:rsidR="00492E3E" w:rsidRPr="00967518" w:rsidRDefault="00492E3E" w:rsidP="00A95A32">
            <w:pPr>
              <w:pStyle w:val="TAN"/>
              <w:rPr>
                <w:rFonts w:eastAsia="SimSun"/>
                <w:lang w:eastAsia="en-US"/>
              </w:rPr>
            </w:pPr>
            <w:r w:rsidRPr="00967518">
              <w:rPr>
                <w:rFonts w:eastAsia="SimSun"/>
                <w:lang w:eastAsia="en-US"/>
              </w:rPr>
              <w:t>5.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F8F856F" w14:textId="77777777" w:rsidR="00492E3E" w:rsidRPr="00967518" w:rsidRDefault="00492E3E" w:rsidP="00A95A32">
            <w:pPr>
              <w:pStyle w:val="TAN"/>
              <w:rPr>
                <w:rFonts w:eastAsia="SimSun"/>
                <w:lang w:eastAsia="en-US"/>
              </w:rPr>
            </w:pPr>
            <w:r w:rsidRPr="00967518">
              <w:rPr>
                <w:rFonts w:eastAsia="SimSun"/>
                <w:lang w:eastAsia="en-US"/>
              </w:rPr>
              <w:t>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FFEB809"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9E6FA66" w14:textId="77777777" w:rsidR="00492E3E" w:rsidRPr="00967518" w:rsidRDefault="00492E3E" w:rsidP="00A95A32">
            <w:pPr>
              <w:pStyle w:val="TAN"/>
              <w:rPr>
                <w:rFonts w:eastAsia="SimSun"/>
                <w:lang w:eastAsia="en-US"/>
              </w:rPr>
            </w:pPr>
            <w:r w:rsidRPr="00967518">
              <w:rPr>
                <w:rFonts w:eastAsia="SimSun"/>
                <w:lang w:eastAsia="en-US"/>
              </w:rPr>
              <w:t>1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D20FFB0"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5FDB43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0F875E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6D10945" w14:textId="77777777" w:rsidR="00492E3E" w:rsidRPr="00967518" w:rsidRDefault="00492E3E" w:rsidP="00A95A32">
            <w:pPr>
              <w:pStyle w:val="TAN"/>
              <w:rPr>
                <w:rFonts w:eastAsia="SimSun"/>
                <w:lang w:eastAsia="en-US"/>
              </w:rPr>
            </w:pPr>
            <w:r w:rsidRPr="00967518">
              <w:rPr>
                <w:rFonts w:eastAsia="SimSun"/>
                <w:lang w:eastAsia="en-US"/>
              </w:rPr>
              <w:t>10-TT</w:t>
            </w:r>
          </w:p>
        </w:tc>
      </w:tr>
      <w:tr w:rsidR="00492E3E" w:rsidRPr="00967518" w14:paraId="220A4570"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AE27B8A" w14:textId="77777777" w:rsidR="00492E3E" w:rsidRPr="00967518" w:rsidRDefault="00492E3E" w:rsidP="00A95A32">
            <w:pPr>
              <w:pStyle w:val="TAN"/>
              <w:rPr>
                <w:rFonts w:eastAsia="SimSun"/>
                <w:lang w:eastAsia="en-US"/>
              </w:rPr>
            </w:pPr>
            <w:r w:rsidRPr="00967518">
              <w:rPr>
                <w:rFonts w:eastAsia="SimSun"/>
                <w:lang w:eastAsia="en-US"/>
              </w:rPr>
              <w:t>33</w:t>
            </w:r>
          </w:p>
        </w:tc>
        <w:tc>
          <w:tcPr>
            <w:tcW w:w="968" w:type="dxa"/>
            <w:tcBorders>
              <w:top w:val="single" w:sz="4" w:space="0" w:color="auto"/>
              <w:left w:val="single" w:sz="4" w:space="0" w:color="auto"/>
              <w:bottom w:val="single" w:sz="4" w:space="0" w:color="auto"/>
              <w:right w:val="single" w:sz="4" w:space="0" w:color="auto"/>
            </w:tcBorders>
            <w:vAlign w:val="bottom"/>
          </w:tcPr>
          <w:p w14:paraId="2DAA18DA"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188341D"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1444356"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2D7E50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F7A0C85"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83F0F06"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6305FA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8D34B7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D03B381"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5EDBCCC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F16B0E7" w14:textId="77777777" w:rsidR="00492E3E" w:rsidRPr="00967518" w:rsidRDefault="00492E3E" w:rsidP="00A95A32">
            <w:pPr>
              <w:pStyle w:val="TAN"/>
              <w:rPr>
                <w:rFonts w:eastAsia="SimSun"/>
                <w:lang w:eastAsia="en-US"/>
              </w:rPr>
            </w:pPr>
            <w:r w:rsidRPr="00967518">
              <w:rPr>
                <w:rFonts w:eastAsia="SimSun"/>
                <w:lang w:eastAsia="en-US"/>
              </w:rPr>
              <w:t>34</w:t>
            </w:r>
          </w:p>
        </w:tc>
        <w:tc>
          <w:tcPr>
            <w:tcW w:w="968" w:type="dxa"/>
            <w:tcBorders>
              <w:top w:val="single" w:sz="4" w:space="0" w:color="auto"/>
              <w:left w:val="single" w:sz="4" w:space="0" w:color="auto"/>
              <w:bottom w:val="single" w:sz="4" w:space="0" w:color="auto"/>
              <w:right w:val="single" w:sz="4" w:space="0" w:color="auto"/>
            </w:tcBorders>
            <w:vAlign w:val="bottom"/>
          </w:tcPr>
          <w:p w14:paraId="248D783E"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24AB2C5"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6B91E02"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6C128E3"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B4A7777"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2D5D26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FF52F14"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C1BE98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5DBDDE2"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7C7E741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14C493C" w14:textId="77777777" w:rsidR="00492E3E" w:rsidRPr="00967518" w:rsidRDefault="00492E3E" w:rsidP="00A95A32">
            <w:pPr>
              <w:pStyle w:val="TAN"/>
              <w:rPr>
                <w:rFonts w:eastAsia="SimSun"/>
                <w:lang w:eastAsia="en-US"/>
              </w:rPr>
            </w:pPr>
            <w:r w:rsidRPr="00967518">
              <w:rPr>
                <w:rFonts w:eastAsia="SimSun"/>
                <w:lang w:eastAsia="en-US"/>
              </w:rPr>
              <w:t>35</w:t>
            </w:r>
          </w:p>
        </w:tc>
        <w:tc>
          <w:tcPr>
            <w:tcW w:w="968" w:type="dxa"/>
            <w:tcBorders>
              <w:top w:val="single" w:sz="4" w:space="0" w:color="auto"/>
              <w:left w:val="single" w:sz="4" w:space="0" w:color="auto"/>
              <w:bottom w:val="single" w:sz="4" w:space="0" w:color="auto"/>
              <w:right w:val="single" w:sz="4" w:space="0" w:color="auto"/>
            </w:tcBorders>
            <w:vAlign w:val="bottom"/>
          </w:tcPr>
          <w:p w14:paraId="56A2533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C5E7B2F"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FA881A2"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E81E93C"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8DD8448"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5287DB3"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D6AF0B3"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0AA0F778"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5C42748F"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4F65943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A3907B4" w14:textId="77777777" w:rsidR="00492E3E" w:rsidRPr="00967518" w:rsidRDefault="00492E3E" w:rsidP="00A95A32">
            <w:pPr>
              <w:pStyle w:val="TAN"/>
              <w:rPr>
                <w:rFonts w:eastAsia="SimSun"/>
                <w:lang w:eastAsia="en-US"/>
              </w:rPr>
            </w:pPr>
            <w:r w:rsidRPr="00967518">
              <w:rPr>
                <w:rFonts w:eastAsia="SimSun"/>
                <w:lang w:eastAsia="en-US"/>
              </w:rPr>
              <w:t>36</w:t>
            </w:r>
          </w:p>
        </w:tc>
        <w:tc>
          <w:tcPr>
            <w:tcW w:w="968" w:type="dxa"/>
            <w:tcBorders>
              <w:top w:val="single" w:sz="4" w:space="0" w:color="auto"/>
              <w:left w:val="single" w:sz="4" w:space="0" w:color="auto"/>
              <w:bottom w:val="single" w:sz="4" w:space="0" w:color="auto"/>
              <w:right w:val="single" w:sz="4" w:space="0" w:color="auto"/>
            </w:tcBorders>
            <w:vAlign w:val="bottom"/>
          </w:tcPr>
          <w:p w14:paraId="18E93A6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72CCEC"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D2C6076"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A7D69D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851D77C"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6C49859"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F15622D"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52643C00"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6A5EBC2A"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3672BDD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6F4C11B" w14:textId="77777777" w:rsidR="00492E3E" w:rsidRPr="00967518" w:rsidRDefault="00492E3E" w:rsidP="00A95A32">
            <w:pPr>
              <w:pStyle w:val="TAN"/>
              <w:rPr>
                <w:rFonts w:eastAsia="SimSun"/>
                <w:lang w:eastAsia="en-US"/>
              </w:rPr>
            </w:pPr>
            <w:r w:rsidRPr="00967518">
              <w:rPr>
                <w:rFonts w:eastAsia="SimSun"/>
                <w:lang w:eastAsia="en-US"/>
              </w:rPr>
              <w:t>37</w:t>
            </w:r>
          </w:p>
        </w:tc>
        <w:tc>
          <w:tcPr>
            <w:tcW w:w="968" w:type="dxa"/>
            <w:tcBorders>
              <w:top w:val="single" w:sz="4" w:space="0" w:color="auto"/>
              <w:left w:val="single" w:sz="4" w:space="0" w:color="auto"/>
              <w:bottom w:val="single" w:sz="4" w:space="0" w:color="auto"/>
              <w:right w:val="single" w:sz="4" w:space="0" w:color="auto"/>
            </w:tcBorders>
            <w:vAlign w:val="bottom"/>
          </w:tcPr>
          <w:p w14:paraId="76A0CD3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1EDE830"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EF1433D" w14:textId="77777777" w:rsidR="00492E3E" w:rsidRPr="00967518" w:rsidRDefault="00492E3E" w:rsidP="00A95A32">
            <w:pPr>
              <w:pStyle w:val="TAN"/>
              <w:rPr>
                <w:rFonts w:eastAsia="SimSun"/>
                <w:lang w:eastAsia="en-US"/>
              </w:rPr>
            </w:pPr>
            <w:r w:rsidRPr="00967518">
              <w:rPr>
                <w:rFonts w:eastAsia="SimSun"/>
                <w:lang w:eastAsia="en-US"/>
              </w:rPr>
              <w:t>4.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8AD782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1E6D604" w14:textId="77777777" w:rsidR="00492E3E" w:rsidRPr="00967518" w:rsidRDefault="00492E3E" w:rsidP="00A95A32">
            <w:pPr>
              <w:pStyle w:val="TAN"/>
              <w:rPr>
                <w:rFonts w:eastAsia="SimSun"/>
                <w:lang w:eastAsia="en-US"/>
              </w:rPr>
            </w:pPr>
            <w:r w:rsidRPr="00967518">
              <w:rPr>
                <w:rFonts w:eastAsia="SimSun"/>
                <w:lang w:eastAsia="en-US"/>
              </w:rPr>
              <w:t>15.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FAD4898"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5C6D3D8"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67BA037F"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66250D0E" w14:textId="77777777" w:rsidR="00492E3E" w:rsidRPr="00967518" w:rsidRDefault="00492E3E" w:rsidP="00A95A32">
            <w:pPr>
              <w:pStyle w:val="TAN"/>
              <w:rPr>
                <w:rFonts w:eastAsia="SimSun"/>
                <w:lang w:eastAsia="en-US"/>
              </w:rPr>
            </w:pPr>
            <w:r w:rsidRPr="00967518">
              <w:rPr>
                <w:rFonts w:eastAsia="SimSun"/>
                <w:lang w:eastAsia="en-US"/>
              </w:rPr>
              <w:t>10.5-TT</w:t>
            </w:r>
          </w:p>
        </w:tc>
      </w:tr>
      <w:tr w:rsidR="00492E3E" w:rsidRPr="00967518" w14:paraId="61B61E6E"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AE975DC" w14:textId="77777777" w:rsidR="00492E3E" w:rsidRPr="00967518" w:rsidRDefault="00492E3E" w:rsidP="00A95A32">
            <w:pPr>
              <w:pStyle w:val="TAN"/>
              <w:rPr>
                <w:rFonts w:eastAsia="SimSun"/>
                <w:lang w:eastAsia="en-US"/>
              </w:rPr>
            </w:pPr>
            <w:r w:rsidRPr="00967518">
              <w:rPr>
                <w:rFonts w:eastAsia="SimSun"/>
                <w:lang w:eastAsia="en-US"/>
              </w:rPr>
              <w:t>38</w:t>
            </w:r>
          </w:p>
        </w:tc>
        <w:tc>
          <w:tcPr>
            <w:tcW w:w="968" w:type="dxa"/>
            <w:tcBorders>
              <w:top w:val="single" w:sz="4" w:space="0" w:color="auto"/>
              <w:left w:val="single" w:sz="4" w:space="0" w:color="auto"/>
              <w:bottom w:val="single" w:sz="4" w:space="0" w:color="auto"/>
              <w:right w:val="single" w:sz="4" w:space="0" w:color="auto"/>
            </w:tcBorders>
            <w:vAlign w:val="bottom"/>
          </w:tcPr>
          <w:p w14:paraId="195B5ED4"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1519FB0"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3681761"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B55A20F"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F36C74E"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388DB78"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4586628"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6E53E50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2385DE83"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510F3DA2"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2BA4FCF" w14:textId="77777777" w:rsidR="00492E3E" w:rsidRPr="00967518" w:rsidRDefault="00492E3E" w:rsidP="00A95A32">
            <w:pPr>
              <w:pStyle w:val="TAN"/>
              <w:rPr>
                <w:rFonts w:eastAsia="SimSun"/>
                <w:lang w:eastAsia="en-US"/>
              </w:rPr>
            </w:pPr>
            <w:r w:rsidRPr="00967518">
              <w:rPr>
                <w:rFonts w:eastAsia="SimSun"/>
                <w:lang w:eastAsia="en-US"/>
              </w:rPr>
              <w:t>39</w:t>
            </w:r>
          </w:p>
        </w:tc>
        <w:tc>
          <w:tcPr>
            <w:tcW w:w="968" w:type="dxa"/>
            <w:tcBorders>
              <w:top w:val="single" w:sz="4" w:space="0" w:color="auto"/>
              <w:left w:val="single" w:sz="4" w:space="0" w:color="auto"/>
              <w:bottom w:val="single" w:sz="4" w:space="0" w:color="auto"/>
              <w:right w:val="single" w:sz="4" w:space="0" w:color="auto"/>
            </w:tcBorders>
            <w:vAlign w:val="bottom"/>
          </w:tcPr>
          <w:p w14:paraId="6094769D"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974AA3"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91734BE"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A4F3B95"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CADA5CE"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2CBED882"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084B2B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6DC8045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2D5C82B6"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6FF220D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0BC4E8F" w14:textId="77777777" w:rsidR="00492E3E" w:rsidRPr="00967518" w:rsidRDefault="00492E3E" w:rsidP="00A95A32">
            <w:pPr>
              <w:pStyle w:val="TAN"/>
              <w:rPr>
                <w:rFonts w:eastAsia="SimSun"/>
                <w:lang w:eastAsia="en-US"/>
              </w:rPr>
            </w:pPr>
            <w:r w:rsidRPr="00967518">
              <w:rPr>
                <w:rFonts w:eastAsia="SimSun"/>
                <w:lang w:eastAsia="en-US"/>
              </w:rPr>
              <w:t>40</w:t>
            </w:r>
          </w:p>
        </w:tc>
        <w:tc>
          <w:tcPr>
            <w:tcW w:w="968" w:type="dxa"/>
            <w:tcBorders>
              <w:top w:val="single" w:sz="4" w:space="0" w:color="auto"/>
              <w:left w:val="single" w:sz="4" w:space="0" w:color="auto"/>
              <w:bottom w:val="single" w:sz="4" w:space="0" w:color="auto"/>
              <w:right w:val="single" w:sz="4" w:space="0" w:color="auto"/>
            </w:tcBorders>
            <w:vAlign w:val="bottom"/>
          </w:tcPr>
          <w:p w14:paraId="631EB49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C01F8BE"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2B0513C"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1295E3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B0F26C9"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F4FD493"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49ABFED"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4FC1CD99"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58F95301"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4C68661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6E2728E" w14:textId="77777777" w:rsidR="00492E3E" w:rsidRPr="00967518" w:rsidRDefault="00492E3E" w:rsidP="00A95A32">
            <w:pPr>
              <w:pStyle w:val="TAN"/>
              <w:rPr>
                <w:rFonts w:eastAsia="SimSun"/>
                <w:lang w:eastAsia="en-US"/>
              </w:rPr>
            </w:pPr>
            <w:r w:rsidRPr="00967518">
              <w:rPr>
                <w:rFonts w:eastAsia="SimSun"/>
                <w:lang w:eastAsia="en-US"/>
              </w:rPr>
              <w:t>41</w:t>
            </w:r>
          </w:p>
        </w:tc>
        <w:tc>
          <w:tcPr>
            <w:tcW w:w="968" w:type="dxa"/>
            <w:tcBorders>
              <w:top w:val="single" w:sz="4" w:space="0" w:color="auto"/>
              <w:left w:val="single" w:sz="4" w:space="0" w:color="auto"/>
              <w:bottom w:val="single" w:sz="4" w:space="0" w:color="auto"/>
              <w:right w:val="single" w:sz="4" w:space="0" w:color="auto"/>
            </w:tcBorders>
            <w:vAlign w:val="bottom"/>
          </w:tcPr>
          <w:p w14:paraId="28519013"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C10DE40"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0E2B23AE"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804894D"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1142690"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D18491E"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7B9BF77"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2BF3219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295C1398"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37EEEC5F"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C2253B4" w14:textId="77777777" w:rsidR="00492E3E" w:rsidRPr="00967518" w:rsidRDefault="00492E3E" w:rsidP="00A95A32">
            <w:pPr>
              <w:pStyle w:val="TAN"/>
              <w:rPr>
                <w:rFonts w:eastAsia="SimSun"/>
                <w:lang w:eastAsia="en-US"/>
              </w:rPr>
            </w:pPr>
            <w:r w:rsidRPr="00967518">
              <w:rPr>
                <w:rFonts w:eastAsia="SimSun"/>
                <w:lang w:eastAsia="en-US"/>
              </w:rPr>
              <w:t>42</w:t>
            </w:r>
          </w:p>
        </w:tc>
        <w:tc>
          <w:tcPr>
            <w:tcW w:w="968" w:type="dxa"/>
            <w:tcBorders>
              <w:top w:val="single" w:sz="4" w:space="0" w:color="auto"/>
              <w:left w:val="single" w:sz="4" w:space="0" w:color="auto"/>
              <w:bottom w:val="single" w:sz="4" w:space="0" w:color="auto"/>
              <w:right w:val="single" w:sz="4" w:space="0" w:color="auto"/>
            </w:tcBorders>
            <w:vAlign w:val="bottom"/>
          </w:tcPr>
          <w:p w14:paraId="2BF2132F"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D6B00B"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72C51CA"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4A8A47"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8A78734"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DFAC5AE"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87EA4B7"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D81C7BD"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6D86D8A"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6493A60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3EEDCEA" w14:textId="77777777" w:rsidR="00492E3E" w:rsidRPr="00967518" w:rsidRDefault="00492E3E" w:rsidP="00A95A32">
            <w:pPr>
              <w:pStyle w:val="TAN"/>
              <w:rPr>
                <w:rFonts w:eastAsia="SimSun"/>
                <w:lang w:eastAsia="en-US"/>
              </w:rPr>
            </w:pPr>
            <w:r w:rsidRPr="00967518">
              <w:rPr>
                <w:rFonts w:eastAsia="SimSun"/>
                <w:lang w:eastAsia="en-US"/>
              </w:rPr>
              <w:t>43</w:t>
            </w:r>
          </w:p>
        </w:tc>
        <w:tc>
          <w:tcPr>
            <w:tcW w:w="968" w:type="dxa"/>
            <w:tcBorders>
              <w:top w:val="single" w:sz="4" w:space="0" w:color="auto"/>
              <w:left w:val="single" w:sz="4" w:space="0" w:color="auto"/>
              <w:bottom w:val="single" w:sz="4" w:space="0" w:color="auto"/>
              <w:right w:val="single" w:sz="4" w:space="0" w:color="auto"/>
            </w:tcBorders>
            <w:vAlign w:val="bottom"/>
          </w:tcPr>
          <w:p w14:paraId="5D9DE621"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927A20"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763D3F3"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5BC6DF34"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76DA421"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43E88D0"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E137319"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B33504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A9AED70"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557F98CE"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F5500D6" w14:textId="77777777" w:rsidR="00492E3E" w:rsidRPr="00967518" w:rsidRDefault="00492E3E" w:rsidP="00A95A32">
            <w:pPr>
              <w:pStyle w:val="TAN"/>
              <w:rPr>
                <w:rFonts w:eastAsia="SimSun"/>
                <w:lang w:eastAsia="en-US"/>
              </w:rPr>
            </w:pPr>
            <w:r w:rsidRPr="00967518">
              <w:rPr>
                <w:rFonts w:eastAsia="SimSun"/>
                <w:lang w:eastAsia="en-US"/>
              </w:rPr>
              <w:t>44</w:t>
            </w:r>
          </w:p>
        </w:tc>
        <w:tc>
          <w:tcPr>
            <w:tcW w:w="968" w:type="dxa"/>
            <w:tcBorders>
              <w:top w:val="single" w:sz="4" w:space="0" w:color="auto"/>
              <w:left w:val="single" w:sz="4" w:space="0" w:color="auto"/>
              <w:bottom w:val="single" w:sz="4" w:space="0" w:color="auto"/>
              <w:right w:val="single" w:sz="4" w:space="0" w:color="auto"/>
            </w:tcBorders>
            <w:vAlign w:val="bottom"/>
          </w:tcPr>
          <w:p w14:paraId="4B0DBE4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948730A"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B724603"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9F4B2D7"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B7D9C1A"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CDA5B8C"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FF6FC5A"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113BD127"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ED39172"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3037CF4E"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B16013D" w14:textId="77777777" w:rsidR="00492E3E" w:rsidRPr="00967518" w:rsidRDefault="00492E3E" w:rsidP="00A95A32">
            <w:pPr>
              <w:pStyle w:val="TAN"/>
              <w:rPr>
                <w:rFonts w:eastAsia="SimSun"/>
                <w:lang w:eastAsia="en-US"/>
              </w:rPr>
            </w:pPr>
            <w:r w:rsidRPr="00967518">
              <w:rPr>
                <w:rFonts w:eastAsia="SimSun"/>
                <w:lang w:eastAsia="en-US"/>
              </w:rPr>
              <w:t>45</w:t>
            </w:r>
          </w:p>
        </w:tc>
        <w:tc>
          <w:tcPr>
            <w:tcW w:w="968" w:type="dxa"/>
            <w:tcBorders>
              <w:top w:val="single" w:sz="4" w:space="0" w:color="auto"/>
              <w:left w:val="single" w:sz="4" w:space="0" w:color="auto"/>
              <w:bottom w:val="single" w:sz="4" w:space="0" w:color="auto"/>
              <w:right w:val="single" w:sz="4" w:space="0" w:color="auto"/>
            </w:tcBorders>
            <w:vAlign w:val="bottom"/>
          </w:tcPr>
          <w:p w14:paraId="363A31F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19AA78A"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51A53CA"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E0D538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04B735D"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995652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356E6C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7E151EA"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A105920"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2BFEDEB2"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818C364" w14:textId="77777777" w:rsidR="00492E3E" w:rsidRPr="00967518" w:rsidRDefault="00492E3E" w:rsidP="00A95A32">
            <w:pPr>
              <w:pStyle w:val="TAN"/>
              <w:rPr>
                <w:rFonts w:eastAsia="SimSun"/>
                <w:lang w:eastAsia="en-US"/>
              </w:rPr>
            </w:pPr>
            <w:r w:rsidRPr="00967518">
              <w:rPr>
                <w:rFonts w:eastAsia="SimSun"/>
                <w:lang w:eastAsia="en-US"/>
              </w:rPr>
              <w:t>46</w:t>
            </w:r>
          </w:p>
        </w:tc>
        <w:tc>
          <w:tcPr>
            <w:tcW w:w="968" w:type="dxa"/>
            <w:tcBorders>
              <w:top w:val="single" w:sz="4" w:space="0" w:color="auto"/>
              <w:left w:val="single" w:sz="4" w:space="0" w:color="auto"/>
              <w:bottom w:val="single" w:sz="4" w:space="0" w:color="auto"/>
              <w:right w:val="single" w:sz="4" w:space="0" w:color="auto"/>
            </w:tcBorders>
            <w:vAlign w:val="bottom"/>
          </w:tcPr>
          <w:p w14:paraId="190CCE4A"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B52A322"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C49164F"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AE9AF1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1EDD4E6"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C0D5E7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7EDA5B7"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2FB370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5A7A96FA"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1C1D5CAD"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BB21F63" w14:textId="77777777" w:rsidR="00492E3E" w:rsidRPr="00967518" w:rsidRDefault="00492E3E" w:rsidP="00A95A32">
            <w:pPr>
              <w:pStyle w:val="TAN"/>
              <w:rPr>
                <w:rFonts w:eastAsia="SimSun"/>
                <w:lang w:eastAsia="en-US"/>
              </w:rPr>
            </w:pPr>
            <w:r w:rsidRPr="00967518">
              <w:rPr>
                <w:rFonts w:eastAsia="SimSun"/>
                <w:lang w:eastAsia="en-US"/>
              </w:rPr>
              <w:t>47</w:t>
            </w:r>
          </w:p>
        </w:tc>
        <w:tc>
          <w:tcPr>
            <w:tcW w:w="968" w:type="dxa"/>
            <w:tcBorders>
              <w:top w:val="single" w:sz="4" w:space="0" w:color="auto"/>
              <w:left w:val="single" w:sz="4" w:space="0" w:color="auto"/>
              <w:bottom w:val="single" w:sz="4" w:space="0" w:color="auto"/>
              <w:right w:val="single" w:sz="4" w:space="0" w:color="auto"/>
            </w:tcBorders>
            <w:vAlign w:val="bottom"/>
          </w:tcPr>
          <w:p w14:paraId="2B6B192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B1585E"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C97EE82"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BA5BB56"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0107801"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2D8AD2F"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D78B06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A1522F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7EAF748"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331A8A8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2D791252" w14:textId="77777777" w:rsidR="00492E3E" w:rsidRPr="00967518" w:rsidRDefault="00492E3E" w:rsidP="00A95A32">
            <w:pPr>
              <w:pStyle w:val="TAN"/>
              <w:rPr>
                <w:rFonts w:eastAsia="SimSun"/>
                <w:lang w:eastAsia="en-US"/>
              </w:rPr>
            </w:pPr>
            <w:r w:rsidRPr="00967518">
              <w:rPr>
                <w:rFonts w:eastAsia="SimSun"/>
                <w:lang w:eastAsia="en-US"/>
              </w:rPr>
              <w:t>48</w:t>
            </w:r>
          </w:p>
        </w:tc>
        <w:tc>
          <w:tcPr>
            <w:tcW w:w="968" w:type="dxa"/>
            <w:tcBorders>
              <w:top w:val="single" w:sz="4" w:space="0" w:color="auto"/>
              <w:left w:val="single" w:sz="4" w:space="0" w:color="auto"/>
              <w:bottom w:val="single" w:sz="4" w:space="0" w:color="auto"/>
              <w:right w:val="single" w:sz="4" w:space="0" w:color="auto"/>
            </w:tcBorders>
            <w:vAlign w:val="bottom"/>
          </w:tcPr>
          <w:p w14:paraId="18C0937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EE6984C"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F6D6171"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24010FC"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ED83A5B"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7843B8B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911EE1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1FE6D4D3"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57F638A"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007A893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C40944A" w14:textId="77777777" w:rsidR="00492E3E" w:rsidRPr="00967518" w:rsidRDefault="00492E3E" w:rsidP="00A95A32">
            <w:pPr>
              <w:pStyle w:val="TAN"/>
              <w:rPr>
                <w:rFonts w:eastAsia="SimSun"/>
                <w:lang w:eastAsia="en-US"/>
              </w:rPr>
            </w:pPr>
            <w:r w:rsidRPr="00967518">
              <w:rPr>
                <w:rFonts w:eastAsia="SimSun"/>
                <w:lang w:eastAsia="en-US"/>
              </w:rPr>
              <w:t>49</w:t>
            </w:r>
          </w:p>
        </w:tc>
        <w:tc>
          <w:tcPr>
            <w:tcW w:w="968" w:type="dxa"/>
            <w:tcBorders>
              <w:top w:val="single" w:sz="4" w:space="0" w:color="auto"/>
              <w:left w:val="single" w:sz="4" w:space="0" w:color="auto"/>
              <w:bottom w:val="single" w:sz="4" w:space="0" w:color="auto"/>
              <w:right w:val="single" w:sz="4" w:space="0" w:color="auto"/>
            </w:tcBorders>
            <w:vAlign w:val="bottom"/>
          </w:tcPr>
          <w:p w14:paraId="7485A66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DE794"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5BA0616"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C88545B"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5190325"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B9A8559"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1FA782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0E1562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FB3D18B"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3D9D0CAA"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7EE6335" w14:textId="77777777" w:rsidR="00492E3E" w:rsidRPr="00967518" w:rsidRDefault="00492E3E" w:rsidP="00A95A32">
            <w:pPr>
              <w:pStyle w:val="TAN"/>
              <w:rPr>
                <w:rFonts w:eastAsia="SimSun"/>
                <w:lang w:eastAsia="en-US"/>
              </w:rPr>
            </w:pPr>
            <w:r w:rsidRPr="00967518">
              <w:rPr>
                <w:rFonts w:eastAsia="SimSun"/>
                <w:lang w:eastAsia="en-US"/>
              </w:rPr>
              <w:t>50</w:t>
            </w:r>
          </w:p>
        </w:tc>
        <w:tc>
          <w:tcPr>
            <w:tcW w:w="968" w:type="dxa"/>
            <w:tcBorders>
              <w:top w:val="single" w:sz="4" w:space="0" w:color="auto"/>
              <w:left w:val="single" w:sz="4" w:space="0" w:color="auto"/>
              <w:bottom w:val="single" w:sz="4" w:space="0" w:color="auto"/>
              <w:right w:val="single" w:sz="4" w:space="0" w:color="auto"/>
            </w:tcBorders>
            <w:vAlign w:val="bottom"/>
          </w:tcPr>
          <w:p w14:paraId="0F60E7DC"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3ABAED4"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C5EAE91"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75BC95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746FDB2"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97F6444"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67364CE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9324A90"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96332B5"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239926D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CFBB777" w14:textId="77777777" w:rsidR="00492E3E" w:rsidRPr="00967518" w:rsidRDefault="00492E3E" w:rsidP="00A95A32">
            <w:pPr>
              <w:pStyle w:val="TAN"/>
              <w:rPr>
                <w:rFonts w:eastAsia="SimSun"/>
                <w:lang w:eastAsia="en-US"/>
              </w:rPr>
            </w:pPr>
            <w:r w:rsidRPr="00967518">
              <w:rPr>
                <w:rFonts w:eastAsia="SimSun"/>
                <w:lang w:eastAsia="en-US"/>
              </w:rPr>
              <w:t>51</w:t>
            </w:r>
          </w:p>
        </w:tc>
        <w:tc>
          <w:tcPr>
            <w:tcW w:w="968" w:type="dxa"/>
            <w:tcBorders>
              <w:top w:val="single" w:sz="4" w:space="0" w:color="auto"/>
              <w:left w:val="single" w:sz="4" w:space="0" w:color="auto"/>
              <w:bottom w:val="single" w:sz="4" w:space="0" w:color="auto"/>
              <w:right w:val="single" w:sz="4" w:space="0" w:color="auto"/>
            </w:tcBorders>
            <w:vAlign w:val="bottom"/>
          </w:tcPr>
          <w:p w14:paraId="6FBA24AC"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31DCF86"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9AF1708"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D134F19"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8CE269C"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57ABEECF"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9F5679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5695123B"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FE948C3"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526DF587"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5733927" w14:textId="77777777" w:rsidR="00492E3E" w:rsidRPr="00967518" w:rsidRDefault="00492E3E" w:rsidP="00A95A32">
            <w:pPr>
              <w:pStyle w:val="TAN"/>
              <w:rPr>
                <w:rFonts w:eastAsia="SimSun"/>
                <w:lang w:eastAsia="en-US"/>
              </w:rPr>
            </w:pPr>
            <w:r w:rsidRPr="00967518">
              <w:rPr>
                <w:rFonts w:eastAsia="SimSun"/>
                <w:lang w:eastAsia="en-US"/>
              </w:rPr>
              <w:t>52</w:t>
            </w:r>
          </w:p>
        </w:tc>
        <w:tc>
          <w:tcPr>
            <w:tcW w:w="968" w:type="dxa"/>
            <w:tcBorders>
              <w:top w:val="single" w:sz="4" w:space="0" w:color="auto"/>
              <w:left w:val="single" w:sz="4" w:space="0" w:color="auto"/>
              <w:bottom w:val="single" w:sz="4" w:space="0" w:color="auto"/>
              <w:right w:val="single" w:sz="4" w:space="0" w:color="auto"/>
            </w:tcBorders>
            <w:vAlign w:val="bottom"/>
          </w:tcPr>
          <w:p w14:paraId="70647876"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6E4B44"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774A480A"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BAADC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FA8A459"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3B5BF14"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E702673"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F7FEEDA"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9FB22AD"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1BA0A60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5F711C19" w14:textId="77777777" w:rsidR="00492E3E" w:rsidRPr="00967518" w:rsidRDefault="00492E3E" w:rsidP="00A95A32">
            <w:pPr>
              <w:pStyle w:val="TAN"/>
              <w:rPr>
                <w:rFonts w:eastAsia="SimSun"/>
                <w:lang w:eastAsia="en-US"/>
              </w:rPr>
            </w:pPr>
            <w:r w:rsidRPr="00967518">
              <w:rPr>
                <w:rFonts w:eastAsia="SimSun"/>
                <w:lang w:eastAsia="en-US"/>
              </w:rPr>
              <w:t>53</w:t>
            </w:r>
          </w:p>
        </w:tc>
        <w:tc>
          <w:tcPr>
            <w:tcW w:w="968" w:type="dxa"/>
            <w:tcBorders>
              <w:top w:val="single" w:sz="4" w:space="0" w:color="auto"/>
              <w:left w:val="single" w:sz="4" w:space="0" w:color="auto"/>
              <w:bottom w:val="single" w:sz="4" w:space="0" w:color="auto"/>
              <w:right w:val="single" w:sz="4" w:space="0" w:color="auto"/>
            </w:tcBorders>
            <w:vAlign w:val="bottom"/>
          </w:tcPr>
          <w:p w14:paraId="114FE60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138EA3F"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F7F39D8"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EDAEDD6"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FE2E076"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DCA1823"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D0CC79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E50B8C7"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9CD7F7D"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06C7101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D0EC058" w14:textId="77777777" w:rsidR="00492E3E" w:rsidRPr="00967518" w:rsidRDefault="00492E3E" w:rsidP="00A95A32">
            <w:pPr>
              <w:pStyle w:val="TAN"/>
              <w:rPr>
                <w:rFonts w:eastAsia="SimSun"/>
                <w:lang w:eastAsia="en-US"/>
              </w:rPr>
            </w:pPr>
            <w:r w:rsidRPr="00967518">
              <w:rPr>
                <w:rFonts w:eastAsia="SimSun"/>
                <w:lang w:eastAsia="en-US"/>
              </w:rPr>
              <w:t>54</w:t>
            </w:r>
          </w:p>
        </w:tc>
        <w:tc>
          <w:tcPr>
            <w:tcW w:w="968" w:type="dxa"/>
            <w:tcBorders>
              <w:top w:val="single" w:sz="4" w:space="0" w:color="auto"/>
              <w:left w:val="single" w:sz="4" w:space="0" w:color="auto"/>
              <w:bottom w:val="single" w:sz="4" w:space="0" w:color="auto"/>
              <w:right w:val="single" w:sz="4" w:space="0" w:color="auto"/>
            </w:tcBorders>
            <w:vAlign w:val="bottom"/>
          </w:tcPr>
          <w:p w14:paraId="39F5F3B2"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B92B3BB"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605CC06"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770D9C6"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F5F415E"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45B9514"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873099E"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044B4B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6D57A71"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1D7E645C"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DC18120" w14:textId="77777777" w:rsidR="00492E3E" w:rsidRPr="00967518" w:rsidRDefault="00492E3E" w:rsidP="00A95A32">
            <w:pPr>
              <w:pStyle w:val="TAN"/>
              <w:rPr>
                <w:rFonts w:eastAsia="SimSun"/>
                <w:lang w:eastAsia="en-US"/>
              </w:rPr>
            </w:pPr>
            <w:r w:rsidRPr="00967518">
              <w:rPr>
                <w:rFonts w:eastAsia="SimSun"/>
                <w:lang w:eastAsia="en-US"/>
              </w:rPr>
              <w:t>55</w:t>
            </w:r>
          </w:p>
        </w:tc>
        <w:tc>
          <w:tcPr>
            <w:tcW w:w="968" w:type="dxa"/>
            <w:tcBorders>
              <w:top w:val="single" w:sz="4" w:space="0" w:color="auto"/>
              <w:left w:val="single" w:sz="4" w:space="0" w:color="auto"/>
              <w:bottom w:val="single" w:sz="4" w:space="0" w:color="auto"/>
              <w:right w:val="single" w:sz="4" w:space="0" w:color="auto"/>
            </w:tcBorders>
            <w:vAlign w:val="bottom"/>
          </w:tcPr>
          <w:p w14:paraId="23836DA3"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411C4DC"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8B9D9B4"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CE1A78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07E5D246"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6C0792F"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0F5CAED"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076D18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951AD9F"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3B94300F"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4DCEEB9" w14:textId="77777777" w:rsidR="00492E3E" w:rsidRPr="00967518" w:rsidRDefault="00492E3E" w:rsidP="00A95A32">
            <w:pPr>
              <w:pStyle w:val="TAN"/>
              <w:rPr>
                <w:rFonts w:eastAsia="SimSun"/>
                <w:lang w:eastAsia="en-US"/>
              </w:rPr>
            </w:pPr>
            <w:r w:rsidRPr="00967518">
              <w:rPr>
                <w:rFonts w:eastAsia="SimSun"/>
                <w:lang w:eastAsia="en-US"/>
              </w:rPr>
              <w:t>56</w:t>
            </w:r>
          </w:p>
        </w:tc>
        <w:tc>
          <w:tcPr>
            <w:tcW w:w="968" w:type="dxa"/>
            <w:tcBorders>
              <w:top w:val="single" w:sz="4" w:space="0" w:color="auto"/>
              <w:left w:val="single" w:sz="4" w:space="0" w:color="auto"/>
              <w:bottom w:val="single" w:sz="4" w:space="0" w:color="auto"/>
              <w:right w:val="single" w:sz="4" w:space="0" w:color="auto"/>
            </w:tcBorders>
            <w:vAlign w:val="bottom"/>
          </w:tcPr>
          <w:p w14:paraId="7ABEE5C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880FFF3" w14:textId="77777777" w:rsidR="00492E3E" w:rsidRPr="00967518" w:rsidRDefault="00492E3E" w:rsidP="00A95A32">
            <w:pPr>
              <w:pStyle w:val="TAN"/>
              <w:rPr>
                <w:rFonts w:eastAsia="SimSun"/>
                <w:lang w:eastAsia="en-US"/>
              </w:rPr>
            </w:pPr>
            <w:r w:rsidRPr="00967518">
              <w:rPr>
                <w:rFonts w:eastAsia="SimSun"/>
                <w:lang w:eastAsia="en-US"/>
              </w:rPr>
              <w:t>3.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7E7B0DE"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E791933"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36C8B097"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C2B5C75"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686D8E9"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6E3C2567"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473DA8E"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102B3B5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3F048B50" w14:textId="77777777" w:rsidR="00492E3E" w:rsidRPr="00967518" w:rsidRDefault="00492E3E" w:rsidP="00A95A32">
            <w:pPr>
              <w:pStyle w:val="TAN"/>
              <w:rPr>
                <w:rFonts w:eastAsia="SimSun"/>
                <w:lang w:eastAsia="en-US"/>
              </w:rPr>
            </w:pPr>
            <w:r w:rsidRPr="00967518">
              <w:rPr>
                <w:rFonts w:eastAsia="SimSun"/>
                <w:lang w:eastAsia="en-US"/>
              </w:rPr>
              <w:t>57</w:t>
            </w:r>
          </w:p>
        </w:tc>
        <w:tc>
          <w:tcPr>
            <w:tcW w:w="968" w:type="dxa"/>
            <w:tcBorders>
              <w:top w:val="single" w:sz="4" w:space="0" w:color="auto"/>
              <w:left w:val="single" w:sz="4" w:space="0" w:color="auto"/>
              <w:bottom w:val="single" w:sz="4" w:space="0" w:color="auto"/>
              <w:right w:val="single" w:sz="4" w:space="0" w:color="auto"/>
            </w:tcBorders>
            <w:vAlign w:val="bottom"/>
          </w:tcPr>
          <w:p w14:paraId="2C614A10"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B632506"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15902F86"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577BE113"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67674FC"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4972D4A4"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554836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2641C882"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44B5DEA5"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613BD0B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590DC9C" w14:textId="77777777" w:rsidR="00492E3E" w:rsidRPr="00967518" w:rsidRDefault="00492E3E" w:rsidP="00A95A32">
            <w:pPr>
              <w:pStyle w:val="TAN"/>
              <w:rPr>
                <w:rFonts w:eastAsia="SimSun"/>
                <w:lang w:eastAsia="en-US"/>
              </w:rPr>
            </w:pPr>
            <w:r w:rsidRPr="00967518">
              <w:rPr>
                <w:rFonts w:eastAsia="SimSun"/>
                <w:lang w:eastAsia="en-US"/>
              </w:rPr>
              <w:t>58</w:t>
            </w:r>
          </w:p>
        </w:tc>
        <w:tc>
          <w:tcPr>
            <w:tcW w:w="968" w:type="dxa"/>
            <w:tcBorders>
              <w:top w:val="single" w:sz="4" w:space="0" w:color="auto"/>
              <w:left w:val="single" w:sz="4" w:space="0" w:color="auto"/>
              <w:bottom w:val="single" w:sz="4" w:space="0" w:color="auto"/>
              <w:right w:val="single" w:sz="4" w:space="0" w:color="auto"/>
            </w:tcBorders>
            <w:vAlign w:val="bottom"/>
          </w:tcPr>
          <w:p w14:paraId="016C429D"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14430C4"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200F9DBB" w14:textId="77777777" w:rsidR="00492E3E" w:rsidRPr="00967518" w:rsidRDefault="00492E3E" w:rsidP="00A95A32">
            <w:pPr>
              <w:pStyle w:val="TAN"/>
              <w:rPr>
                <w:rFonts w:eastAsia="SimSun"/>
                <w:lang w:eastAsia="en-US"/>
              </w:rPr>
            </w:pPr>
            <w:r w:rsidRPr="00967518">
              <w:rPr>
                <w:rFonts w:eastAsia="SimSun"/>
                <w:lang w:eastAsia="en-US"/>
              </w:rPr>
              <w:t>6</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222DBB3"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5E532C2B" w14:textId="77777777" w:rsidR="00492E3E" w:rsidRPr="00967518" w:rsidRDefault="00492E3E" w:rsidP="00A95A32">
            <w:pPr>
              <w:pStyle w:val="TAN"/>
              <w:rPr>
                <w:rFonts w:eastAsia="SimSun"/>
                <w:lang w:eastAsia="en-US"/>
              </w:rPr>
            </w:pPr>
            <w:r w:rsidRPr="00967518">
              <w:rPr>
                <w:rFonts w:eastAsia="SimSun"/>
                <w:lang w:eastAsia="en-US"/>
              </w:rPr>
              <w:t>1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7D2506A"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1A63CC20"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019AA46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24A17615" w14:textId="77777777" w:rsidR="00492E3E" w:rsidRPr="00967518" w:rsidRDefault="00492E3E" w:rsidP="00A95A32">
            <w:pPr>
              <w:pStyle w:val="TAN"/>
              <w:rPr>
                <w:rFonts w:eastAsia="SimSun"/>
                <w:lang w:eastAsia="en-US"/>
              </w:rPr>
            </w:pPr>
            <w:r w:rsidRPr="00967518">
              <w:rPr>
                <w:rFonts w:eastAsia="SimSun"/>
                <w:lang w:eastAsia="en-US"/>
              </w:rPr>
              <w:t>9-TT</w:t>
            </w:r>
          </w:p>
        </w:tc>
      </w:tr>
      <w:tr w:rsidR="00492E3E" w:rsidRPr="00967518" w14:paraId="1FA84493"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EC377C0" w14:textId="77777777" w:rsidR="00492E3E" w:rsidRPr="00967518" w:rsidRDefault="00492E3E" w:rsidP="00A95A32">
            <w:pPr>
              <w:pStyle w:val="TAN"/>
              <w:rPr>
                <w:rFonts w:eastAsia="SimSun"/>
                <w:lang w:eastAsia="en-US"/>
              </w:rPr>
            </w:pPr>
            <w:r w:rsidRPr="00967518">
              <w:rPr>
                <w:rFonts w:eastAsia="SimSun"/>
                <w:lang w:eastAsia="en-US"/>
              </w:rPr>
              <w:t>59</w:t>
            </w:r>
          </w:p>
        </w:tc>
        <w:tc>
          <w:tcPr>
            <w:tcW w:w="968" w:type="dxa"/>
            <w:tcBorders>
              <w:top w:val="single" w:sz="4" w:space="0" w:color="auto"/>
              <w:left w:val="single" w:sz="4" w:space="0" w:color="auto"/>
              <w:bottom w:val="single" w:sz="4" w:space="0" w:color="auto"/>
              <w:right w:val="single" w:sz="4" w:space="0" w:color="auto"/>
            </w:tcBorders>
            <w:vAlign w:val="bottom"/>
          </w:tcPr>
          <w:p w14:paraId="3BD5F2CB"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9D01AC2" w14:textId="77777777" w:rsidR="00492E3E" w:rsidRPr="00967518" w:rsidRDefault="00492E3E" w:rsidP="00A95A32">
            <w:pPr>
              <w:pStyle w:val="TAN"/>
              <w:rPr>
                <w:rFonts w:eastAsia="SimSun"/>
                <w:lang w:eastAsia="en-US"/>
              </w:rPr>
            </w:pPr>
            <w:r w:rsidRPr="00967518">
              <w:rPr>
                <w:rFonts w:eastAsia="SimSun"/>
                <w:lang w:eastAsia="en-US"/>
              </w:rPr>
              <w:t>4.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F9F431D" w14:textId="77777777" w:rsidR="00492E3E" w:rsidRPr="00967518" w:rsidRDefault="00492E3E" w:rsidP="00A95A32">
            <w:pPr>
              <w:pStyle w:val="TAN"/>
              <w:rPr>
                <w:rFonts w:eastAsia="SimSun"/>
                <w:lang w:eastAsia="en-US"/>
              </w:rPr>
            </w:pPr>
            <w:r w:rsidRPr="00967518">
              <w:rPr>
                <w:rFonts w:eastAsia="SimSun"/>
                <w:lang w:eastAsia="en-US"/>
              </w:rPr>
              <w:t>4</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BDEAA0A"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82E412A" w14:textId="77777777" w:rsidR="00492E3E" w:rsidRPr="00967518" w:rsidRDefault="00492E3E" w:rsidP="00A95A32">
            <w:pPr>
              <w:pStyle w:val="TAN"/>
              <w:rPr>
                <w:rFonts w:eastAsia="SimSun"/>
                <w:lang w:eastAsia="en-US"/>
              </w:rPr>
            </w:pPr>
            <w:r w:rsidRPr="00967518">
              <w:rPr>
                <w:rFonts w:eastAsia="SimSun"/>
                <w:lang w:eastAsia="en-US"/>
              </w:rPr>
              <w:t>16</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186A1B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4F7429F"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4CC3B6B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0B463692" w14:textId="77777777" w:rsidR="00492E3E" w:rsidRPr="00967518" w:rsidRDefault="00492E3E" w:rsidP="00A95A32">
            <w:pPr>
              <w:pStyle w:val="TAN"/>
              <w:rPr>
                <w:rFonts w:eastAsia="SimSun"/>
                <w:lang w:eastAsia="en-US"/>
              </w:rPr>
            </w:pPr>
            <w:r w:rsidRPr="00967518">
              <w:rPr>
                <w:rFonts w:eastAsia="SimSun"/>
                <w:lang w:eastAsia="en-US"/>
              </w:rPr>
              <w:t>11-TT</w:t>
            </w:r>
          </w:p>
        </w:tc>
      </w:tr>
      <w:tr w:rsidR="00492E3E" w:rsidRPr="00967518" w14:paraId="691590B4"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155B8476" w14:textId="77777777" w:rsidR="00492E3E" w:rsidRPr="00967518" w:rsidRDefault="00492E3E" w:rsidP="00A95A32">
            <w:pPr>
              <w:pStyle w:val="TAN"/>
              <w:rPr>
                <w:rFonts w:eastAsia="SimSun"/>
                <w:lang w:eastAsia="en-US"/>
              </w:rPr>
            </w:pPr>
            <w:r w:rsidRPr="00967518">
              <w:rPr>
                <w:rFonts w:eastAsia="SimSun"/>
                <w:lang w:eastAsia="en-US"/>
              </w:rPr>
              <w:t>60</w:t>
            </w:r>
          </w:p>
        </w:tc>
        <w:tc>
          <w:tcPr>
            <w:tcW w:w="968" w:type="dxa"/>
            <w:tcBorders>
              <w:top w:val="single" w:sz="4" w:space="0" w:color="auto"/>
              <w:left w:val="single" w:sz="4" w:space="0" w:color="auto"/>
              <w:bottom w:val="single" w:sz="4" w:space="0" w:color="auto"/>
              <w:right w:val="single" w:sz="4" w:space="0" w:color="auto"/>
            </w:tcBorders>
            <w:vAlign w:val="bottom"/>
          </w:tcPr>
          <w:p w14:paraId="72F55A29"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990D90B"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54E36877"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32B8588"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27AE8641"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D6128E7"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436B1616"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E3B20AE"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3D61B97C"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14751104"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7B5D2E3E" w14:textId="77777777" w:rsidR="00492E3E" w:rsidRPr="00967518" w:rsidRDefault="00492E3E" w:rsidP="00A95A32">
            <w:pPr>
              <w:pStyle w:val="TAN"/>
              <w:rPr>
                <w:rFonts w:eastAsia="SimSun"/>
                <w:lang w:eastAsia="en-US"/>
              </w:rPr>
            </w:pPr>
            <w:r w:rsidRPr="00967518">
              <w:rPr>
                <w:rFonts w:eastAsia="SimSun"/>
                <w:lang w:eastAsia="en-US"/>
              </w:rPr>
              <w:t>61</w:t>
            </w:r>
          </w:p>
        </w:tc>
        <w:tc>
          <w:tcPr>
            <w:tcW w:w="968" w:type="dxa"/>
            <w:tcBorders>
              <w:top w:val="single" w:sz="4" w:space="0" w:color="auto"/>
              <w:left w:val="single" w:sz="4" w:space="0" w:color="auto"/>
              <w:bottom w:val="single" w:sz="4" w:space="0" w:color="auto"/>
              <w:right w:val="single" w:sz="4" w:space="0" w:color="auto"/>
            </w:tcBorders>
            <w:vAlign w:val="bottom"/>
          </w:tcPr>
          <w:p w14:paraId="40C3ED18"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6B9334"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4FAF16E" w14:textId="77777777" w:rsidR="00492E3E" w:rsidRPr="00967518" w:rsidRDefault="00492E3E" w:rsidP="00A95A32">
            <w:pPr>
              <w:pStyle w:val="TAN"/>
              <w:rPr>
                <w:rFonts w:eastAsia="SimSun"/>
                <w:lang w:eastAsia="en-US"/>
              </w:rPr>
            </w:pPr>
            <w:r w:rsidRPr="00967518">
              <w:rPr>
                <w:rFonts w:eastAsia="SimSun"/>
                <w:lang w:eastAsia="en-US"/>
              </w:rPr>
              <w:t>6.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A0CE400"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7B93A212" w14:textId="77777777" w:rsidR="00492E3E" w:rsidRPr="00967518" w:rsidRDefault="00492E3E" w:rsidP="00A95A32">
            <w:pPr>
              <w:pStyle w:val="TAN"/>
              <w:rPr>
                <w:rFonts w:eastAsia="SimSun"/>
                <w:lang w:eastAsia="en-US"/>
              </w:rPr>
            </w:pPr>
            <w:r w:rsidRPr="00967518">
              <w:rPr>
                <w:rFonts w:eastAsia="SimSun"/>
                <w:lang w:eastAsia="en-US"/>
              </w:rPr>
              <w:t>1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69BD9714"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2959D4ED"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764A48D5"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1AD91130" w14:textId="77777777" w:rsidR="00492E3E" w:rsidRPr="00967518" w:rsidRDefault="00492E3E" w:rsidP="00A95A32">
            <w:pPr>
              <w:pStyle w:val="TAN"/>
              <w:rPr>
                <w:rFonts w:eastAsia="SimSun"/>
                <w:lang w:eastAsia="en-US"/>
              </w:rPr>
            </w:pPr>
            <w:r w:rsidRPr="00967518">
              <w:rPr>
                <w:rFonts w:eastAsia="SimSun"/>
                <w:lang w:eastAsia="en-US"/>
              </w:rPr>
              <w:t>8.5-TT</w:t>
            </w:r>
          </w:p>
        </w:tc>
      </w:tr>
      <w:tr w:rsidR="00492E3E" w:rsidRPr="00967518" w14:paraId="30910F9B"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A1A913B" w14:textId="77777777" w:rsidR="00492E3E" w:rsidRPr="00967518" w:rsidRDefault="00492E3E" w:rsidP="00A95A32">
            <w:pPr>
              <w:pStyle w:val="TAN"/>
              <w:rPr>
                <w:rFonts w:eastAsia="SimSun"/>
                <w:lang w:eastAsia="en-US"/>
              </w:rPr>
            </w:pPr>
            <w:r w:rsidRPr="00967518">
              <w:rPr>
                <w:rFonts w:eastAsia="SimSun"/>
                <w:lang w:eastAsia="en-US"/>
              </w:rPr>
              <w:t>62</w:t>
            </w:r>
          </w:p>
        </w:tc>
        <w:tc>
          <w:tcPr>
            <w:tcW w:w="968" w:type="dxa"/>
            <w:tcBorders>
              <w:top w:val="single" w:sz="4" w:space="0" w:color="auto"/>
              <w:left w:val="single" w:sz="4" w:space="0" w:color="auto"/>
              <w:bottom w:val="single" w:sz="4" w:space="0" w:color="auto"/>
              <w:right w:val="single" w:sz="4" w:space="0" w:color="auto"/>
            </w:tcBorders>
            <w:vAlign w:val="bottom"/>
          </w:tcPr>
          <w:p w14:paraId="184268EA"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BFA2BD" w14:textId="77777777" w:rsidR="00492E3E" w:rsidRPr="00967518" w:rsidRDefault="00492E3E" w:rsidP="00A95A32">
            <w:pPr>
              <w:pStyle w:val="TAN"/>
              <w:rPr>
                <w:rFonts w:eastAsia="SimSun"/>
                <w:lang w:eastAsia="en-US"/>
              </w:rPr>
            </w:pPr>
            <w:r w:rsidRPr="00967518">
              <w:rPr>
                <w:rFonts w:eastAsia="SimSun"/>
                <w:lang w:eastAsia="en-US"/>
              </w:rPr>
              <w:t>5.5</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40D2FC4F" w14:textId="77777777" w:rsidR="00492E3E" w:rsidRPr="00967518" w:rsidRDefault="00492E3E" w:rsidP="00A95A32">
            <w:pPr>
              <w:pStyle w:val="TAN"/>
              <w:rPr>
                <w:rFonts w:eastAsia="SimSun"/>
                <w:lang w:eastAsia="en-US"/>
              </w:rPr>
            </w:pPr>
            <w:r w:rsidRPr="00967518">
              <w:rPr>
                <w:rFonts w:eastAsia="SimSun"/>
                <w:lang w:eastAsia="en-US"/>
              </w:rPr>
              <w:t>5.5</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9263FC2"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4B68E63E" w14:textId="77777777" w:rsidR="00492E3E" w:rsidRPr="00967518" w:rsidRDefault="00492E3E" w:rsidP="00A95A32">
            <w:pPr>
              <w:pStyle w:val="TAN"/>
              <w:rPr>
                <w:rFonts w:eastAsia="SimSun"/>
                <w:lang w:eastAsia="en-US"/>
              </w:rPr>
            </w:pPr>
            <w:r w:rsidRPr="00967518">
              <w:rPr>
                <w:rFonts w:eastAsia="SimSun"/>
                <w:lang w:eastAsia="en-US"/>
              </w:rPr>
              <w:t>14.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1255C09A"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7ECA92E2"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center"/>
          </w:tcPr>
          <w:p w14:paraId="3C71D81F"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center"/>
          </w:tcPr>
          <w:p w14:paraId="767CE604" w14:textId="77777777" w:rsidR="00492E3E" w:rsidRPr="00967518" w:rsidRDefault="00492E3E" w:rsidP="00A95A32">
            <w:pPr>
              <w:pStyle w:val="TAN"/>
              <w:rPr>
                <w:rFonts w:eastAsia="SimSun"/>
                <w:lang w:eastAsia="en-US"/>
              </w:rPr>
            </w:pPr>
            <w:r w:rsidRPr="00967518">
              <w:rPr>
                <w:rFonts w:eastAsia="SimSun"/>
                <w:lang w:eastAsia="en-US"/>
              </w:rPr>
              <w:t>9.5-TT</w:t>
            </w:r>
          </w:p>
        </w:tc>
      </w:tr>
      <w:tr w:rsidR="00492E3E" w:rsidRPr="00967518" w14:paraId="5FB644B5"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4810735E" w14:textId="77777777" w:rsidR="00492E3E" w:rsidRPr="00967518" w:rsidRDefault="00492E3E" w:rsidP="00A95A32">
            <w:pPr>
              <w:pStyle w:val="TAN"/>
              <w:rPr>
                <w:rFonts w:eastAsia="SimSun"/>
                <w:lang w:eastAsia="en-US"/>
              </w:rPr>
            </w:pPr>
            <w:r w:rsidRPr="00967518">
              <w:rPr>
                <w:rFonts w:eastAsia="SimSun"/>
                <w:lang w:eastAsia="en-US"/>
              </w:rPr>
              <w:t>63</w:t>
            </w:r>
          </w:p>
        </w:tc>
        <w:tc>
          <w:tcPr>
            <w:tcW w:w="968" w:type="dxa"/>
            <w:tcBorders>
              <w:top w:val="single" w:sz="4" w:space="0" w:color="auto"/>
              <w:left w:val="single" w:sz="4" w:space="0" w:color="auto"/>
              <w:bottom w:val="single" w:sz="4" w:space="0" w:color="auto"/>
              <w:right w:val="single" w:sz="4" w:space="0" w:color="auto"/>
            </w:tcBorders>
            <w:vAlign w:val="bottom"/>
          </w:tcPr>
          <w:p w14:paraId="3A26B09F"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9528492"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6DB4D9CF"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E14D54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047FBF6"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499D20D"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0C1C13B8"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2C2D28E6"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5B86DC17"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0C7F20C7"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6E76B23C" w14:textId="77777777" w:rsidR="00492E3E" w:rsidRPr="00967518" w:rsidRDefault="00492E3E" w:rsidP="00A95A32">
            <w:pPr>
              <w:pStyle w:val="TAN"/>
              <w:rPr>
                <w:rFonts w:eastAsia="SimSun"/>
                <w:lang w:eastAsia="en-US"/>
              </w:rPr>
            </w:pPr>
            <w:r w:rsidRPr="00967518">
              <w:rPr>
                <w:rFonts w:eastAsia="SimSun"/>
                <w:lang w:eastAsia="en-US"/>
              </w:rPr>
              <w:t>64</w:t>
            </w:r>
          </w:p>
        </w:tc>
        <w:tc>
          <w:tcPr>
            <w:tcW w:w="968" w:type="dxa"/>
            <w:tcBorders>
              <w:top w:val="single" w:sz="4" w:space="0" w:color="auto"/>
              <w:left w:val="single" w:sz="4" w:space="0" w:color="auto"/>
              <w:bottom w:val="single" w:sz="4" w:space="0" w:color="auto"/>
              <w:right w:val="single" w:sz="4" w:space="0" w:color="auto"/>
            </w:tcBorders>
            <w:vAlign w:val="bottom"/>
          </w:tcPr>
          <w:p w14:paraId="5AA0A9DF"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0A1B670"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6E0CC24"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90458AB"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66CA7EEC"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017405AB"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5B0A341B"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317DD87C"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43E6E8D6"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79D48C40" w14:textId="77777777" w:rsidTr="00A95A32">
        <w:trPr>
          <w:trHeight w:val="149"/>
        </w:trPr>
        <w:tc>
          <w:tcPr>
            <w:tcW w:w="665" w:type="dxa"/>
            <w:tcBorders>
              <w:top w:val="single" w:sz="4" w:space="0" w:color="auto"/>
              <w:left w:val="single" w:sz="4" w:space="0" w:color="auto"/>
              <w:bottom w:val="single" w:sz="4" w:space="0" w:color="auto"/>
              <w:right w:val="single" w:sz="4" w:space="0" w:color="auto"/>
            </w:tcBorders>
            <w:shd w:val="clear" w:color="auto" w:fill="auto"/>
            <w:vAlign w:val="bottom"/>
          </w:tcPr>
          <w:p w14:paraId="04192D44" w14:textId="77777777" w:rsidR="00492E3E" w:rsidRPr="00967518" w:rsidRDefault="00492E3E" w:rsidP="00A95A32">
            <w:pPr>
              <w:pStyle w:val="TAN"/>
              <w:rPr>
                <w:rFonts w:eastAsia="SimSun"/>
                <w:lang w:eastAsia="en-US"/>
              </w:rPr>
            </w:pPr>
            <w:r w:rsidRPr="00967518">
              <w:rPr>
                <w:rFonts w:eastAsia="SimSun"/>
                <w:lang w:eastAsia="en-US"/>
              </w:rPr>
              <w:t>65</w:t>
            </w:r>
          </w:p>
        </w:tc>
        <w:tc>
          <w:tcPr>
            <w:tcW w:w="968" w:type="dxa"/>
            <w:tcBorders>
              <w:top w:val="single" w:sz="4" w:space="0" w:color="auto"/>
              <w:left w:val="single" w:sz="4" w:space="0" w:color="auto"/>
              <w:bottom w:val="single" w:sz="4" w:space="0" w:color="auto"/>
              <w:right w:val="single" w:sz="4" w:space="0" w:color="auto"/>
            </w:tcBorders>
            <w:vAlign w:val="bottom"/>
          </w:tcPr>
          <w:p w14:paraId="54EA3B4E" w14:textId="77777777" w:rsidR="00492E3E" w:rsidRPr="00967518" w:rsidRDefault="00492E3E" w:rsidP="00A95A32">
            <w:pPr>
              <w:pStyle w:val="TAN"/>
              <w:rPr>
                <w:rFonts w:eastAsia="SimSun"/>
                <w:lang w:eastAsia="en-US"/>
              </w:rPr>
            </w:pPr>
            <w:r w:rsidRPr="00967518">
              <w:rPr>
                <w:rFonts w:eastAsia="SimSun"/>
                <w:lang w:eastAsia="en-US"/>
              </w:rPr>
              <w:t>20</w:t>
            </w:r>
          </w:p>
        </w:tc>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F2029E" w14:textId="77777777" w:rsidR="00492E3E" w:rsidRPr="00967518" w:rsidRDefault="00492E3E" w:rsidP="00A95A32">
            <w:pPr>
              <w:pStyle w:val="TAN"/>
              <w:rPr>
                <w:rFonts w:eastAsia="SimSun"/>
                <w:lang w:eastAsia="en-US"/>
              </w:rPr>
            </w:pPr>
            <w:r w:rsidRPr="00967518">
              <w:rPr>
                <w:rFonts w:eastAsia="SimSun"/>
                <w:lang w:eastAsia="en-US"/>
              </w:rPr>
              <w:t>7.0</w:t>
            </w:r>
          </w:p>
        </w:tc>
        <w:tc>
          <w:tcPr>
            <w:tcW w:w="1126" w:type="dxa"/>
            <w:tcBorders>
              <w:top w:val="single" w:sz="4" w:space="0" w:color="auto"/>
              <w:left w:val="single" w:sz="4" w:space="0" w:color="auto"/>
              <w:bottom w:val="single" w:sz="4" w:space="0" w:color="auto"/>
              <w:right w:val="single" w:sz="4" w:space="0" w:color="auto"/>
            </w:tcBorders>
            <w:shd w:val="clear" w:color="auto" w:fill="auto"/>
            <w:vAlign w:val="center"/>
          </w:tcPr>
          <w:p w14:paraId="375B34BA" w14:textId="77777777" w:rsidR="00492E3E" w:rsidRPr="00967518" w:rsidRDefault="00492E3E" w:rsidP="00A95A32">
            <w:pPr>
              <w:pStyle w:val="TAN"/>
              <w:rPr>
                <w:rFonts w:eastAsia="SimSun"/>
                <w:lang w:eastAsia="en-US"/>
              </w:rPr>
            </w:pPr>
            <w:r w:rsidRPr="00967518">
              <w:rPr>
                <w:rFonts w:eastAsia="SimSun"/>
                <w:lang w:eastAsia="en-US"/>
              </w:rPr>
              <w:t>7</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102886E" w14:textId="77777777" w:rsidR="00492E3E" w:rsidRPr="00967518" w:rsidRDefault="00492E3E" w:rsidP="00A95A32">
            <w:pPr>
              <w:pStyle w:val="TAN"/>
              <w:rPr>
                <w:rFonts w:eastAsia="SimSun"/>
                <w:lang w:eastAsia="en-US"/>
              </w:rPr>
            </w:pPr>
            <w:r w:rsidRPr="00967518">
              <w:rPr>
                <w:rFonts w:eastAsia="SimSun"/>
                <w:lang w:eastAsia="en-US"/>
              </w:rPr>
              <w:t>0</w:t>
            </w:r>
          </w:p>
        </w:tc>
        <w:tc>
          <w:tcPr>
            <w:tcW w:w="1268" w:type="dxa"/>
            <w:tcBorders>
              <w:top w:val="single" w:sz="4" w:space="0" w:color="auto"/>
              <w:left w:val="single" w:sz="4" w:space="0" w:color="auto"/>
              <w:bottom w:val="single" w:sz="4" w:space="0" w:color="auto"/>
              <w:right w:val="single" w:sz="4" w:space="0" w:color="auto"/>
            </w:tcBorders>
            <w:shd w:val="clear" w:color="auto" w:fill="auto"/>
            <w:vAlign w:val="center"/>
          </w:tcPr>
          <w:p w14:paraId="1938BB08" w14:textId="77777777" w:rsidR="00492E3E" w:rsidRPr="00967518" w:rsidRDefault="00492E3E" w:rsidP="00A95A32">
            <w:pPr>
              <w:pStyle w:val="TAN"/>
              <w:rPr>
                <w:rFonts w:eastAsia="SimSun"/>
                <w:lang w:eastAsia="en-US"/>
              </w:rPr>
            </w:pPr>
            <w:r w:rsidRPr="00967518">
              <w:rPr>
                <w:rFonts w:eastAsia="SimSun"/>
                <w:lang w:eastAsia="en-US"/>
              </w:rPr>
              <w:t>13</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center"/>
          </w:tcPr>
          <w:p w14:paraId="306BD7EE" w14:textId="77777777" w:rsidR="00492E3E" w:rsidRPr="00967518" w:rsidRDefault="00492E3E" w:rsidP="00A95A32">
            <w:pPr>
              <w:pStyle w:val="TAN"/>
              <w:rPr>
                <w:rFonts w:eastAsia="SimSun"/>
                <w:lang w:eastAsia="en-US"/>
              </w:rPr>
            </w:pPr>
            <w:r w:rsidRPr="00967518">
              <w:rPr>
                <w:rFonts w:eastAsia="SimSun"/>
                <w:lang w:eastAsia="en-US"/>
              </w:rPr>
              <w:t>5.0</w:t>
            </w:r>
          </w:p>
        </w:tc>
        <w:tc>
          <w:tcPr>
            <w:tcW w:w="706" w:type="dxa"/>
            <w:tcBorders>
              <w:top w:val="single" w:sz="4" w:space="0" w:color="auto"/>
              <w:left w:val="single" w:sz="4" w:space="0" w:color="auto"/>
              <w:bottom w:val="single" w:sz="4" w:space="0" w:color="auto"/>
              <w:right w:val="single" w:sz="4" w:space="0" w:color="auto"/>
            </w:tcBorders>
            <w:vAlign w:val="center"/>
          </w:tcPr>
          <w:p w14:paraId="34479DE1" w14:textId="77777777" w:rsidR="00492E3E" w:rsidRPr="00967518" w:rsidRDefault="00492E3E" w:rsidP="00A95A32">
            <w:pPr>
              <w:pStyle w:val="TAN"/>
              <w:rPr>
                <w:rFonts w:eastAsia="SimSun"/>
                <w:lang w:eastAsia="en-US"/>
              </w:rPr>
            </w:pPr>
            <w:r w:rsidRPr="00967518">
              <w:rPr>
                <w:rFonts w:eastAsia="SimSun"/>
                <w:lang w:eastAsia="en-US"/>
              </w:rPr>
              <w:t>3</w:t>
            </w:r>
          </w:p>
        </w:tc>
        <w:tc>
          <w:tcPr>
            <w:tcW w:w="1228" w:type="dxa"/>
            <w:tcBorders>
              <w:top w:val="single" w:sz="4" w:space="0" w:color="auto"/>
              <w:left w:val="single" w:sz="4" w:space="0" w:color="auto"/>
              <w:bottom w:val="single" w:sz="4" w:space="0" w:color="auto"/>
              <w:right w:val="single" w:sz="4" w:space="0" w:color="auto"/>
            </w:tcBorders>
            <w:shd w:val="clear" w:color="auto" w:fill="auto"/>
            <w:vAlign w:val="bottom"/>
          </w:tcPr>
          <w:p w14:paraId="3A80811A" w14:textId="77777777" w:rsidR="00492E3E" w:rsidRPr="00967518" w:rsidRDefault="00492E3E" w:rsidP="00A95A32">
            <w:pPr>
              <w:pStyle w:val="TAN"/>
              <w:rPr>
                <w:rFonts w:eastAsia="SimSun"/>
                <w:lang w:eastAsia="en-US"/>
              </w:rPr>
            </w:pPr>
            <w:r w:rsidRPr="00967518">
              <w:rPr>
                <w:rFonts w:eastAsia="SimSun"/>
                <w:lang w:eastAsia="en-US"/>
              </w:rPr>
              <w:t>22+TT</w:t>
            </w:r>
          </w:p>
        </w:tc>
        <w:tc>
          <w:tcPr>
            <w:tcW w:w="1211" w:type="dxa"/>
            <w:tcBorders>
              <w:top w:val="single" w:sz="4" w:space="0" w:color="auto"/>
              <w:left w:val="single" w:sz="4" w:space="0" w:color="auto"/>
              <w:bottom w:val="single" w:sz="4" w:space="0" w:color="auto"/>
              <w:right w:val="single" w:sz="4" w:space="0" w:color="auto"/>
            </w:tcBorders>
            <w:shd w:val="clear" w:color="auto" w:fill="auto"/>
            <w:vAlign w:val="bottom"/>
          </w:tcPr>
          <w:p w14:paraId="6EE59D68" w14:textId="77777777" w:rsidR="00492E3E" w:rsidRPr="00967518" w:rsidRDefault="00492E3E" w:rsidP="00A95A32">
            <w:pPr>
              <w:pStyle w:val="TAN"/>
              <w:rPr>
                <w:rFonts w:eastAsia="SimSun"/>
                <w:lang w:eastAsia="en-US"/>
              </w:rPr>
            </w:pPr>
            <w:r w:rsidRPr="00967518">
              <w:rPr>
                <w:rFonts w:eastAsia="SimSun"/>
                <w:lang w:eastAsia="en-US"/>
              </w:rPr>
              <w:t>8-TT</w:t>
            </w:r>
          </w:p>
        </w:tc>
      </w:tr>
      <w:tr w:rsidR="00492E3E" w:rsidRPr="00967518" w14:paraId="63002D97" w14:textId="77777777" w:rsidTr="00A95A32">
        <w:trPr>
          <w:trHeight w:val="131"/>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A155B9F" w14:textId="77777777" w:rsidR="00492E3E" w:rsidRPr="00967518" w:rsidRDefault="00492E3E" w:rsidP="00A95A32">
            <w:pPr>
              <w:pStyle w:val="TAN"/>
              <w:rPr>
                <w:rFonts w:eastAsia="SimSun"/>
                <w:lang w:eastAsia="en-US"/>
              </w:rPr>
            </w:pPr>
            <w:r w:rsidRPr="00967518">
              <w:rPr>
                <w:rFonts w:eastAsia="SimSun"/>
                <w:lang w:eastAsia="en-US"/>
              </w:rPr>
              <w:t>NOTE 1:</w:t>
            </w:r>
            <w:r w:rsidRPr="00967518">
              <w:rPr>
                <w:rFonts w:eastAsia="SimSun"/>
                <w:lang w:eastAsia="en-US"/>
              </w:rPr>
              <w:tab/>
              <w:t>P</w:t>
            </w:r>
            <w:r w:rsidRPr="00967518">
              <w:rPr>
                <w:rFonts w:eastAsia="SimSun" w:cs="Arial"/>
                <w:vertAlign w:val="subscript"/>
                <w:lang w:eastAsia="en-US"/>
              </w:rPr>
              <w:t>PowerClass</w:t>
            </w:r>
            <w:r w:rsidRPr="00967518">
              <w:rPr>
                <w:rFonts w:eastAsia="SimSun"/>
                <w:lang w:eastAsia="en-US"/>
              </w:rPr>
              <w:t xml:space="preserve"> is the maximum UE power specified without taking into account the tolerance.</w:t>
            </w:r>
          </w:p>
          <w:p w14:paraId="5068E403" w14:textId="77777777" w:rsidR="00492E3E" w:rsidRPr="00967518" w:rsidRDefault="00492E3E" w:rsidP="00A95A32">
            <w:pPr>
              <w:pStyle w:val="TAN"/>
              <w:rPr>
                <w:rFonts w:eastAsia="SimSun"/>
                <w:sz w:val="16"/>
                <w:lang w:eastAsia="en-US"/>
              </w:rPr>
            </w:pPr>
            <w:r w:rsidRPr="00967518">
              <w:rPr>
                <w:rFonts w:eastAsia="SimSun"/>
                <w:lang w:eastAsia="en-US"/>
              </w:rPr>
              <w:t>NOTE 2:</w:t>
            </w:r>
            <w:r w:rsidRPr="00967518">
              <w:rPr>
                <w:rFonts w:eastAsia="SimSun"/>
                <w:lang w:eastAsia="en-US"/>
              </w:rPr>
              <w:tab/>
              <w:t xml:space="preserve">TT for each frequency and channel bandwidth is specified in Table </w:t>
            </w:r>
            <w:r w:rsidRPr="00967518">
              <w:t>6.2F.3.5-3</w:t>
            </w:r>
            <w:r w:rsidRPr="00967518">
              <w:rPr>
                <w:rFonts w:eastAsia="SimSun"/>
                <w:lang w:eastAsia="en-US"/>
              </w:rPr>
              <w:t>.</w:t>
            </w:r>
          </w:p>
        </w:tc>
      </w:tr>
    </w:tbl>
    <w:p w14:paraId="36E63E81" w14:textId="77777777" w:rsidR="00492E3E" w:rsidRPr="00967518" w:rsidRDefault="00492E3E" w:rsidP="001D7DB4"/>
    <w:p w14:paraId="1CBE6B51" w14:textId="77777777" w:rsidR="001D7DB4" w:rsidRPr="00967518" w:rsidRDefault="001D7DB4" w:rsidP="001D7DB4">
      <w:pPr>
        <w:pStyle w:val="TH"/>
      </w:pPr>
      <w:r w:rsidRPr="00967518">
        <w:t>Table 6.2F.3.5-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2"/>
        <w:gridCol w:w="1806"/>
        <w:gridCol w:w="1806"/>
        <w:gridCol w:w="1837"/>
        <w:gridCol w:w="1837"/>
      </w:tblGrid>
      <w:tr w:rsidR="001D7DB4" w:rsidRPr="00967518" w14:paraId="1A5B509E"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027CBC8"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21C18AD4"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18F7B252" w14:textId="77777777" w:rsidR="001D7DB4" w:rsidRPr="00967518" w:rsidRDefault="001D7DB4" w:rsidP="006A05CB">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7180BC51" w14:textId="77777777" w:rsidR="001D7DB4" w:rsidRPr="00967518" w:rsidRDefault="001D7DB4" w:rsidP="006A05CB">
            <w:pPr>
              <w:pStyle w:val="TAH"/>
            </w:pPr>
            <w:r w:rsidRPr="00967518">
              <w:t>4.2GHz &lt; f ≤ 5.925GHz</w:t>
            </w:r>
          </w:p>
        </w:tc>
        <w:tc>
          <w:tcPr>
            <w:tcW w:w="1984" w:type="dxa"/>
            <w:tcBorders>
              <w:top w:val="single" w:sz="4" w:space="0" w:color="auto"/>
              <w:left w:val="single" w:sz="4" w:space="0" w:color="auto"/>
              <w:bottom w:val="single" w:sz="4" w:space="0" w:color="auto"/>
              <w:right w:val="single" w:sz="4" w:space="0" w:color="auto"/>
            </w:tcBorders>
          </w:tcPr>
          <w:p w14:paraId="72C56908" w14:textId="77777777" w:rsidR="001D7DB4" w:rsidRPr="00967518" w:rsidRDefault="001D7DB4" w:rsidP="006A05CB">
            <w:pPr>
              <w:pStyle w:val="TAH"/>
            </w:pPr>
            <w:r w:rsidRPr="00967518">
              <w:t>5.925GHz &lt; f ≤ 7.125GHz</w:t>
            </w:r>
          </w:p>
        </w:tc>
      </w:tr>
      <w:tr w:rsidR="001D7DB4" w:rsidRPr="00967518" w14:paraId="412C9671"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C3088DA"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2CFEE9AA" w14:textId="77777777" w:rsidR="001D7DB4" w:rsidRPr="00967518" w:rsidRDefault="001D7DB4" w:rsidP="006A05CB">
            <w:pPr>
              <w:pStyle w:val="TAC"/>
              <w:rPr>
                <w:rFonts w:cs="Arial"/>
              </w:rPr>
            </w:pPr>
            <w:r w:rsidRPr="00967518">
              <w:rPr>
                <w:rFonts w:cs="Arial"/>
              </w:rPr>
              <w:t>0.7 dB</w:t>
            </w:r>
          </w:p>
        </w:tc>
        <w:tc>
          <w:tcPr>
            <w:tcW w:w="1984" w:type="dxa"/>
            <w:tcBorders>
              <w:top w:val="single" w:sz="4" w:space="0" w:color="auto"/>
              <w:left w:val="single" w:sz="4" w:space="0" w:color="auto"/>
              <w:bottom w:val="single" w:sz="4" w:space="0" w:color="auto"/>
              <w:right w:val="single" w:sz="4" w:space="0" w:color="auto"/>
            </w:tcBorders>
            <w:vAlign w:val="center"/>
          </w:tcPr>
          <w:p w14:paraId="4A56E9C3" w14:textId="77777777" w:rsidR="001D7DB4" w:rsidRPr="00967518" w:rsidRDefault="001D7DB4" w:rsidP="006A05CB">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vAlign w:val="center"/>
          </w:tcPr>
          <w:p w14:paraId="0352B0DD" w14:textId="77777777" w:rsidR="001D7DB4" w:rsidRPr="00967518" w:rsidRDefault="001D7DB4" w:rsidP="006A05CB">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tcPr>
          <w:p w14:paraId="1657CBA8" w14:textId="682007D0" w:rsidR="001D7DB4" w:rsidRPr="00967518" w:rsidRDefault="002A2BAF" w:rsidP="006A05CB">
            <w:pPr>
              <w:pStyle w:val="TAC"/>
              <w:rPr>
                <w:rFonts w:cs="Arial"/>
              </w:rPr>
            </w:pPr>
            <w:r w:rsidRPr="00967518">
              <w:rPr>
                <w:rFonts w:cs="Arial"/>
              </w:rPr>
              <w:t>1.0 dB</w:t>
            </w:r>
          </w:p>
        </w:tc>
      </w:tr>
      <w:tr w:rsidR="001D7DB4" w:rsidRPr="00967518" w14:paraId="6725A587"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694568C"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63C92F78"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382EFD0A"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7DAE386E"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1FB7BEF6" w14:textId="2FD89712" w:rsidR="001D7DB4" w:rsidRPr="00967518" w:rsidRDefault="002A2BAF" w:rsidP="006A05CB">
            <w:pPr>
              <w:pStyle w:val="TAC"/>
            </w:pPr>
            <w:r w:rsidRPr="00967518">
              <w:rPr>
                <w:rFonts w:cs="Arial"/>
              </w:rPr>
              <w:t>1.0 dB</w:t>
            </w:r>
          </w:p>
        </w:tc>
      </w:tr>
    </w:tbl>
    <w:p w14:paraId="2A4C14CB" w14:textId="77777777" w:rsidR="001D7DB4" w:rsidRPr="00967518" w:rsidRDefault="001D7DB4" w:rsidP="001D7DB4"/>
    <w:p w14:paraId="43C6870A" w14:textId="59AD8AB4" w:rsidR="001D7DB4" w:rsidRPr="00967518" w:rsidRDefault="001D7DB4" w:rsidP="001D7DB4">
      <w:r w:rsidRPr="00967518">
        <w:t>For the UE which supports inter-band NR CA configuration</w:t>
      </w:r>
      <w:r w:rsidR="00967BDA" w:rsidRPr="00967518">
        <w:t>, inter-band NR-DC configuration</w:t>
      </w:r>
      <w:r w:rsidRPr="00967518">
        <w:t>, SUL configuration or inter-band EN-DC configuration, ΔT</w:t>
      </w:r>
      <w:r w:rsidRPr="00967518">
        <w:rPr>
          <w:vertAlign w:val="subscript"/>
        </w:rPr>
        <w:t>IB,c</w:t>
      </w:r>
      <w:r w:rsidRPr="00967518">
        <w:t xml:space="preserve"> </w:t>
      </w:r>
      <w:r w:rsidRPr="00967518">
        <w:rPr>
          <w:lang w:eastAsia="en-US"/>
        </w:rPr>
        <w:t xml:space="preserve">as specified in </w:t>
      </w:r>
      <w:r w:rsidRPr="00967518">
        <w:t xml:space="preserve">6.2A.4.0.2 for NR CA, </w:t>
      </w:r>
      <w:r w:rsidR="00967BDA" w:rsidRPr="00967518">
        <w:t xml:space="preserve">6.2B.4.0.2 for NR-DC, </w:t>
      </w:r>
      <w:r w:rsidRPr="00967518">
        <w:t>clause 6.2C.2 for SUL, or TS 38.</w:t>
      </w:r>
      <w:r w:rsidR="00967BDA" w:rsidRPr="00967518">
        <w:t>521</w:t>
      </w:r>
      <w:r w:rsidRPr="00967518">
        <w:t xml:space="preserve">-3 </w:t>
      </w:r>
      <w:r w:rsidRPr="00967518">
        <w:rPr>
          <w:lang w:eastAsia="en-US"/>
        </w:rPr>
        <w:t>[</w:t>
      </w:r>
      <w:r w:rsidR="00967BDA" w:rsidRPr="00967518">
        <w:rPr>
          <w:lang w:eastAsia="en-US"/>
        </w:rPr>
        <w:t>1</w:t>
      </w:r>
      <w:r w:rsidRPr="00967518">
        <w:rPr>
          <w:lang w:eastAsia="en-US"/>
        </w:rPr>
        <w:t xml:space="preserve">4] </w:t>
      </w:r>
      <w:r w:rsidRPr="00967518">
        <w:t>clause 6.2B.4.2 for EN-DC applies. Unless otherwise stated, ΔT</w:t>
      </w:r>
      <w:r w:rsidRPr="00967518">
        <w:rPr>
          <w:vertAlign w:val="subscript"/>
        </w:rPr>
        <w:t>IB,c</w:t>
      </w:r>
      <w:r w:rsidRPr="00967518">
        <w:t xml:space="preserve"> is set to zero. In case the UE supports more than one of band combinations for CA, </w:t>
      </w:r>
      <w:r w:rsidR="00967BDA" w:rsidRPr="00967518">
        <w:t xml:space="preserve">NR-DC, </w:t>
      </w:r>
      <w:r w:rsidRPr="00967518">
        <w:t xml:space="preserve">SUL or </w:t>
      </w:r>
      <w:r w:rsidR="00967BDA" w:rsidRPr="00967518">
        <w:t>EN-</w:t>
      </w:r>
      <w:r w:rsidRPr="00967518">
        <w:t>DC, and an operating band belongs to more than one band combinations then</w:t>
      </w:r>
    </w:p>
    <w:p w14:paraId="0A4142AF" w14:textId="77777777" w:rsidR="00967BDA" w:rsidRPr="00967518" w:rsidRDefault="00967BDA" w:rsidP="00967BDA">
      <w:pPr>
        <w:pStyle w:val="B10"/>
        <w:rPr>
          <w:lang w:eastAsia="ko-KR"/>
        </w:rPr>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521-3 [1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04A7DEF6" w14:textId="77777777" w:rsidR="00967BDA" w:rsidRPr="00967518" w:rsidRDefault="00967BDA" w:rsidP="00967BDA">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4.0.2, 6.2B.4.0.2, 6.2C.2 in this specification and 6.2B.4.2 in TS 38.521-3 [14] for the applicable operating bands.</w:t>
      </w:r>
    </w:p>
    <w:p w14:paraId="5E9BA8FC" w14:textId="77777777" w:rsidR="00456D57" w:rsidRPr="00967518" w:rsidRDefault="00456D57" w:rsidP="00456D57">
      <w:pPr>
        <w:pStyle w:val="Heading3"/>
      </w:pPr>
      <w:bookmarkStart w:id="611" w:name="_Toc60823130"/>
      <w:bookmarkStart w:id="612" w:name="_Toc60825052"/>
      <w:bookmarkStart w:id="613" w:name="_Toc69305949"/>
      <w:bookmarkStart w:id="614" w:name="_Toc69309778"/>
      <w:bookmarkStart w:id="615" w:name="_Toc76020090"/>
      <w:bookmarkStart w:id="616" w:name="_Toc83720563"/>
      <w:bookmarkStart w:id="617" w:name="_Toc90916419"/>
      <w:bookmarkStart w:id="618" w:name="_Toc90916616"/>
      <w:bookmarkStart w:id="619" w:name="_Toc90917372"/>
      <w:bookmarkStart w:id="620" w:name="_Toc76020058"/>
      <w:bookmarkStart w:id="621" w:name="_Toc83720528"/>
      <w:bookmarkStart w:id="622" w:name="_Toc90916382"/>
      <w:bookmarkStart w:id="623" w:name="_Toc90916579"/>
      <w:bookmarkStart w:id="624" w:name="_Toc90917335"/>
      <w:bookmarkStart w:id="625" w:name="_Toc27477786"/>
      <w:bookmarkStart w:id="626" w:name="_Toc36226465"/>
      <w:bookmarkStart w:id="627" w:name="_Toc44323720"/>
      <w:bookmarkStart w:id="628" w:name="_Toc52989885"/>
      <w:bookmarkStart w:id="629" w:name="_Toc60823076"/>
      <w:bookmarkStart w:id="630" w:name="_Toc60824998"/>
      <w:bookmarkStart w:id="631" w:name="_Toc69305895"/>
      <w:bookmarkStart w:id="632" w:name="_Toc69309747"/>
      <w:bookmarkStart w:id="633" w:name="_Toc76020059"/>
      <w:bookmarkStart w:id="634" w:name="_Toc83720529"/>
      <w:bookmarkStart w:id="635" w:name="_Toc90916383"/>
      <w:bookmarkStart w:id="636" w:name="_Toc90916580"/>
      <w:bookmarkStart w:id="637" w:name="_Toc90917336"/>
      <w:bookmarkStart w:id="638" w:name="_Toc90916483"/>
      <w:bookmarkStart w:id="639" w:name="_Toc90916680"/>
      <w:bookmarkStart w:id="640" w:name="_Toc90917436"/>
      <w:r w:rsidRPr="00967518">
        <w:t>6.2F.4</w:t>
      </w:r>
      <w:r w:rsidRPr="00967518">
        <w:tab/>
        <w:t>Configured transmitted power</w:t>
      </w:r>
      <w:bookmarkEnd w:id="611"/>
      <w:bookmarkEnd w:id="612"/>
      <w:bookmarkEnd w:id="613"/>
      <w:bookmarkEnd w:id="614"/>
      <w:bookmarkEnd w:id="615"/>
      <w:bookmarkEnd w:id="616"/>
      <w:bookmarkEnd w:id="617"/>
      <w:bookmarkEnd w:id="618"/>
      <w:bookmarkEnd w:id="619"/>
      <w:r w:rsidRPr="00967518">
        <w:t xml:space="preserve"> for shared spectrum access</w:t>
      </w:r>
    </w:p>
    <w:p w14:paraId="14AEB1D4" w14:textId="77777777" w:rsidR="00456D57" w:rsidRPr="00967518" w:rsidRDefault="00456D57" w:rsidP="00456D57">
      <w:pPr>
        <w:pStyle w:val="EditorsNote"/>
        <w:rPr>
          <w:lang w:eastAsia="zh-CN"/>
        </w:rPr>
      </w:pPr>
      <w:r w:rsidRPr="00967518">
        <w:rPr>
          <w:lang w:eastAsia="zh-CN"/>
        </w:rPr>
        <w:t>Editor’s Note: This test is incomplete. The following aspects are not yet determined:</w:t>
      </w:r>
    </w:p>
    <w:p w14:paraId="0CE8C32C" w14:textId="77777777" w:rsidR="00456D57" w:rsidRPr="00967518" w:rsidRDefault="00456D57" w:rsidP="00456D57">
      <w:pPr>
        <w:pStyle w:val="EditorsNote"/>
        <w:rPr>
          <w:rFonts w:eastAsia="SimSun"/>
          <w:lang w:eastAsia="zh-CN"/>
        </w:rPr>
      </w:pPr>
      <w:r w:rsidRPr="00967518">
        <w:t>- MU and TT for &gt;6GHz (band n96) are working assumption based on analysis of single TE vendor. Values will be revisited once analysis from other TE vendors is available.</w:t>
      </w:r>
    </w:p>
    <w:p w14:paraId="46E0D031" w14:textId="77777777" w:rsidR="00456D57" w:rsidRPr="00967518" w:rsidRDefault="00456D57" w:rsidP="00456D57">
      <w:pPr>
        <w:pStyle w:val="EditorsNote"/>
      </w:pPr>
      <w:r w:rsidRPr="00967518">
        <w:t>- Test coverage for UL-MIMO</w:t>
      </w:r>
    </w:p>
    <w:p w14:paraId="399FD0C7" w14:textId="77777777" w:rsidR="00456D57" w:rsidRPr="00967518" w:rsidRDefault="00456D57" w:rsidP="00456D57">
      <w:pPr>
        <w:pStyle w:val="EditorsNote"/>
      </w:pPr>
      <w:r w:rsidRPr="00967518">
        <w:t>- Message exceptions</w:t>
      </w:r>
    </w:p>
    <w:p w14:paraId="3725388E" w14:textId="77777777" w:rsidR="00456D57" w:rsidRPr="00967518" w:rsidRDefault="00456D57" w:rsidP="00456D57">
      <w:pPr>
        <w:pStyle w:val="EditorsNote"/>
      </w:pPr>
      <w:r w:rsidRPr="00967518">
        <w:t>- Test state and generic procedure are TBD in 38.508-1</w:t>
      </w:r>
    </w:p>
    <w:p w14:paraId="29F76CC4" w14:textId="77777777" w:rsidR="00456D57" w:rsidRPr="00967518" w:rsidRDefault="00456D57" w:rsidP="00456D57">
      <w:pPr>
        <w:pStyle w:val="H6"/>
      </w:pPr>
      <w:bookmarkStart w:id="641" w:name="_Toc27477826"/>
      <w:bookmarkStart w:id="642" w:name="_Toc36226510"/>
      <w:bookmarkStart w:id="643" w:name="_Toc44323767"/>
      <w:bookmarkStart w:id="644" w:name="_Toc52989935"/>
      <w:bookmarkStart w:id="645" w:name="_Toc60823131"/>
      <w:bookmarkStart w:id="646" w:name="_Toc60825053"/>
      <w:bookmarkStart w:id="647" w:name="_Toc69305950"/>
      <w:bookmarkStart w:id="648" w:name="_Toc69309779"/>
      <w:bookmarkStart w:id="649" w:name="_Toc76020091"/>
      <w:bookmarkStart w:id="650" w:name="_Toc83720564"/>
      <w:bookmarkStart w:id="651" w:name="_Toc90916420"/>
      <w:bookmarkStart w:id="652" w:name="_Toc90916617"/>
      <w:bookmarkStart w:id="653" w:name="_Toc90917373"/>
      <w:r w:rsidRPr="00967518">
        <w:t>6.2F.4.1</w:t>
      </w:r>
      <w:r w:rsidRPr="00967518">
        <w:tab/>
        <w:t>Test purpose</w:t>
      </w:r>
      <w:bookmarkEnd w:id="641"/>
      <w:bookmarkEnd w:id="642"/>
      <w:bookmarkEnd w:id="643"/>
      <w:bookmarkEnd w:id="644"/>
      <w:bookmarkEnd w:id="645"/>
      <w:bookmarkEnd w:id="646"/>
      <w:bookmarkEnd w:id="647"/>
      <w:bookmarkEnd w:id="648"/>
      <w:bookmarkEnd w:id="649"/>
      <w:bookmarkEnd w:id="650"/>
      <w:bookmarkEnd w:id="651"/>
      <w:bookmarkEnd w:id="652"/>
      <w:bookmarkEnd w:id="653"/>
    </w:p>
    <w:p w14:paraId="14145221" w14:textId="77777777" w:rsidR="00456D57" w:rsidRPr="00967518" w:rsidRDefault="00456D57" w:rsidP="00456D57">
      <w:r w:rsidRPr="00967518">
        <w:t xml:space="preserve">To verify the measured UE configured maximum output power </w:t>
      </w:r>
      <w:r w:rsidRPr="00967518">
        <w:rPr>
          <w:lang w:eastAsia="zh-CN"/>
        </w:rPr>
        <w:t>P</w:t>
      </w:r>
      <w:r w:rsidRPr="00967518">
        <w:rPr>
          <w:vertAlign w:val="subscript"/>
          <w:lang w:eastAsia="zh-CN"/>
        </w:rPr>
        <w:t>UMAX,f,c</w:t>
      </w:r>
      <w:r w:rsidRPr="00967518">
        <w:t xml:space="preserve"> is within </w:t>
      </w:r>
      <w:r w:rsidRPr="00967518">
        <w:rPr>
          <w:lang w:eastAsia="zh-CN"/>
        </w:rPr>
        <w:t>the specified bounds.</w:t>
      </w:r>
    </w:p>
    <w:p w14:paraId="6A9F74EE" w14:textId="77777777" w:rsidR="00456D57" w:rsidRPr="00967518" w:rsidRDefault="00456D57" w:rsidP="00456D57">
      <w:pPr>
        <w:pStyle w:val="H6"/>
      </w:pPr>
      <w:bookmarkStart w:id="654" w:name="_Toc27477827"/>
      <w:bookmarkStart w:id="655" w:name="_Toc36226511"/>
      <w:bookmarkStart w:id="656" w:name="_Toc44323768"/>
      <w:bookmarkStart w:id="657" w:name="_Toc52989936"/>
      <w:bookmarkStart w:id="658" w:name="_Toc60823132"/>
      <w:bookmarkStart w:id="659" w:name="_Toc60825054"/>
      <w:bookmarkStart w:id="660" w:name="_Toc69305951"/>
      <w:bookmarkStart w:id="661" w:name="_Toc69309780"/>
      <w:bookmarkStart w:id="662" w:name="_Toc76020092"/>
      <w:bookmarkStart w:id="663" w:name="_Toc83720565"/>
      <w:bookmarkStart w:id="664" w:name="_Toc90916421"/>
      <w:bookmarkStart w:id="665" w:name="_Toc90916618"/>
      <w:bookmarkStart w:id="666" w:name="_Toc90917374"/>
      <w:r w:rsidRPr="00967518">
        <w:t>6.2F.4.2</w:t>
      </w:r>
      <w:r w:rsidRPr="00967518">
        <w:tab/>
        <w:t>Test applicability</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312B1E54" w14:textId="57E55327" w:rsidR="00456D57" w:rsidRPr="00967518" w:rsidRDefault="00456D57" w:rsidP="00456D57">
      <w:r w:rsidRPr="00967518">
        <w:t>This test case applies to all types of NR UE release 16 and forward that support NR standalone shared spectrum channel access.</w:t>
      </w:r>
    </w:p>
    <w:p w14:paraId="5E373FBA" w14:textId="77777777" w:rsidR="00456D57" w:rsidRPr="00967518" w:rsidRDefault="00456D57" w:rsidP="00456D57">
      <w:pPr>
        <w:pStyle w:val="H6"/>
      </w:pPr>
      <w:bookmarkStart w:id="667" w:name="_Toc27477828"/>
      <w:bookmarkStart w:id="668" w:name="_Toc36226512"/>
      <w:bookmarkStart w:id="669" w:name="_Toc44323769"/>
      <w:bookmarkStart w:id="670" w:name="_Toc52989937"/>
      <w:bookmarkStart w:id="671" w:name="_Toc60823133"/>
      <w:bookmarkStart w:id="672" w:name="_Toc60825055"/>
      <w:bookmarkStart w:id="673" w:name="_Toc69305952"/>
      <w:bookmarkStart w:id="674" w:name="_Toc69309781"/>
      <w:bookmarkStart w:id="675" w:name="_Toc76020093"/>
      <w:bookmarkStart w:id="676" w:name="_Toc83720566"/>
      <w:bookmarkStart w:id="677" w:name="_Toc90916422"/>
      <w:bookmarkStart w:id="678" w:name="_Toc90916619"/>
      <w:bookmarkStart w:id="679" w:name="_Toc90917375"/>
      <w:r w:rsidRPr="00967518">
        <w:t>6.2F.4.3</w:t>
      </w:r>
      <w:r w:rsidRPr="00967518">
        <w:tab/>
        <w:t>Minimum conformance requirements</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0894B0CB" w14:textId="77777777" w:rsidR="00456D57" w:rsidRPr="00967518" w:rsidRDefault="00456D57" w:rsidP="005D6F6B">
      <w:r w:rsidRPr="00967518">
        <w:t>Same minimum conformance requirements as in 6.2.4.3.</w:t>
      </w:r>
    </w:p>
    <w:p w14:paraId="4B4F16A4" w14:textId="77777777" w:rsidR="00456D57" w:rsidRPr="00967518" w:rsidRDefault="00456D57" w:rsidP="00456D57">
      <w:r w:rsidRPr="00967518">
        <w:t>The normative reference for this requirement is TS 38.101-1 [2] clause 6.2F.4.</w:t>
      </w:r>
    </w:p>
    <w:p w14:paraId="34246294" w14:textId="77777777" w:rsidR="00456D57" w:rsidRPr="00967518" w:rsidRDefault="00456D57" w:rsidP="00456D57">
      <w:pPr>
        <w:pStyle w:val="H6"/>
      </w:pPr>
      <w:bookmarkStart w:id="680" w:name="_Toc27477829"/>
      <w:bookmarkStart w:id="681" w:name="_Toc36226513"/>
      <w:bookmarkStart w:id="682" w:name="_Toc44323770"/>
      <w:bookmarkStart w:id="683" w:name="_Toc52989938"/>
      <w:bookmarkStart w:id="684" w:name="_Toc60823134"/>
      <w:bookmarkStart w:id="685" w:name="_Toc60825056"/>
      <w:bookmarkStart w:id="686" w:name="_Toc69305953"/>
      <w:bookmarkStart w:id="687" w:name="_Toc69309782"/>
      <w:bookmarkStart w:id="688" w:name="_Toc76020094"/>
      <w:bookmarkStart w:id="689" w:name="_Toc83720567"/>
      <w:bookmarkStart w:id="690" w:name="_Toc90916423"/>
      <w:bookmarkStart w:id="691" w:name="_Toc90916620"/>
      <w:bookmarkStart w:id="692" w:name="_Toc90917376"/>
      <w:r w:rsidRPr="00967518">
        <w:t>6.2F.4.4</w:t>
      </w:r>
      <w:r w:rsidRPr="00967518">
        <w:tab/>
        <w:t>Test description</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72E688CD" w14:textId="77777777" w:rsidR="00456D57" w:rsidRPr="00967518" w:rsidRDefault="00456D57" w:rsidP="00456D57">
      <w:pPr>
        <w:pStyle w:val="H6"/>
      </w:pPr>
      <w:bookmarkStart w:id="693" w:name="_Toc27477830"/>
      <w:bookmarkStart w:id="694" w:name="_Toc36226514"/>
      <w:bookmarkStart w:id="695" w:name="_Toc44323771"/>
      <w:bookmarkStart w:id="696" w:name="_Toc52989939"/>
      <w:bookmarkStart w:id="697" w:name="_Toc60823135"/>
      <w:bookmarkStart w:id="698" w:name="_Toc60825057"/>
      <w:bookmarkStart w:id="699" w:name="_Toc69305954"/>
      <w:bookmarkStart w:id="700" w:name="_Toc69309783"/>
      <w:bookmarkStart w:id="701" w:name="_Toc76020095"/>
      <w:bookmarkStart w:id="702" w:name="_Toc83720568"/>
      <w:bookmarkStart w:id="703" w:name="_Toc90916424"/>
      <w:bookmarkStart w:id="704" w:name="_Toc90916621"/>
      <w:bookmarkStart w:id="705" w:name="_Toc90917377"/>
      <w:r w:rsidRPr="00967518">
        <w:t>6.2F.4.4.1</w:t>
      </w:r>
      <w:r w:rsidRPr="00967518">
        <w:tab/>
        <w:t>Initial condition</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111B13CA" w14:textId="77777777" w:rsidR="00456D57" w:rsidRPr="00967518" w:rsidRDefault="00456D57" w:rsidP="00456D57">
      <w:r w:rsidRPr="00967518">
        <w:t>Initial conditions are a set of test configurations the UE needs to be tested in and the steps for the SS to take with the UE to reach the correct measurement state.</w:t>
      </w:r>
    </w:p>
    <w:p w14:paraId="56D2F4D6" w14:textId="77777777" w:rsidR="00456D57" w:rsidRPr="00967518" w:rsidRDefault="00456D57" w:rsidP="00456D57">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F.4.4.1-1. The details of the uplink reference measurement channels (RMCs) are specified in Annexes A.2. Configurations of PDSCH and PDCCH before measurement are specified in Annex C.2.</w:t>
      </w:r>
    </w:p>
    <w:p w14:paraId="7607A861" w14:textId="77777777" w:rsidR="00456D57" w:rsidRPr="00967518" w:rsidRDefault="00456D57" w:rsidP="00456D57">
      <w:pPr>
        <w:pStyle w:val="TH"/>
      </w:pPr>
      <w:r w:rsidRPr="00967518">
        <w:t>Table 6.2F.4.4.1-1: Test Configuration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E623A4" w:rsidRPr="00967518" w14:paraId="4E6F35E5" w14:textId="77777777" w:rsidTr="00AC32F3">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088AC333" w14:textId="77777777" w:rsidR="00E623A4" w:rsidRPr="00967518" w:rsidRDefault="00E623A4" w:rsidP="00AC32F3">
            <w:pPr>
              <w:pStyle w:val="TAH"/>
            </w:pPr>
            <w:r w:rsidRPr="00967518">
              <w:t>Initial Conditions</w:t>
            </w:r>
          </w:p>
        </w:tc>
      </w:tr>
      <w:tr w:rsidR="00E623A4" w:rsidRPr="00967518" w14:paraId="3451C146" w14:textId="77777777" w:rsidTr="00AC32F3">
        <w:tc>
          <w:tcPr>
            <w:tcW w:w="2068" w:type="pct"/>
            <w:gridSpan w:val="2"/>
            <w:shd w:val="clear" w:color="auto" w:fill="auto"/>
          </w:tcPr>
          <w:p w14:paraId="1B737F24" w14:textId="77777777" w:rsidR="00E623A4" w:rsidRPr="00967518" w:rsidRDefault="00E623A4" w:rsidP="00AC32F3">
            <w:pPr>
              <w:pStyle w:val="TAL"/>
            </w:pPr>
            <w:r w:rsidRPr="00967518">
              <w:t>Test Environment as specified in TS 38.508-1 [5] subclause 4.1</w:t>
            </w:r>
          </w:p>
        </w:tc>
        <w:tc>
          <w:tcPr>
            <w:tcW w:w="2932" w:type="pct"/>
            <w:gridSpan w:val="2"/>
          </w:tcPr>
          <w:p w14:paraId="38E13F9A" w14:textId="77777777" w:rsidR="00E623A4" w:rsidRPr="00967518" w:rsidRDefault="00E623A4" w:rsidP="00AC32F3">
            <w:pPr>
              <w:pStyle w:val="TAL"/>
            </w:pPr>
            <w:r w:rsidRPr="00967518">
              <w:t>Normal, TL/VL, TL/VH, TH/VL, TH/VH</w:t>
            </w:r>
          </w:p>
        </w:tc>
      </w:tr>
      <w:tr w:rsidR="00E623A4" w:rsidRPr="00967518" w14:paraId="1DD97D8E" w14:textId="77777777" w:rsidTr="00AC32F3">
        <w:tc>
          <w:tcPr>
            <w:tcW w:w="2068" w:type="pct"/>
            <w:gridSpan w:val="2"/>
            <w:shd w:val="clear" w:color="auto" w:fill="auto"/>
          </w:tcPr>
          <w:p w14:paraId="3F707B76" w14:textId="77777777" w:rsidR="00E623A4" w:rsidRPr="00967518" w:rsidRDefault="00E623A4" w:rsidP="00AC32F3">
            <w:pPr>
              <w:pStyle w:val="TAL"/>
            </w:pPr>
            <w:r w:rsidRPr="00967518">
              <w:t>Test Frequencies as specified in TS 38.508-1 [5] subclause 4.3.1</w:t>
            </w:r>
          </w:p>
        </w:tc>
        <w:tc>
          <w:tcPr>
            <w:tcW w:w="2932" w:type="pct"/>
            <w:gridSpan w:val="2"/>
          </w:tcPr>
          <w:p w14:paraId="593D4052" w14:textId="77777777" w:rsidR="00E623A4" w:rsidRPr="00967518" w:rsidRDefault="00E623A4" w:rsidP="00AC32F3">
            <w:pPr>
              <w:pStyle w:val="TAL"/>
              <w:rPr>
                <w:lang w:eastAsia="zh-CN"/>
              </w:rPr>
            </w:pPr>
            <w:r w:rsidRPr="00967518">
              <w:t>Mid range</w:t>
            </w:r>
          </w:p>
        </w:tc>
      </w:tr>
      <w:tr w:rsidR="00E623A4" w:rsidRPr="00967518" w14:paraId="60195BE6" w14:textId="77777777" w:rsidTr="00AC32F3">
        <w:tc>
          <w:tcPr>
            <w:tcW w:w="2068" w:type="pct"/>
            <w:gridSpan w:val="2"/>
            <w:shd w:val="clear" w:color="auto" w:fill="auto"/>
          </w:tcPr>
          <w:p w14:paraId="3BB27C6A" w14:textId="77777777" w:rsidR="00E623A4" w:rsidRPr="00967518" w:rsidRDefault="00E623A4" w:rsidP="00AC32F3">
            <w:pPr>
              <w:pStyle w:val="TAL"/>
            </w:pPr>
            <w:r w:rsidRPr="00967518">
              <w:t>Test Channel Bandwidths as specified in TS 38.508-1 [5] subclause 4.3.1</w:t>
            </w:r>
          </w:p>
        </w:tc>
        <w:tc>
          <w:tcPr>
            <w:tcW w:w="2932" w:type="pct"/>
            <w:gridSpan w:val="2"/>
          </w:tcPr>
          <w:p w14:paraId="495BC174" w14:textId="77777777" w:rsidR="00E623A4" w:rsidRPr="00967518" w:rsidRDefault="00E623A4" w:rsidP="00AC32F3">
            <w:pPr>
              <w:pStyle w:val="TAL"/>
              <w:rPr>
                <w:lang w:eastAsia="zh-CN"/>
              </w:rPr>
            </w:pPr>
            <w:r w:rsidRPr="00967518">
              <w:t>Lowest, Mid, Highest</w:t>
            </w:r>
          </w:p>
        </w:tc>
      </w:tr>
      <w:tr w:rsidR="00E623A4" w:rsidRPr="00967518" w14:paraId="1FB1486A" w14:textId="77777777" w:rsidTr="00AC32F3">
        <w:tc>
          <w:tcPr>
            <w:tcW w:w="2068" w:type="pct"/>
            <w:gridSpan w:val="2"/>
            <w:shd w:val="clear" w:color="auto" w:fill="auto"/>
          </w:tcPr>
          <w:p w14:paraId="47E781D0" w14:textId="77777777" w:rsidR="00E623A4" w:rsidRPr="00967518" w:rsidRDefault="00E623A4" w:rsidP="00AC32F3">
            <w:pPr>
              <w:pStyle w:val="TAL"/>
            </w:pPr>
            <w:r w:rsidRPr="00967518">
              <w:t>Test SCS as specified in Table 5.3.5-1</w:t>
            </w:r>
          </w:p>
        </w:tc>
        <w:tc>
          <w:tcPr>
            <w:tcW w:w="2932" w:type="pct"/>
            <w:gridSpan w:val="2"/>
          </w:tcPr>
          <w:p w14:paraId="176BDAB0" w14:textId="77777777" w:rsidR="00E623A4" w:rsidRPr="00967518" w:rsidRDefault="00E623A4" w:rsidP="00AC32F3">
            <w:pPr>
              <w:pStyle w:val="TAL"/>
              <w:rPr>
                <w:lang w:eastAsia="zh-CN"/>
              </w:rPr>
            </w:pPr>
            <w:r w:rsidRPr="00967518">
              <w:t>Lowest</w:t>
            </w:r>
          </w:p>
        </w:tc>
      </w:tr>
      <w:tr w:rsidR="00E623A4" w:rsidRPr="00967518" w14:paraId="2F59DABA" w14:textId="77777777" w:rsidTr="00AC32F3">
        <w:tc>
          <w:tcPr>
            <w:tcW w:w="5000" w:type="pct"/>
            <w:gridSpan w:val="4"/>
            <w:shd w:val="clear" w:color="auto" w:fill="auto"/>
          </w:tcPr>
          <w:p w14:paraId="6F33C001" w14:textId="77777777" w:rsidR="00E623A4" w:rsidRPr="00967518" w:rsidRDefault="00E623A4" w:rsidP="00AC32F3">
            <w:pPr>
              <w:pStyle w:val="TAH"/>
            </w:pPr>
            <w:r w:rsidRPr="00967518">
              <w:t>Test Parameters for Channel Bandwidths</w:t>
            </w:r>
          </w:p>
        </w:tc>
      </w:tr>
      <w:tr w:rsidR="00E623A4" w:rsidRPr="00967518" w14:paraId="132545FB" w14:textId="77777777" w:rsidTr="00AC32F3">
        <w:tc>
          <w:tcPr>
            <w:tcW w:w="702" w:type="pct"/>
            <w:shd w:val="clear" w:color="auto" w:fill="auto"/>
          </w:tcPr>
          <w:p w14:paraId="2528EEDC" w14:textId="77777777" w:rsidR="00E623A4" w:rsidRPr="00967518" w:rsidRDefault="00E623A4" w:rsidP="00AC32F3">
            <w:pPr>
              <w:pStyle w:val="TAH"/>
            </w:pPr>
            <w:r w:rsidRPr="00967518">
              <w:t>Test ID</w:t>
            </w:r>
          </w:p>
        </w:tc>
        <w:tc>
          <w:tcPr>
            <w:tcW w:w="1366" w:type="pct"/>
            <w:tcBorders>
              <w:bottom w:val="single" w:sz="4" w:space="0" w:color="auto"/>
            </w:tcBorders>
            <w:shd w:val="clear" w:color="auto" w:fill="auto"/>
          </w:tcPr>
          <w:p w14:paraId="2E6026DE" w14:textId="77777777" w:rsidR="00E623A4" w:rsidRPr="00967518" w:rsidRDefault="00E623A4" w:rsidP="00AC32F3">
            <w:pPr>
              <w:pStyle w:val="TAH"/>
            </w:pPr>
            <w:r w:rsidRPr="00967518">
              <w:t>Downlink Configuration</w:t>
            </w:r>
          </w:p>
        </w:tc>
        <w:tc>
          <w:tcPr>
            <w:tcW w:w="2932" w:type="pct"/>
            <w:gridSpan w:val="2"/>
          </w:tcPr>
          <w:p w14:paraId="39BFEE49" w14:textId="77777777" w:rsidR="00E623A4" w:rsidRPr="00967518" w:rsidRDefault="00E623A4" w:rsidP="00AC32F3">
            <w:pPr>
              <w:pStyle w:val="TAH"/>
              <w:rPr>
                <w:lang w:eastAsia="zh-CN"/>
              </w:rPr>
            </w:pPr>
            <w:r w:rsidRPr="00967518">
              <w:t>Uplink Configuration</w:t>
            </w:r>
          </w:p>
        </w:tc>
      </w:tr>
      <w:tr w:rsidR="00E623A4" w:rsidRPr="00967518" w14:paraId="429C9408" w14:textId="77777777" w:rsidTr="00AC32F3">
        <w:tc>
          <w:tcPr>
            <w:tcW w:w="702" w:type="pct"/>
            <w:shd w:val="clear" w:color="auto" w:fill="auto"/>
          </w:tcPr>
          <w:p w14:paraId="17FA7166" w14:textId="77777777" w:rsidR="00E623A4" w:rsidRPr="00967518" w:rsidRDefault="00E623A4" w:rsidP="00AC32F3">
            <w:pPr>
              <w:pStyle w:val="TAH"/>
            </w:pPr>
          </w:p>
        </w:tc>
        <w:tc>
          <w:tcPr>
            <w:tcW w:w="1366" w:type="pct"/>
            <w:tcBorders>
              <w:bottom w:val="nil"/>
            </w:tcBorders>
            <w:shd w:val="clear" w:color="auto" w:fill="auto"/>
          </w:tcPr>
          <w:p w14:paraId="7DDD06E8" w14:textId="77777777" w:rsidR="00E623A4" w:rsidRPr="00967518" w:rsidRDefault="00E623A4" w:rsidP="00AC32F3">
            <w:pPr>
              <w:pStyle w:val="TAC"/>
            </w:pPr>
          </w:p>
        </w:tc>
        <w:tc>
          <w:tcPr>
            <w:tcW w:w="1727" w:type="pct"/>
          </w:tcPr>
          <w:p w14:paraId="235EDC9B" w14:textId="77777777" w:rsidR="00E623A4" w:rsidRPr="00967518" w:rsidRDefault="00E623A4" w:rsidP="00AC32F3">
            <w:pPr>
              <w:pStyle w:val="TAH"/>
            </w:pPr>
            <w:r w:rsidRPr="00967518">
              <w:t>Modulation (NOTE 2)</w:t>
            </w:r>
          </w:p>
        </w:tc>
        <w:tc>
          <w:tcPr>
            <w:tcW w:w="1205" w:type="pct"/>
            <w:shd w:val="clear" w:color="auto" w:fill="auto"/>
          </w:tcPr>
          <w:p w14:paraId="0941F68F" w14:textId="77777777" w:rsidR="00E623A4" w:rsidRPr="00967518" w:rsidRDefault="00E623A4" w:rsidP="00AC32F3">
            <w:pPr>
              <w:pStyle w:val="TAH"/>
            </w:pPr>
            <w:r w:rsidRPr="00967518">
              <w:t>RB allocation (NOTE 1)</w:t>
            </w:r>
          </w:p>
        </w:tc>
      </w:tr>
      <w:tr w:rsidR="00E623A4" w:rsidRPr="00967518" w14:paraId="04C1D831" w14:textId="77777777" w:rsidTr="00AC32F3">
        <w:tc>
          <w:tcPr>
            <w:tcW w:w="702" w:type="pct"/>
            <w:shd w:val="clear" w:color="auto" w:fill="auto"/>
          </w:tcPr>
          <w:p w14:paraId="0BE7C6B5" w14:textId="77777777" w:rsidR="00E623A4" w:rsidRPr="00967518" w:rsidRDefault="00E623A4" w:rsidP="00AC32F3">
            <w:pPr>
              <w:pStyle w:val="TAC"/>
            </w:pPr>
            <w:r w:rsidRPr="00967518">
              <w:t>1</w:t>
            </w:r>
          </w:p>
        </w:tc>
        <w:tc>
          <w:tcPr>
            <w:tcW w:w="1366" w:type="pct"/>
            <w:tcBorders>
              <w:top w:val="nil"/>
              <w:bottom w:val="nil"/>
            </w:tcBorders>
            <w:shd w:val="clear" w:color="auto" w:fill="auto"/>
          </w:tcPr>
          <w:p w14:paraId="55BED263" w14:textId="77777777" w:rsidR="00E623A4" w:rsidRPr="00967518" w:rsidRDefault="00E623A4" w:rsidP="00AC32F3">
            <w:pPr>
              <w:pStyle w:val="TAC"/>
            </w:pPr>
            <w:r w:rsidRPr="00967518">
              <w:t>N/A</w:t>
            </w:r>
          </w:p>
        </w:tc>
        <w:tc>
          <w:tcPr>
            <w:tcW w:w="1727" w:type="pct"/>
          </w:tcPr>
          <w:p w14:paraId="149A087E" w14:textId="77777777" w:rsidR="00E623A4" w:rsidRPr="00967518" w:rsidRDefault="00E623A4" w:rsidP="00AC32F3">
            <w:pPr>
              <w:pStyle w:val="TAC"/>
            </w:pPr>
            <w:r w:rsidRPr="00967518">
              <w:t>DFT-s-OFDM Pi/2 BPSK</w:t>
            </w:r>
          </w:p>
        </w:tc>
        <w:tc>
          <w:tcPr>
            <w:tcW w:w="1205" w:type="pct"/>
            <w:shd w:val="clear" w:color="auto" w:fill="auto"/>
          </w:tcPr>
          <w:p w14:paraId="74448C28" w14:textId="77777777" w:rsidR="00E623A4" w:rsidRPr="00967518" w:rsidRDefault="00E623A4" w:rsidP="00AC32F3">
            <w:pPr>
              <w:pStyle w:val="TAC"/>
            </w:pPr>
            <w:r w:rsidRPr="00967518">
              <w:t>Full</w:t>
            </w:r>
          </w:p>
        </w:tc>
      </w:tr>
      <w:tr w:rsidR="00E623A4" w:rsidRPr="00967518" w14:paraId="724979C0" w14:textId="77777777" w:rsidTr="00AC32F3">
        <w:tc>
          <w:tcPr>
            <w:tcW w:w="702" w:type="pct"/>
            <w:shd w:val="clear" w:color="auto" w:fill="auto"/>
          </w:tcPr>
          <w:p w14:paraId="1B8F7471" w14:textId="77777777" w:rsidR="00E623A4" w:rsidRPr="00967518" w:rsidRDefault="00E623A4" w:rsidP="00AC32F3">
            <w:pPr>
              <w:pStyle w:val="TAC"/>
            </w:pPr>
            <w:r w:rsidRPr="00967518">
              <w:t>2</w:t>
            </w:r>
          </w:p>
        </w:tc>
        <w:tc>
          <w:tcPr>
            <w:tcW w:w="1366" w:type="pct"/>
            <w:tcBorders>
              <w:top w:val="nil"/>
              <w:bottom w:val="nil"/>
            </w:tcBorders>
            <w:shd w:val="clear" w:color="auto" w:fill="auto"/>
          </w:tcPr>
          <w:p w14:paraId="6972E612" w14:textId="77777777" w:rsidR="00E623A4" w:rsidRPr="00967518" w:rsidRDefault="00E623A4" w:rsidP="00AC32F3">
            <w:pPr>
              <w:pStyle w:val="TAC"/>
            </w:pPr>
          </w:p>
        </w:tc>
        <w:tc>
          <w:tcPr>
            <w:tcW w:w="1727" w:type="pct"/>
          </w:tcPr>
          <w:p w14:paraId="77F12444" w14:textId="77777777" w:rsidR="00E623A4" w:rsidRPr="00967518" w:rsidRDefault="00E623A4" w:rsidP="00AC32F3">
            <w:pPr>
              <w:pStyle w:val="TAC"/>
            </w:pPr>
            <w:r w:rsidRPr="00967518">
              <w:t>DFT-s-OFDM Pi/2 QPSK</w:t>
            </w:r>
          </w:p>
        </w:tc>
        <w:tc>
          <w:tcPr>
            <w:tcW w:w="1205" w:type="pct"/>
            <w:shd w:val="clear" w:color="auto" w:fill="auto"/>
          </w:tcPr>
          <w:p w14:paraId="79093BD6" w14:textId="77777777" w:rsidR="00E623A4" w:rsidRPr="00967518" w:rsidRDefault="00E623A4" w:rsidP="00AC32F3">
            <w:pPr>
              <w:pStyle w:val="TAC"/>
            </w:pPr>
            <w:r w:rsidRPr="00967518">
              <w:t>Full</w:t>
            </w:r>
          </w:p>
        </w:tc>
      </w:tr>
      <w:tr w:rsidR="00E623A4" w:rsidRPr="00967518" w14:paraId="69E69F52" w14:textId="77777777" w:rsidTr="00AC32F3">
        <w:tc>
          <w:tcPr>
            <w:tcW w:w="5000" w:type="pct"/>
            <w:gridSpan w:val="4"/>
            <w:shd w:val="clear" w:color="auto" w:fill="auto"/>
          </w:tcPr>
          <w:p w14:paraId="07D0A214" w14:textId="77777777" w:rsidR="00E623A4" w:rsidRPr="00967518" w:rsidRDefault="00E623A4" w:rsidP="00AC32F3">
            <w:pPr>
              <w:pStyle w:val="TAN"/>
            </w:pPr>
            <w:r w:rsidRPr="00967518">
              <w:t>NOTE 1:</w:t>
            </w:r>
            <w:r w:rsidRPr="00967518">
              <w:tab/>
              <w:t>The specific configuration of each RB allocation is defined in Table 6.1F-1.</w:t>
            </w:r>
          </w:p>
        </w:tc>
      </w:tr>
    </w:tbl>
    <w:p w14:paraId="34FB33BF" w14:textId="77777777" w:rsidR="00456D57" w:rsidRPr="00967518" w:rsidRDefault="00456D57" w:rsidP="00456D57">
      <w:pPr>
        <w:pStyle w:val="B10"/>
      </w:pPr>
      <w:r w:rsidRPr="00967518">
        <w:t>1.</w:t>
      </w:r>
      <w:r w:rsidRPr="00967518">
        <w:tab/>
        <w:t>Connect the SS to the UE antenna connectors as shown in TS 38.508-1 [5] Annex A, Figure A.3.1.1.1 for TE diagram and section A.3.2 for UE diagram.</w:t>
      </w:r>
    </w:p>
    <w:p w14:paraId="23FD0480" w14:textId="77777777" w:rsidR="00456D57" w:rsidRPr="00967518" w:rsidRDefault="00456D57" w:rsidP="00456D57">
      <w:pPr>
        <w:pStyle w:val="B10"/>
      </w:pPr>
      <w:r w:rsidRPr="00967518">
        <w:t>2.</w:t>
      </w:r>
      <w:r w:rsidRPr="00967518">
        <w:tab/>
        <w:t>The parameter settings for the cell are set up according to TS 38.508-1 [5] subclause 4.4.3.</w:t>
      </w:r>
    </w:p>
    <w:p w14:paraId="3CA25B5F" w14:textId="77777777" w:rsidR="00456D57" w:rsidRPr="00967518" w:rsidRDefault="00456D57" w:rsidP="00456D57">
      <w:pPr>
        <w:pStyle w:val="B10"/>
      </w:pPr>
      <w:r w:rsidRPr="00967518">
        <w:t>3.</w:t>
      </w:r>
      <w:r w:rsidRPr="00967518">
        <w:tab/>
        <w:t>Downlink signals are initially set up according to Annex C.0</w:t>
      </w:r>
      <w:r w:rsidRPr="00967518">
        <w:rPr>
          <w:lang w:eastAsia="zh-CN"/>
        </w:rPr>
        <w:t>, C.1, C.2</w:t>
      </w:r>
      <w:r w:rsidRPr="00967518">
        <w:t>, and uplink signals according to Annex G.0, G.1, G.2, G.3.0.</w:t>
      </w:r>
    </w:p>
    <w:p w14:paraId="3B98202E" w14:textId="77777777" w:rsidR="00456D57" w:rsidRPr="00967518" w:rsidRDefault="00456D57" w:rsidP="00456D57">
      <w:pPr>
        <w:pStyle w:val="B10"/>
      </w:pPr>
      <w:r w:rsidRPr="00967518">
        <w:t>4.</w:t>
      </w:r>
      <w:r w:rsidRPr="00967518">
        <w:tab/>
        <w:t>The UL Reference Measurement Channel is set according to Table 6.2F.4.4.1-1.</w:t>
      </w:r>
    </w:p>
    <w:p w14:paraId="5617684A" w14:textId="77777777" w:rsidR="00456D57" w:rsidRPr="00967518" w:rsidRDefault="00456D57" w:rsidP="00456D57">
      <w:pPr>
        <w:pStyle w:val="B10"/>
      </w:pPr>
      <w:r w:rsidRPr="00967518">
        <w:t>5.</w:t>
      </w:r>
      <w:r w:rsidRPr="00967518">
        <w:tab/>
        <w:t>Propagation conditions are set according to Annex B.0.</w:t>
      </w:r>
    </w:p>
    <w:p w14:paraId="5B08C815" w14:textId="77777777" w:rsidR="00456D57" w:rsidRPr="00967518" w:rsidRDefault="00456D57" w:rsidP="00456D57">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F.4.4.3.</w:t>
      </w:r>
    </w:p>
    <w:p w14:paraId="7AF0A85D" w14:textId="77777777" w:rsidR="00456D57" w:rsidRPr="00967518" w:rsidRDefault="00456D57" w:rsidP="00456D57">
      <w:pPr>
        <w:pStyle w:val="H6"/>
      </w:pPr>
      <w:bookmarkStart w:id="706" w:name="_Toc27477831"/>
      <w:bookmarkStart w:id="707" w:name="_Toc36226515"/>
      <w:bookmarkStart w:id="708" w:name="_Toc44323772"/>
      <w:bookmarkStart w:id="709" w:name="_Toc52989940"/>
      <w:bookmarkStart w:id="710" w:name="_Toc60823136"/>
      <w:bookmarkStart w:id="711" w:name="_Toc60825058"/>
      <w:bookmarkStart w:id="712" w:name="_Toc69305955"/>
      <w:bookmarkStart w:id="713" w:name="_Toc69309784"/>
      <w:bookmarkStart w:id="714" w:name="_Toc76020096"/>
      <w:bookmarkStart w:id="715" w:name="_Toc83720569"/>
      <w:bookmarkStart w:id="716" w:name="_Toc90916425"/>
      <w:bookmarkStart w:id="717" w:name="_Toc90916622"/>
      <w:bookmarkStart w:id="718" w:name="_Toc90917378"/>
      <w:r w:rsidRPr="00967518">
        <w:t>6.2F.4.4.2</w:t>
      </w:r>
      <w:r w:rsidRPr="00967518">
        <w:tab/>
        <w:t>Test procedure</w:t>
      </w:r>
      <w:bookmarkEnd w:id="706"/>
      <w:bookmarkEnd w:id="707"/>
      <w:bookmarkEnd w:id="708"/>
      <w:bookmarkEnd w:id="709"/>
      <w:bookmarkEnd w:id="710"/>
      <w:bookmarkEnd w:id="711"/>
      <w:bookmarkEnd w:id="712"/>
      <w:bookmarkEnd w:id="713"/>
      <w:bookmarkEnd w:id="714"/>
      <w:bookmarkEnd w:id="715"/>
      <w:bookmarkEnd w:id="716"/>
      <w:bookmarkEnd w:id="717"/>
      <w:bookmarkEnd w:id="718"/>
    </w:p>
    <w:p w14:paraId="7D77F6B6" w14:textId="77777777" w:rsidR="00456D57" w:rsidRPr="00967518" w:rsidRDefault="00456D57" w:rsidP="00456D57">
      <w:pPr>
        <w:pStyle w:val="B10"/>
      </w:pPr>
      <w:r w:rsidRPr="00967518">
        <w:t>1.</w:t>
      </w:r>
      <w:r w:rsidRPr="00967518">
        <w:tab/>
        <w:t>SS sends uplink scheduling information for each UL HARQ process via PDCCH DCI format 0_1 for C_RNTI to schedule the UL RMC according to Table 6.2F.4.4.1-1. Since the UE has no payload and no loopback data to send the UE sends uplink MAC padding bits on the UL RMC.</w:t>
      </w:r>
    </w:p>
    <w:p w14:paraId="7E4098ED" w14:textId="77777777" w:rsidR="00456D57" w:rsidRPr="00967518" w:rsidRDefault="00456D57" w:rsidP="00456D57">
      <w:pPr>
        <w:pStyle w:val="B10"/>
      </w:pPr>
      <w:r w:rsidRPr="00967518">
        <w:t>2.</w:t>
      </w:r>
      <w:r w:rsidRPr="00967518">
        <w:tab/>
        <w:t>Send continuously uplink power control "up" commands in every uplink scheduling information to the UE; allow at least 200ms starting from the first TPC command in this step to ensure that the UE reaches the Pumax level of the test point.</w:t>
      </w:r>
    </w:p>
    <w:p w14:paraId="0F37C332" w14:textId="77777777" w:rsidR="00456D57" w:rsidRPr="00967518" w:rsidRDefault="00456D57" w:rsidP="00456D57">
      <w:pPr>
        <w:pStyle w:val="B10"/>
      </w:pPr>
      <w:r w:rsidRPr="00967518">
        <w:t>3.</w:t>
      </w:r>
      <w:r w:rsidRPr="00967518">
        <w:tab/>
        <w:t>Measure the mean power of the UE in the channel bandwidth for each test point in table 6.2F.4.5-1 according to the test configuration from table 6.2F.4.4.1-1. The period of measurement shall be at least the continuous duration of one active slot and in the uplink symbols. For TDD slots with transient periods are not under test.</w:t>
      </w:r>
    </w:p>
    <w:p w14:paraId="69481BD2" w14:textId="77777777" w:rsidR="00456D57" w:rsidRPr="00967518" w:rsidRDefault="00456D57" w:rsidP="00456D57">
      <w:pPr>
        <w:pStyle w:val="H6"/>
      </w:pPr>
      <w:bookmarkStart w:id="719" w:name="_Toc27477832"/>
      <w:bookmarkStart w:id="720" w:name="_Toc36226516"/>
      <w:bookmarkStart w:id="721" w:name="_Toc44323773"/>
      <w:bookmarkStart w:id="722" w:name="_Toc52989941"/>
      <w:bookmarkStart w:id="723" w:name="_Toc60823137"/>
      <w:bookmarkStart w:id="724" w:name="_Toc60825059"/>
      <w:bookmarkStart w:id="725" w:name="_Toc69305956"/>
      <w:bookmarkStart w:id="726" w:name="_Toc69309785"/>
      <w:bookmarkStart w:id="727" w:name="_Toc76020097"/>
      <w:bookmarkStart w:id="728" w:name="_Toc83720570"/>
      <w:bookmarkStart w:id="729" w:name="_Toc90916426"/>
      <w:bookmarkStart w:id="730" w:name="_Toc90916623"/>
      <w:bookmarkStart w:id="731" w:name="_Toc90917379"/>
      <w:r w:rsidRPr="00967518">
        <w:t>6.2F.4.4.3</w:t>
      </w:r>
      <w:r w:rsidRPr="00967518">
        <w:tab/>
        <w:t>Message contents</w:t>
      </w:r>
      <w:bookmarkEnd w:id="719"/>
      <w:bookmarkEnd w:id="720"/>
      <w:bookmarkEnd w:id="721"/>
      <w:bookmarkEnd w:id="722"/>
      <w:bookmarkEnd w:id="723"/>
      <w:bookmarkEnd w:id="724"/>
      <w:bookmarkEnd w:id="725"/>
      <w:bookmarkEnd w:id="726"/>
      <w:bookmarkEnd w:id="727"/>
      <w:bookmarkEnd w:id="728"/>
      <w:bookmarkEnd w:id="729"/>
      <w:bookmarkEnd w:id="730"/>
      <w:bookmarkEnd w:id="731"/>
    </w:p>
    <w:p w14:paraId="0E602C25" w14:textId="77777777" w:rsidR="00456D57" w:rsidRPr="00967518" w:rsidRDefault="00456D57" w:rsidP="00456D57">
      <w:r w:rsidRPr="00967518">
        <w:t>Message contents are according to TS 38.508-1 [5] subclause 4.6 with the following exceptions:</w:t>
      </w:r>
    </w:p>
    <w:p w14:paraId="1A8A4DA7" w14:textId="77777777" w:rsidR="00456D57" w:rsidRPr="00967518" w:rsidRDefault="00456D57" w:rsidP="00456D57">
      <w:pPr>
        <w:pStyle w:val="TH"/>
      </w:pPr>
      <w:r w:rsidRPr="00967518">
        <w:t xml:space="preserve">Table 6.2F.4.4.3-1: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456D57" w:rsidRPr="00967518" w14:paraId="76F4B70C" w14:textId="77777777" w:rsidTr="00EC7FB8">
        <w:tc>
          <w:tcPr>
            <w:tcW w:w="9747" w:type="dxa"/>
          </w:tcPr>
          <w:p w14:paraId="46D1BAB6" w14:textId="77777777" w:rsidR="00456D57" w:rsidRPr="00967518" w:rsidRDefault="00456D57" w:rsidP="00EC7FB8">
            <w:pPr>
              <w:pStyle w:val="TAH"/>
            </w:pPr>
            <w:r w:rsidRPr="00967518">
              <w:t>Derivation Path: TS 38.508-1 [5], Table 4.6.3-118 with condition TRANSFORM_PRECODER_ENABLED</w:t>
            </w:r>
          </w:p>
        </w:tc>
      </w:tr>
    </w:tbl>
    <w:p w14:paraId="251F4CE2" w14:textId="77777777" w:rsidR="00456D57" w:rsidRPr="00967518" w:rsidRDefault="00456D57" w:rsidP="00456D57"/>
    <w:p w14:paraId="3CD547F4" w14:textId="77777777" w:rsidR="00456D57" w:rsidRPr="00967518" w:rsidRDefault="00456D57" w:rsidP="00456D57">
      <w:pPr>
        <w:pStyle w:val="TH"/>
      </w:pPr>
      <w:r w:rsidRPr="00967518">
        <w:t>Table 6.2F.4.4.3-2: FrequencyInfoUL-SIB: Test point 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456D57" w:rsidRPr="00967518" w14:paraId="02193398" w14:textId="77777777" w:rsidTr="00EC7FB8">
        <w:tc>
          <w:tcPr>
            <w:tcW w:w="9635" w:type="dxa"/>
            <w:gridSpan w:val="4"/>
          </w:tcPr>
          <w:p w14:paraId="5D362AEA" w14:textId="77777777" w:rsidR="00456D57" w:rsidRPr="00967518" w:rsidRDefault="00456D57" w:rsidP="00EC7FB8">
            <w:pPr>
              <w:pStyle w:val="TAL"/>
            </w:pPr>
            <w:r w:rsidRPr="00967518">
              <w:t>Derivation Path: TS 38.508-1 [5] Table 4.6.3-62 FrequencyInfoUL-SIB</w:t>
            </w:r>
          </w:p>
        </w:tc>
      </w:tr>
      <w:tr w:rsidR="00456D57" w:rsidRPr="00967518" w14:paraId="127C57EA" w14:textId="77777777" w:rsidTr="00EC7FB8">
        <w:tc>
          <w:tcPr>
            <w:tcW w:w="4535" w:type="dxa"/>
          </w:tcPr>
          <w:p w14:paraId="1BDD06DE" w14:textId="77777777" w:rsidR="00456D57" w:rsidRPr="00967518" w:rsidRDefault="00456D57" w:rsidP="00EC7FB8">
            <w:pPr>
              <w:pStyle w:val="TAH"/>
            </w:pPr>
            <w:r w:rsidRPr="00967518">
              <w:t>Information Element</w:t>
            </w:r>
          </w:p>
        </w:tc>
        <w:tc>
          <w:tcPr>
            <w:tcW w:w="2267" w:type="dxa"/>
          </w:tcPr>
          <w:p w14:paraId="095D326B" w14:textId="77777777" w:rsidR="00456D57" w:rsidRPr="00967518" w:rsidRDefault="00456D57" w:rsidP="00EC7FB8">
            <w:pPr>
              <w:pStyle w:val="TAH"/>
            </w:pPr>
            <w:r w:rsidRPr="00967518">
              <w:t>Value/remark</w:t>
            </w:r>
          </w:p>
        </w:tc>
        <w:tc>
          <w:tcPr>
            <w:tcW w:w="1700" w:type="dxa"/>
          </w:tcPr>
          <w:p w14:paraId="5763ED17" w14:textId="77777777" w:rsidR="00456D57" w:rsidRPr="00967518" w:rsidRDefault="00456D57" w:rsidP="00EC7FB8">
            <w:pPr>
              <w:pStyle w:val="TAH"/>
            </w:pPr>
            <w:r w:rsidRPr="00967518">
              <w:t>Comment</w:t>
            </w:r>
          </w:p>
        </w:tc>
        <w:tc>
          <w:tcPr>
            <w:tcW w:w="1133" w:type="dxa"/>
          </w:tcPr>
          <w:p w14:paraId="2F8B6A5E" w14:textId="77777777" w:rsidR="00456D57" w:rsidRPr="00967518" w:rsidRDefault="00456D57" w:rsidP="00EC7FB8">
            <w:pPr>
              <w:pStyle w:val="TAH"/>
            </w:pPr>
            <w:r w:rsidRPr="00967518">
              <w:t>Condition</w:t>
            </w:r>
          </w:p>
        </w:tc>
      </w:tr>
      <w:tr w:rsidR="00456D57" w:rsidRPr="00967518" w14:paraId="2A3A54CA" w14:textId="77777777" w:rsidTr="00EC7FB8">
        <w:tc>
          <w:tcPr>
            <w:tcW w:w="4535" w:type="dxa"/>
          </w:tcPr>
          <w:p w14:paraId="47457596" w14:textId="77777777" w:rsidR="00456D57" w:rsidRPr="00967518" w:rsidRDefault="00456D57" w:rsidP="00EC7FB8">
            <w:pPr>
              <w:pStyle w:val="TAL"/>
            </w:pPr>
            <w:r w:rsidRPr="00967518">
              <w:t>p-Max</w:t>
            </w:r>
          </w:p>
        </w:tc>
        <w:tc>
          <w:tcPr>
            <w:tcW w:w="2267" w:type="dxa"/>
          </w:tcPr>
          <w:p w14:paraId="4EBCE391" w14:textId="77777777" w:rsidR="00456D57" w:rsidRPr="00967518" w:rsidRDefault="00456D57" w:rsidP="00EC7FB8">
            <w:pPr>
              <w:pStyle w:val="TAL"/>
            </w:pPr>
            <w:r w:rsidRPr="00967518">
              <w:t>-10</w:t>
            </w:r>
          </w:p>
        </w:tc>
        <w:tc>
          <w:tcPr>
            <w:tcW w:w="1700" w:type="dxa"/>
          </w:tcPr>
          <w:p w14:paraId="3F7316FB" w14:textId="77777777" w:rsidR="00456D57" w:rsidRPr="00967518" w:rsidRDefault="00456D57" w:rsidP="00EC7FB8"/>
        </w:tc>
        <w:tc>
          <w:tcPr>
            <w:tcW w:w="1133" w:type="dxa"/>
          </w:tcPr>
          <w:p w14:paraId="3D4564D7" w14:textId="77777777" w:rsidR="00456D57" w:rsidRPr="00967518" w:rsidRDefault="00456D57" w:rsidP="00EC7FB8">
            <w:pPr>
              <w:pStyle w:val="TAL"/>
            </w:pPr>
          </w:p>
        </w:tc>
      </w:tr>
    </w:tbl>
    <w:p w14:paraId="1AD38434" w14:textId="77777777" w:rsidR="00456D57" w:rsidRPr="00967518" w:rsidRDefault="00456D57" w:rsidP="00456D57"/>
    <w:p w14:paraId="3F8388EC" w14:textId="77777777" w:rsidR="00456D57" w:rsidRPr="00967518" w:rsidRDefault="00456D57" w:rsidP="00456D57">
      <w:pPr>
        <w:pStyle w:val="TH"/>
      </w:pPr>
      <w:r w:rsidRPr="00967518">
        <w:t>Table 6.2F.4.4.3-3: FrequencyInfoUL-SIB: Test point 2</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456D57" w:rsidRPr="00967518" w14:paraId="12653FC5" w14:textId="77777777" w:rsidTr="00EC7FB8">
        <w:tc>
          <w:tcPr>
            <w:tcW w:w="9635" w:type="dxa"/>
            <w:gridSpan w:val="4"/>
          </w:tcPr>
          <w:p w14:paraId="34288AE5" w14:textId="77777777" w:rsidR="00456D57" w:rsidRPr="00967518" w:rsidRDefault="00456D57" w:rsidP="00EC7FB8">
            <w:pPr>
              <w:pStyle w:val="TAL"/>
            </w:pPr>
            <w:r w:rsidRPr="00967518">
              <w:t>Derivation Path: TS 38.508-1 [5] Table 4.6.3-62 FrequencyInfoUL-SIB</w:t>
            </w:r>
          </w:p>
        </w:tc>
      </w:tr>
      <w:tr w:rsidR="00456D57" w:rsidRPr="00967518" w14:paraId="1E74C2EB" w14:textId="77777777" w:rsidTr="00EC7FB8">
        <w:tc>
          <w:tcPr>
            <w:tcW w:w="4535" w:type="dxa"/>
          </w:tcPr>
          <w:p w14:paraId="514C3478" w14:textId="77777777" w:rsidR="00456D57" w:rsidRPr="00967518" w:rsidRDefault="00456D57" w:rsidP="00EC7FB8">
            <w:pPr>
              <w:pStyle w:val="TAH"/>
            </w:pPr>
            <w:r w:rsidRPr="00967518">
              <w:t>Information Element</w:t>
            </w:r>
          </w:p>
        </w:tc>
        <w:tc>
          <w:tcPr>
            <w:tcW w:w="2267" w:type="dxa"/>
          </w:tcPr>
          <w:p w14:paraId="7385B981" w14:textId="77777777" w:rsidR="00456D57" w:rsidRPr="00967518" w:rsidRDefault="00456D57" w:rsidP="00EC7FB8">
            <w:pPr>
              <w:pStyle w:val="TAH"/>
            </w:pPr>
            <w:r w:rsidRPr="00967518">
              <w:t>Value/remark</w:t>
            </w:r>
          </w:p>
        </w:tc>
        <w:tc>
          <w:tcPr>
            <w:tcW w:w="1700" w:type="dxa"/>
          </w:tcPr>
          <w:p w14:paraId="6C2A88DD" w14:textId="77777777" w:rsidR="00456D57" w:rsidRPr="00967518" w:rsidRDefault="00456D57" w:rsidP="00EC7FB8">
            <w:pPr>
              <w:pStyle w:val="TAH"/>
            </w:pPr>
            <w:r w:rsidRPr="00967518">
              <w:t>Comment</w:t>
            </w:r>
          </w:p>
        </w:tc>
        <w:tc>
          <w:tcPr>
            <w:tcW w:w="1133" w:type="dxa"/>
          </w:tcPr>
          <w:p w14:paraId="36D181FE" w14:textId="77777777" w:rsidR="00456D57" w:rsidRPr="00967518" w:rsidRDefault="00456D57" w:rsidP="00EC7FB8">
            <w:pPr>
              <w:pStyle w:val="TAH"/>
            </w:pPr>
            <w:r w:rsidRPr="00967518">
              <w:t>Condition</w:t>
            </w:r>
          </w:p>
        </w:tc>
      </w:tr>
      <w:tr w:rsidR="00456D57" w:rsidRPr="00967518" w14:paraId="3030DB43" w14:textId="77777777" w:rsidTr="00EC7FB8">
        <w:tc>
          <w:tcPr>
            <w:tcW w:w="4535" w:type="dxa"/>
          </w:tcPr>
          <w:p w14:paraId="00667C74" w14:textId="77777777" w:rsidR="00456D57" w:rsidRPr="00967518" w:rsidRDefault="00456D57" w:rsidP="00EC7FB8">
            <w:pPr>
              <w:pStyle w:val="TAL"/>
            </w:pPr>
            <w:r w:rsidRPr="00967518">
              <w:t>p-Max</w:t>
            </w:r>
          </w:p>
        </w:tc>
        <w:tc>
          <w:tcPr>
            <w:tcW w:w="2267" w:type="dxa"/>
          </w:tcPr>
          <w:p w14:paraId="76C121C3" w14:textId="77777777" w:rsidR="00456D57" w:rsidRPr="00967518" w:rsidRDefault="00456D57" w:rsidP="00EC7FB8">
            <w:pPr>
              <w:pStyle w:val="TAL"/>
            </w:pPr>
            <w:r w:rsidRPr="00967518">
              <w:t>10</w:t>
            </w:r>
          </w:p>
        </w:tc>
        <w:tc>
          <w:tcPr>
            <w:tcW w:w="1700" w:type="dxa"/>
          </w:tcPr>
          <w:p w14:paraId="6A393BD0" w14:textId="77777777" w:rsidR="00456D57" w:rsidRPr="00967518" w:rsidRDefault="00456D57" w:rsidP="00EC7FB8"/>
        </w:tc>
        <w:tc>
          <w:tcPr>
            <w:tcW w:w="1133" w:type="dxa"/>
          </w:tcPr>
          <w:p w14:paraId="30B87A19" w14:textId="77777777" w:rsidR="00456D57" w:rsidRPr="00967518" w:rsidRDefault="00456D57" w:rsidP="00EC7FB8">
            <w:pPr>
              <w:pStyle w:val="TAL"/>
            </w:pPr>
          </w:p>
        </w:tc>
      </w:tr>
    </w:tbl>
    <w:p w14:paraId="5D586C6F" w14:textId="77777777" w:rsidR="00456D57" w:rsidRPr="00967518" w:rsidRDefault="00456D57" w:rsidP="00456D57"/>
    <w:p w14:paraId="2444C906" w14:textId="77777777" w:rsidR="00456D57" w:rsidRPr="00967518" w:rsidRDefault="00456D57" w:rsidP="00456D57">
      <w:pPr>
        <w:pStyle w:val="TH"/>
      </w:pPr>
      <w:r w:rsidRPr="00967518">
        <w:t>Table 6.2F.4.4.3-4: FrequencyInfoUL-SIB: Test point 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456D57" w:rsidRPr="00967518" w14:paraId="30F93940" w14:textId="77777777" w:rsidTr="00EC7FB8">
        <w:tc>
          <w:tcPr>
            <w:tcW w:w="9635" w:type="dxa"/>
            <w:gridSpan w:val="4"/>
          </w:tcPr>
          <w:p w14:paraId="7DE0B7D4" w14:textId="77777777" w:rsidR="00456D57" w:rsidRPr="00967518" w:rsidRDefault="00456D57" w:rsidP="00EC7FB8">
            <w:pPr>
              <w:pStyle w:val="TAL"/>
            </w:pPr>
            <w:r w:rsidRPr="00967518">
              <w:t>Derivation Path: TS 38.508-1 [5] Table 4.6.3-62 FrequencyInfoUL-SIB</w:t>
            </w:r>
          </w:p>
        </w:tc>
      </w:tr>
      <w:tr w:rsidR="00456D57" w:rsidRPr="00967518" w14:paraId="5D70E949" w14:textId="77777777" w:rsidTr="00EC7FB8">
        <w:tc>
          <w:tcPr>
            <w:tcW w:w="4535" w:type="dxa"/>
          </w:tcPr>
          <w:p w14:paraId="64162231" w14:textId="77777777" w:rsidR="00456D57" w:rsidRPr="00967518" w:rsidRDefault="00456D57" w:rsidP="00EC7FB8">
            <w:pPr>
              <w:pStyle w:val="TAH"/>
            </w:pPr>
            <w:r w:rsidRPr="00967518">
              <w:t>Information Element</w:t>
            </w:r>
          </w:p>
        </w:tc>
        <w:tc>
          <w:tcPr>
            <w:tcW w:w="2267" w:type="dxa"/>
          </w:tcPr>
          <w:p w14:paraId="402A98C1" w14:textId="77777777" w:rsidR="00456D57" w:rsidRPr="00967518" w:rsidRDefault="00456D57" w:rsidP="00EC7FB8">
            <w:pPr>
              <w:pStyle w:val="TAH"/>
            </w:pPr>
            <w:r w:rsidRPr="00967518">
              <w:t>Value/remark</w:t>
            </w:r>
          </w:p>
        </w:tc>
        <w:tc>
          <w:tcPr>
            <w:tcW w:w="1700" w:type="dxa"/>
          </w:tcPr>
          <w:p w14:paraId="3D32ED9E" w14:textId="77777777" w:rsidR="00456D57" w:rsidRPr="00967518" w:rsidRDefault="00456D57" w:rsidP="00EC7FB8">
            <w:pPr>
              <w:pStyle w:val="TAH"/>
            </w:pPr>
            <w:r w:rsidRPr="00967518">
              <w:t>Comment</w:t>
            </w:r>
          </w:p>
        </w:tc>
        <w:tc>
          <w:tcPr>
            <w:tcW w:w="1133" w:type="dxa"/>
          </w:tcPr>
          <w:p w14:paraId="65D2A781" w14:textId="77777777" w:rsidR="00456D57" w:rsidRPr="00967518" w:rsidRDefault="00456D57" w:rsidP="00EC7FB8">
            <w:pPr>
              <w:pStyle w:val="TAH"/>
            </w:pPr>
            <w:r w:rsidRPr="00967518">
              <w:t>Condition</w:t>
            </w:r>
          </w:p>
        </w:tc>
      </w:tr>
      <w:tr w:rsidR="00456D57" w:rsidRPr="00967518" w14:paraId="3E240D2F" w14:textId="77777777" w:rsidTr="00EC7FB8">
        <w:tc>
          <w:tcPr>
            <w:tcW w:w="4535" w:type="dxa"/>
          </w:tcPr>
          <w:p w14:paraId="4FB28529" w14:textId="77777777" w:rsidR="00456D57" w:rsidRPr="00967518" w:rsidRDefault="00456D57" w:rsidP="00EC7FB8">
            <w:pPr>
              <w:pStyle w:val="TAL"/>
            </w:pPr>
            <w:r w:rsidRPr="00967518">
              <w:t>p-Max</w:t>
            </w:r>
          </w:p>
        </w:tc>
        <w:tc>
          <w:tcPr>
            <w:tcW w:w="2267" w:type="dxa"/>
          </w:tcPr>
          <w:p w14:paraId="0EAB6877" w14:textId="77777777" w:rsidR="00456D57" w:rsidRPr="00967518" w:rsidRDefault="00456D57" w:rsidP="00EC7FB8">
            <w:pPr>
              <w:pStyle w:val="TAL"/>
            </w:pPr>
            <w:r w:rsidRPr="00967518">
              <w:t>15</w:t>
            </w:r>
          </w:p>
        </w:tc>
        <w:tc>
          <w:tcPr>
            <w:tcW w:w="1700" w:type="dxa"/>
          </w:tcPr>
          <w:p w14:paraId="60D3464A" w14:textId="77777777" w:rsidR="00456D57" w:rsidRPr="00967518" w:rsidRDefault="00456D57" w:rsidP="00EC7FB8"/>
        </w:tc>
        <w:tc>
          <w:tcPr>
            <w:tcW w:w="1133" w:type="dxa"/>
          </w:tcPr>
          <w:p w14:paraId="243C7367" w14:textId="77777777" w:rsidR="00456D57" w:rsidRPr="00967518" w:rsidRDefault="00456D57" w:rsidP="00EC7FB8">
            <w:pPr>
              <w:pStyle w:val="TAL"/>
            </w:pPr>
          </w:p>
        </w:tc>
      </w:tr>
    </w:tbl>
    <w:p w14:paraId="081AAAF4" w14:textId="77777777" w:rsidR="00456D57" w:rsidRPr="00967518" w:rsidRDefault="00456D57" w:rsidP="00456D57"/>
    <w:p w14:paraId="021D152E" w14:textId="77777777" w:rsidR="00456D57" w:rsidRPr="00967518" w:rsidRDefault="00456D57" w:rsidP="00456D57">
      <w:pPr>
        <w:pStyle w:val="H6"/>
      </w:pPr>
      <w:bookmarkStart w:id="732" w:name="_Toc27477833"/>
      <w:bookmarkStart w:id="733" w:name="_Toc36226517"/>
      <w:bookmarkStart w:id="734" w:name="_Toc44323774"/>
      <w:bookmarkStart w:id="735" w:name="_Toc52989942"/>
      <w:bookmarkStart w:id="736" w:name="_Toc60823138"/>
      <w:bookmarkStart w:id="737" w:name="_Toc60825060"/>
      <w:bookmarkStart w:id="738" w:name="_Toc69305957"/>
      <w:bookmarkStart w:id="739" w:name="_Toc69309786"/>
      <w:bookmarkStart w:id="740" w:name="_Toc76020098"/>
      <w:bookmarkStart w:id="741" w:name="_Toc83720571"/>
      <w:bookmarkStart w:id="742" w:name="_Toc90916427"/>
      <w:bookmarkStart w:id="743" w:name="_Toc90916624"/>
      <w:bookmarkStart w:id="744" w:name="_Toc90917380"/>
      <w:r w:rsidRPr="00967518">
        <w:t>6.2F.4.5</w:t>
      </w:r>
      <w:r w:rsidRPr="00967518">
        <w:tab/>
        <w:t>Test requirement</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30C24494" w14:textId="77777777" w:rsidR="00456D57" w:rsidRPr="00967518" w:rsidRDefault="00456D57" w:rsidP="00456D57">
      <w:pPr>
        <w:rPr>
          <w:rFonts w:cs="v5.0.0"/>
        </w:rPr>
      </w:pPr>
      <w:r w:rsidRPr="00967518">
        <w:t>The maximum output power measured shall not exceed the values specified in Table 6.2F.4.5-1.</w:t>
      </w:r>
    </w:p>
    <w:p w14:paraId="27CDA475" w14:textId="77777777" w:rsidR="00456D57" w:rsidRPr="00967518" w:rsidRDefault="00456D57" w:rsidP="00456D57">
      <w:pPr>
        <w:pStyle w:val="TH"/>
      </w:pPr>
      <w:r w:rsidRPr="00967518">
        <w:t>Table 6.2F.4.5-1: P</w:t>
      </w:r>
      <w:r w:rsidRPr="00967518">
        <w:rPr>
          <w:vertAlign w:val="subscript"/>
        </w:rPr>
        <w:t>CMAX</w:t>
      </w:r>
      <w:r w:rsidRPr="00967518">
        <w:t xml:space="preserve"> configured UE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4993"/>
      </w:tblGrid>
      <w:tr w:rsidR="00456D57" w:rsidRPr="00967518" w14:paraId="7FD82B67" w14:textId="77777777" w:rsidTr="00EC7FB8">
        <w:trPr>
          <w:jc w:val="center"/>
        </w:trPr>
        <w:tc>
          <w:tcPr>
            <w:tcW w:w="2178" w:type="dxa"/>
          </w:tcPr>
          <w:p w14:paraId="172AD9F3" w14:textId="77777777" w:rsidR="00456D57" w:rsidRPr="00967518" w:rsidRDefault="00456D57" w:rsidP="00EC7FB8">
            <w:pPr>
              <w:pStyle w:val="TAH"/>
            </w:pPr>
          </w:p>
        </w:tc>
        <w:tc>
          <w:tcPr>
            <w:tcW w:w="4993" w:type="dxa"/>
          </w:tcPr>
          <w:p w14:paraId="61F7F0A7" w14:textId="77777777" w:rsidR="00456D57" w:rsidRPr="00967518" w:rsidRDefault="00456D57" w:rsidP="00EC7FB8">
            <w:pPr>
              <w:pStyle w:val="TAH"/>
            </w:pPr>
            <w:r w:rsidRPr="00967518">
              <w:t>Maximum output power</w:t>
            </w:r>
            <w:r w:rsidRPr="00967518">
              <w:rPr>
                <w:vertAlign w:val="subscript"/>
              </w:rPr>
              <w:t xml:space="preserve"> </w:t>
            </w:r>
          </w:p>
        </w:tc>
      </w:tr>
      <w:tr w:rsidR="00456D57" w:rsidRPr="00967518" w14:paraId="757876CD" w14:textId="77777777" w:rsidTr="00EC7FB8">
        <w:trPr>
          <w:jc w:val="center"/>
        </w:trPr>
        <w:tc>
          <w:tcPr>
            <w:tcW w:w="2178" w:type="dxa"/>
            <w:vAlign w:val="center"/>
          </w:tcPr>
          <w:p w14:paraId="23060E79" w14:textId="77777777" w:rsidR="00456D57" w:rsidRPr="00967518" w:rsidRDefault="00456D57" w:rsidP="00EC7FB8">
            <w:pPr>
              <w:pStyle w:val="TAL"/>
            </w:pPr>
          </w:p>
        </w:tc>
        <w:tc>
          <w:tcPr>
            <w:tcW w:w="4993" w:type="dxa"/>
            <w:vAlign w:val="center"/>
          </w:tcPr>
          <w:p w14:paraId="3A65FBC5" w14:textId="77777777" w:rsidR="00456D57" w:rsidRPr="00967518" w:rsidRDefault="00456D57" w:rsidP="00EC7FB8">
            <w:pPr>
              <w:pStyle w:val="TAC"/>
            </w:pPr>
          </w:p>
        </w:tc>
      </w:tr>
      <w:tr w:rsidR="00456D57" w:rsidRPr="00967518" w14:paraId="019D73A3" w14:textId="77777777" w:rsidTr="00EC7FB8">
        <w:trPr>
          <w:jc w:val="center"/>
        </w:trPr>
        <w:tc>
          <w:tcPr>
            <w:tcW w:w="2178" w:type="dxa"/>
            <w:vAlign w:val="center"/>
          </w:tcPr>
          <w:p w14:paraId="29728631" w14:textId="77777777" w:rsidR="00456D57" w:rsidRPr="00967518" w:rsidRDefault="00456D57" w:rsidP="00EC7FB8">
            <w:pPr>
              <w:pStyle w:val="TAL"/>
            </w:pPr>
            <w:r w:rsidRPr="00967518">
              <w:t>Measured UE output power test point 1</w:t>
            </w:r>
          </w:p>
        </w:tc>
        <w:tc>
          <w:tcPr>
            <w:tcW w:w="4993" w:type="dxa"/>
            <w:vAlign w:val="center"/>
          </w:tcPr>
          <w:p w14:paraId="2992D90C" w14:textId="77777777" w:rsidR="00456D57" w:rsidRPr="00967518" w:rsidRDefault="00456D57" w:rsidP="00EC7FB8">
            <w:pPr>
              <w:pStyle w:val="TAC"/>
            </w:pPr>
            <w:r w:rsidRPr="00967518">
              <w:t xml:space="preserve">-10 dBm ± (7+TT) </w:t>
            </w:r>
          </w:p>
        </w:tc>
      </w:tr>
      <w:tr w:rsidR="00456D57" w:rsidRPr="00967518" w14:paraId="086DE29F" w14:textId="77777777" w:rsidTr="00EC7FB8">
        <w:trPr>
          <w:jc w:val="center"/>
        </w:trPr>
        <w:tc>
          <w:tcPr>
            <w:tcW w:w="2178" w:type="dxa"/>
            <w:vAlign w:val="center"/>
          </w:tcPr>
          <w:p w14:paraId="1069D244" w14:textId="77777777" w:rsidR="00456D57" w:rsidRPr="00967518" w:rsidRDefault="00456D57" w:rsidP="00EC7FB8">
            <w:pPr>
              <w:pStyle w:val="TAL"/>
            </w:pPr>
            <w:r w:rsidRPr="00967518">
              <w:t>Measured UE output power test point 2</w:t>
            </w:r>
          </w:p>
        </w:tc>
        <w:tc>
          <w:tcPr>
            <w:tcW w:w="4993" w:type="dxa"/>
            <w:vAlign w:val="center"/>
          </w:tcPr>
          <w:p w14:paraId="46B427F6" w14:textId="77777777" w:rsidR="00456D57" w:rsidRPr="00967518" w:rsidRDefault="00456D57" w:rsidP="00EC7FB8">
            <w:pPr>
              <w:pStyle w:val="TAC"/>
            </w:pPr>
            <w:r w:rsidRPr="00967518">
              <w:t>10 dBm ± (6+TT)</w:t>
            </w:r>
          </w:p>
        </w:tc>
      </w:tr>
      <w:tr w:rsidR="00456D57" w:rsidRPr="00967518" w14:paraId="5001FCC5" w14:textId="77777777" w:rsidTr="00EC7FB8">
        <w:trPr>
          <w:jc w:val="center"/>
        </w:trPr>
        <w:tc>
          <w:tcPr>
            <w:tcW w:w="2178" w:type="dxa"/>
            <w:vAlign w:val="center"/>
          </w:tcPr>
          <w:p w14:paraId="7A9BAC40" w14:textId="77777777" w:rsidR="00456D57" w:rsidRPr="00967518" w:rsidRDefault="00456D57" w:rsidP="00EC7FB8">
            <w:pPr>
              <w:pStyle w:val="TAL"/>
            </w:pPr>
            <w:r w:rsidRPr="00967518">
              <w:t>Measured UE output power test point 3</w:t>
            </w:r>
          </w:p>
        </w:tc>
        <w:tc>
          <w:tcPr>
            <w:tcW w:w="4993" w:type="dxa"/>
            <w:vAlign w:val="center"/>
          </w:tcPr>
          <w:p w14:paraId="412BFFD2" w14:textId="77777777" w:rsidR="00456D57" w:rsidRPr="00967518" w:rsidRDefault="00456D57" w:rsidP="00EC7FB8">
            <w:pPr>
              <w:pStyle w:val="TAC"/>
            </w:pPr>
            <w:r w:rsidRPr="00967518">
              <w:t>15 dBm ± (5+TT)</w:t>
            </w:r>
          </w:p>
        </w:tc>
      </w:tr>
      <w:tr w:rsidR="00456D57" w:rsidRPr="00967518" w14:paraId="5453C200" w14:textId="77777777" w:rsidTr="00EC7FB8">
        <w:trPr>
          <w:jc w:val="center"/>
        </w:trPr>
        <w:tc>
          <w:tcPr>
            <w:tcW w:w="0" w:type="auto"/>
            <w:gridSpan w:val="2"/>
            <w:vAlign w:val="center"/>
          </w:tcPr>
          <w:p w14:paraId="120491A2" w14:textId="4825B48F" w:rsidR="00456D57" w:rsidRPr="00967518" w:rsidRDefault="00456D57" w:rsidP="00E623A4">
            <w:pPr>
              <w:pStyle w:val="TAN"/>
              <w:rPr>
                <w:rFonts w:eastAsia="PMingLiU"/>
                <w:lang w:eastAsia="x-none"/>
              </w:rPr>
            </w:pPr>
            <w:r w:rsidRPr="00967518">
              <w:t>Note 1:</w:t>
            </w:r>
            <w:r w:rsidRPr="00967518">
              <w:tab/>
              <w:t>TT for each frequency and channel bandwidth is specified in Table 6.2.4.5-2.</w:t>
            </w:r>
          </w:p>
        </w:tc>
      </w:tr>
    </w:tbl>
    <w:p w14:paraId="2C466526" w14:textId="77777777" w:rsidR="00456D57" w:rsidRPr="00967518" w:rsidRDefault="00456D57" w:rsidP="00456D57"/>
    <w:p w14:paraId="23A332E8" w14:textId="77777777" w:rsidR="00456D57" w:rsidRPr="00967518" w:rsidRDefault="00456D57" w:rsidP="00456D57">
      <w:pPr>
        <w:pStyle w:val="TH"/>
      </w:pPr>
      <w:r w:rsidRPr="00967518">
        <w:t>Table 6.2F.4.5-2: Test Tolerance (Configured transmitted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2"/>
        <w:gridCol w:w="1806"/>
        <w:gridCol w:w="1806"/>
        <w:gridCol w:w="1837"/>
        <w:gridCol w:w="1837"/>
      </w:tblGrid>
      <w:tr w:rsidR="00456D57" w:rsidRPr="00967518" w14:paraId="45397048"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6E4A86D" w14:textId="77777777" w:rsidR="00456D57" w:rsidRPr="00967518" w:rsidRDefault="00456D57" w:rsidP="00EC7FB8">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4D1E35A3" w14:textId="77777777" w:rsidR="00456D57" w:rsidRPr="00967518" w:rsidRDefault="00456D57" w:rsidP="00EC7FB8">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1AFC9877" w14:textId="77777777" w:rsidR="00456D57" w:rsidRPr="00967518" w:rsidRDefault="00456D57" w:rsidP="00EC7FB8">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6771D66F" w14:textId="77777777" w:rsidR="00456D57" w:rsidRPr="00967518" w:rsidRDefault="00456D57" w:rsidP="00EC7FB8">
            <w:pPr>
              <w:pStyle w:val="TAH"/>
            </w:pPr>
            <w:r w:rsidRPr="00967518">
              <w:t>4.2GHz &lt; f ≤ 5.925GHz</w:t>
            </w:r>
          </w:p>
        </w:tc>
        <w:tc>
          <w:tcPr>
            <w:tcW w:w="1984" w:type="dxa"/>
            <w:tcBorders>
              <w:top w:val="single" w:sz="4" w:space="0" w:color="auto"/>
              <w:left w:val="single" w:sz="4" w:space="0" w:color="auto"/>
              <w:bottom w:val="single" w:sz="4" w:space="0" w:color="auto"/>
              <w:right w:val="single" w:sz="4" w:space="0" w:color="auto"/>
            </w:tcBorders>
          </w:tcPr>
          <w:p w14:paraId="153C4BED" w14:textId="77777777" w:rsidR="00456D57" w:rsidRPr="00967518" w:rsidRDefault="00456D57" w:rsidP="00EC7FB8">
            <w:pPr>
              <w:pStyle w:val="TAH"/>
            </w:pPr>
            <w:r w:rsidRPr="00967518">
              <w:t>5.925GHz &lt; f ≤ 7.125GHz</w:t>
            </w:r>
          </w:p>
        </w:tc>
      </w:tr>
      <w:tr w:rsidR="00456D57" w:rsidRPr="00967518" w14:paraId="7A56FFC6"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79541F0" w14:textId="77777777" w:rsidR="00456D57" w:rsidRPr="00967518" w:rsidRDefault="00456D57" w:rsidP="00EC7FB8">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440F6E7A" w14:textId="77777777" w:rsidR="00456D57" w:rsidRPr="00967518" w:rsidRDefault="00456D57" w:rsidP="00EC7FB8">
            <w:pPr>
              <w:pStyle w:val="TAC"/>
              <w:rPr>
                <w:rFonts w:cs="Arial"/>
              </w:rPr>
            </w:pPr>
            <w:r w:rsidRPr="00967518">
              <w:rPr>
                <w:rFonts w:cs="Arial"/>
              </w:rPr>
              <w:t>0.7 dB</w:t>
            </w:r>
          </w:p>
        </w:tc>
        <w:tc>
          <w:tcPr>
            <w:tcW w:w="1984" w:type="dxa"/>
            <w:tcBorders>
              <w:top w:val="single" w:sz="4" w:space="0" w:color="auto"/>
              <w:left w:val="single" w:sz="4" w:space="0" w:color="auto"/>
              <w:bottom w:val="single" w:sz="4" w:space="0" w:color="auto"/>
              <w:right w:val="single" w:sz="4" w:space="0" w:color="auto"/>
            </w:tcBorders>
            <w:vAlign w:val="center"/>
          </w:tcPr>
          <w:p w14:paraId="1F0E1371" w14:textId="77777777" w:rsidR="00456D57" w:rsidRPr="00967518" w:rsidRDefault="00456D57" w:rsidP="00EC7FB8">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vAlign w:val="center"/>
          </w:tcPr>
          <w:p w14:paraId="7A0C96B6" w14:textId="77777777" w:rsidR="00456D57" w:rsidRPr="00967518" w:rsidRDefault="00456D57" w:rsidP="00EC7FB8">
            <w:pPr>
              <w:pStyle w:val="TAC"/>
              <w:rPr>
                <w:rFonts w:cs="Arial"/>
              </w:rPr>
            </w:pPr>
            <w:r w:rsidRPr="00967518">
              <w:rPr>
                <w:rFonts w:cs="Arial"/>
              </w:rPr>
              <w:t>1.0 dB</w:t>
            </w:r>
          </w:p>
        </w:tc>
        <w:tc>
          <w:tcPr>
            <w:tcW w:w="1984" w:type="dxa"/>
            <w:tcBorders>
              <w:top w:val="single" w:sz="4" w:space="0" w:color="auto"/>
              <w:left w:val="single" w:sz="4" w:space="0" w:color="auto"/>
              <w:bottom w:val="single" w:sz="4" w:space="0" w:color="auto"/>
              <w:right w:val="single" w:sz="4" w:space="0" w:color="auto"/>
            </w:tcBorders>
          </w:tcPr>
          <w:p w14:paraId="4FFEBAF4" w14:textId="77777777" w:rsidR="00456D57" w:rsidRPr="00967518" w:rsidRDefault="00456D57" w:rsidP="00EC7FB8">
            <w:pPr>
              <w:pStyle w:val="TAC"/>
              <w:rPr>
                <w:rFonts w:cs="Arial"/>
              </w:rPr>
            </w:pPr>
            <w:r w:rsidRPr="00967518">
              <w:rPr>
                <w:rFonts w:cs="Arial"/>
              </w:rPr>
              <w:t>1.0 dB</w:t>
            </w:r>
          </w:p>
        </w:tc>
      </w:tr>
      <w:tr w:rsidR="00456D57" w:rsidRPr="00967518" w14:paraId="337BA5FF"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69F46A9" w14:textId="77777777" w:rsidR="00456D57" w:rsidRPr="00967518" w:rsidRDefault="00456D57" w:rsidP="00EC7FB8">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5766CBC9" w14:textId="77777777" w:rsidR="00456D57" w:rsidRPr="00967518" w:rsidRDefault="00456D57" w:rsidP="00EC7FB8">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1DA4CABE" w14:textId="77777777" w:rsidR="00456D57" w:rsidRPr="00967518" w:rsidRDefault="00456D57" w:rsidP="00EC7FB8">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5602A401" w14:textId="77777777" w:rsidR="00456D57" w:rsidRPr="00967518" w:rsidRDefault="00456D57" w:rsidP="00EC7FB8">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3E5A910E" w14:textId="77777777" w:rsidR="00456D57" w:rsidRPr="00967518" w:rsidRDefault="00456D57" w:rsidP="00EC7FB8">
            <w:pPr>
              <w:pStyle w:val="TAC"/>
            </w:pPr>
            <w:r w:rsidRPr="00967518">
              <w:rPr>
                <w:rFonts w:cs="Arial"/>
              </w:rPr>
              <w:t>1.0 dB</w:t>
            </w:r>
          </w:p>
        </w:tc>
      </w:tr>
    </w:tbl>
    <w:p w14:paraId="299BEE4C" w14:textId="77777777" w:rsidR="00456D57" w:rsidRPr="00967518" w:rsidRDefault="00456D57" w:rsidP="00456D57">
      <w:pPr>
        <w:rPr>
          <w:lang w:eastAsia="zh-CN"/>
        </w:rPr>
      </w:pPr>
    </w:p>
    <w:p w14:paraId="5E119819" w14:textId="77777777" w:rsidR="00456D57" w:rsidRPr="00967518" w:rsidRDefault="00456D57" w:rsidP="00456D57">
      <w:r w:rsidRPr="00967518">
        <w:t>For the UE which supports inter-band NR CA configuration, inter-band NR-DC configuration or inter-band EN-DC configuration, ΔT</w:t>
      </w:r>
      <w:r w:rsidRPr="00967518">
        <w:rPr>
          <w:vertAlign w:val="subscript"/>
        </w:rPr>
        <w:t>IB,c</w:t>
      </w:r>
      <w:r w:rsidRPr="00967518">
        <w:t xml:space="preserve"> as specified in clause 6.2A.4.0.2 for NR CA, 6.2B.4.0.2 for NR-DC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6404E3A7" w14:textId="77777777" w:rsidR="00456D57" w:rsidRPr="00967518" w:rsidRDefault="00456D57" w:rsidP="00456D57">
      <w:pPr>
        <w:pStyle w:val="B10"/>
      </w:pPr>
      <w:r w:rsidRPr="00967518">
        <w:t>a)</w:t>
      </w:r>
      <w:r w:rsidRPr="00967518">
        <w:tab/>
        <w:t>When the operating band frequency range is ≤ 1 GHz, the applicable additional</w:t>
      </w:r>
      <w:r w:rsidRPr="00967518">
        <w:rPr>
          <w:lang w:eastAsia="zh-CN"/>
        </w:rPr>
        <w:t xml:space="preserve"> </w:t>
      </w:r>
      <w:r w:rsidRPr="00967518">
        <w:t>ΔT</w:t>
      </w:r>
      <w:r w:rsidRPr="00967518">
        <w:rPr>
          <w:vertAlign w:val="subscript"/>
        </w:rPr>
        <w:t>IB,c</w:t>
      </w:r>
      <w:r w:rsidRPr="00967518">
        <w:t xml:space="preserve"> shall be the average value for all band combinations defined in clauses 6.2A.4.0.2, 6.2B.4.0.2, 6.2C.2 in this specification and clause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w:t>
      </w:r>
      <w:r w:rsidRPr="00967518">
        <w:rPr>
          <w:lang w:eastAsia="zh-CN"/>
        </w:rPr>
        <w:t xml:space="preserve"> </w:t>
      </w:r>
      <w:r w:rsidRPr="00967518">
        <w:t>ΔT</w:t>
      </w:r>
      <w:r w:rsidRPr="00967518">
        <w:rPr>
          <w:vertAlign w:val="subscript"/>
        </w:rPr>
        <w:t>IB,c</w:t>
      </w:r>
      <w:r w:rsidRPr="00967518">
        <w:t xml:space="preserve"> among the different supported band combinations involving such band shall be applied</w:t>
      </w:r>
    </w:p>
    <w:p w14:paraId="2A9E5F14" w14:textId="77777777" w:rsidR="00456D57" w:rsidRPr="00967518" w:rsidRDefault="00456D57" w:rsidP="00456D57">
      <w:pPr>
        <w:pStyle w:val="B10"/>
      </w:pPr>
      <w:r w:rsidRPr="00967518">
        <w:t>b)</w:t>
      </w:r>
      <w:r w:rsidRPr="00967518">
        <w:tab/>
        <w:t>When the operating band frequency range is &gt; 1 GHz, the applicable additional</w:t>
      </w:r>
      <w:r w:rsidRPr="00967518">
        <w:rPr>
          <w:lang w:eastAsia="zh-CN"/>
        </w:rPr>
        <w:t xml:space="preserve"> </w:t>
      </w:r>
      <w:r w:rsidRPr="00967518">
        <w:t>ΔT</w:t>
      </w:r>
      <w:r w:rsidRPr="00967518">
        <w:rPr>
          <w:vertAlign w:val="subscript"/>
        </w:rPr>
        <w:t>IB,c</w:t>
      </w:r>
      <w:r w:rsidRPr="00967518">
        <w:t xml:space="preserve"> shall be the maximum value for all band combinations defined in clauses 6.2A.</w:t>
      </w:r>
      <w:r w:rsidRPr="00967518">
        <w:rPr>
          <w:lang w:eastAsia="zh-CN"/>
        </w:rPr>
        <w:t>4</w:t>
      </w:r>
      <w:r w:rsidRPr="00967518">
        <w:t>.</w:t>
      </w:r>
      <w:r w:rsidRPr="00967518">
        <w:rPr>
          <w:lang w:eastAsia="zh-CN"/>
        </w:rPr>
        <w:t>0</w:t>
      </w:r>
      <w:r w:rsidRPr="00967518">
        <w:t>.2, 6.2B.4.0.2, 6.2C.2 in this specification and clause 6.2B.4.2 in TS 38.</w:t>
      </w:r>
      <w:r w:rsidRPr="00967518">
        <w:rPr>
          <w:lang w:eastAsia="zh-CN"/>
        </w:rPr>
        <w:t>52</w:t>
      </w:r>
      <w:r w:rsidRPr="00967518">
        <w:t>1-3 [</w:t>
      </w:r>
      <w:r w:rsidRPr="00967518">
        <w:rPr>
          <w:lang w:eastAsia="zh-CN"/>
        </w:rPr>
        <w:t>1</w:t>
      </w:r>
      <w:r w:rsidRPr="00967518">
        <w:t>4] for the applicable operating bands.</w:t>
      </w:r>
    </w:p>
    <w:p w14:paraId="3B57214B" w14:textId="77777777" w:rsidR="000564EB" w:rsidRPr="00967518" w:rsidRDefault="000564EB" w:rsidP="000564EB">
      <w:pPr>
        <w:pStyle w:val="Heading2"/>
      </w:pPr>
      <w:r w:rsidRPr="00967518">
        <w:t>6.2G</w:t>
      </w:r>
      <w:r w:rsidRPr="00967518">
        <w:tab/>
        <w:t>Transmitter power</w:t>
      </w:r>
      <w:bookmarkEnd w:id="620"/>
      <w:bookmarkEnd w:id="621"/>
      <w:bookmarkEnd w:id="622"/>
      <w:bookmarkEnd w:id="623"/>
      <w:bookmarkEnd w:id="624"/>
      <w:r w:rsidRPr="00967518">
        <w:t xml:space="preserve"> for Tx Diversity</w:t>
      </w:r>
    </w:p>
    <w:p w14:paraId="18A4FB10" w14:textId="77777777" w:rsidR="000564EB" w:rsidRPr="00967518" w:rsidRDefault="000564EB" w:rsidP="000564EB">
      <w:pPr>
        <w:pStyle w:val="Heading3"/>
      </w:pPr>
      <w:r w:rsidRPr="00967518">
        <w:t>6.2G.1</w:t>
      </w:r>
      <w:r w:rsidRPr="00967518">
        <w:tab/>
        <w:t>UE maximum output power for Tx Diversity</w:t>
      </w:r>
    </w:p>
    <w:p w14:paraId="0C404CDD" w14:textId="18A38896" w:rsidR="000564EB" w:rsidRPr="00967518" w:rsidRDefault="000564EB" w:rsidP="000564EB">
      <w:pPr>
        <w:pStyle w:val="EditorsNote"/>
      </w:pPr>
      <w:r w:rsidRPr="00967518">
        <w:t>Editor’s Note: The following aspects are either missing or not yet determined:</w:t>
      </w:r>
    </w:p>
    <w:p w14:paraId="19D168AB" w14:textId="48732422" w:rsidR="000564EB" w:rsidRPr="00967518" w:rsidRDefault="000564EB" w:rsidP="000564EB">
      <w:pPr>
        <w:pStyle w:val="EditorsNote"/>
        <w:rPr>
          <w:rFonts w:eastAsia="PMingLiU"/>
          <w:lang w:eastAsia="zh-TW"/>
        </w:rPr>
      </w:pPr>
      <w:r w:rsidRPr="00967518">
        <w:t xml:space="preserve">- No test points are defined for Power Class 1.5 </w:t>
      </w:r>
      <w:r w:rsidR="003F32C8" w:rsidRPr="00967518">
        <w:t>non-FWA UEs</w:t>
      </w:r>
      <w:r w:rsidR="003F32C8" w:rsidRPr="00967518">
        <w:rPr>
          <w:rFonts w:eastAsia="PMingLiU"/>
          <w:lang w:eastAsia="zh-TW"/>
        </w:rPr>
        <w:t xml:space="preserve"> </w:t>
      </w:r>
      <w:r w:rsidRPr="00967518">
        <w:rPr>
          <w:rFonts w:eastAsia="PMingLiU"/>
          <w:lang w:eastAsia="zh-TW"/>
        </w:rPr>
        <w:t xml:space="preserve">since there is no configuration satisfying MPR=0dB requirements in </w:t>
      </w:r>
      <w:r w:rsidR="00ED038B" w:rsidRPr="00967518">
        <w:rPr>
          <w:rFonts w:eastAsia="PMingLiU"/>
          <w:lang w:eastAsia="zh-TW"/>
        </w:rPr>
        <w:t>TS 38.101-1</w:t>
      </w:r>
      <w:r w:rsidRPr="00967518">
        <w:rPr>
          <w:rFonts w:eastAsia="PMingLiU"/>
          <w:lang w:eastAsia="zh-TW"/>
        </w:rPr>
        <w:t xml:space="preserve">. Testing with </w:t>
      </w:r>
      <w:r w:rsidR="003F32C8" w:rsidRPr="00967518">
        <w:rPr>
          <w:rFonts w:eastAsia="PMingLiU"/>
          <w:lang w:eastAsia="zh-TW"/>
        </w:rPr>
        <w:t>minimum</w:t>
      </w:r>
      <w:r w:rsidRPr="00967518">
        <w:rPr>
          <w:rFonts w:eastAsia="PMingLiU"/>
          <w:lang w:eastAsia="zh-TW"/>
        </w:rPr>
        <w:t xml:space="preserve"> MPR has been covered in 6.2G.2.</w:t>
      </w:r>
    </w:p>
    <w:p w14:paraId="30786A9F" w14:textId="77777777" w:rsidR="000564EB" w:rsidRPr="00967518" w:rsidRDefault="000564EB" w:rsidP="000564EB">
      <w:pPr>
        <w:pStyle w:val="H6"/>
      </w:pPr>
      <w:bookmarkStart w:id="745" w:name="_Toc27477787"/>
      <w:bookmarkStart w:id="746" w:name="_Toc36226466"/>
      <w:bookmarkStart w:id="747" w:name="_Toc44323721"/>
      <w:bookmarkStart w:id="748" w:name="_Toc52989886"/>
      <w:bookmarkStart w:id="749" w:name="_Toc60823077"/>
      <w:bookmarkStart w:id="750" w:name="_Toc60824999"/>
      <w:bookmarkStart w:id="751" w:name="_Toc69305896"/>
      <w:r w:rsidRPr="00967518">
        <w:t>6.2G.1.1</w:t>
      </w:r>
      <w:r w:rsidRPr="00967518">
        <w:tab/>
        <w:t>Test purpose</w:t>
      </w:r>
      <w:bookmarkEnd w:id="745"/>
      <w:bookmarkEnd w:id="746"/>
      <w:bookmarkEnd w:id="747"/>
      <w:bookmarkEnd w:id="748"/>
      <w:bookmarkEnd w:id="749"/>
      <w:bookmarkEnd w:id="750"/>
      <w:bookmarkEnd w:id="751"/>
    </w:p>
    <w:p w14:paraId="169F2ACF" w14:textId="77777777" w:rsidR="000564EB" w:rsidRPr="00967518" w:rsidRDefault="000564EB" w:rsidP="000564EB">
      <w:r w:rsidRPr="00967518">
        <w:t>To verify that the error of the UE maximum output power does not exceed the range prescribed by the specified nominal maximum output power and tolerance.</w:t>
      </w:r>
    </w:p>
    <w:p w14:paraId="733A00E4" w14:textId="77777777" w:rsidR="000564EB" w:rsidRPr="00967518" w:rsidRDefault="000564EB" w:rsidP="000564EB">
      <w:r w:rsidRPr="00967518">
        <w:t>An excess maximum output power has the possibility to interfere to other channels or other systems. A small maximum output power decreases the coverage area.</w:t>
      </w:r>
    </w:p>
    <w:p w14:paraId="134125CA" w14:textId="77777777" w:rsidR="000564EB" w:rsidRPr="00967518" w:rsidRDefault="000564EB" w:rsidP="000564EB">
      <w:pPr>
        <w:pStyle w:val="H6"/>
      </w:pPr>
      <w:bookmarkStart w:id="752" w:name="_Toc27477788"/>
      <w:bookmarkStart w:id="753" w:name="_Toc36226467"/>
      <w:bookmarkStart w:id="754" w:name="_Toc44323722"/>
      <w:bookmarkStart w:id="755" w:name="_Toc52989887"/>
      <w:bookmarkStart w:id="756" w:name="_Toc60823078"/>
      <w:bookmarkStart w:id="757" w:name="_Toc60825000"/>
      <w:bookmarkStart w:id="758" w:name="_Toc69305897"/>
      <w:r w:rsidRPr="00967518">
        <w:t>6.2G.1.2</w:t>
      </w:r>
      <w:r w:rsidRPr="00967518">
        <w:tab/>
        <w:t>Test applicability</w:t>
      </w:r>
      <w:bookmarkEnd w:id="752"/>
      <w:bookmarkEnd w:id="753"/>
      <w:bookmarkEnd w:id="754"/>
      <w:bookmarkEnd w:id="755"/>
      <w:bookmarkEnd w:id="756"/>
      <w:bookmarkEnd w:id="757"/>
      <w:bookmarkEnd w:id="758"/>
    </w:p>
    <w:p w14:paraId="45536CB5" w14:textId="0FDB2966" w:rsidR="000564EB" w:rsidRPr="00967518" w:rsidRDefault="003F32C8" w:rsidP="000564EB">
      <w:r w:rsidRPr="00967518">
        <w:t>This test case applies to all types of NR Power Class 1.5 FWA UE, Power Class 2 and Power Class 3 UE release 15 and forward that support Tx diversity.</w:t>
      </w:r>
    </w:p>
    <w:p w14:paraId="2C7E29AE" w14:textId="77777777" w:rsidR="000564EB" w:rsidRPr="00967518" w:rsidRDefault="000564EB" w:rsidP="000564EB">
      <w:pPr>
        <w:pStyle w:val="H6"/>
      </w:pPr>
      <w:bookmarkStart w:id="759" w:name="_Toc27477789"/>
      <w:bookmarkStart w:id="760" w:name="_Toc36226468"/>
      <w:bookmarkStart w:id="761" w:name="_Toc44323723"/>
      <w:bookmarkStart w:id="762" w:name="_Toc52989888"/>
      <w:bookmarkStart w:id="763" w:name="_Toc60823079"/>
      <w:bookmarkStart w:id="764" w:name="_Toc60825001"/>
      <w:bookmarkStart w:id="765" w:name="_Toc69305898"/>
      <w:r w:rsidRPr="00967518">
        <w:t>6.2G.1.3</w:t>
      </w:r>
      <w:r w:rsidRPr="00967518">
        <w:tab/>
        <w:t>Minimum conformance requirements</w:t>
      </w:r>
      <w:bookmarkEnd w:id="759"/>
      <w:bookmarkEnd w:id="760"/>
      <w:bookmarkEnd w:id="761"/>
      <w:bookmarkEnd w:id="762"/>
      <w:bookmarkEnd w:id="763"/>
      <w:bookmarkEnd w:id="764"/>
      <w:bookmarkEnd w:id="765"/>
    </w:p>
    <w:p w14:paraId="7C9E52E9" w14:textId="77777777" w:rsidR="003F32C8" w:rsidRPr="00967518" w:rsidRDefault="000564EB" w:rsidP="003F32C8">
      <w:r w:rsidRPr="00967518">
        <w:t>For UE supporting Tx Diversity, the maximum output power as indicated by UE power class in Table 6.2G.1.3-1 is defined as the sum of the maximum output power from both UE antenna connectors. The period of measurement shall be at least one sub frame (1 ms).</w:t>
      </w:r>
    </w:p>
    <w:p w14:paraId="7F11CE73" w14:textId="60DFC255" w:rsidR="000564EB" w:rsidRPr="00967518" w:rsidDel="00456EE6" w:rsidRDefault="003F32C8" w:rsidP="003F32C8">
      <w:r w:rsidRPr="00967518">
        <w:t>When a UE indicates PC1.5 for a given band it achieves maximum power by means of TxD in the current version of the spec.</w:t>
      </w:r>
    </w:p>
    <w:p w14:paraId="692A149A" w14:textId="616F3C7E" w:rsidR="000564EB" w:rsidRPr="00967518" w:rsidRDefault="000564EB" w:rsidP="000564EB">
      <w:pPr>
        <w:pStyle w:val="TH"/>
      </w:pPr>
      <w:r w:rsidRPr="00967518">
        <w:t>Table 6.2G.1.3-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3F32C8" w:rsidRPr="00967518" w14:paraId="02D2C47E"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14:paraId="28EA366E" w14:textId="77777777" w:rsidR="003F32C8" w:rsidRPr="00967518" w:rsidRDefault="003F32C8" w:rsidP="002F6753">
            <w:pPr>
              <w:pStyle w:val="TAH"/>
            </w:pPr>
            <w:r w:rsidRPr="00967518">
              <w:t>NR</w:t>
            </w:r>
          </w:p>
          <w:p w14:paraId="3C36DBE6" w14:textId="77777777" w:rsidR="003F32C8" w:rsidRPr="00967518" w:rsidRDefault="003F32C8" w:rsidP="002F6753">
            <w:pPr>
              <w:pStyle w:val="TAH"/>
            </w:pPr>
            <w:r w:rsidRPr="00967518">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1F9EDA67" w14:textId="77777777" w:rsidR="003F32C8" w:rsidRPr="00967518" w:rsidRDefault="003F32C8" w:rsidP="002F6753">
            <w:pPr>
              <w:pStyle w:val="TAH"/>
            </w:pPr>
            <w:r w:rsidRPr="00967518">
              <w:t>Class 1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2C2D5EB6" w14:textId="77777777" w:rsidR="003F32C8" w:rsidRPr="00967518" w:rsidRDefault="003F32C8" w:rsidP="002F6753">
            <w:pPr>
              <w:pStyle w:val="TAH"/>
            </w:pPr>
            <w:r w:rsidRPr="00967518">
              <w:t>Tolerance (dB)</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39735EB" w14:textId="77777777" w:rsidR="003F32C8" w:rsidRPr="00967518" w:rsidRDefault="003F32C8" w:rsidP="002F6753">
            <w:pPr>
              <w:pStyle w:val="TAH"/>
            </w:pPr>
            <w:r w:rsidRPr="00967518">
              <w:t>Class 1.5 (dBm)</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FC755A" w14:textId="77777777" w:rsidR="003F32C8" w:rsidRPr="00967518" w:rsidRDefault="003F32C8" w:rsidP="002F6753">
            <w:pPr>
              <w:pStyle w:val="TAH"/>
            </w:pPr>
            <w:r w:rsidRPr="00967518">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022ED6A4" w14:textId="77777777" w:rsidR="003F32C8" w:rsidRPr="00967518" w:rsidRDefault="003F32C8" w:rsidP="002F6753">
            <w:pPr>
              <w:pStyle w:val="TAH"/>
            </w:pPr>
            <w:r w:rsidRPr="00967518">
              <w:t>Class 2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59ECF5FE" w14:textId="77777777" w:rsidR="003F32C8" w:rsidRPr="00967518" w:rsidRDefault="003F32C8" w:rsidP="002F6753">
            <w:pPr>
              <w:pStyle w:val="TAH"/>
            </w:pPr>
            <w:r w:rsidRPr="00967518">
              <w:t>Tolerance (dB)</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72A5F5C0" w14:textId="77777777" w:rsidR="003F32C8" w:rsidRPr="00967518" w:rsidRDefault="003F32C8" w:rsidP="002F6753">
            <w:pPr>
              <w:pStyle w:val="TAH"/>
            </w:pPr>
            <w:r w:rsidRPr="00967518">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hideMark/>
          </w:tcPr>
          <w:p w14:paraId="63D1CDD8" w14:textId="77777777" w:rsidR="003F32C8" w:rsidRPr="00967518" w:rsidRDefault="003F32C8" w:rsidP="002F6753">
            <w:pPr>
              <w:pStyle w:val="TAH"/>
            </w:pPr>
            <w:r w:rsidRPr="00967518">
              <w:t>Tolerance (dB)</w:t>
            </w:r>
          </w:p>
        </w:tc>
      </w:tr>
      <w:tr w:rsidR="003F32C8" w:rsidRPr="00967518" w14:paraId="7A6F21F1"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AC8D443" w14:textId="77777777" w:rsidR="003F32C8" w:rsidRPr="00967518" w:rsidRDefault="003F32C8" w:rsidP="002F6753">
            <w:pPr>
              <w:pStyle w:val="TAC"/>
              <w:rPr>
                <w:lang w:eastAsia="fi-FI"/>
              </w:rPr>
            </w:pPr>
            <w:r w:rsidRPr="00967518">
              <w:t>n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83FAE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3DB50E"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57AFF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C06039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C5DEC0" w14:textId="77777777" w:rsidR="003F32C8" w:rsidRPr="00967518" w:rsidRDefault="003F32C8" w:rsidP="002F6753">
            <w:pPr>
              <w:pStyle w:val="TAC"/>
            </w:pPr>
            <w:r w:rsidRPr="00967518">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FF4C7B" w14:textId="77777777" w:rsidR="003F32C8" w:rsidRPr="00967518" w:rsidRDefault="003F32C8" w:rsidP="002F6753">
            <w:pPr>
              <w:pStyle w:val="TAC"/>
            </w:pPr>
            <w:r w:rsidRPr="00967518">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25F7A1"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99B986" w14:textId="77777777" w:rsidR="003F32C8" w:rsidRPr="00967518" w:rsidRDefault="003F32C8" w:rsidP="002F6753">
            <w:pPr>
              <w:pStyle w:val="TAC"/>
            </w:pPr>
            <w:r w:rsidRPr="00967518">
              <w:t>±2</w:t>
            </w:r>
          </w:p>
        </w:tc>
      </w:tr>
      <w:tr w:rsidR="003F32C8" w:rsidRPr="00967518" w14:paraId="1E0EB40F"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47619B5" w14:textId="77777777" w:rsidR="003F32C8" w:rsidRPr="00967518" w:rsidRDefault="003F32C8" w:rsidP="002F6753">
            <w:pPr>
              <w:pStyle w:val="TAC"/>
            </w:pPr>
            <w:r w:rsidRPr="00967518">
              <w:t>n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C4F1A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7820CF"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8F906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A4564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8FA45C"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A135D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9B3979"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F88B8F" w14:textId="77777777" w:rsidR="003F32C8" w:rsidRPr="00967518" w:rsidRDefault="003F32C8" w:rsidP="002F6753">
            <w:pPr>
              <w:pStyle w:val="TAC"/>
            </w:pPr>
            <w:r w:rsidRPr="00967518">
              <w:t>±2</w:t>
            </w:r>
            <w:r w:rsidRPr="00967518">
              <w:rPr>
                <w:vertAlign w:val="superscript"/>
              </w:rPr>
              <w:t>3</w:t>
            </w:r>
          </w:p>
        </w:tc>
      </w:tr>
      <w:tr w:rsidR="003F32C8" w:rsidRPr="00967518" w14:paraId="5D2FA627"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51E6563" w14:textId="77777777" w:rsidR="003F32C8" w:rsidRPr="00967518" w:rsidRDefault="003F32C8" w:rsidP="002F6753">
            <w:pPr>
              <w:pStyle w:val="TAC"/>
            </w:pPr>
            <w:r w:rsidRPr="00967518">
              <w:rPr>
                <w:rFonts w:eastAsia="SimSun"/>
                <w:lang w:eastAsia="zh-CN"/>
              </w:rPr>
              <w:t>n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245AC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FBC9ADB"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18D8D5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74FF6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76EB5C" w14:textId="77777777" w:rsidR="003F32C8" w:rsidRPr="00967518" w:rsidRDefault="003F32C8" w:rsidP="002F6753">
            <w:pPr>
              <w:pStyle w:val="TAC"/>
            </w:pPr>
            <w:r w:rsidRPr="00967518">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2FF333" w14:textId="77777777" w:rsidR="003F32C8" w:rsidRPr="00967518" w:rsidRDefault="003F32C8" w:rsidP="002F6753">
            <w:pPr>
              <w:pStyle w:val="TAC"/>
            </w:pPr>
            <w:r w:rsidRPr="00967518">
              <w:rPr>
                <w:lang w:eastAsia="ko-KR"/>
              </w:rPr>
              <w:t>+2/-3</w:t>
            </w:r>
            <w:r w:rsidRPr="00967518">
              <w:rPr>
                <w:rFonts w:eastAsia="SimSun"/>
                <w:vertAlign w:val="superscript"/>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491D002"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8E5A675" w14:textId="77777777" w:rsidR="003F32C8" w:rsidRPr="00967518" w:rsidRDefault="003F32C8" w:rsidP="002F6753">
            <w:pPr>
              <w:pStyle w:val="TAC"/>
            </w:pPr>
            <w:r w:rsidRPr="00967518">
              <w:t>±2</w:t>
            </w:r>
            <w:r w:rsidRPr="00967518">
              <w:rPr>
                <w:vertAlign w:val="superscript"/>
              </w:rPr>
              <w:t>3</w:t>
            </w:r>
          </w:p>
        </w:tc>
      </w:tr>
      <w:tr w:rsidR="003F32C8" w:rsidRPr="00967518" w14:paraId="228EDE19"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806033C" w14:textId="77777777" w:rsidR="003F32C8" w:rsidRPr="00967518" w:rsidRDefault="003F32C8" w:rsidP="002F6753">
            <w:pPr>
              <w:pStyle w:val="TAC"/>
            </w:pPr>
            <w:r w:rsidRPr="00967518">
              <w:rPr>
                <w:rFonts w:eastAsia="SimSun"/>
                <w:lang w:eastAsia="zh-CN"/>
              </w:rPr>
              <w:t>n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B6B8D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DDD1BF"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C4445B"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57F4B3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74ABD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9F0EF1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10D743"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1F0EFD" w14:textId="77777777" w:rsidR="003F32C8" w:rsidRPr="00967518" w:rsidRDefault="003F32C8" w:rsidP="002F6753">
            <w:pPr>
              <w:pStyle w:val="TAC"/>
            </w:pPr>
            <w:r w:rsidRPr="00967518">
              <w:t>±2</w:t>
            </w:r>
          </w:p>
        </w:tc>
      </w:tr>
      <w:tr w:rsidR="003F32C8" w:rsidRPr="00967518" w14:paraId="10DA5526"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DEB24EB" w14:textId="77777777" w:rsidR="003F32C8" w:rsidRPr="00967518" w:rsidRDefault="003F32C8" w:rsidP="002F6753">
            <w:pPr>
              <w:pStyle w:val="TAC"/>
            </w:pPr>
            <w:r w:rsidRPr="00967518">
              <w:rPr>
                <w:rFonts w:eastAsia="SimSun"/>
                <w:lang w:eastAsia="zh-CN"/>
              </w:rPr>
              <w:t>n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F4424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59FA81C"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011FD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2FB45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25D4F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66777C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6AA652"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87B64E4" w14:textId="77777777" w:rsidR="003F32C8" w:rsidRPr="00967518" w:rsidRDefault="003F32C8" w:rsidP="002F6753">
            <w:pPr>
              <w:pStyle w:val="TAC"/>
            </w:pPr>
            <w:r w:rsidRPr="00967518">
              <w:t>±2</w:t>
            </w:r>
            <w:r w:rsidRPr="00967518">
              <w:rPr>
                <w:vertAlign w:val="superscript"/>
              </w:rPr>
              <w:t>3</w:t>
            </w:r>
          </w:p>
        </w:tc>
      </w:tr>
      <w:tr w:rsidR="003F32C8" w:rsidRPr="00967518" w14:paraId="1BA44DD6"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3014FE0" w14:textId="77777777" w:rsidR="003F32C8" w:rsidRPr="00967518" w:rsidRDefault="003F32C8" w:rsidP="002F6753">
            <w:pPr>
              <w:pStyle w:val="TAC"/>
              <w:rPr>
                <w:lang w:eastAsia="fi-FI"/>
              </w:rPr>
            </w:pPr>
            <w:r w:rsidRPr="00967518">
              <w:t>n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61F94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A4D56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79BF4F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51156B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3859C2"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DD858E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D80983"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DF1ADC5" w14:textId="77777777" w:rsidR="003F32C8" w:rsidRPr="00967518" w:rsidRDefault="003F32C8" w:rsidP="002F6753">
            <w:pPr>
              <w:pStyle w:val="TAC"/>
            </w:pPr>
            <w:r w:rsidRPr="00967518">
              <w:t>±2</w:t>
            </w:r>
            <w:r w:rsidRPr="00967518">
              <w:rPr>
                <w:vertAlign w:val="superscript"/>
              </w:rPr>
              <w:t>3</w:t>
            </w:r>
          </w:p>
        </w:tc>
      </w:tr>
      <w:tr w:rsidR="003F32C8" w:rsidRPr="00967518" w14:paraId="12338009"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94ADA78" w14:textId="77777777" w:rsidR="003F32C8" w:rsidRPr="00967518" w:rsidRDefault="003F32C8" w:rsidP="002F6753">
            <w:pPr>
              <w:pStyle w:val="TAC"/>
              <w:rPr>
                <w:lang w:eastAsia="fi-FI"/>
              </w:rPr>
            </w:pPr>
            <w:r w:rsidRPr="00967518">
              <w:t>n1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7ABEB4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96D2FA0"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CC8CF2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BF4C8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E7B693"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5415F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DAB829"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0D7CF2C" w14:textId="77777777" w:rsidR="003F32C8" w:rsidRPr="00967518" w:rsidRDefault="003F32C8" w:rsidP="002F6753">
            <w:pPr>
              <w:pStyle w:val="TAC"/>
            </w:pPr>
            <w:r w:rsidRPr="00967518">
              <w:t>±2</w:t>
            </w:r>
            <w:r w:rsidRPr="00967518">
              <w:rPr>
                <w:vertAlign w:val="superscript"/>
              </w:rPr>
              <w:t>3</w:t>
            </w:r>
          </w:p>
        </w:tc>
      </w:tr>
      <w:tr w:rsidR="003F32C8" w:rsidRPr="00967518" w14:paraId="5C12785D"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5CC3A3D2" w14:textId="77777777" w:rsidR="003F32C8" w:rsidRPr="00967518" w:rsidRDefault="003F32C8" w:rsidP="002F6753">
            <w:pPr>
              <w:pStyle w:val="TAC"/>
            </w:pPr>
            <w:r w:rsidRPr="00967518">
              <w:t>n1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870A53A" w14:textId="77777777" w:rsidR="003F32C8" w:rsidRPr="00967518" w:rsidRDefault="003F32C8" w:rsidP="002F6753">
            <w:pPr>
              <w:pStyle w:val="TAC"/>
              <w:rPr>
                <w:vertAlign w:val="superscript"/>
              </w:rPr>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7F782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931B1C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27E2D4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9C0504"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79267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C5B665"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F2EA47" w14:textId="77777777" w:rsidR="003F32C8" w:rsidRPr="00967518" w:rsidRDefault="003F32C8" w:rsidP="002F6753">
            <w:pPr>
              <w:pStyle w:val="TAC"/>
            </w:pPr>
            <w:r w:rsidRPr="00967518">
              <w:t>±2</w:t>
            </w:r>
          </w:p>
        </w:tc>
      </w:tr>
      <w:tr w:rsidR="003F32C8" w:rsidRPr="00967518" w14:paraId="5964FA72"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BA06811" w14:textId="77777777" w:rsidR="003F32C8" w:rsidRPr="00967518" w:rsidRDefault="003F32C8" w:rsidP="002F6753">
            <w:pPr>
              <w:pStyle w:val="TAC"/>
            </w:pPr>
            <w:r w:rsidRPr="00967518">
              <w:rPr>
                <w:rFonts w:eastAsia="SimSun"/>
                <w:lang w:eastAsia="zh-CN"/>
              </w:rPr>
              <w:t>n2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C53DA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0DBE61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17152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93BC0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A2501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EE71E2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7CA6FE"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1F3C9C" w14:textId="77777777" w:rsidR="003F32C8" w:rsidRPr="00967518" w:rsidRDefault="003F32C8" w:rsidP="002F6753">
            <w:pPr>
              <w:pStyle w:val="TAC"/>
            </w:pPr>
            <w:r w:rsidRPr="00967518">
              <w:t>±2</w:t>
            </w:r>
            <w:r w:rsidRPr="00967518">
              <w:rPr>
                <w:vertAlign w:val="superscript"/>
              </w:rPr>
              <w:t>3</w:t>
            </w:r>
          </w:p>
        </w:tc>
      </w:tr>
      <w:tr w:rsidR="003F32C8" w:rsidRPr="00967518" w14:paraId="627802F6"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1E8D616" w14:textId="77777777" w:rsidR="003F32C8" w:rsidRPr="00967518" w:rsidRDefault="003F32C8" w:rsidP="002F6753">
            <w:pPr>
              <w:pStyle w:val="TAC"/>
            </w:pPr>
            <w:r w:rsidRPr="00967518">
              <w:t>n2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C69C85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1374383"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25E23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651C7E"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A0301FC"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070164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12C988"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CA1AEF" w14:textId="77777777" w:rsidR="003F32C8" w:rsidRPr="00967518" w:rsidRDefault="003F32C8" w:rsidP="002F6753">
            <w:pPr>
              <w:pStyle w:val="TAC"/>
            </w:pPr>
            <w:r w:rsidRPr="00967518">
              <w:t>+2/-3</w:t>
            </w:r>
            <w:r w:rsidRPr="00967518">
              <w:rPr>
                <w:vertAlign w:val="superscript"/>
              </w:rPr>
              <w:t>3</w:t>
            </w:r>
          </w:p>
        </w:tc>
      </w:tr>
      <w:tr w:rsidR="003F32C8" w:rsidRPr="00967518" w14:paraId="48402975"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311683CA" w14:textId="77777777" w:rsidR="003F32C8" w:rsidRPr="00967518" w:rsidRDefault="003F32C8" w:rsidP="002F6753">
            <w:pPr>
              <w:pStyle w:val="TAC"/>
              <w:rPr>
                <w:lang w:eastAsia="fi-FI"/>
              </w:rPr>
            </w:pPr>
            <w:r w:rsidRPr="00967518">
              <w:t>n2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7CAAFD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C9255F"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AB8BE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23B17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5C7FDE"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BA24CB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6656B0"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D184C9F" w14:textId="77777777" w:rsidR="003F32C8" w:rsidRPr="00967518" w:rsidRDefault="003F32C8" w:rsidP="002F6753">
            <w:pPr>
              <w:pStyle w:val="TAC"/>
            </w:pPr>
            <w:r w:rsidRPr="00967518">
              <w:t>±2</w:t>
            </w:r>
            <w:r w:rsidRPr="00967518">
              <w:rPr>
                <w:vertAlign w:val="superscript"/>
              </w:rPr>
              <w:t>3</w:t>
            </w:r>
          </w:p>
        </w:tc>
      </w:tr>
      <w:tr w:rsidR="003F32C8" w:rsidRPr="00967518" w14:paraId="1D42815E"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0834219" w14:textId="77777777" w:rsidR="003F32C8" w:rsidRPr="00967518" w:rsidRDefault="003F32C8" w:rsidP="002F6753">
            <w:pPr>
              <w:pStyle w:val="TAC"/>
            </w:pPr>
            <w:r w:rsidRPr="00967518">
              <w:t>n2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8B95B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FA949F"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F247220"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43B11B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9235606"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A7F50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6FE703"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FE0CEC" w14:textId="77777777" w:rsidR="003F32C8" w:rsidRPr="00967518" w:rsidRDefault="003F32C8" w:rsidP="002F6753">
            <w:pPr>
              <w:pStyle w:val="TAC"/>
            </w:pPr>
            <w:r w:rsidRPr="00967518">
              <w:t>±2</w:t>
            </w:r>
            <w:r w:rsidRPr="00967518">
              <w:rPr>
                <w:vertAlign w:val="superscript"/>
              </w:rPr>
              <w:t>3</w:t>
            </w:r>
          </w:p>
        </w:tc>
      </w:tr>
      <w:tr w:rsidR="003F32C8" w:rsidRPr="00967518" w14:paraId="0D90DEB7"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B69BF81" w14:textId="77777777" w:rsidR="003F32C8" w:rsidRPr="00967518" w:rsidRDefault="003F32C8" w:rsidP="002F6753">
            <w:pPr>
              <w:pStyle w:val="TAC"/>
            </w:pPr>
            <w:r w:rsidRPr="00967518">
              <w:t>n2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E46ED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07DD433"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642800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3705D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E77C12"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08F812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5A7AFF"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62D93EE" w14:textId="77777777" w:rsidR="003F32C8" w:rsidRPr="00967518" w:rsidRDefault="003F32C8" w:rsidP="002F6753">
            <w:pPr>
              <w:pStyle w:val="TAC"/>
            </w:pPr>
            <w:r w:rsidRPr="00967518">
              <w:t>+2/-2.5</w:t>
            </w:r>
          </w:p>
        </w:tc>
      </w:tr>
      <w:tr w:rsidR="003F32C8" w:rsidRPr="00967518" w14:paraId="10B52A21"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9BCD060" w14:textId="77777777" w:rsidR="003F32C8" w:rsidRPr="00967518" w:rsidRDefault="003F32C8" w:rsidP="002F6753">
            <w:pPr>
              <w:pStyle w:val="TAC"/>
            </w:pPr>
            <w:r w:rsidRPr="00967518">
              <w:t>n3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B92A7B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385A0A"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0E30D9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8C6F0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8B78F8"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8AC826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12BD99"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30061D0" w14:textId="77777777" w:rsidR="003F32C8" w:rsidRPr="00967518" w:rsidRDefault="003F32C8" w:rsidP="002F6753">
            <w:pPr>
              <w:pStyle w:val="TAC"/>
            </w:pPr>
            <w:r w:rsidRPr="00967518">
              <w:t>±2</w:t>
            </w:r>
          </w:p>
        </w:tc>
      </w:tr>
      <w:tr w:rsidR="003F32C8" w:rsidRPr="00967518" w14:paraId="437054D5"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11DE4FF" w14:textId="77777777" w:rsidR="003F32C8" w:rsidRPr="00967518" w:rsidRDefault="003F32C8" w:rsidP="002F6753">
            <w:pPr>
              <w:pStyle w:val="TAC"/>
              <w:rPr>
                <w:lang w:eastAsia="fi-FI"/>
              </w:rPr>
            </w:pPr>
            <w:r w:rsidRPr="00967518">
              <w:t>n3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E6B62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E77DEB"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6D6623B" w14:textId="698CAD49" w:rsidR="003F32C8" w:rsidRPr="00967518" w:rsidRDefault="004F3418" w:rsidP="002F6753">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8364AD" w14:textId="60D45BBA" w:rsidR="003F32C8" w:rsidRPr="00967518" w:rsidRDefault="005E03F6"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BA0269" w14:textId="77777777" w:rsidR="003F32C8" w:rsidRPr="00967518" w:rsidRDefault="003F32C8" w:rsidP="002F6753">
            <w:pPr>
              <w:pStyle w:val="TAC"/>
            </w:pPr>
            <w:r w:rsidRPr="00967518">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FB4D82" w14:textId="77777777" w:rsidR="003F32C8" w:rsidRPr="00967518" w:rsidRDefault="003F32C8" w:rsidP="002F6753">
            <w:pPr>
              <w:pStyle w:val="TAC"/>
            </w:pPr>
            <w:r w:rsidRPr="00967518">
              <w:rPr>
                <w:lang w:eastAsia="ko-KR"/>
              </w:rPr>
              <w:t>+2/-</w:t>
            </w:r>
            <w:r w:rsidRPr="00967518">
              <w:rPr>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5D96C7C"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23BF58" w14:textId="77777777" w:rsidR="003F32C8" w:rsidRPr="00967518" w:rsidRDefault="003F32C8" w:rsidP="002F6753">
            <w:pPr>
              <w:pStyle w:val="TAC"/>
            </w:pPr>
            <w:r w:rsidRPr="00967518">
              <w:t>±2</w:t>
            </w:r>
          </w:p>
        </w:tc>
      </w:tr>
      <w:tr w:rsidR="003F32C8" w:rsidRPr="00967518" w14:paraId="50C126C6"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7733C41" w14:textId="77777777" w:rsidR="003F32C8" w:rsidRPr="00967518" w:rsidRDefault="003F32C8" w:rsidP="002F6753">
            <w:pPr>
              <w:pStyle w:val="TAC"/>
            </w:pPr>
            <w:r w:rsidRPr="00967518">
              <w:t>n3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DB716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99D2C2"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B37369E"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037129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D0A70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A4D3FE"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659B4E"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03C59E" w14:textId="77777777" w:rsidR="003F32C8" w:rsidRPr="00967518" w:rsidRDefault="003F32C8" w:rsidP="002F6753">
            <w:pPr>
              <w:pStyle w:val="TAC"/>
            </w:pPr>
            <w:r w:rsidRPr="00967518">
              <w:t>±2</w:t>
            </w:r>
          </w:p>
        </w:tc>
      </w:tr>
      <w:tr w:rsidR="004F3418" w:rsidRPr="00967518" w14:paraId="568669D4"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CF954BF" w14:textId="77777777" w:rsidR="004F3418" w:rsidRPr="00967518" w:rsidRDefault="004F3418" w:rsidP="004F3418">
            <w:pPr>
              <w:pStyle w:val="TAC"/>
              <w:rPr>
                <w:lang w:eastAsia="fi-FI"/>
              </w:rPr>
            </w:pPr>
            <w:r w:rsidRPr="00967518">
              <w:t>n3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34DC8F" w14:textId="77777777" w:rsidR="004F3418" w:rsidRPr="00967518" w:rsidRDefault="004F3418" w:rsidP="004F3418">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AFE2421" w14:textId="77777777" w:rsidR="004F3418" w:rsidRPr="00967518" w:rsidRDefault="004F3418" w:rsidP="004F3418">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2BCD916" w14:textId="29777867" w:rsidR="004F3418" w:rsidRPr="00967518" w:rsidRDefault="004F3418" w:rsidP="004F3418">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E0E554" w14:textId="6752BDAA" w:rsidR="004F3418" w:rsidRPr="00967518" w:rsidRDefault="004F3418" w:rsidP="004F3418">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BCA942A" w14:textId="77777777" w:rsidR="004F3418" w:rsidRPr="00967518" w:rsidRDefault="004F3418" w:rsidP="004F3418">
            <w:pPr>
              <w:pStyle w:val="TAC"/>
            </w:pPr>
            <w:r w:rsidRPr="00967518">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5A3087E" w14:textId="77777777" w:rsidR="004F3418" w:rsidRPr="00967518" w:rsidRDefault="004F3418" w:rsidP="004F3418">
            <w:pPr>
              <w:pStyle w:val="TAC"/>
            </w:pPr>
            <w:r w:rsidRPr="00967518">
              <w:rPr>
                <w:lang w:eastAsia="ko-KR"/>
              </w:rPr>
              <w:t>+2/-</w:t>
            </w:r>
            <w:r w:rsidRPr="00967518">
              <w:rPr>
                <w:lang w:eastAsia="zh-CN"/>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A899FB7" w14:textId="77777777" w:rsidR="004F3418" w:rsidRPr="00967518" w:rsidRDefault="004F3418" w:rsidP="004F3418">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CC1166F" w14:textId="77777777" w:rsidR="004F3418" w:rsidRPr="00967518" w:rsidRDefault="004F3418" w:rsidP="004F3418">
            <w:pPr>
              <w:pStyle w:val="TAC"/>
            </w:pPr>
            <w:r w:rsidRPr="00967518">
              <w:t>±2</w:t>
            </w:r>
          </w:p>
        </w:tc>
      </w:tr>
      <w:tr w:rsidR="003F32C8" w:rsidRPr="00967518" w14:paraId="08D3AB8A"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D96CB1F" w14:textId="77777777" w:rsidR="003F32C8" w:rsidRPr="00967518" w:rsidRDefault="003F32C8" w:rsidP="002F6753">
            <w:pPr>
              <w:pStyle w:val="TAC"/>
              <w:rPr>
                <w:lang w:eastAsia="fi-FI"/>
              </w:rPr>
            </w:pPr>
            <w:r w:rsidRPr="00967518">
              <w:t>n4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CFB4DB0"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E0224A"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4906A6C" w14:textId="54E0B378" w:rsidR="003F32C8" w:rsidRPr="00967518" w:rsidRDefault="004F3418" w:rsidP="002F6753">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4F5653" w14:textId="5E108A4F" w:rsidR="003F32C8" w:rsidRPr="00967518" w:rsidRDefault="005E03F6"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AF84A0" w14:textId="77777777" w:rsidR="003F32C8" w:rsidRPr="00967518" w:rsidRDefault="003F32C8" w:rsidP="002F6753">
            <w:pPr>
              <w:pStyle w:val="TAC"/>
            </w:pPr>
            <w:r w:rsidRPr="00967518">
              <w:rPr>
                <w:lang w:eastAsia="ko-KR"/>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97F92C4" w14:textId="77777777" w:rsidR="003F32C8" w:rsidRPr="00967518" w:rsidRDefault="003F32C8" w:rsidP="002F6753">
            <w:pPr>
              <w:pStyle w:val="TAC"/>
            </w:pPr>
            <w:r w:rsidRPr="00967518">
              <w:rPr>
                <w:lang w:eastAsia="ko-KR"/>
              </w:rPr>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2E3C39"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C93A6F" w14:textId="77777777" w:rsidR="003F32C8" w:rsidRPr="00967518" w:rsidRDefault="003F32C8" w:rsidP="002F6753">
            <w:pPr>
              <w:pStyle w:val="TAC"/>
            </w:pPr>
            <w:r w:rsidRPr="00967518">
              <w:t>±2</w:t>
            </w:r>
          </w:p>
        </w:tc>
      </w:tr>
      <w:tr w:rsidR="003F32C8" w:rsidRPr="00967518" w14:paraId="530CF8D6"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B68804F" w14:textId="77777777" w:rsidR="003F32C8" w:rsidRPr="00967518" w:rsidRDefault="003F32C8" w:rsidP="002F6753">
            <w:pPr>
              <w:pStyle w:val="TAC"/>
              <w:rPr>
                <w:lang w:eastAsia="fi-FI"/>
              </w:rPr>
            </w:pPr>
            <w:r w:rsidRPr="00967518">
              <w:rPr>
                <w:lang w:eastAsia="fi-FI"/>
              </w:rPr>
              <w:t>n4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30F32D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1F0BCB"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7145DD5" w14:textId="77777777" w:rsidR="003F32C8" w:rsidRPr="00967518" w:rsidRDefault="003F32C8" w:rsidP="002F6753">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60B496" w14:textId="77777777" w:rsidR="003F32C8" w:rsidRPr="00967518" w:rsidRDefault="003F32C8" w:rsidP="002F6753">
            <w:pPr>
              <w:pStyle w:val="TAC"/>
            </w:pPr>
            <w:r w:rsidRPr="00967518">
              <w:t>+2/-3</w:t>
            </w:r>
            <w:r w:rsidRPr="00967518">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FC89CC" w14:textId="77777777" w:rsidR="003F32C8" w:rsidRPr="00967518" w:rsidRDefault="003F32C8" w:rsidP="002F6753">
            <w:pPr>
              <w:pStyle w:val="TAC"/>
            </w:pPr>
            <w:r w:rsidRPr="00967518">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3F56DD" w14:textId="77777777" w:rsidR="003F32C8" w:rsidRPr="00967518" w:rsidRDefault="003F32C8" w:rsidP="002F6753">
            <w:pPr>
              <w:pStyle w:val="TAC"/>
            </w:pPr>
            <w:r w:rsidRPr="00967518">
              <w:t>+2/-3</w:t>
            </w:r>
            <w:r w:rsidRPr="00967518">
              <w:rPr>
                <w:vertAlign w:val="superscript"/>
              </w:rPr>
              <w:t>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F42A97"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0128F37" w14:textId="77777777" w:rsidR="003F32C8" w:rsidRPr="00967518" w:rsidRDefault="003F32C8" w:rsidP="002F6753">
            <w:pPr>
              <w:pStyle w:val="TAC"/>
            </w:pPr>
            <w:r w:rsidRPr="00967518">
              <w:t>±2</w:t>
            </w:r>
            <w:r w:rsidRPr="00967518">
              <w:rPr>
                <w:vertAlign w:val="superscript"/>
              </w:rPr>
              <w:t>3</w:t>
            </w:r>
          </w:p>
        </w:tc>
      </w:tr>
      <w:tr w:rsidR="003F32C8" w:rsidRPr="00967518" w14:paraId="18CE9F80"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3B30B00" w14:textId="77777777" w:rsidR="003F32C8" w:rsidRPr="00967518" w:rsidRDefault="003F32C8" w:rsidP="002F6753">
            <w:pPr>
              <w:pStyle w:val="TAC"/>
              <w:rPr>
                <w:lang w:eastAsia="fi-FI"/>
              </w:rPr>
            </w:pPr>
            <w:r w:rsidRPr="00967518">
              <w:rPr>
                <w:lang w:eastAsia="fi-FI"/>
              </w:rPr>
              <w:t>n4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6B9CFF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16D510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CAB99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13E77E0"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48991AE"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A6C11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44A5305" w14:textId="77777777" w:rsidR="003F32C8" w:rsidRPr="00967518" w:rsidRDefault="003F32C8" w:rsidP="002F6753">
            <w:pPr>
              <w:pStyle w:val="TAC"/>
            </w:pPr>
            <w:r w:rsidRPr="00967518">
              <w:rPr>
                <w:rFonts w:cs="Arial"/>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25F9B1E" w14:textId="77777777" w:rsidR="003F32C8" w:rsidRPr="00967518" w:rsidRDefault="003F32C8" w:rsidP="002F6753">
            <w:pPr>
              <w:pStyle w:val="TAC"/>
            </w:pPr>
            <w:r w:rsidRPr="00967518">
              <w:rPr>
                <w:rFonts w:cs="Arial"/>
                <w:szCs w:val="18"/>
                <w:lang w:eastAsia="ja-JP"/>
              </w:rPr>
              <w:t>+2/-3</w:t>
            </w:r>
          </w:p>
        </w:tc>
      </w:tr>
      <w:tr w:rsidR="003F32C8" w:rsidRPr="00967518" w14:paraId="56324254"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9C99D8F" w14:textId="77777777" w:rsidR="003F32C8" w:rsidRPr="00967518" w:rsidRDefault="003F32C8" w:rsidP="002F6753">
            <w:pPr>
              <w:pStyle w:val="TAC"/>
              <w:rPr>
                <w:lang w:eastAsia="fi-FI"/>
              </w:rPr>
            </w:pPr>
            <w:r w:rsidRPr="00967518">
              <w:rPr>
                <w:lang w:eastAsia="fi-FI"/>
              </w:rPr>
              <w:t>n5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6AE494B"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3EB3FC"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B8BC06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614B5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94489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9B15F4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4A04CBB"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AC6F30" w14:textId="77777777" w:rsidR="003F32C8" w:rsidRPr="00967518" w:rsidRDefault="003F32C8" w:rsidP="002F6753">
            <w:pPr>
              <w:pStyle w:val="TAC"/>
            </w:pPr>
            <w:r w:rsidRPr="00967518">
              <w:t>±2</w:t>
            </w:r>
          </w:p>
        </w:tc>
      </w:tr>
      <w:tr w:rsidR="003F32C8" w:rsidRPr="00967518" w14:paraId="2420ABAB"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61276BB4" w14:textId="77777777" w:rsidR="003F32C8" w:rsidRPr="00967518" w:rsidRDefault="003F32C8" w:rsidP="002F6753">
            <w:pPr>
              <w:pStyle w:val="TAC"/>
              <w:rPr>
                <w:lang w:eastAsia="fi-FI"/>
              </w:rPr>
            </w:pPr>
            <w:r w:rsidRPr="00967518">
              <w:t>n5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5BB46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924AF5C"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680B0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7BE4A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FEF391"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BD2DDE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398247E"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EBC9803" w14:textId="77777777" w:rsidR="003F32C8" w:rsidRPr="00967518" w:rsidRDefault="003F32C8" w:rsidP="002F6753">
            <w:pPr>
              <w:pStyle w:val="TAC"/>
            </w:pPr>
            <w:r w:rsidRPr="00967518">
              <w:t>±2</w:t>
            </w:r>
          </w:p>
        </w:tc>
      </w:tr>
      <w:tr w:rsidR="003F32C8" w:rsidRPr="00967518" w14:paraId="4CCB51FF"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14668D46" w14:textId="77777777" w:rsidR="003F32C8" w:rsidRPr="00967518" w:rsidRDefault="003F32C8" w:rsidP="002F6753">
            <w:pPr>
              <w:pStyle w:val="TAC"/>
            </w:pPr>
            <w:r w:rsidRPr="00967518">
              <w:t>n5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D467B3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3F1BD14"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BEF88C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F5EEBF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8F736A"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54BA00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147AD79" w14:textId="77777777" w:rsidR="003F32C8" w:rsidRPr="00967518" w:rsidRDefault="003F32C8" w:rsidP="002F6753">
            <w:pPr>
              <w:pStyle w:val="TAC"/>
            </w:pPr>
            <w:r w:rsidRPr="00967518">
              <w:rPr>
                <w:rFonts w:cs="Arial"/>
                <w:szCs w:val="18"/>
                <w:lang w:eastAsia="zh-CN"/>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5D6CEE0" w14:textId="77777777" w:rsidR="003F32C8" w:rsidRPr="00967518" w:rsidRDefault="003F32C8" w:rsidP="002F6753">
            <w:pPr>
              <w:pStyle w:val="TAC"/>
            </w:pPr>
            <w:r w:rsidRPr="00967518">
              <w:rPr>
                <w:rFonts w:cs="Arial"/>
                <w:szCs w:val="18"/>
              </w:rPr>
              <w:t>±2</w:t>
            </w:r>
          </w:p>
        </w:tc>
      </w:tr>
      <w:tr w:rsidR="003F32C8" w:rsidRPr="00967518" w14:paraId="47149954"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F158FC2" w14:textId="77777777" w:rsidR="003F32C8" w:rsidRPr="00967518" w:rsidRDefault="003F32C8" w:rsidP="002F6753">
            <w:pPr>
              <w:pStyle w:val="TAC"/>
            </w:pPr>
            <w:r w:rsidRPr="00967518">
              <w:t>n6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938E36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67A10FC"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3EA707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E91B5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0CA7C20"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3088ED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5CEFA7"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A62B05C" w14:textId="77777777" w:rsidR="003F32C8" w:rsidRPr="00967518" w:rsidRDefault="003F32C8" w:rsidP="002F6753">
            <w:pPr>
              <w:pStyle w:val="TAC"/>
            </w:pPr>
            <w:r w:rsidRPr="00967518">
              <w:t>±2</w:t>
            </w:r>
          </w:p>
        </w:tc>
      </w:tr>
      <w:tr w:rsidR="003F32C8" w:rsidRPr="00967518" w14:paraId="5E02CDA9"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7C4B1888" w14:textId="77777777" w:rsidR="003F32C8" w:rsidRPr="00967518" w:rsidRDefault="003F32C8" w:rsidP="002F6753">
            <w:pPr>
              <w:pStyle w:val="TAC"/>
              <w:rPr>
                <w:lang w:eastAsia="fi-FI"/>
              </w:rPr>
            </w:pPr>
            <w:r w:rsidRPr="00967518">
              <w:t>n6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7F9249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FED47B"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2A620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6FF7D3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27446B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1C9546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B82500"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A703736" w14:textId="77777777" w:rsidR="003F32C8" w:rsidRPr="00967518" w:rsidRDefault="003F32C8" w:rsidP="002F6753">
            <w:pPr>
              <w:pStyle w:val="TAC"/>
            </w:pPr>
            <w:r w:rsidRPr="00967518">
              <w:t>±2</w:t>
            </w:r>
          </w:p>
        </w:tc>
      </w:tr>
      <w:tr w:rsidR="003F32C8" w:rsidRPr="00967518" w14:paraId="46691053"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2C98AB55" w14:textId="77777777" w:rsidR="003F32C8" w:rsidRPr="00967518" w:rsidRDefault="003F32C8" w:rsidP="002F6753">
            <w:pPr>
              <w:pStyle w:val="TAC"/>
            </w:pPr>
            <w:r w:rsidRPr="00967518">
              <w:t>n7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F194A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E17E8D"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AC0A8A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C123EA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2FA1A1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FC75EC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E8D1A78"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3D3D65" w14:textId="77777777" w:rsidR="003F32C8" w:rsidRPr="00967518" w:rsidRDefault="003F32C8" w:rsidP="002F6753">
            <w:pPr>
              <w:pStyle w:val="TAC"/>
            </w:pPr>
            <w:r w:rsidRPr="00967518">
              <w:t>±2</w:t>
            </w:r>
          </w:p>
        </w:tc>
      </w:tr>
      <w:tr w:rsidR="003F32C8" w:rsidRPr="00967518" w14:paraId="32752309"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7A428AD" w14:textId="77777777" w:rsidR="003F32C8" w:rsidRPr="00967518" w:rsidRDefault="003F32C8" w:rsidP="002F6753">
            <w:pPr>
              <w:pStyle w:val="TAC"/>
              <w:rPr>
                <w:lang w:eastAsia="fi-FI"/>
              </w:rPr>
            </w:pPr>
            <w:r w:rsidRPr="00967518">
              <w:rPr>
                <w:lang w:eastAsia="fi-FI"/>
              </w:rPr>
              <w:t>n7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B95D9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5488DE1"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77956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5AA7D4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89430B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1D608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A0CED8B"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01A073" w14:textId="77777777" w:rsidR="003F32C8" w:rsidRPr="00967518" w:rsidRDefault="003F32C8" w:rsidP="002F6753">
            <w:pPr>
              <w:pStyle w:val="TAC"/>
            </w:pPr>
            <w:r w:rsidRPr="00967518">
              <w:t>+2/-2.5</w:t>
            </w:r>
          </w:p>
        </w:tc>
      </w:tr>
      <w:tr w:rsidR="003F32C8" w:rsidRPr="00967518" w14:paraId="1EAD091F"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2CDE024" w14:textId="77777777" w:rsidR="003F32C8" w:rsidRPr="00967518" w:rsidRDefault="003F32C8" w:rsidP="002F6753">
            <w:pPr>
              <w:pStyle w:val="TAC"/>
              <w:rPr>
                <w:lang w:eastAsia="fi-FI"/>
              </w:rPr>
            </w:pPr>
            <w:r w:rsidRPr="00967518">
              <w:rPr>
                <w:lang w:eastAsia="ja-JP"/>
              </w:rPr>
              <w:t>n7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F1CB70B"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BA70566"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87032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391CF7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BD17E5E"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EE9D07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EE2EEE" w14:textId="77777777" w:rsidR="003F32C8" w:rsidRPr="00967518" w:rsidRDefault="003F32C8" w:rsidP="002F6753">
            <w:pPr>
              <w:pStyle w:val="TAC"/>
            </w:pPr>
            <w:r w:rsidRPr="00967518">
              <w:rPr>
                <w:lang w:eastAsia="ja-JP"/>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8B3CEC" w14:textId="77777777" w:rsidR="003F32C8" w:rsidRPr="00967518" w:rsidRDefault="003F32C8" w:rsidP="002F6753">
            <w:pPr>
              <w:pStyle w:val="TAC"/>
            </w:pPr>
            <w:r w:rsidRPr="00967518">
              <w:t>±2</w:t>
            </w:r>
          </w:p>
        </w:tc>
      </w:tr>
      <w:tr w:rsidR="003F32C8" w:rsidRPr="00967518" w14:paraId="002DB283"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43A680" w14:textId="77777777" w:rsidR="003F32C8" w:rsidRPr="00967518" w:rsidRDefault="003F32C8" w:rsidP="002F6753">
            <w:pPr>
              <w:pStyle w:val="TAC"/>
              <w:rPr>
                <w:lang w:eastAsia="fi-FI"/>
              </w:rPr>
            </w:pPr>
            <w:r w:rsidRPr="00967518">
              <w:rPr>
                <w:lang w:eastAsia="fi-FI"/>
              </w:rPr>
              <w:t>n7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1577E3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491548D"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6657FE3" w14:textId="77777777" w:rsidR="003F32C8" w:rsidRPr="00967518" w:rsidRDefault="003F32C8" w:rsidP="002F6753">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EE7F90F"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44AAD3C" w14:textId="77777777" w:rsidR="003F32C8" w:rsidRPr="00967518" w:rsidRDefault="003F32C8" w:rsidP="002F6753">
            <w:pPr>
              <w:pStyle w:val="TAC"/>
            </w:pPr>
            <w:r w:rsidRPr="00967518">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FE4A924"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39BBD3"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E736CA" w14:textId="77777777" w:rsidR="003F32C8" w:rsidRPr="00967518" w:rsidRDefault="003F32C8" w:rsidP="002F6753">
            <w:pPr>
              <w:pStyle w:val="TAC"/>
            </w:pPr>
            <w:r w:rsidRPr="00967518">
              <w:t>+2/-3</w:t>
            </w:r>
          </w:p>
        </w:tc>
      </w:tr>
      <w:tr w:rsidR="003F32C8" w:rsidRPr="00967518" w14:paraId="574F0BEE"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425F7DF" w14:textId="77777777" w:rsidR="003F32C8" w:rsidRPr="00967518" w:rsidRDefault="003F32C8" w:rsidP="002F6753">
            <w:pPr>
              <w:pStyle w:val="TAC"/>
              <w:rPr>
                <w:lang w:eastAsia="fi-FI"/>
              </w:rPr>
            </w:pPr>
            <w:r w:rsidRPr="00967518">
              <w:rPr>
                <w:lang w:eastAsia="zh-CN"/>
              </w:rPr>
              <w:t>n78</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A30D4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40B71A"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6BD52B7" w14:textId="77777777" w:rsidR="003F32C8" w:rsidRPr="00967518" w:rsidRDefault="003F32C8" w:rsidP="002F6753">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1AEA07"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B910D8C" w14:textId="77777777" w:rsidR="003F32C8" w:rsidRPr="00967518" w:rsidRDefault="003F32C8" w:rsidP="002F6753">
            <w:pPr>
              <w:pStyle w:val="TAC"/>
            </w:pPr>
            <w:r w:rsidRPr="00967518">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6C18934"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9B96576"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87623FB" w14:textId="77777777" w:rsidR="003F32C8" w:rsidRPr="00967518" w:rsidRDefault="003F32C8" w:rsidP="002F6753">
            <w:pPr>
              <w:pStyle w:val="TAC"/>
            </w:pPr>
            <w:r w:rsidRPr="00967518">
              <w:t>+2/-3</w:t>
            </w:r>
          </w:p>
        </w:tc>
      </w:tr>
      <w:tr w:rsidR="003F32C8" w:rsidRPr="00967518" w14:paraId="3AF8CCCE"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0E8988B3" w14:textId="77777777" w:rsidR="003F32C8" w:rsidRPr="00967518" w:rsidRDefault="003F32C8" w:rsidP="002F6753">
            <w:pPr>
              <w:pStyle w:val="TAC"/>
              <w:rPr>
                <w:lang w:eastAsia="zh-CN"/>
              </w:rPr>
            </w:pPr>
            <w:r w:rsidRPr="00967518">
              <w:t>n7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4DE95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FD4575"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F5E82B4" w14:textId="77777777" w:rsidR="003F32C8" w:rsidRPr="00967518" w:rsidRDefault="003F32C8" w:rsidP="002F6753">
            <w:pPr>
              <w:pStyle w:val="TAC"/>
            </w:pPr>
            <w:r w:rsidRPr="00967518">
              <w:t>29</w:t>
            </w:r>
            <w:r w:rsidRPr="00967518">
              <w:rPr>
                <w:vertAlign w:val="superscript"/>
              </w:rPr>
              <w:t>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C90E20"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2FE08D" w14:textId="77777777" w:rsidR="003F32C8" w:rsidRPr="00967518" w:rsidRDefault="003F32C8" w:rsidP="002F6753">
            <w:pPr>
              <w:pStyle w:val="TAC"/>
              <w:rPr>
                <w:b/>
              </w:rPr>
            </w:pPr>
            <w:r w:rsidRPr="00967518">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2C6760A"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AB1801"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8C4A4F3" w14:textId="77777777" w:rsidR="003F32C8" w:rsidRPr="00967518" w:rsidRDefault="003F32C8" w:rsidP="002F6753">
            <w:pPr>
              <w:pStyle w:val="TAC"/>
            </w:pPr>
            <w:r w:rsidRPr="00967518">
              <w:t>+2/-3</w:t>
            </w:r>
          </w:p>
        </w:tc>
      </w:tr>
      <w:tr w:rsidR="003F32C8" w:rsidRPr="00967518" w14:paraId="0D4AC8F4"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5D5BC18" w14:textId="77777777" w:rsidR="003F32C8" w:rsidRPr="00967518" w:rsidRDefault="003F32C8" w:rsidP="002F6753">
            <w:pPr>
              <w:pStyle w:val="TAC"/>
              <w:rPr>
                <w:lang w:eastAsia="fi-FI"/>
              </w:rPr>
            </w:pPr>
            <w:r w:rsidRPr="00967518">
              <w:rPr>
                <w:lang w:eastAsia="zh-CN"/>
              </w:rPr>
              <w:t>n80</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39DECF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C9795B7"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E57883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F116DD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AAF8C00"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B9AACFF"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7EB9A09"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4813E96" w14:textId="77777777" w:rsidR="003F32C8" w:rsidRPr="00967518" w:rsidRDefault="003F32C8" w:rsidP="002F6753">
            <w:pPr>
              <w:pStyle w:val="TAC"/>
            </w:pPr>
            <w:r w:rsidRPr="00967518">
              <w:t>±2</w:t>
            </w:r>
            <w:r w:rsidRPr="00967518">
              <w:rPr>
                <w:vertAlign w:val="superscript"/>
              </w:rPr>
              <w:t>3</w:t>
            </w:r>
          </w:p>
        </w:tc>
      </w:tr>
      <w:tr w:rsidR="003F32C8" w:rsidRPr="00967518" w14:paraId="7AF5D9B5"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90BDE8F" w14:textId="77777777" w:rsidR="003F32C8" w:rsidRPr="00967518" w:rsidRDefault="003F32C8" w:rsidP="002F6753">
            <w:pPr>
              <w:pStyle w:val="TAC"/>
              <w:rPr>
                <w:lang w:eastAsia="zh-CN"/>
              </w:rPr>
            </w:pPr>
            <w:r w:rsidRPr="00967518">
              <w:rPr>
                <w:lang w:eastAsia="zh-CN"/>
              </w:rPr>
              <w:t>n81</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765C3FB"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61C383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3A5937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217DF6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8E246B6"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BBF9B3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0B2A1CB"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FF5922F" w14:textId="77777777" w:rsidR="003F32C8" w:rsidRPr="00967518" w:rsidRDefault="003F32C8" w:rsidP="002F6753">
            <w:pPr>
              <w:pStyle w:val="TAC"/>
            </w:pPr>
            <w:r w:rsidRPr="00967518">
              <w:t>±2</w:t>
            </w:r>
          </w:p>
        </w:tc>
      </w:tr>
      <w:tr w:rsidR="003F32C8" w:rsidRPr="00967518" w14:paraId="20D3E7E0"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ADDD47" w14:textId="77777777" w:rsidR="003F32C8" w:rsidRPr="00967518" w:rsidRDefault="003F32C8" w:rsidP="002F6753">
            <w:pPr>
              <w:pStyle w:val="TAC"/>
            </w:pPr>
            <w:r w:rsidRPr="00967518">
              <w:t>n82</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D0ED59E"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25ECA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2F4D63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CA555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E37E8C2"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1E9164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6082CF5"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2B18F50" w14:textId="77777777" w:rsidR="003F32C8" w:rsidRPr="00967518" w:rsidRDefault="003F32C8" w:rsidP="002F6753">
            <w:pPr>
              <w:pStyle w:val="TAC"/>
            </w:pPr>
            <w:r w:rsidRPr="00967518">
              <w:t>±2</w:t>
            </w:r>
          </w:p>
        </w:tc>
      </w:tr>
      <w:tr w:rsidR="003F32C8" w:rsidRPr="00967518" w14:paraId="539A5884"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C7340EE" w14:textId="77777777" w:rsidR="003F32C8" w:rsidRPr="00967518" w:rsidRDefault="003F32C8" w:rsidP="002F6753">
            <w:pPr>
              <w:pStyle w:val="TAC"/>
            </w:pPr>
            <w:r w:rsidRPr="00967518">
              <w:t>n8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C8EF26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F56042"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A7AA8E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AE997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B41FAC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D3EF6B1"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8ABFF0"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CF239A5" w14:textId="77777777" w:rsidR="003F32C8" w:rsidRPr="00967518" w:rsidRDefault="003F32C8" w:rsidP="002F6753">
            <w:pPr>
              <w:pStyle w:val="TAC"/>
            </w:pPr>
            <w:r w:rsidRPr="00967518">
              <w:t>+2/-2.5</w:t>
            </w:r>
          </w:p>
        </w:tc>
      </w:tr>
      <w:tr w:rsidR="003F32C8" w:rsidRPr="00967518" w14:paraId="70E00028"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342972B" w14:textId="77777777" w:rsidR="003F32C8" w:rsidRPr="00967518" w:rsidRDefault="003F32C8" w:rsidP="002F6753">
            <w:pPr>
              <w:pStyle w:val="TAC"/>
            </w:pPr>
            <w:r w:rsidRPr="00967518">
              <w:t>n84</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CAE36F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27EB217"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182DD78"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77188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7F44436"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0E9B7A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137CBC0"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4905A2B" w14:textId="77777777" w:rsidR="003F32C8" w:rsidRPr="00967518" w:rsidRDefault="003F32C8" w:rsidP="002F6753">
            <w:pPr>
              <w:pStyle w:val="TAC"/>
            </w:pPr>
            <w:r w:rsidRPr="00967518">
              <w:t>±2</w:t>
            </w:r>
          </w:p>
        </w:tc>
      </w:tr>
      <w:tr w:rsidR="003F32C8" w:rsidRPr="00967518" w14:paraId="1A81D4F6"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C72E4E2" w14:textId="77777777" w:rsidR="003F32C8" w:rsidRPr="00967518" w:rsidRDefault="003F32C8" w:rsidP="002F6753">
            <w:pPr>
              <w:pStyle w:val="TAC"/>
            </w:pPr>
            <w:r w:rsidRPr="00967518">
              <w:t>n86</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EC390BD"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F9465F1"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2B17D31A"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C0A4C5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2203CF0"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9CEA305"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750DCDF"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343619A0" w14:textId="77777777" w:rsidR="003F32C8" w:rsidRPr="00967518" w:rsidRDefault="003F32C8" w:rsidP="002F6753">
            <w:pPr>
              <w:pStyle w:val="TAC"/>
            </w:pPr>
            <w:r w:rsidRPr="00967518">
              <w:t>±2</w:t>
            </w:r>
          </w:p>
        </w:tc>
      </w:tr>
      <w:tr w:rsidR="003F32C8" w:rsidRPr="00967518" w14:paraId="6F712AD4"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1D39FF0" w14:textId="77777777" w:rsidR="003F32C8" w:rsidRPr="00967518" w:rsidRDefault="003F32C8" w:rsidP="002F6753">
            <w:pPr>
              <w:pStyle w:val="TAC"/>
              <w:rPr>
                <w:lang w:eastAsia="zh-CN"/>
              </w:rPr>
            </w:pPr>
            <w:r w:rsidRPr="00967518">
              <w:rPr>
                <w:lang w:eastAsia="zh-CN"/>
              </w:rPr>
              <w:t>n95</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EAB6100"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FB51A49"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1BE58D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5E62B606"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EDEB6F" w14:textId="77777777" w:rsidR="003F32C8" w:rsidRPr="00967518" w:rsidRDefault="003F32C8" w:rsidP="002F6753">
            <w:pPr>
              <w:pStyle w:val="TAC"/>
            </w:pPr>
            <w:r w:rsidRPr="00967518">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16DC057"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2A789A3B"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FC18DFE" w14:textId="77777777" w:rsidR="003F32C8" w:rsidRPr="00967518" w:rsidRDefault="003F32C8" w:rsidP="002F6753">
            <w:pPr>
              <w:pStyle w:val="TAC"/>
            </w:pPr>
            <w:r w:rsidRPr="00967518">
              <w:t>±2</w:t>
            </w:r>
          </w:p>
        </w:tc>
      </w:tr>
      <w:tr w:rsidR="003F32C8" w:rsidRPr="00967518" w14:paraId="267E076C"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384F409" w14:textId="77777777" w:rsidR="003F32C8" w:rsidRPr="00967518" w:rsidRDefault="003F32C8" w:rsidP="002F6753">
            <w:pPr>
              <w:pStyle w:val="TAC"/>
              <w:rPr>
                <w:lang w:eastAsia="zh-CN"/>
              </w:rPr>
            </w:pPr>
            <w:r w:rsidRPr="00967518">
              <w:rPr>
                <w:lang w:eastAsia="zh-CN"/>
              </w:rPr>
              <w:t>n97</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E92E232"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63FC8BB4"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6A8855D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0B516CE7"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DCB86F3" w14:textId="77777777" w:rsidR="003F32C8" w:rsidRPr="00967518" w:rsidRDefault="003F32C8" w:rsidP="002F6753">
            <w:pPr>
              <w:pStyle w:val="TAC"/>
            </w:pPr>
            <w:r w:rsidRPr="00967518">
              <w:rPr>
                <w:lang w:eastAsia="zh-CN"/>
              </w:rPr>
              <w:t>26</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1404F87D" w14:textId="77777777" w:rsidR="003F32C8" w:rsidRPr="00967518" w:rsidRDefault="003F32C8" w:rsidP="002F6753">
            <w:pPr>
              <w:pStyle w:val="TAC"/>
            </w:pPr>
            <w:r w:rsidRPr="00967518">
              <w:t>+2/-3</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DBD8F94"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0C39F523" w14:textId="77777777" w:rsidR="003F32C8" w:rsidRPr="00967518" w:rsidRDefault="003F32C8" w:rsidP="002F6753">
            <w:pPr>
              <w:pStyle w:val="TAC"/>
            </w:pPr>
            <w:r w:rsidRPr="00967518">
              <w:t>±2</w:t>
            </w:r>
          </w:p>
        </w:tc>
      </w:tr>
      <w:tr w:rsidR="003F32C8" w:rsidRPr="00967518" w14:paraId="54F3203E" w14:textId="77777777" w:rsidTr="002F6753">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14:paraId="4BEF8D8E" w14:textId="77777777" w:rsidR="003F32C8" w:rsidRPr="00967518" w:rsidRDefault="003F32C8" w:rsidP="002F6753">
            <w:pPr>
              <w:pStyle w:val="TAC"/>
              <w:rPr>
                <w:lang w:eastAsia="zh-CN"/>
              </w:rPr>
            </w:pPr>
            <w:r w:rsidRPr="00967518">
              <w:t>n99</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401659D3"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3480DA4E"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4E43B654"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6B6A61C"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780F41BB" w14:textId="77777777" w:rsidR="003F32C8" w:rsidRPr="00967518" w:rsidRDefault="003F32C8" w:rsidP="002F6753">
            <w:pPr>
              <w:pStyle w:val="TAC"/>
            </w:pP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7C59A0A9" w14:textId="77777777" w:rsidR="003F32C8" w:rsidRPr="00967518" w:rsidRDefault="003F32C8" w:rsidP="002F6753">
            <w:pPr>
              <w:pStyle w:val="TAC"/>
            </w:pP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14:paraId="15756BCF" w14:textId="77777777" w:rsidR="003F32C8" w:rsidRPr="00967518" w:rsidRDefault="003F32C8" w:rsidP="002F6753">
            <w:pPr>
              <w:pStyle w:val="TAC"/>
            </w:pPr>
            <w:r w:rsidRPr="00967518">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14:paraId="54B593C7" w14:textId="77777777" w:rsidR="003F32C8" w:rsidRPr="00967518" w:rsidRDefault="003F32C8" w:rsidP="002F6753">
            <w:pPr>
              <w:pStyle w:val="TAC"/>
            </w:pPr>
            <w:r w:rsidRPr="00967518">
              <w:t>+2/-3</w:t>
            </w:r>
            <w:r w:rsidRPr="00967518">
              <w:rPr>
                <w:vertAlign w:val="superscript"/>
              </w:rPr>
              <w:t>3</w:t>
            </w:r>
          </w:p>
        </w:tc>
      </w:tr>
      <w:tr w:rsidR="003F32C8" w:rsidRPr="00967518" w14:paraId="4DA7FD51" w14:textId="77777777" w:rsidTr="002F6753">
        <w:tc>
          <w:tcPr>
            <w:tcW w:w="9134" w:type="dxa"/>
            <w:gridSpan w:val="9"/>
            <w:tcBorders>
              <w:top w:val="single" w:sz="4" w:space="0" w:color="auto"/>
              <w:left w:val="single" w:sz="4" w:space="0" w:color="auto"/>
              <w:bottom w:val="single" w:sz="4" w:space="0" w:color="auto"/>
              <w:right w:val="single" w:sz="4" w:space="0" w:color="auto"/>
            </w:tcBorders>
          </w:tcPr>
          <w:p w14:paraId="0E28DA65" w14:textId="77777777" w:rsidR="003F32C8" w:rsidRPr="00967518" w:rsidRDefault="003F32C8" w:rsidP="002F6753">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w:t>
            </w:r>
          </w:p>
          <w:p w14:paraId="504F0F6F" w14:textId="77777777" w:rsidR="003F32C8" w:rsidRPr="00967518" w:rsidRDefault="003F32C8" w:rsidP="002F6753">
            <w:pPr>
              <w:pStyle w:val="TAN"/>
            </w:pPr>
            <w:r w:rsidRPr="00967518">
              <w:t>NOTE 2:</w:t>
            </w:r>
            <w:r w:rsidRPr="00967518">
              <w:tab/>
              <w:t>Power</w:t>
            </w:r>
            <w:r w:rsidRPr="00967518">
              <w:rPr>
                <w:vertAlign w:val="subscript"/>
              </w:rPr>
              <w:t xml:space="preserve"> </w:t>
            </w:r>
            <w:r w:rsidRPr="00967518">
              <w:t>class 3 is default power class unless otherwise stated</w:t>
            </w:r>
          </w:p>
          <w:p w14:paraId="040FFEC1" w14:textId="77777777" w:rsidR="003F32C8" w:rsidRPr="00967518" w:rsidRDefault="003F32C8" w:rsidP="002F6753">
            <w:pPr>
              <w:pStyle w:val="TAN"/>
            </w:pPr>
            <w:r w:rsidRPr="00967518">
              <w:t>NOTE 3:</w:t>
            </w:r>
            <w:r w:rsidRPr="00967518">
              <w:tab/>
              <w:t>Refers to the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p>
          <w:p w14:paraId="74ACD507" w14:textId="77777777" w:rsidR="003F32C8" w:rsidRPr="00967518" w:rsidRDefault="003F32C8" w:rsidP="002F6753">
            <w:pPr>
              <w:pStyle w:val="TAN"/>
            </w:pPr>
            <w:r w:rsidRPr="00967518">
              <w:t>NOTE 4:</w:t>
            </w:r>
            <w:r w:rsidRPr="00967518">
              <w:tab/>
              <w:t>FFS</w:t>
            </w:r>
          </w:p>
          <w:p w14:paraId="2575601C" w14:textId="77777777" w:rsidR="003F32C8" w:rsidRPr="00967518" w:rsidRDefault="003F32C8" w:rsidP="002F6753">
            <w:pPr>
              <w:pStyle w:val="TAN"/>
            </w:pPr>
            <w:r w:rsidRPr="00967518">
              <w:t>NOTE 5:</w:t>
            </w:r>
            <w:r w:rsidRPr="00967518">
              <w:tab/>
              <w:t>FFS</w:t>
            </w:r>
          </w:p>
          <w:p w14:paraId="22F4E1AC" w14:textId="77777777" w:rsidR="003F32C8" w:rsidRPr="00967518" w:rsidRDefault="003F32C8" w:rsidP="002F6753">
            <w:pPr>
              <w:pStyle w:val="TAN"/>
            </w:pPr>
            <w:r w:rsidRPr="00967518">
              <w:t>NOTE 6:</w:t>
            </w:r>
            <w:r w:rsidRPr="00967518">
              <w:tab/>
              <w:t xml:space="preserve">Generally, PC1 UE for Band n14 is not targeted for smartphone form factor. The UE power class 1 requirements for Band n14 are applicable for public safety scenario only. </w:t>
            </w:r>
          </w:p>
          <w:p w14:paraId="2782529C" w14:textId="77777777" w:rsidR="003F32C8" w:rsidRPr="00967518" w:rsidRDefault="003F32C8" w:rsidP="002F6753">
            <w:pPr>
              <w:pStyle w:val="TAN"/>
            </w:pPr>
            <w:r w:rsidRPr="00967518">
              <w:t>NOTE 7:</w:t>
            </w:r>
            <w:r w:rsidRPr="00967518">
              <w:tab/>
              <w:t>Achieved via dual Tx</w:t>
            </w:r>
          </w:p>
        </w:tc>
      </w:tr>
    </w:tbl>
    <w:p w14:paraId="40ADF3AD" w14:textId="77777777" w:rsidR="003F32C8" w:rsidRPr="00967518" w:rsidRDefault="003F32C8" w:rsidP="003F32C8"/>
    <w:p w14:paraId="668250DA" w14:textId="77777777" w:rsidR="000564EB" w:rsidRPr="00967518" w:rsidRDefault="000564EB" w:rsidP="000564EB">
      <w:r w:rsidRPr="00967518">
        <w:t>If a UE supports a different power class than the default UE power class for the band and the supported power class enables the higher maximum output power than that of the default power class:</w:t>
      </w:r>
    </w:p>
    <w:p w14:paraId="3064B508" w14:textId="4B1CD198" w:rsidR="000564EB" w:rsidRPr="00967518" w:rsidRDefault="000564EB" w:rsidP="000564EB">
      <w:pPr>
        <w:pStyle w:val="B10"/>
      </w:pPr>
      <w:r w:rsidRPr="00967518">
        <w:t>-</w:t>
      </w:r>
      <w:r w:rsidRPr="00967518">
        <w:tab/>
        <w:t xml:space="preserve">if the field of UE capability </w:t>
      </w:r>
      <w:r w:rsidRPr="00967518">
        <w:rPr>
          <w:i/>
        </w:rPr>
        <w:t>maxUplinkDutyCycle-PC2-FR1</w:t>
      </w:r>
      <w:r w:rsidRPr="00967518">
        <w:t xml:space="preserve"> is absent and the field of UE capability </w:t>
      </w:r>
      <w:r w:rsidR="00D06CA0" w:rsidRPr="00967518">
        <w:rPr>
          <w:i/>
          <w:iCs/>
        </w:rPr>
        <w:t>maxUplinkDutyCycle-PC1dot5-MPE-FR1-r16</w:t>
      </w:r>
      <w:r w:rsidRPr="00967518">
        <w:t xml:space="preserve"> is absent and the percentage of uplink symbols transmitted in a certain evaluation period is larger than 50% (The exact evaluation period is no less than one radio frame); or</w:t>
      </w:r>
    </w:p>
    <w:p w14:paraId="2281B4B9" w14:textId="77777777" w:rsidR="000564EB" w:rsidRPr="00967518" w:rsidRDefault="000564EB" w:rsidP="000564EB">
      <w:pPr>
        <w:pStyle w:val="B10"/>
      </w:pPr>
      <w:r w:rsidRPr="00967518">
        <w:t>-</w:t>
      </w:r>
      <w:r w:rsidRPr="00967518">
        <w:tab/>
        <w:t xml:space="preserve">if the field of UE capability </w:t>
      </w:r>
      <w:r w:rsidRPr="00967518">
        <w:rPr>
          <w:i/>
        </w:rPr>
        <w:t>maxUplinkDutyCycle-PC2-FR1</w:t>
      </w:r>
      <w:r w:rsidRPr="00967518">
        <w:t xml:space="preserve"> is not absent and the percentage of uplink symbols transmitted in a certain evaluation period is larger than </w:t>
      </w:r>
      <w:r w:rsidRPr="00967518">
        <w:rPr>
          <w:i/>
        </w:rPr>
        <w:t>maxUplinkDutyCycle-PC2-FR1</w:t>
      </w:r>
      <w:r w:rsidRPr="00967518">
        <w:t xml:space="preserve"> as defined in TS 38.306 (The exact evaluation period is no less than one radio frame); or</w:t>
      </w:r>
    </w:p>
    <w:p w14:paraId="64FED540" w14:textId="709288D0" w:rsidR="000564EB" w:rsidRPr="00967518" w:rsidRDefault="000564EB" w:rsidP="000564EB">
      <w:pPr>
        <w:pStyle w:val="B10"/>
      </w:pPr>
      <w:r w:rsidRPr="00967518">
        <w:t>-</w:t>
      </w:r>
      <w:r w:rsidRPr="00967518">
        <w:tab/>
        <w:t xml:space="preserve">if the field of UE capability </w:t>
      </w:r>
      <w:r w:rsidR="00D06CA0" w:rsidRPr="00967518">
        <w:rPr>
          <w:i/>
          <w:iCs/>
        </w:rPr>
        <w:t>maxUplinkDutyCycle-PC1dot5-MPE-FR1-r16</w:t>
      </w:r>
      <w:r w:rsidRPr="00967518">
        <w:t xml:space="preserve"> is not absent and half the percentage of uplink symbols transmitted in a certain evaluation period is larger than </w:t>
      </w:r>
      <w:r w:rsidR="00D06CA0" w:rsidRPr="00967518">
        <w:rPr>
          <w:i/>
          <w:iCs/>
        </w:rPr>
        <w:t>maxUplinkDutyCycle-PC1dot5-MPE-FR1-r16</w:t>
      </w:r>
      <w:r w:rsidRPr="00967518">
        <w:t xml:space="preserve"> as defined in TS 38.306 (The exact evaluation period is no less than one radio frame); or</w:t>
      </w:r>
    </w:p>
    <w:p w14:paraId="1F47F35C" w14:textId="77777777" w:rsidR="000564EB" w:rsidRPr="00967518" w:rsidRDefault="000564EB" w:rsidP="000564EB">
      <w:pPr>
        <w:pStyle w:val="B10"/>
      </w:pPr>
      <w:r w:rsidRPr="00967518">
        <w:t>-</w:t>
      </w:r>
      <w:r w:rsidRPr="00967518">
        <w:tab/>
        <w:t>if the IE P-Max as defined in TS 38.331 [7] is provided and set to the maximum output power of the default power class or lower;</w:t>
      </w:r>
    </w:p>
    <w:p w14:paraId="264FD49C" w14:textId="77777777" w:rsidR="000564EB" w:rsidRPr="00967518" w:rsidRDefault="000564EB" w:rsidP="000564EB">
      <w:pPr>
        <w:pStyle w:val="B20"/>
      </w:pPr>
      <w:r w:rsidRPr="00967518">
        <w:t>-</w:t>
      </w:r>
      <w:r w:rsidRPr="00967518">
        <w:tab/>
        <w:t>shall apply all requirements for the default power class to the supported power class and set the configured transmitted power as specified in clause 6.2.4;</w:t>
      </w:r>
    </w:p>
    <w:p w14:paraId="5F9C2363" w14:textId="77777777" w:rsidR="000564EB" w:rsidRPr="00967518" w:rsidRDefault="000564EB" w:rsidP="000564EB">
      <w:pPr>
        <w:pStyle w:val="B10"/>
      </w:pPr>
      <w:r w:rsidRPr="00967518">
        <w:t>-</w:t>
      </w:r>
      <w:r w:rsidRPr="00967518">
        <w:tab/>
        <w:t>else if the UE does not support a power class with higher maximum output power than PC2; or</w:t>
      </w:r>
    </w:p>
    <w:p w14:paraId="04066815" w14:textId="4236CC9B" w:rsidR="000564EB" w:rsidRPr="00967518" w:rsidRDefault="000564EB" w:rsidP="000564EB">
      <w:pPr>
        <w:pStyle w:val="B10"/>
      </w:pPr>
      <w:r w:rsidRPr="00967518">
        <w:t>-</w:t>
      </w:r>
      <w:r w:rsidRPr="00967518">
        <w:tab/>
        <w:t xml:space="preserve">if the field of UE capability </w:t>
      </w:r>
      <w:r w:rsidRPr="00967518">
        <w:rPr>
          <w:i/>
        </w:rPr>
        <w:t>maxUplinkDutyCycle-PC2-FR1</w:t>
      </w:r>
      <w:r w:rsidRPr="00967518">
        <w:t xml:space="preserve"> is absent and the field of UE capability </w:t>
      </w:r>
      <w:r w:rsidR="00D06CA0" w:rsidRPr="00967518">
        <w:rPr>
          <w:i/>
          <w:iCs/>
        </w:rPr>
        <w:t>maxUplinkDutyCycle-PC1dot5-MPE-FR1-r16</w:t>
      </w:r>
      <w:r w:rsidRPr="00967518">
        <w:t xml:space="preserve"> is absent and the percentage of uplink symbols transmitted in a certain evaluation period is larger than 25% (The exact evaluation period is no less than one radio frame); or</w:t>
      </w:r>
    </w:p>
    <w:p w14:paraId="04D39C50" w14:textId="77777777" w:rsidR="000564EB" w:rsidRPr="00967518" w:rsidRDefault="000564EB" w:rsidP="000564EB">
      <w:pPr>
        <w:pStyle w:val="B10"/>
      </w:pPr>
      <w:r w:rsidRPr="00967518">
        <w:t>-</w:t>
      </w:r>
      <w:r w:rsidRPr="00967518">
        <w:tab/>
        <w:t xml:space="preserve">if the field of UE capability </w:t>
      </w:r>
      <w:r w:rsidRPr="00967518">
        <w:rPr>
          <w:i/>
        </w:rPr>
        <w:t>maxUplinkDutyCycle-PC2-FR1</w:t>
      </w:r>
      <w:r w:rsidRPr="00967518">
        <w:t xml:space="preserve"> is not absent and the percentage of uplink symbols transmitted in a certain evaluation period is larger than </w:t>
      </w:r>
      <w:r w:rsidRPr="00967518">
        <w:rPr>
          <w:lang w:eastAsia="zh-CN"/>
        </w:rPr>
        <w:t>0.5*</w:t>
      </w:r>
      <w:r w:rsidRPr="00967518">
        <w:rPr>
          <w:i/>
        </w:rPr>
        <w:t>maxUplinkDutyCycle-PC2-FR1</w:t>
      </w:r>
      <w:r w:rsidRPr="00967518">
        <w:rPr>
          <w:i/>
          <w:lang w:eastAsia="zh-CN"/>
        </w:rPr>
        <w:t xml:space="preserve"> </w:t>
      </w:r>
      <w:r w:rsidRPr="00967518">
        <w:t>(The exact evaluation period is no less than one radio frame); or</w:t>
      </w:r>
    </w:p>
    <w:p w14:paraId="452062C2" w14:textId="1E4DC542" w:rsidR="000564EB" w:rsidRPr="00967518" w:rsidRDefault="000564EB" w:rsidP="000564EB">
      <w:pPr>
        <w:pStyle w:val="B10"/>
      </w:pPr>
      <w:r w:rsidRPr="00967518">
        <w:t>-</w:t>
      </w:r>
      <w:r w:rsidRPr="00967518">
        <w:tab/>
        <w:t xml:space="preserve">if the field of UE capability </w:t>
      </w:r>
      <w:r w:rsidR="00D06CA0" w:rsidRPr="00967518">
        <w:rPr>
          <w:i/>
          <w:iCs/>
        </w:rPr>
        <w:t>maxUplinkDutyCycle-PC1dot5-MPE-FR1-r16</w:t>
      </w:r>
      <w:r w:rsidRPr="00967518">
        <w:t xml:space="preserve"> is not absent and the percentage of uplink symbols transmitted in a certain evaluation period is larger than </w:t>
      </w:r>
      <w:r w:rsidR="00D06CA0" w:rsidRPr="00967518">
        <w:rPr>
          <w:i/>
          <w:iCs/>
        </w:rPr>
        <w:t>maxUplinkDutyCycle-PC1dot5-MPE-FR1-r16</w:t>
      </w:r>
      <w:r w:rsidRPr="00967518">
        <w:t xml:space="preserve"> as defined in TS 38.306 (The exact evaluation period is no less than one radio frame); or</w:t>
      </w:r>
    </w:p>
    <w:p w14:paraId="06798113" w14:textId="25F58A5E" w:rsidR="000564EB" w:rsidRPr="00967518" w:rsidRDefault="000564EB" w:rsidP="000564EB">
      <w:pPr>
        <w:pStyle w:val="B10"/>
      </w:pPr>
      <w:r w:rsidRPr="00967518">
        <w:t>-</w:t>
      </w:r>
      <w:r w:rsidRPr="00967518">
        <w:tab/>
        <w:t>if the IE P-Max as defined in TS 38.331 [</w:t>
      </w:r>
      <w:r w:rsidR="00D06CA0" w:rsidRPr="00967518">
        <w:t>6</w:t>
      </w:r>
      <w:r w:rsidRPr="00967518">
        <w:t>] is provided and set to the maximum output power of the power class 2 or lower;</w:t>
      </w:r>
    </w:p>
    <w:p w14:paraId="7E596C26" w14:textId="77777777" w:rsidR="000564EB" w:rsidRPr="00967518" w:rsidRDefault="000564EB" w:rsidP="000564EB">
      <w:pPr>
        <w:pStyle w:val="B20"/>
      </w:pPr>
      <w:r w:rsidRPr="00967518">
        <w:t>-</w:t>
      </w:r>
      <w:r w:rsidRPr="00967518">
        <w:tab/>
        <w:t>shall apply all requirements for power class 2 to the supported power class and set the configured transmitted power as specified in clause 6.2.4;</w:t>
      </w:r>
    </w:p>
    <w:p w14:paraId="4796DB20" w14:textId="77777777" w:rsidR="000564EB" w:rsidRPr="00967518" w:rsidRDefault="000564EB" w:rsidP="000564EB">
      <w:pPr>
        <w:pStyle w:val="B10"/>
      </w:pPr>
      <w:r w:rsidRPr="00967518">
        <w:t>-</w:t>
      </w:r>
      <w:r w:rsidRPr="00967518">
        <w:tab/>
        <w:t>else shall apply all requirements for the supported power class and set the configured transmitted power as specified in clause 6.2.4.</w:t>
      </w:r>
    </w:p>
    <w:p w14:paraId="01613511" w14:textId="77777777" w:rsidR="000564EB" w:rsidRPr="00967518" w:rsidRDefault="000564EB" w:rsidP="000564EB">
      <w:r w:rsidRPr="00967518">
        <w:t>The normative reference for this requirement is TS 38.101-1 [2] clause 6.2.1 and 6.2G.1.</w:t>
      </w:r>
    </w:p>
    <w:p w14:paraId="093D89DF" w14:textId="77777777" w:rsidR="000564EB" w:rsidRPr="00967518" w:rsidRDefault="000564EB" w:rsidP="000564EB">
      <w:pPr>
        <w:pStyle w:val="H6"/>
      </w:pPr>
      <w:bookmarkStart w:id="766" w:name="_Toc27477790"/>
      <w:bookmarkStart w:id="767" w:name="_Toc36226469"/>
      <w:bookmarkStart w:id="768" w:name="_Toc44323724"/>
      <w:bookmarkStart w:id="769" w:name="_Toc52989889"/>
      <w:bookmarkStart w:id="770" w:name="_Toc60823080"/>
      <w:bookmarkStart w:id="771" w:name="_Toc60825002"/>
      <w:bookmarkStart w:id="772" w:name="_Toc69305899"/>
      <w:r w:rsidRPr="00967518">
        <w:t>6.2G.1.4</w:t>
      </w:r>
      <w:r w:rsidRPr="00967518">
        <w:tab/>
        <w:t>Test description</w:t>
      </w:r>
      <w:bookmarkEnd w:id="766"/>
      <w:bookmarkEnd w:id="767"/>
      <w:bookmarkEnd w:id="768"/>
      <w:bookmarkEnd w:id="769"/>
      <w:bookmarkEnd w:id="770"/>
      <w:bookmarkEnd w:id="771"/>
      <w:bookmarkEnd w:id="772"/>
    </w:p>
    <w:p w14:paraId="18DEE870" w14:textId="77777777" w:rsidR="000564EB" w:rsidRPr="00967518" w:rsidRDefault="000564EB" w:rsidP="000564EB">
      <w:pPr>
        <w:pStyle w:val="H6"/>
      </w:pPr>
      <w:bookmarkStart w:id="773" w:name="_Toc27477791"/>
      <w:bookmarkStart w:id="774" w:name="_Toc36226470"/>
      <w:bookmarkStart w:id="775" w:name="_Toc44323725"/>
      <w:bookmarkStart w:id="776" w:name="_Toc52989890"/>
      <w:bookmarkStart w:id="777" w:name="_Toc60823081"/>
      <w:bookmarkStart w:id="778" w:name="_Toc60825003"/>
      <w:bookmarkStart w:id="779" w:name="_Toc69305900"/>
      <w:r w:rsidRPr="00967518">
        <w:t>6.2G.1.4.1</w:t>
      </w:r>
      <w:r w:rsidRPr="00967518">
        <w:tab/>
        <w:t>Initial conditions</w:t>
      </w:r>
      <w:bookmarkEnd w:id="773"/>
      <w:bookmarkEnd w:id="774"/>
      <w:bookmarkEnd w:id="775"/>
      <w:bookmarkEnd w:id="776"/>
      <w:bookmarkEnd w:id="777"/>
      <w:bookmarkEnd w:id="778"/>
      <w:bookmarkEnd w:id="779"/>
    </w:p>
    <w:p w14:paraId="3A87C70C" w14:textId="77777777" w:rsidR="000564EB" w:rsidRPr="00967518" w:rsidRDefault="000564EB" w:rsidP="000564EB">
      <w:r w:rsidRPr="00967518">
        <w:t>Initial conditions are a set of test configurations the UE needs to be tested in and the steps for the SS to take with the UE to reach the correct measurement state.</w:t>
      </w:r>
    </w:p>
    <w:p w14:paraId="05EBFBF4" w14:textId="77777777" w:rsidR="000564EB" w:rsidRPr="00967518" w:rsidRDefault="000564EB" w:rsidP="000564EB">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G.1.4.1-1 and Table 6.2G.1.4.1-2. The details of the uplink reference measurement channels (RMCs) are specified in Annexes A.2. Configurations of PDSCH and PDCCH before measurement are specified in Annex C.2.</w:t>
      </w:r>
    </w:p>
    <w:p w14:paraId="492D80AE" w14:textId="77777777" w:rsidR="000564EB" w:rsidRPr="00967518" w:rsidRDefault="000564EB" w:rsidP="000564EB">
      <w:pPr>
        <w:pStyle w:val="TH"/>
      </w:pPr>
      <w:r w:rsidRPr="00967518">
        <w:t>Table 6.2G.1.4.1-1: Test Configuration Table for Power Class 2 indicating TxD support</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0564EB" w:rsidRPr="00967518" w14:paraId="49ABF3A3" w14:textId="77777777" w:rsidTr="006A05CB">
        <w:tc>
          <w:tcPr>
            <w:tcW w:w="5000" w:type="pct"/>
            <w:gridSpan w:val="4"/>
            <w:shd w:val="clear" w:color="auto" w:fill="auto"/>
          </w:tcPr>
          <w:p w14:paraId="71AE6029" w14:textId="77777777" w:rsidR="000564EB" w:rsidRPr="00967518" w:rsidRDefault="000564EB" w:rsidP="006A05CB">
            <w:pPr>
              <w:pStyle w:val="TAH"/>
            </w:pPr>
            <w:r w:rsidRPr="00967518">
              <w:t>Initial Conditions</w:t>
            </w:r>
          </w:p>
        </w:tc>
      </w:tr>
      <w:tr w:rsidR="000564EB" w:rsidRPr="00967518" w14:paraId="6637B1A0" w14:textId="77777777" w:rsidTr="006A05CB">
        <w:tc>
          <w:tcPr>
            <w:tcW w:w="2068" w:type="pct"/>
            <w:gridSpan w:val="2"/>
            <w:shd w:val="clear" w:color="auto" w:fill="auto"/>
          </w:tcPr>
          <w:p w14:paraId="64AEA009" w14:textId="77777777" w:rsidR="000564EB" w:rsidRPr="00967518" w:rsidRDefault="000564EB" w:rsidP="006A05CB">
            <w:pPr>
              <w:pStyle w:val="TAL"/>
            </w:pPr>
            <w:r w:rsidRPr="00967518">
              <w:t>Test Environment as specified in TS 38.508-1 [5] subclause 4.1</w:t>
            </w:r>
          </w:p>
        </w:tc>
        <w:tc>
          <w:tcPr>
            <w:tcW w:w="2932" w:type="pct"/>
            <w:gridSpan w:val="2"/>
          </w:tcPr>
          <w:p w14:paraId="1A3E61B9" w14:textId="77777777" w:rsidR="000564EB" w:rsidRPr="00967518" w:rsidRDefault="000564EB" w:rsidP="006A05CB">
            <w:pPr>
              <w:pStyle w:val="TAL"/>
            </w:pPr>
            <w:r w:rsidRPr="00967518">
              <w:t>Normal, TL/VL, TL/VH, TH/VL, TH/VH</w:t>
            </w:r>
          </w:p>
        </w:tc>
      </w:tr>
      <w:tr w:rsidR="000564EB" w:rsidRPr="00967518" w14:paraId="3EAA7983" w14:textId="77777777" w:rsidTr="006A05CB">
        <w:tc>
          <w:tcPr>
            <w:tcW w:w="2068" w:type="pct"/>
            <w:gridSpan w:val="2"/>
            <w:shd w:val="clear" w:color="auto" w:fill="auto"/>
          </w:tcPr>
          <w:p w14:paraId="01A6228B" w14:textId="77777777" w:rsidR="000564EB" w:rsidRPr="00967518" w:rsidRDefault="000564EB" w:rsidP="006A05CB">
            <w:pPr>
              <w:pStyle w:val="TAL"/>
            </w:pPr>
            <w:r w:rsidRPr="00967518">
              <w:t>Test Frequencies as specified in TS 38.508-1 [5] subclause 4.3.1</w:t>
            </w:r>
          </w:p>
        </w:tc>
        <w:tc>
          <w:tcPr>
            <w:tcW w:w="2932" w:type="pct"/>
            <w:gridSpan w:val="2"/>
          </w:tcPr>
          <w:p w14:paraId="5D87D2AF" w14:textId="77777777" w:rsidR="000564EB" w:rsidRPr="00967518" w:rsidRDefault="000564EB" w:rsidP="006A05CB">
            <w:pPr>
              <w:pStyle w:val="TAL"/>
              <w:rPr>
                <w:lang w:eastAsia="zh-CN"/>
              </w:rPr>
            </w:pPr>
            <w:r w:rsidRPr="00967518">
              <w:t>Low range, Mid range, High range</w:t>
            </w:r>
          </w:p>
        </w:tc>
      </w:tr>
      <w:tr w:rsidR="000564EB" w:rsidRPr="00967518" w14:paraId="5BB8A3FA" w14:textId="77777777" w:rsidTr="006A05CB">
        <w:tc>
          <w:tcPr>
            <w:tcW w:w="2068" w:type="pct"/>
            <w:gridSpan w:val="2"/>
            <w:shd w:val="clear" w:color="auto" w:fill="auto"/>
          </w:tcPr>
          <w:p w14:paraId="2D047826" w14:textId="77777777" w:rsidR="000564EB" w:rsidRPr="00967518" w:rsidRDefault="000564EB" w:rsidP="006A05CB">
            <w:pPr>
              <w:pStyle w:val="TAL"/>
            </w:pPr>
            <w:r w:rsidRPr="00967518">
              <w:t>Test Channel Bandwidths as specified in TS 38.508-1 [5] subclause 4.3.1</w:t>
            </w:r>
          </w:p>
        </w:tc>
        <w:tc>
          <w:tcPr>
            <w:tcW w:w="2932" w:type="pct"/>
            <w:gridSpan w:val="2"/>
          </w:tcPr>
          <w:p w14:paraId="1F821051" w14:textId="77777777" w:rsidR="000564EB" w:rsidRPr="00967518" w:rsidRDefault="000564EB" w:rsidP="006A05CB">
            <w:pPr>
              <w:pStyle w:val="TAL"/>
              <w:rPr>
                <w:lang w:eastAsia="zh-CN"/>
              </w:rPr>
            </w:pPr>
            <w:r w:rsidRPr="00967518">
              <w:t>Lowest, Mid, Highest</w:t>
            </w:r>
          </w:p>
        </w:tc>
      </w:tr>
      <w:tr w:rsidR="000564EB" w:rsidRPr="00967518" w14:paraId="46F1BE34" w14:textId="77777777" w:rsidTr="006A05CB">
        <w:tc>
          <w:tcPr>
            <w:tcW w:w="2068" w:type="pct"/>
            <w:gridSpan w:val="2"/>
            <w:shd w:val="clear" w:color="auto" w:fill="auto"/>
          </w:tcPr>
          <w:p w14:paraId="5577A2A2" w14:textId="77777777" w:rsidR="000564EB" w:rsidRPr="00967518" w:rsidRDefault="000564EB" w:rsidP="006A05CB">
            <w:pPr>
              <w:pStyle w:val="TAL"/>
            </w:pPr>
            <w:r w:rsidRPr="00967518">
              <w:t>Test SCS as specified in Table 5.3.5-1</w:t>
            </w:r>
          </w:p>
        </w:tc>
        <w:tc>
          <w:tcPr>
            <w:tcW w:w="2932" w:type="pct"/>
            <w:gridSpan w:val="2"/>
          </w:tcPr>
          <w:p w14:paraId="69A70182" w14:textId="77777777" w:rsidR="000564EB" w:rsidRPr="00967518" w:rsidRDefault="000564EB" w:rsidP="006A05CB">
            <w:pPr>
              <w:pStyle w:val="TAL"/>
              <w:rPr>
                <w:lang w:eastAsia="zh-CN"/>
              </w:rPr>
            </w:pPr>
            <w:r w:rsidRPr="00967518">
              <w:t>Lowest, Highest</w:t>
            </w:r>
          </w:p>
        </w:tc>
      </w:tr>
      <w:tr w:rsidR="000564EB" w:rsidRPr="00967518" w14:paraId="724DEB82" w14:textId="77777777" w:rsidTr="006A05CB">
        <w:tc>
          <w:tcPr>
            <w:tcW w:w="5000" w:type="pct"/>
            <w:gridSpan w:val="4"/>
            <w:shd w:val="clear" w:color="auto" w:fill="auto"/>
          </w:tcPr>
          <w:p w14:paraId="431AB2E6" w14:textId="77777777" w:rsidR="000564EB" w:rsidRPr="00967518" w:rsidRDefault="000564EB" w:rsidP="006A05CB">
            <w:pPr>
              <w:pStyle w:val="TAH"/>
            </w:pPr>
            <w:r w:rsidRPr="00967518">
              <w:t>Test Parameters</w:t>
            </w:r>
          </w:p>
        </w:tc>
      </w:tr>
      <w:tr w:rsidR="000564EB" w:rsidRPr="00967518" w14:paraId="489EA8B5" w14:textId="77777777" w:rsidTr="006A05CB">
        <w:tc>
          <w:tcPr>
            <w:tcW w:w="702" w:type="pct"/>
            <w:shd w:val="clear" w:color="auto" w:fill="auto"/>
          </w:tcPr>
          <w:p w14:paraId="3250BEC8" w14:textId="77777777" w:rsidR="000564EB" w:rsidRPr="00967518" w:rsidRDefault="000564EB" w:rsidP="006A05CB">
            <w:pPr>
              <w:pStyle w:val="TAH"/>
            </w:pPr>
            <w:r w:rsidRPr="00967518">
              <w:t>Test ID</w:t>
            </w:r>
          </w:p>
        </w:tc>
        <w:tc>
          <w:tcPr>
            <w:tcW w:w="1366" w:type="pct"/>
            <w:tcBorders>
              <w:bottom w:val="single" w:sz="4" w:space="0" w:color="auto"/>
            </w:tcBorders>
            <w:shd w:val="clear" w:color="auto" w:fill="auto"/>
          </w:tcPr>
          <w:p w14:paraId="5EB3CF81" w14:textId="77777777" w:rsidR="000564EB" w:rsidRPr="00967518" w:rsidRDefault="000564EB" w:rsidP="006A05CB">
            <w:pPr>
              <w:pStyle w:val="TAH"/>
            </w:pPr>
            <w:r w:rsidRPr="00967518">
              <w:t>Downlink Configuration</w:t>
            </w:r>
          </w:p>
        </w:tc>
        <w:tc>
          <w:tcPr>
            <w:tcW w:w="2932" w:type="pct"/>
            <w:gridSpan w:val="2"/>
          </w:tcPr>
          <w:p w14:paraId="332C6154" w14:textId="77777777" w:rsidR="000564EB" w:rsidRPr="00967518" w:rsidRDefault="000564EB" w:rsidP="006A05CB">
            <w:pPr>
              <w:pStyle w:val="TAH"/>
              <w:rPr>
                <w:lang w:eastAsia="zh-CN"/>
              </w:rPr>
            </w:pPr>
            <w:r w:rsidRPr="00967518">
              <w:t>Uplink Configuration</w:t>
            </w:r>
          </w:p>
        </w:tc>
      </w:tr>
      <w:tr w:rsidR="000564EB" w:rsidRPr="00967518" w14:paraId="05A7120E" w14:textId="77777777" w:rsidTr="006A05CB">
        <w:tc>
          <w:tcPr>
            <w:tcW w:w="702" w:type="pct"/>
            <w:shd w:val="clear" w:color="auto" w:fill="auto"/>
          </w:tcPr>
          <w:p w14:paraId="09BB15C1" w14:textId="77777777" w:rsidR="000564EB" w:rsidRPr="00967518" w:rsidRDefault="000564EB" w:rsidP="006A05CB">
            <w:pPr>
              <w:pStyle w:val="TAH"/>
            </w:pPr>
          </w:p>
        </w:tc>
        <w:tc>
          <w:tcPr>
            <w:tcW w:w="1366" w:type="pct"/>
            <w:tcBorders>
              <w:bottom w:val="nil"/>
            </w:tcBorders>
            <w:shd w:val="clear" w:color="auto" w:fill="auto"/>
          </w:tcPr>
          <w:p w14:paraId="693E331A" w14:textId="77777777" w:rsidR="000564EB" w:rsidRPr="00967518" w:rsidRDefault="000564EB" w:rsidP="006A05CB">
            <w:pPr>
              <w:pStyle w:val="TAC"/>
            </w:pPr>
            <w:r w:rsidRPr="00967518">
              <w:t xml:space="preserve">N/A for maximum output </w:t>
            </w:r>
          </w:p>
        </w:tc>
        <w:tc>
          <w:tcPr>
            <w:tcW w:w="1727" w:type="pct"/>
          </w:tcPr>
          <w:p w14:paraId="123B49CF" w14:textId="77777777" w:rsidR="000564EB" w:rsidRPr="00967518" w:rsidRDefault="000564EB" w:rsidP="006A05CB">
            <w:pPr>
              <w:pStyle w:val="TAH"/>
            </w:pPr>
            <w:r w:rsidRPr="00967518">
              <w:t>Modulation (NOTE 2)</w:t>
            </w:r>
          </w:p>
        </w:tc>
        <w:tc>
          <w:tcPr>
            <w:tcW w:w="1205" w:type="pct"/>
            <w:shd w:val="clear" w:color="auto" w:fill="auto"/>
          </w:tcPr>
          <w:p w14:paraId="078B4A1E" w14:textId="77777777" w:rsidR="000564EB" w:rsidRPr="00967518" w:rsidRDefault="000564EB" w:rsidP="006A05CB">
            <w:pPr>
              <w:pStyle w:val="TAH"/>
            </w:pPr>
            <w:r w:rsidRPr="00967518">
              <w:t>RB allocation (NOTE 1)</w:t>
            </w:r>
          </w:p>
        </w:tc>
      </w:tr>
      <w:tr w:rsidR="000564EB" w:rsidRPr="00967518" w14:paraId="1D6B0B90" w14:textId="77777777" w:rsidTr="006A05CB">
        <w:tc>
          <w:tcPr>
            <w:tcW w:w="702" w:type="pct"/>
            <w:shd w:val="clear" w:color="auto" w:fill="auto"/>
          </w:tcPr>
          <w:p w14:paraId="756C5C8E" w14:textId="77777777" w:rsidR="000564EB" w:rsidRPr="00967518" w:rsidRDefault="000564EB" w:rsidP="006A05CB">
            <w:pPr>
              <w:pStyle w:val="TAC"/>
            </w:pPr>
            <w:r w:rsidRPr="00967518">
              <w:t>1</w:t>
            </w:r>
          </w:p>
        </w:tc>
        <w:tc>
          <w:tcPr>
            <w:tcW w:w="1366" w:type="pct"/>
            <w:tcBorders>
              <w:top w:val="nil"/>
              <w:bottom w:val="nil"/>
            </w:tcBorders>
            <w:shd w:val="clear" w:color="auto" w:fill="auto"/>
          </w:tcPr>
          <w:p w14:paraId="592799A3" w14:textId="77777777" w:rsidR="000564EB" w:rsidRPr="00967518" w:rsidRDefault="000564EB" w:rsidP="006A05CB">
            <w:pPr>
              <w:pStyle w:val="TAC"/>
            </w:pPr>
            <w:r w:rsidRPr="00967518">
              <w:t>power test case</w:t>
            </w:r>
          </w:p>
        </w:tc>
        <w:tc>
          <w:tcPr>
            <w:tcW w:w="1727" w:type="pct"/>
          </w:tcPr>
          <w:p w14:paraId="5F3DEB56" w14:textId="77777777" w:rsidR="000564EB" w:rsidRPr="00967518" w:rsidRDefault="000564EB" w:rsidP="006A05CB">
            <w:pPr>
              <w:pStyle w:val="TAC"/>
            </w:pPr>
            <w:r w:rsidRPr="00967518">
              <w:t>DFT-s-OFDM PI/2 BPSK</w:t>
            </w:r>
          </w:p>
        </w:tc>
        <w:tc>
          <w:tcPr>
            <w:tcW w:w="1205" w:type="pct"/>
            <w:shd w:val="clear" w:color="auto" w:fill="auto"/>
          </w:tcPr>
          <w:p w14:paraId="657A3C60" w14:textId="77777777" w:rsidR="000564EB" w:rsidRPr="00967518" w:rsidRDefault="000564EB" w:rsidP="006A05CB">
            <w:pPr>
              <w:pStyle w:val="TAC"/>
            </w:pPr>
            <w:r w:rsidRPr="00967518">
              <w:t>Inner Full</w:t>
            </w:r>
          </w:p>
        </w:tc>
      </w:tr>
      <w:tr w:rsidR="000564EB" w:rsidRPr="00967518" w14:paraId="566958DE" w14:textId="77777777" w:rsidTr="006A05CB">
        <w:tc>
          <w:tcPr>
            <w:tcW w:w="702" w:type="pct"/>
            <w:shd w:val="clear" w:color="auto" w:fill="auto"/>
          </w:tcPr>
          <w:p w14:paraId="2EA7613D" w14:textId="77777777" w:rsidR="000564EB" w:rsidRPr="00967518" w:rsidRDefault="000564EB" w:rsidP="006A05CB">
            <w:pPr>
              <w:pStyle w:val="TAC"/>
            </w:pPr>
            <w:r w:rsidRPr="00967518">
              <w:t>2</w:t>
            </w:r>
          </w:p>
        </w:tc>
        <w:tc>
          <w:tcPr>
            <w:tcW w:w="1366" w:type="pct"/>
            <w:tcBorders>
              <w:top w:val="nil"/>
              <w:bottom w:val="nil"/>
            </w:tcBorders>
            <w:shd w:val="clear" w:color="auto" w:fill="auto"/>
          </w:tcPr>
          <w:p w14:paraId="664A3767" w14:textId="77777777" w:rsidR="000564EB" w:rsidRPr="00967518" w:rsidRDefault="000564EB" w:rsidP="006A05CB">
            <w:pPr>
              <w:pStyle w:val="TAC"/>
            </w:pPr>
          </w:p>
        </w:tc>
        <w:tc>
          <w:tcPr>
            <w:tcW w:w="1727" w:type="pct"/>
          </w:tcPr>
          <w:p w14:paraId="483C46E1" w14:textId="77777777" w:rsidR="000564EB" w:rsidRPr="00967518" w:rsidRDefault="000564EB" w:rsidP="006A05CB">
            <w:pPr>
              <w:pStyle w:val="TAC"/>
            </w:pPr>
            <w:r w:rsidRPr="00967518">
              <w:t>DFT-s-OFDM PI/2 BPSK</w:t>
            </w:r>
          </w:p>
        </w:tc>
        <w:tc>
          <w:tcPr>
            <w:tcW w:w="1205" w:type="pct"/>
            <w:shd w:val="clear" w:color="auto" w:fill="auto"/>
          </w:tcPr>
          <w:p w14:paraId="4B78051F" w14:textId="77777777" w:rsidR="000564EB" w:rsidRPr="00967518" w:rsidRDefault="000564EB" w:rsidP="006A05CB">
            <w:pPr>
              <w:pStyle w:val="TAC"/>
            </w:pPr>
            <w:r w:rsidRPr="00967518">
              <w:t>Inner 1RB Left</w:t>
            </w:r>
          </w:p>
        </w:tc>
      </w:tr>
      <w:tr w:rsidR="000564EB" w:rsidRPr="00967518" w14:paraId="5616C921" w14:textId="77777777" w:rsidTr="006A05CB">
        <w:tc>
          <w:tcPr>
            <w:tcW w:w="702" w:type="pct"/>
            <w:shd w:val="clear" w:color="auto" w:fill="auto"/>
          </w:tcPr>
          <w:p w14:paraId="228317FD" w14:textId="77777777" w:rsidR="000564EB" w:rsidRPr="00967518" w:rsidRDefault="000564EB" w:rsidP="006A05CB">
            <w:pPr>
              <w:pStyle w:val="TAC"/>
            </w:pPr>
            <w:r w:rsidRPr="00967518">
              <w:t>3</w:t>
            </w:r>
          </w:p>
        </w:tc>
        <w:tc>
          <w:tcPr>
            <w:tcW w:w="1366" w:type="pct"/>
            <w:tcBorders>
              <w:top w:val="nil"/>
              <w:bottom w:val="nil"/>
            </w:tcBorders>
            <w:shd w:val="clear" w:color="auto" w:fill="auto"/>
          </w:tcPr>
          <w:p w14:paraId="1A3C0880" w14:textId="77777777" w:rsidR="000564EB" w:rsidRPr="00967518" w:rsidRDefault="000564EB" w:rsidP="006A05CB">
            <w:pPr>
              <w:pStyle w:val="TAC"/>
            </w:pPr>
          </w:p>
        </w:tc>
        <w:tc>
          <w:tcPr>
            <w:tcW w:w="1727" w:type="pct"/>
          </w:tcPr>
          <w:p w14:paraId="0C1EC3D6" w14:textId="77777777" w:rsidR="000564EB" w:rsidRPr="00967518" w:rsidRDefault="000564EB" w:rsidP="006A05CB">
            <w:pPr>
              <w:pStyle w:val="TAC"/>
            </w:pPr>
            <w:r w:rsidRPr="00967518">
              <w:t>DFT-s-OFDM PI/2 BPSK</w:t>
            </w:r>
          </w:p>
        </w:tc>
        <w:tc>
          <w:tcPr>
            <w:tcW w:w="1205" w:type="pct"/>
            <w:shd w:val="clear" w:color="auto" w:fill="auto"/>
          </w:tcPr>
          <w:p w14:paraId="134B981A" w14:textId="77777777" w:rsidR="000564EB" w:rsidRPr="00967518" w:rsidRDefault="000564EB" w:rsidP="006A05CB">
            <w:pPr>
              <w:pStyle w:val="TAC"/>
            </w:pPr>
            <w:r w:rsidRPr="00967518">
              <w:t>Inner 1RB Right</w:t>
            </w:r>
          </w:p>
        </w:tc>
      </w:tr>
      <w:tr w:rsidR="000564EB" w:rsidRPr="00967518" w14:paraId="435B1B1F" w14:textId="77777777" w:rsidTr="006A05CB">
        <w:tc>
          <w:tcPr>
            <w:tcW w:w="5000" w:type="pct"/>
            <w:gridSpan w:val="4"/>
            <w:shd w:val="clear" w:color="auto" w:fill="auto"/>
          </w:tcPr>
          <w:p w14:paraId="432ECCDB" w14:textId="77777777" w:rsidR="000564EB" w:rsidRPr="00967518" w:rsidRDefault="000564EB" w:rsidP="006A05CB">
            <w:pPr>
              <w:pStyle w:val="TAN"/>
            </w:pPr>
            <w:r w:rsidRPr="00967518">
              <w:t>NOTE 1:</w:t>
            </w:r>
            <w:r w:rsidRPr="00967518">
              <w:tab/>
              <w:t>The specific configuration of each RB allocation is defined in Table 6.1-1.</w:t>
            </w:r>
          </w:p>
          <w:p w14:paraId="5AF94839" w14:textId="77777777" w:rsidR="00D06CA0" w:rsidRPr="00967518" w:rsidRDefault="000564EB" w:rsidP="00D06CA0">
            <w:pPr>
              <w:pStyle w:val="TAN"/>
            </w:pPr>
            <w:r w:rsidRPr="00967518">
              <w:rPr>
                <w:lang w:eastAsia="zh-CN"/>
              </w:rPr>
              <w:t>NOTE 2:</w:t>
            </w:r>
            <w:r w:rsidRPr="00967518">
              <w:rPr>
                <w:lang w:eastAsia="zh-CN"/>
              </w:rPr>
              <w:tab/>
            </w:r>
            <w:r w:rsidRPr="00967518">
              <w:t>DFT-s-OFDM PI/2 BPSK test applies only for UEs which supports half Pi BPSK in FR1.</w:t>
            </w:r>
          </w:p>
          <w:p w14:paraId="7575CD8A" w14:textId="2854A68C" w:rsidR="000564EB" w:rsidRPr="00967518" w:rsidRDefault="00D06CA0" w:rsidP="00D06CA0">
            <w:pPr>
              <w:pStyle w:val="TAN"/>
              <w:rPr>
                <w:lang w:eastAsia="zh-CN"/>
              </w:rPr>
            </w:pPr>
            <w:r w:rsidRPr="00967518">
              <w:t>NOTE 3:</w:t>
            </w:r>
            <w:r w:rsidRPr="00967518">
              <w:tab/>
              <w:t xml:space="preserve">For </w:t>
            </w:r>
            <w:r w:rsidRPr="00967518">
              <w:rPr>
                <w:rFonts w:ascii="Times New Roman" w:hAnsi="Times New Roman"/>
                <w:i/>
              </w:rPr>
              <w:t>P-Max</w:t>
            </w:r>
            <w:r w:rsidRPr="00967518">
              <w:t xml:space="preserve"> test (Step 4 and Step 5 in Section 6.2G.1.4.2) and </w:t>
            </w:r>
            <w:r w:rsidRPr="00967518">
              <w:rPr>
                <w:i/>
                <w:iCs/>
              </w:rPr>
              <w:t>maxUplinkDutyCycle</w:t>
            </w:r>
            <w:r w:rsidRPr="00967518">
              <w:t xml:space="preserve"> test (Step 6, Step 7, Step 8 and Step 9 in Section 6.2G.1.4.2), only “Normal” test environment, “Low range” test frequencies, “Lowest” Test Channel Bandwidth, “Lowest” test SCS and “Inner Full” RB allocation to be used.</w:t>
            </w:r>
          </w:p>
        </w:tc>
      </w:tr>
    </w:tbl>
    <w:p w14:paraId="192C54FF" w14:textId="77777777" w:rsidR="000564EB" w:rsidRPr="00967518" w:rsidRDefault="000564EB" w:rsidP="000564EB"/>
    <w:p w14:paraId="54C58138" w14:textId="444D9DDC" w:rsidR="000564EB" w:rsidRPr="00967518" w:rsidRDefault="000564EB" w:rsidP="000564EB">
      <w:pPr>
        <w:pStyle w:val="TH"/>
        <w:rPr>
          <w:lang w:eastAsia="zh-CN"/>
        </w:rPr>
      </w:pPr>
      <w:r w:rsidRPr="00967518">
        <w:t>Table 6.2G.1.4.1-2: Test Configuration Table for Power Class 1.5</w:t>
      </w:r>
      <w:r w:rsidR="003F32C8" w:rsidRPr="00967518">
        <w:t xml:space="preserve"> non-</w:t>
      </w:r>
      <w:r w:rsidR="003F32C8" w:rsidRPr="00967518">
        <w:rPr>
          <w:lang w:eastAsia="zh-CN"/>
        </w:rPr>
        <w:t>FWA UE</w:t>
      </w:r>
    </w:p>
    <w:p w14:paraId="06159A5D" w14:textId="77777777" w:rsidR="005D6F6B" w:rsidRPr="00967518" w:rsidRDefault="005D6F6B" w:rsidP="005D6F6B"/>
    <w:p w14:paraId="17961994" w14:textId="043E0E23" w:rsidR="00D06CA0" w:rsidRPr="00967518" w:rsidRDefault="000564EB" w:rsidP="00D06CA0">
      <w:pPr>
        <w:pStyle w:val="NO"/>
        <w:rPr>
          <w:lang w:eastAsia="zh-TW"/>
        </w:rPr>
      </w:pPr>
      <w:r w:rsidRPr="00967518">
        <w:t>NOTE</w:t>
      </w:r>
      <w:r w:rsidR="005E2688" w:rsidRPr="00967518">
        <w:t xml:space="preserve"> 1</w:t>
      </w:r>
      <w:r w:rsidRPr="00967518">
        <w:t>:</w:t>
      </w:r>
      <w:r w:rsidR="003A17F8" w:rsidRPr="00967518">
        <w:tab/>
      </w:r>
      <w:r w:rsidRPr="00967518">
        <w:t xml:space="preserve">No test points are defined for Power Class 1.5 </w:t>
      </w:r>
      <w:r w:rsidR="003F32C8" w:rsidRPr="00967518">
        <w:t>non-</w:t>
      </w:r>
      <w:r w:rsidR="003F32C8" w:rsidRPr="00967518">
        <w:rPr>
          <w:lang w:eastAsia="zh-CN"/>
        </w:rPr>
        <w:t>FWA UE</w:t>
      </w:r>
      <w:r w:rsidR="003F32C8" w:rsidRPr="00967518">
        <w:rPr>
          <w:lang w:eastAsia="zh-TW"/>
        </w:rPr>
        <w:t xml:space="preserve"> </w:t>
      </w:r>
      <w:r w:rsidRPr="00967518">
        <w:rPr>
          <w:lang w:eastAsia="zh-TW"/>
        </w:rPr>
        <w:t xml:space="preserve">since there is no configuration satisfying MPR=0dB requirements in </w:t>
      </w:r>
      <w:r w:rsidR="00ED038B" w:rsidRPr="00967518">
        <w:rPr>
          <w:lang w:eastAsia="zh-TW"/>
        </w:rPr>
        <w:t>TS 38.101-1</w:t>
      </w:r>
      <w:r w:rsidRPr="00967518">
        <w:rPr>
          <w:lang w:eastAsia="zh-TW"/>
        </w:rPr>
        <w:t>.</w:t>
      </w:r>
    </w:p>
    <w:p w14:paraId="745FFD95" w14:textId="77777777" w:rsidR="00D06CA0" w:rsidRPr="00967518" w:rsidRDefault="00D06CA0" w:rsidP="00D06CA0">
      <w:pPr>
        <w:pStyle w:val="TH"/>
      </w:pPr>
      <w:r w:rsidRPr="00967518">
        <w:t>Table 6.2G.1.4.1-3: Test Configuration Table for Power Class 3 indicating TxD support</w:t>
      </w:r>
    </w:p>
    <w:p w14:paraId="08EB6E03" w14:textId="77777777" w:rsidR="005D6F6B" w:rsidRPr="00967518" w:rsidRDefault="005D6F6B" w:rsidP="005D6F6B"/>
    <w:p w14:paraId="203DD5B9" w14:textId="3CD5BCA1" w:rsidR="003F32C8" w:rsidRPr="00967518" w:rsidRDefault="00D06CA0" w:rsidP="003F32C8">
      <w:pPr>
        <w:pStyle w:val="NO"/>
        <w:rPr>
          <w:lang w:eastAsia="zh-TW"/>
        </w:rPr>
      </w:pPr>
      <w:r w:rsidRPr="00967518">
        <w:t>NOTE</w:t>
      </w:r>
      <w:r w:rsidR="005E2688" w:rsidRPr="00967518">
        <w:t xml:space="preserve"> 2</w:t>
      </w:r>
      <w:r w:rsidRPr="00967518">
        <w:t>:</w:t>
      </w:r>
      <w:r w:rsidRPr="00967518">
        <w:tab/>
        <w:t xml:space="preserve">Test points defined for single Tx Power Class 3 in Table Table 6.2.2.3-1 </w:t>
      </w:r>
      <w:r w:rsidRPr="00967518">
        <w:rPr>
          <w:lang w:eastAsia="zh-TW"/>
        </w:rPr>
        <w:t>to be reused as test points defined for Power Class 3 indicating TxD support since single Tx Power Class 3 and TxD Power Class 3 share the same MPR requirements.</w:t>
      </w:r>
    </w:p>
    <w:p w14:paraId="7F3CE282" w14:textId="77777777" w:rsidR="003F32C8" w:rsidRPr="00967518" w:rsidRDefault="003F32C8" w:rsidP="003F32C8">
      <w:pPr>
        <w:pStyle w:val="TH"/>
      </w:pPr>
      <w:r w:rsidRPr="00967518">
        <w:t xml:space="preserve">Table 6.2G.1.4.1-4: Test Configuration Table for Power Class 1.5 </w:t>
      </w:r>
      <w:r w:rsidRPr="00967518">
        <w:rPr>
          <w:lang w:eastAsia="zh-CN"/>
        </w:rPr>
        <w:t>FWA U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3F32C8" w:rsidRPr="00967518" w14:paraId="41743BE1" w14:textId="77777777" w:rsidTr="002F6753">
        <w:tc>
          <w:tcPr>
            <w:tcW w:w="5000" w:type="pct"/>
            <w:gridSpan w:val="4"/>
            <w:shd w:val="clear" w:color="auto" w:fill="auto"/>
          </w:tcPr>
          <w:p w14:paraId="5DCAA04B" w14:textId="77777777" w:rsidR="003F32C8" w:rsidRPr="00967518" w:rsidRDefault="003F32C8" w:rsidP="002F6753">
            <w:pPr>
              <w:pStyle w:val="TAH"/>
            </w:pPr>
            <w:r w:rsidRPr="00967518">
              <w:t>Initial Conditions</w:t>
            </w:r>
          </w:p>
        </w:tc>
      </w:tr>
      <w:tr w:rsidR="003F32C8" w:rsidRPr="00967518" w14:paraId="2AB18C02" w14:textId="77777777" w:rsidTr="002F6753">
        <w:tc>
          <w:tcPr>
            <w:tcW w:w="2068" w:type="pct"/>
            <w:gridSpan w:val="2"/>
            <w:shd w:val="clear" w:color="auto" w:fill="auto"/>
          </w:tcPr>
          <w:p w14:paraId="232A1064" w14:textId="77777777" w:rsidR="003F32C8" w:rsidRPr="00967518" w:rsidRDefault="003F32C8" w:rsidP="002F6753">
            <w:pPr>
              <w:pStyle w:val="TAL"/>
            </w:pPr>
            <w:r w:rsidRPr="00967518">
              <w:t>Test Environment as specified in TS 38.508-1 [5] subclause 4.1</w:t>
            </w:r>
          </w:p>
        </w:tc>
        <w:tc>
          <w:tcPr>
            <w:tcW w:w="2932" w:type="pct"/>
            <w:gridSpan w:val="2"/>
          </w:tcPr>
          <w:p w14:paraId="1FC38427" w14:textId="77777777" w:rsidR="003F32C8" w:rsidRPr="00967518" w:rsidRDefault="003F32C8" w:rsidP="002F6753">
            <w:pPr>
              <w:pStyle w:val="TAL"/>
            </w:pPr>
            <w:r w:rsidRPr="00967518">
              <w:t>Normal, TL/VL, TL/VH, TH/VL, TH/VH</w:t>
            </w:r>
          </w:p>
        </w:tc>
      </w:tr>
      <w:tr w:rsidR="003F32C8" w:rsidRPr="00967518" w14:paraId="688C536D" w14:textId="77777777" w:rsidTr="002F6753">
        <w:tc>
          <w:tcPr>
            <w:tcW w:w="2068" w:type="pct"/>
            <w:gridSpan w:val="2"/>
            <w:shd w:val="clear" w:color="auto" w:fill="auto"/>
          </w:tcPr>
          <w:p w14:paraId="7854F945" w14:textId="77777777" w:rsidR="003F32C8" w:rsidRPr="00967518" w:rsidRDefault="003F32C8" w:rsidP="002F6753">
            <w:pPr>
              <w:pStyle w:val="TAL"/>
            </w:pPr>
            <w:r w:rsidRPr="00967518">
              <w:t>Test Frequencies as specified in TS 38.508-1 [5] subclause 4.3.1</w:t>
            </w:r>
          </w:p>
        </w:tc>
        <w:tc>
          <w:tcPr>
            <w:tcW w:w="2932" w:type="pct"/>
            <w:gridSpan w:val="2"/>
          </w:tcPr>
          <w:p w14:paraId="6EEBD662" w14:textId="77777777" w:rsidR="003F32C8" w:rsidRPr="00967518" w:rsidRDefault="003F32C8" w:rsidP="002F6753">
            <w:pPr>
              <w:pStyle w:val="TAL"/>
              <w:rPr>
                <w:lang w:eastAsia="zh-CN"/>
              </w:rPr>
            </w:pPr>
            <w:r w:rsidRPr="00967518">
              <w:t>Low range, Mid range, High range</w:t>
            </w:r>
          </w:p>
        </w:tc>
      </w:tr>
      <w:tr w:rsidR="003F32C8" w:rsidRPr="00967518" w14:paraId="24D67324" w14:textId="77777777" w:rsidTr="002F6753">
        <w:tc>
          <w:tcPr>
            <w:tcW w:w="2068" w:type="pct"/>
            <w:gridSpan w:val="2"/>
            <w:shd w:val="clear" w:color="auto" w:fill="auto"/>
          </w:tcPr>
          <w:p w14:paraId="6A69771A" w14:textId="77777777" w:rsidR="003F32C8" w:rsidRPr="00967518" w:rsidRDefault="003F32C8" w:rsidP="002F6753">
            <w:pPr>
              <w:pStyle w:val="TAL"/>
            </w:pPr>
            <w:r w:rsidRPr="00967518">
              <w:t>Test Channel Bandwidths as specified in TS 38.508-1 [5] subclause 4.3.1</w:t>
            </w:r>
          </w:p>
        </w:tc>
        <w:tc>
          <w:tcPr>
            <w:tcW w:w="2932" w:type="pct"/>
            <w:gridSpan w:val="2"/>
          </w:tcPr>
          <w:p w14:paraId="6B0B1FF9" w14:textId="77777777" w:rsidR="003F32C8" w:rsidRPr="00967518" w:rsidRDefault="003F32C8" w:rsidP="002F6753">
            <w:pPr>
              <w:pStyle w:val="TAL"/>
              <w:rPr>
                <w:lang w:eastAsia="zh-CN"/>
              </w:rPr>
            </w:pPr>
            <w:r w:rsidRPr="00967518">
              <w:t>Lowest, Mid, Highest</w:t>
            </w:r>
          </w:p>
        </w:tc>
      </w:tr>
      <w:tr w:rsidR="003F32C8" w:rsidRPr="00967518" w14:paraId="28EB97CB" w14:textId="77777777" w:rsidTr="002F6753">
        <w:tc>
          <w:tcPr>
            <w:tcW w:w="2068" w:type="pct"/>
            <w:gridSpan w:val="2"/>
            <w:shd w:val="clear" w:color="auto" w:fill="auto"/>
          </w:tcPr>
          <w:p w14:paraId="520C0445" w14:textId="77777777" w:rsidR="003F32C8" w:rsidRPr="00967518" w:rsidRDefault="003F32C8" w:rsidP="002F6753">
            <w:pPr>
              <w:pStyle w:val="TAL"/>
            </w:pPr>
            <w:r w:rsidRPr="00967518">
              <w:t>Test SCS as specified in Table 5.3.5-1</w:t>
            </w:r>
          </w:p>
        </w:tc>
        <w:tc>
          <w:tcPr>
            <w:tcW w:w="2932" w:type="pct"/>
            <w:gridSpan w:val="2"/>
          </w:tcPr>
          <w:p w14:paraId="320C9CE4" w14:textId="77777777" w:rsidR="003F32C8" w:rsidRPr="00967518" w:rsidRDefault="003F32C8" w:rsidP="002F6753">
            <w:pPr>
              <w:pStyle w:val="TAL"/>
              <w:rPr>
                <w:lang w:eastAsia="zh-CN"/>
              </w:rPr>
            </w:pPr>
            <w:r w:rsidRPr="00967518">
              <w:t>Lowest, Highest</w:t>
            </w:r>
          </w:p>
        </w:tc>
      </w:tr>
      <w:tr w:rsidR="003F32C8" w:rsidRPr="00967518" w14:paraId="1B942E70" w14:textId="77777777" w:rsidTr="002F6753">
        <w:tc>
          <w:tcPr>
            <w:tcW w:w="5000" w:type="pct"/>
            <w:gridSpan w:val="4"/>
            <w:shd w:val="clear" w:color="auto" w:fill="auto"/>
          </w:tcPr>
          <w:p w14:paraId="712B0CBA" w14:textId="77777777" w:rsidR="003F32C8" w:rsidRPr="00967518" w:rsidRDefault="003F32C8" w:rsidP="002F6753">
            <w:pPr>
              <w:pStyle w:val="TAH"/>
            </w:pPr>
            <w:r w:rsidRPr="00967518">
              <w:t>Test Parameters</w:t>
            </w:r>
          </w:p>
        </w:tc>
      </w:tr>
      <w:tr w:rsidR="003F32C8" w:rsidRPr="00967518" w14:paraId="1B9C55DF" w14:textId="77777777" w:rsidTr="002F6753">
        <w:tc>
          <w:tcPr>
            <w:tcW w:w="702" w:type="pct"/>
            <w:shd w:val="clear" w:color="auto" w:fill="auto"/>
          </w:tcPr>
          <w:p w14:paraId="1EC643B3" w14:textId="77777777" w:rsidR="003F32C8" w:rsidRPr="00967518" w:rsidRDefault="003F32C8" w:rsidP="002F6753">
            <w:pPr>
              <w:pStyle w:val="TAH"/>
            </w:pPr>
            <w:r w:rsidRPr="00967518">
              <w:t>Test ID</w:t>
            </w:r>
          </w:p>
        </w:tc>
        <w:tc>
          <w:tcPr>
            <w:tcW w:w="1366" w:type="pct"/>
            <w:tcBorders>
              <w:bottom w:val="single" w:sz="4" w:space="0" w:color="auto"/>
            </w:tcBorders>
            <w:shd w:val="clear" w:color="auto" w:fill="auto"/>
          </w:tcPr>
          <w:p w14:paraId="371FE8AB" w14:textId="77777777" w:rsidR="003F32C8" w:rsidRPr="00967518" w:rsidRDefault="003F32C8" w:rsidP="002F6753">
            <w:pPr>
              <w:pStyle w:val="TAH"/>
            </w:pPr>
            <w:r w:rsidRPr="00967518">
              <w:t>Downlink Configuration</w:t>
            </w:r>
          </w:p>
        </w:tc>
        <w:tc>
          <w:tcPr>
            <w:tcW w:w="2932" w:type="pct"/>
            <w:gridSpan w:val="2"/>
          </w:tcPr>
          <w:p w14:paraId="5E2DBC44" w14:textId="77777777" w:rsidR="003F32C8" w:rsidRPr="00967518" w:rsidRDefault="003F32C8" w:rsidP="002F6753">
            <w:pPr>
              <w:pStyle w:val="TAH"/>
              <w:rPr>
                <w:lang w:eastAsia="zh-CN"/>
              </w:rPr>
            </w:pPr>
            <w:r w:rsidRPr="00967518">
              <w:t>Uplink Configuration</w:t>
            </w:r>
          </w:p>
        </w:tc>
      </w:tr>
      <w:tr w:rsidR="003F32C8" w:rsidRPr="00967518" w14:paraId="4E87CD88" w14:textId="77777777" w:rsidTr="002F6753">
        <w:tc>
          <w:tcPr>
            <w:tcW w:w="702" w:type="pct"/>
            <w:shd w:val="clear" w:color="auto" w:fill="auto"/>
          </w:tcPr>
          <w:p w14:paraId="57970555" w14:textId="77777777" w:rsidR="003F32C8" w:rsidRPr="00967518" w:rsidRDefault="003F32C8" w:rsidP="002F6753">
            <w:pPr>
              <w:pStyle w:val="TAH"/>
            </w:pPr>
          </w:p>
        </w:tc>
        <w:tc>
          <w:tcPr>
            <w:tcW w:w="1366" w:type="pct"/>
            <w:tcBorders>
              <w:bottom w:val="nil"/>
            </w:tcBorders>
            <w:shd w:val="clear" w:color="auto" w:fill="auto"/>
          </w:tcPr>
          <w:p w14:paraId="57B465FE" w14:textId="77777777" w:rsidR="003F32C8" w:rsidRPr="00967518" w:rsidRDefault="003F32C8" w:rsidP="002F6753">
            <w:pPr>
              <w:pStyle w:val="TAC"/>
            </w:pPr>
            <w:r w:rsidRPr="00967518">
              <w:t xml:space="preserve">N/A for maximum output </w:t>
            </w:r>
          </w:p>
        </w:tc>
        <w:tc>
          <w:tcPr>
            <w:tcW w:w="1727" w:type="pct"/>
          </w:tcPr>
          <w:p w14:paraId="3EB9B27E" w14:textId="77777777" w:rsidR="003F32C8" w:rsidRPr="00967518" w:rsidRDefault="003F32C8" w:rsidP="002F6753">
            <w:pPr>
              <w:pStyle w:val="TAH"/>
            </w:pPr>
            <w:r w:rsidRPr="00967518">
              <w:t>Modulation (NOTE 2)</w:t>
            </w:r>
          </w:p>
        </w:tc>
        <w:tc>
          <w:tcPr>
            <w:tcW w:w="1205" w:type="pct"/>
            <w:shd w:val="clear" w:color="auto" w:fill="auto"/>
          </w:tcPr>
          <w:p w14:paraId="750150DB" w14:textId="77777777" w:rsidR="003F32C8" w:rsidRPr="00967518" w:rsidRDefault="003F32C8" w:rsidP="002F6753">
            <w:pPr>
              <w:pStyle w:val="TAH"/>
            </w:pPr>
            <w:r w:rsidRPr="00967518">
              <w:t>RB allocation (NOTE 1)</w:t>
            </w:r>
          </w:p>
        </w:tc>
      </w:tr>
      <w:tr w:rsidR="003F32C8" w:rsidRPr="00967518" w14:paraId="7B437129" w14:textId="77777777" w:rsidTr="002F6753">
        <w:tc>
          <w:tcPr>
            <w:tcW w:w="702" w:type="pct"/>
            <w:shd w:val="clear" w:color="auto" w:fill="auto"/>
          </w:tcPr>
          <w:p w14:paraId="4AE4AA81" w14:textId="77777777" w:rsidR="003F32C8" w:rsidRPr="00967518" w:rsidRDefault="003F32C8" w:rsidP="002F6753">
            <w:pPr>
              <w:pStyle w:val="TAC"/>
            </w:pPr>
            <w:r w:rsidRPr="00967518">
              <w:t>1</w:t>
            </w:r>
          </w:p>
        </w:tc>
        <w:tc>
          <w:tcPr>
            <w:tcW w:w="1366" w:type="pct"/>
            <w:tcBorders>
              <w:top w:val="nil"/>
              <w:bottom w:val="nil"/>
            </w:tcBorders>
            <w:shd w:val="clear" w:color="auto" w:fill="auto"/>
          </w:tcPr>
          <w:p w14:paraId="416DF75F" w14:textId="77777777" w:rsidR="003F32C8" w:rsidRPr="00967518" w:rsidRDefault="003F32C8" w:rsidP="002F6753">
            <w:pPr>
              <w:pStyle w:val="TAC"/>
            </w:pPr>
            <w:r w:rsidRPr="00967518">
              <w:t>power test case</w:t>
            </w:r>
          </w:p>
        </w:tc>
        <w:tc>
          <w:tcPr>
            <w:tcW w:w="1727" w:type="pct"/>
          </w:tcPr>
          <w:p w14:paraId="32B7CF8E" w14:textId="77777777" w:rsidR="003F32C8" w:rsidRPr="00967518" w:rsidRDefault="003F32C8" w:rsidP="002F6753">
            <w:pPr>
              <w:pStyle w:val="TAC"/>
            </w:pPr>
            <w:r w:rsidRPr="00967518">
              <w:t>DFT-s-OFDM PI/2 BPSK</w:t>
            </w:r>
          </w:p>
        </w:tc>
        <w:tc>
          <w:tcPr>
            <w:tcW w:w="1205" w:type="pct"/>
            <w:shd w:val="clear" w:color="auto" w:fill="auto"/>
          </w:tcPr>
          <w:p w14:paraId="50A23E78" w14:textId="77777777" w:rsidR="003F32C8" w:rsidRPr="00967518" w:rsidRDefault="003F32C8" w:rsidP="002F6753">
            <w:pPr>
              <w:pStyle w:val="TAC"/>
            </w:pPr>
            <w:r w:rsidRPr="00967518">
              <w:t>Inner Full</w:t>
            </w:r>
          </w:p>
        </w:tc>
      </w:tr>
      <w:tr w:rsidR="003F32C8" w:rsidRPr="00967518" w14:paraId="4A26E9A2" w14:textId="77777777" w:rsidTr="002F6753">
        <w:tc>
          <w:tcPr>
            <w:tcW w:w="702" w:type="pct"/>
            <w:shd w:val="clear" w:color="auto" w:fill="auto"/>
          </w:tcPr>
          <w:p w14:paraId="65591D7D" w14:textId="77777777" w:rsidR="003F32C8" w:rsidRPr="00967518" w:rsidRDefault="003F32C8" w:rsidP="002F6753">
            <w:pPr>
              <w:pStyle w:val="TAC"/>
            </w:pPr>
            <w:r w:rsidRPr="00967518">
              <w:t>2</w:t>
            </w:r>
          </w:p>
        </w:tc>
        <w:tc>
          <w:tcPr>
            <w:tcW w:w="1366" w:type="pct"/>
            <w:tcBorders>
              <w:top w:val="nil"/>
              <w:bottom w:val="nil"/>
            </w:tcBorders>
            <w:shd w:val="clear" w:color="auto" w:fill="auto"/>
          </w:tcPr>
          <w:p w14:paraId="26CD3E52" w14:textId="77777777" w:rsidR="003F32C8" w:rsidRPr="00967518" w:rsidRDefault="003F32C8" w:rsidP="002F6753">
            <w:pPr>
              <w:pStyle w:val="TAC"/>
            </w:pPr>
          </w:p>
        </w:tc>
        <w:tc>
          <w:tcPr>
            <w:tcW w:w="1727" w:type="pct"/>
          </w:tcPr>
          <w:p w14:paraId="2ADC9792" w14:textId="77777777" w:rsidR="003F32C8" w:rsidRPr="00967518" w:rsidRDefault="003F32C8" w:rsidP="002F6753">
            <w:pPr>
              <w:pStyle w:val="TAC"/>
            </w:pPr>
            <w:r w:rsidRPr="00967518">
              <w:t>DFT-s-OFDM PI/2 BPSK</w:t>
            </w:r>
          </w:p>
        </w:tc>
        <w:tc>
          <w:tcPr>
            <w:tcW w:w="1205" w:type="pct"/>
            <w:shd w:val="clear" w:color="auto" w:fill="auto"/>
          </w:tcPr>
          <w:p w14:paraId="6BAF9653" w14:textId="77777777" w:rsidR="003F32C8" w:rsidRPr="00967518" w:rsidRDefault="003F32C8" w:rsidP="002F6753">
            <w:pPr>
              <w:pStyle w:val="TAC"/>
            </w:pPr>
            <w:r w:rsidRPr="00967518">
              <w:t>Inner 1RB Left</w:t>
            </w:r>
          </w:p>
        </w:tc>
      </w:tr>
      <w:tr w:rsidR="003F32C8" w:rsidRPr="00967518" w14:paraId="6620FC25" w14:textId="77777777" w:rsidTr="002F6753">
        <w:tc>
          <w:tcPr>
            <w:tcW w:w="702" w:type="pct"/>
            <w:shd w:val="clear" w:color="auto" w:fill="auto"/>
          </w:tcPr>
          <w:p w14:paraId="51DDD2E1" w14:textId="77777777" w:rsidR="003F32C8" w:rsidRPr="00967518" w:rsidRDefault="003F32C8" w:rsidP="002F6753">
            <w:pPr>
              <w:pStyle w:val="TAC"/>
            </w:pPr>
            <w:r w:rsidRPr="00967518">
              <w:t>3</w:t>
            </w:r>
          </w:p>
        </w:tc>
        <w:tc>
          <w:tcPr>
            <w:tcW w:w="1366" w:type="pct"/>
            <w:tcBorders>
              <w:top w:val="nil"/>
              <w:bottom w:val="nil"/>
            </w:tcBorders>
            <w:shd w:val="clear" w:color="auto" w:fill="auto"/>
          </w:tcPr>
          <w:p w14:paraId="45EFD236" w14:textId="77777777" w:rsidR="003F32C8" w:rsidRPr="00967518" w:rsidRDefault="003F32C8" w:rsidP="002F6753">
            <w:pPr>
              <w:pStyle w:val="TAC"/>
            </w:pPr>
          </w:p>
        </w:tc>
        <w:tc>
          <w:tcPr>
            <w:tcW w:w="1727" w:type="pct"/>
          </w:tcPr>
          <w:p w14:paraId="1C603E9B" w14:textId="77777777" w:rsidR="003F32C8" w:rsidRPr="00967518" w:rsidRDefault="003F32C8" w:rsidP="002F6753">
            <w:pPr>
              <w:pStyle w:val="TAC"/>
            </w:pPr>
            <w:r w:rsidRPr="00967518">
              <w:t>DFT-s-OFDM PI/2 BPSK</w:t>
            </w:r>
          </w:p>
        </w:tc>
        <w:tc>
          <w:tcPr>
            <w:tcW w:w="1205" w:type="pct"/>
            <w:shd w:val="clear" w:color="auto" w:fill="auto"/>
          </w:tcPr>
          <w:p w14:paraId="334E83BF" w14:textId="77777777" w:rsidR="003F32C8" w:rsidRPr="00967518" w:rsidRDefault="003F32C8" w:rsidP="002F6753">
            <w:pPr>
              <w:pStyle w:val="TAC"/>
            </w:pPr>
            <w:r w:rsidRPr="00967518">
              <w:t>Inner 1RB Right</w:t>
            </w:r>
          </w:p>
        </w:tc>
      </w:tr>
      <w:tr w:rsidR="003F32C8" w:rsidRPr="00967518" w14:paraId="284087C7" w14:textId="77777777" w:rsidTr="002F6753">
        <w:tc>
          <w:tcPr>
            <w:tcW w:w="702" w:type="pct"/>
            <w:shd w:val="clear" w:color="auto" w:fill="auto"/>
          </w:tcPr>
          <w:p w14:paraId="1A75F567" w14:textId="77777777" w:rsidR="003F32C8" w:rsidRPr="00967518" w:rsidRDefault="003F32C8" w:rsidP="002F6753">
            <w:pPr>
              <w:pStyle w:val="TAC"/>
              <w:rPr>
                <w:lang w:eastAsia="zh-CN"/>
              </w:rPr>
            </w:pPr>
            <w:r w:rsidRPr="00967518">
              <w:rPr>
                <w:lang w:eastAsia="zh-CN"/>
              </w:rPr>
              <w:t>4</w:t>
            </w:r>
          </w:p>
        </w:tc>
        <w:tc>
          <w:tcPr>
            <w:tcW w:w="1366" w:type="pct"/>
            <w:tcBorders>
              <w:top w:val="nil"/>
              <w:bottom w:val="nil"/>
            </w:tcBorders>
            <w:shd w:val="clear" w:color="auto" w:fill="auto"/>
          </w:tcPr>
          <w:p w14:paraId="3A5441B7" w14:textId="77777777" w:rsidR="003F32C8" w:rsidRPr="00967518" w:rsidRDefault="003F32C8" w:rsidP="002F6753">
            <w:pPr>
              <w:pStyle w:val="TAC"/>
            </w:pPr>
          </w:p>
        </w:tc>
        <w:tc>
          <w:tcPr>
            <w:tcW w:w="1727" w:type="pct"/>
          </w:tcPr>
          <w:p w14:paraId="4D69E664" w14:textId="77777777" w:rsidR="003F32C8" w:rsidRPr="00967518" w:rsidRDefault="003F32C8" w:rsidP="002F6753">
            <w:pPr>
              <w:pStyle w:val="TAC"/>
            </w:pPr>
            <w:r w:rsidRPr="00967518">
              <w:t>DFT-s-OFDM QPSK</w:t>
            </w:r>
          </w:p>
        </w:tc>
        <w:tc>
          <w:tcPr>
            <w:tcW w:w="1205" w:type="pct"/>
            <w:shd w:val="clear" w:color="auto" w:fill="auto"/>
          </w:tcPr>
          <w:p w14:paraId="72B86D28" w14:textId="77777777" w:rsidR="003F32C8" w:rsidRPr="00967518" w:rsidRDefault="003F32C8" w:rsidP="002F6753">
            <w:pPr>
              <w:pStyle w:val="TAC"/>
            </w:pPr>
            <w:r w:rsidRPr="00967518">
              <w:t>Inner Full</w:t>
            </w:r>
          </w:p>
        </w:tc>
      </w:tr>
      <w:tr w:rsidR="003F32C8" w:rsidRPr="00967518" w14:paraId="3E8A81B8" w14:textId="77777777" w:rsidTr="002F6753">
        <w:tc>
          <w:tcPr>
            <w:tcW w:w="702" w:type="pct"/>
            <w:shd w:val="clear" w:color="auto" w:fill="auto"/>
          </w:tcPr>
          <w:p w14:paraId="4EA594AA" w14:textId="77777777" w:rsidR="003F32C8" w:rsidRPr="00967518" w:rsidRDefault="003F32C8" w:rsidP="002F6753">
            <w:pPr>
              <w:pStyle w:val="TAC"/>
              <w:rPr>
                <w:lang w:eastAsia="zh-CN"/>
              </w:rPr>
            </w:pPr>
            <w:r w:rsidRPr="00967518">
              <w:rPr>
                <w:lang w:eastAsia="zh-CN"/>
              </w:rPr>
              <w:t>5</w:t>
            </w:r>
          </w:p>
        </w:tc>
        <w:tc>
          <w:tcPr>
            <w:tcW w:w="1366" w:type="pct"/>
            <w:tcBorders>
              <w:top w:val="nil"/>
              <w:bottom w:val="nil"/>
            </w:tcBorders>
            <w:shd w:val="clear" w:color="auto" w:fill="auto"/>
          </w:tcPr>
          <w:p w14:paraId="41452083" w14:textId="77777777" w:rsidR="003F32C8" w:rsidRPr="00967518" w:rsidRDefault="003F32C8" w:rsidP="002F6753">
            <w:pPr>
              <w:pStyle w:val="TAC"/>
            </w:pPr>
          </w:p>
        </w:tc>
        <w:tc>
          <w:tcPr>
            <w:tcW w:w="1727" w:type="pct"/>
          </w:tcPr>
          <w:p w14:paraId="13FD2ADE" w14:textId="77777777" w:rsidR="003F32C8" w:rsidRPr="00967518" w:rsidRDefault="003F32C8" w:rsidP="002F6753">
            <w:pPr>
              <w:pStyle w:val="TAC"/>
            </w:pPr>
            <w:r w:rsidRPr="00967518">
              <w:t>DFT-s-OFDM QPSK</w:t>
            </w:r>
          </w:p>
        </w:tc>
        <w:tc>
          <w:tcPr>
            <w:tcW w:w="1205" w:type="pct"/>
            <w:shd w:val="clear" w:color="auto" w:fill="auto"/>
          </w:tcPr>
          <w:p w14:paraId="726241FD" w14:textId="77777777" w:rsidR="003F32C8" w:rsidRPr="00967518" w:rsidRDefault="003F32C8" w:rsidP="002F6753">
            <w:pPr>
              <w:pStyle w:val="TAC"/>
            </w:pPr>
            <w:r w:rsidRPr="00967518">
              <w:t>Inner 1RB Left</w:t>
            </w:r>
          </w:p>
        </w:tc>
      </w:tr>
      <w:tr w:rsidR="003F32C8" w:rsidRPr="00967518" w14:paraId="5B685CF5" w14:textId="77777777" w:rsidTr="002F6753">
        <w:tc>
          <w:tcPr>
            <w:tcW w:w="702" w:type="pct"/>
            <w:shd w:val="clear" w:color="auto" w:fill="auto"/>
          </w:tcPr>
          <w:p w14:paraId="629F3E97" w14:textId="77777777" w:rsidR="003F32C8" w:rsidRPr="00967518" w:rsidRDefault="003F32C8" w:rsidP="002F6753">
            <w:pPr>
              <w:pStyle w:val="TAC"/>
              <w:rPr>
                <w:lang w:eastAsia="zh-CN"/>
              </w:rPr>
            </w:pPr>
            <w:r w:rsidRPr="00967518">
              <w:rPr>
                <w:lang w:eastAsia="zh-CN"/>
              </w:rPr>
              <w:t>6</w:t>
            </w:r>
          </w:p>
        </w:tc>
        <w:tc>
          <w:tcPr>
            <w:tcW w:w="1366" w:type="pct"/>
            <w:tcBorders>
              <w:top w:val="nil"/>
              <w:bottom w:val="nil"/>
            </w:tcBorders>
            <w:shd w:val="clear" w:color="auto" w:fill="auto"/>
          </w:tcPr>
          <w:p w14:paraId="12312364" w14:textId="77777777" w:rsidR="003F32C8" w:rsidRPr="00967518" w:rsidRDefault="003F32C8" w:rsidP="002F6753">
            <w:pPr>
              <w:pStyle w:val="TAC"/>
            </w:pPr>
          </w:p>
        </w:tc>
        <w:tc>
          <w:tcPr>
            <w:tcW w:w="1727" w:type="pct"/>
          </w:tcPr>
          <w:p w14:paraId="02276276" w14:textId="77777777" w:rsidR="003F32C8" w:rsidRPr="00967518" w:rsidRDefault="003F32C8" w:rsidP="002F6753">
            <w:pPr>
              <w:pStyle w:val="TAC"/>
            </w:pPr>
            <w:r w:rsidRPr="00967518">
              <w:t>DFT-s-OFDM QPSK</w:t>
            </w:r>
          </w:p>
        </w:tc>
        <w:tc>
          <w:tcPr>
            <w:tcW w:w="1205" w:type="pct"/>
            <w:shd w:val="clear" w:color="auto" w:fill="auto"/>
          </w:tcPr>
          <w:p w14:paraId="3BF90602" w14:textId="77777777" w:rsidR="003F32C8" w:rsidRPr="00967518" w:rsidRDefault="003F32C8" w:rsidP="002F6753">
            <w:pPr>
              <w:pStyle w:val="TAC"/>
            </w:pPr>
            <w:r w:rsidRPr="00967518">
              <w:t>Inner 1RB Right</w:t>
            </w:r>
          </w:p>
        </w:tc>
      </w:tr>
      <w:tr w:rsidR="003F32C8" w:rsidRPr="00967518" w14:paraId="509F3D93" w14:textId="77777777" w:rsidTr="002F6753">
        <w:tc>
          <w:tcPr>
            <w:tcW w:w="5000" w:type="pct"/>
            <w:gridSpan w:val="4"/>
            <w:shd w:val="clear" w:color="auto" w:fill="auto"/>
          </w:tcPr>
          <w:p w14:paraId="4DC318DE" w14:textId="77777777" w:rsidR="003F32C8" w:rsidRPr="00967518" w:rsidRDefault="003F32C8" w:rsidP="002F6753">
            <w:pPr>
              <w:pStyle w:val="TAN"/>
            </w:pPr>
            <w:r w:rsidRPr="00967518">
              <w:t>NOTE 1:</w:t>
            </w:r>
            <w:r w:rsidRPr="00967518">
              <w:tab/>
              <w:t>The specific configuration of each RB allocation is defined in Table 6.1-1.</w:t>
            </w:r>
          </w:p>
          <w:p w14:paraId="509DCBC6" w14:textId="77777777" w:rsidR="003F32C8" w:rsidRPr="00967518" w:rsidRDefault="003F32C8" w:rsidP="002F6753">
            <w:pPr>
              <w:pStyle w:val="TAN"/>
              <w:rPr>
                <w:lang w:eastAsia="zh-CN"/>
              </w:rPr>
            </w:pPr>
            <w:r w:rsidRPr="00967518">
              <w:rPr>
                <w:lang w:eastAsia="zh-CN"/>
              </w:rPr>
              <w:t>NOTE 2:</w:t>
            </w:r>
            <w:r w:rsidRPr="00967518">
              <w:rPr>
                <w:lang w:eastAsia="zh-CN"/>
              </w:rPr>
              <w:tab/>
            </w:r>
            <w:r w:rsidRPr="00967518">
              <w:t>DFT-s-OFDM PI/2 BPSK test applies only for UEs which supports half Pi BPSK in FR1.</w:t>
            </w:r>
          </w:p>
        </w:tc>
      </w:tr>
    </w:tbl>
    <w:p w14:paraId="37FB1F3B" w14:textId="080A17A8" w:rsidR="000564EB" w:rsidRPr="00967518" w:rsidRDefault="000564EB" w:rsidP="003F32C8">
      <w:pPr>
        <w:rPr>
          <w:lang w:eastAsia="zh-TW"/>
        </w:rPr>
      </w:pPr>
    </w:p>
    <w:p w14:paraId="37E9E4C3" w14:textId="77777777" w:rsidR="000564EB" w:rsidRPr="00967518" w:rsidRDefault="000564EB" w:rsidP="000564EB">
      <w:pPr>
        <w:pStyle w:val="B10"/>
      </w:pPr>
      <w:r w:rsidRPr="00967518">
        <w:t>1.</w:t>
      </w:r>
      <w:r w:rsidRPr="00967518">
        <w:tab/>
        <w:t>Connect the SS to the UE antenna connectors as shown in TS 38.508-1 [5] Annex A, Figure A.3.1.1.1 for TE diagram and section A.3.2 for UE diagram.</w:t>
      </w:r>
    </w:p>
    <w:p w14:paraId="22F9EDE0" w14:textId="77777777" w:rsidR="000564EB" w:rsidRPr="00967518" w:rsidRDefault="000564EB" w:rsidP="000564EB">
      <w:pPr>
        <w:pStyle w:val="B10"/>
      </w:pPr>
      <w:r w:rsidRPr="00967518">
        <w:t>2.</w:t>
      </w:r>
      <w:r w:rsidRPr="00967518">
        <w:tab/>
        <w:t>The parameter settings for the cell are set up according to TS 38.508-1 [5] subclause 4.4.3.</w:t>
      </w:r>
    </w:p>
    <w:p w14:paraId="69276677" w14:textId="77777777" w:rsidR="000564EB" w:rsidRPr="00967518" w:rsidRDefault="000564EB" w:rsidP="000564EB">
      <w:pPr>
        <w:pStyle w:val="B10"/>
      </w:pPr>
      <w:r w:rsidRPr="00967518">
        <w:t>3.</w:t>
      </w:r>
      <w:r w:rsidRPr="00967518">
        <w:tab/>
        <w:t>Downlink signals are initially set up according to Annex C.0, C.1, C.2, and uplink signals according to Annex G.0, G.1, G.2, G.3.0.</w:t>
      </w:r>
    </w:p>
    <w:p w14:paraId="2792D6FF" w14:textId="77777777" w:rsidR="000564EB" w:rsidRPr="00967518" w:rsidRDefault="000564EB" w:rsidP="000564EB">
      <w:pPr>
        <w:pStyle w:val="B10"/>
      </w:pPr>
      <w:r w:rsidRPr="00967518">
        <w:t>4.</w:t>
      </w:r>
      <w:r w:rsidRPr="00967518">
        <w:tab/>
        <w:t>The UL Reference Measurement Channel is set according to Table 6.2G.1.4.1-1 and Table 6.2G.1.4.1-2.</w:t>
      </w:r>
    </w:p>
    <w:p w14:paraId="474EC077" w14:textId="77777777" w:rsidR="000564EB" w:rsidRPr="00967518" w:rsidRDefault="000564EB" w:rsidP="000564EB">
      <w:pPr>
        <w:pStyle w:val="B10"/>
      </w:pPr>
      <w:r w:rsidRPr="00967518">
        <w:t>5.</w:t>
      </w:r>
      <w:r w:rsidRPr="00967518">
        <w:tab/>
        <w:t>Propagation conditions are set according to Annex B.0.</w:t>
      </w:r>
    </w:p>
    <w:p w14:paraId="333A682D" w14:textId="77777777" w:rsidR="000564EB" w:rsidRPr="00967518" w:rsidRDefault="000564EB" w:rsidP="000564EB">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G.1.4.3.</w:t>
      </w:r>
    </w:p>
    <w:p w14:paraId="62BB631B" w14:textId="77777777" w:rsidR="000564EB" w:rsidRPr="00967518" w:rsidRDefault="000564EB" w:rsidP="000564EB">
      <w:pPr>
        <w:pStyle w:val="H6"/>
      </w:pPr>
      <w:bookmarkStart w:id="780" w:name="_Toc27477792"/>
      <w:bookmarkStart w:id="781" w:name="_Toc36226471"/>
      <w:bookmarkStart w:id="782" w:name="_Toc44323726"/>
      <w:bookmarkStart w:id="783" w:name="_Toc52989891"/>
      <w:bookmarkStart w:id="784" w:name="_Toc60823082"/>
      <w:bookmarkStart w:id="785" w:name="_Toc60825004"/>
      <w:bookmarkStart w:id="786" w:name="_Toc69305901"/>
      <w:r w:rsidRPr="00967518">
        <w:t>6.2G.1.4.2</w:t>
      </w:r>
      <w:r w:rsidRPr="00967518">
        <w:tab/>
        <w:t>Test procedure</w:t>
      </w:r>
      <w:bookmarkEnd w:id="780"/>
      <w:bookmarkEnd w:id="781"/>
      <w:bookmarkEnd w:id="782"/>
      <w:bookmarkEnd w:id="783"/>
      <w:bookmarkEnd w:id="784"/>
      <w:bookmarkEnd w:id="785"/>
      <w:bookmarkEnd w:id="786"/>
    </w:p>
    <w:p w14:paraId="49D5FE11" w14:textId="755375D2" w:rsidR="000564EB" w:rsidRPr="00967518" w:rsidRDefault="000564EB" w:rsidP="000564EB">
      <w:pPr>
        <w:pStyle w:val="B10"/>
      </w:pPr>
      <w:r w:rsidRPr="00967518">
        <w:t>1.</w:t>
      </w:r>
      <w:r w:rsidRPr="00967518">
        <w:tab/>
        <w:t>SS sends uplink scheduling information for each UL HARQ process via PDCCH DCI format 0_1 for C_RNTI to schedule the UL RMC according to Table 6.2G.1.4.1-1</w:t>
      </w:r>
      <w:r w:rsidR="003F32C8" w:rsidRPr="00967518">
        <w:t>,</w:t>
      </w:r>
      <w:r w:rsidRPr="00967518">
        <w:t xml:space="preserve"> Table 6.2G.1.4.1-</w:t>
      </w:r>
      <w:r w:rsidR="003F32C8" w:rsidRPr="00967518">
        <w:t>3 and Table 6.2G.1.4.1-4</w:t>
      </w:r>
      <w:r w:rsidRPr="00967518">
        <w:t>. Since the UE has no payload and no loopback data to send the UE sends uplink MAC padding bits on the UL RMC.</w:t>
      </w:r>
    </w:p>
    <w:p w14:paraId="3180A44C" w14:textId="77777777" w:rsidR="000564EB" w:rsidRPr="00967518" w:rsidRDefault="000564EB" w:rsidP="000564EB">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2F2BD472" w14:textId="5D7A45B1" w:rsidR="000564EB" w:rsidRPr="00967518" w:rsidRDefault="000564EB" w:rsidP="000564EB">
      <w:pPr>
        <w:pStyle w:val="B10"/>
      </w:pPr>
      <w:r w:rsidRPr="00967518">
        <w:t>3.</w:t>
      </w:r>
      <w:r w:rsidRPr="00967518">
        <w:tab/>
        <w:t>Measure the sum of the mean power of the UE at each antenna connector in the channel bandwidth of the radio access mode. The period of measurement shall be at least the continuous duration of one active sub-frame (1ms) and in the uplink symbols. For TDD symbols with transient periods are not under test.</w:t>
      </w:r>
    </w:p>
    <w:p w14:paraId="3FB56E60" w14:textId="77777777" w:rsidR="00D06CA0" w:rsidRPr="00967518" w:rsidRDefault="00D06CA0" w:rsidP="00D06CA0">
      <w:pPr>
        <w:pStyle w:val="B10"/>
      </w:pPr>
      <w:r w:rsidRPr="00967518">
        <w:t>4.</w:t>
      </w:r>
      <w:r w:rsidRPr="00967518">
        <w:tab/>
        <w:t>For UEs supporting Power Class 1.5, repeat steps 1~3 on the applicable bands with message exception of P-Max defined in Table 6.2G.1.4.3-2. For P-Max=23, UL RMC shall be set according to Table 6.2G.1.4.1-3. For P-Max=26, UL RMC shall be set according to Table 6.2G.1.4.1-1.</w:t>
      </w:r>
    </w:p>
    <w:p w14:paraId="2E58338A" w14:textId="77777777" w:rsidR="00D06CA0" w:rsidRPr="00967518" w:rsidRDefault="00D06CA0" w:rsidP="00D06CA0">
      <w:pPr>
        <w:pStyle w:val="B10"/>
        <w:rPr>
          <w:lang w:eastAsia="zh-CN"/>
        </w:rPr>
      </w:pPr>
      <w:r w:rsidRPr="00967518">
        <w:t>5.</w:t>
      </w:r>
      <w:r w:rsidRPr="00967518">
        <w:tab/>
        <w:t>For UEs supporting Power Class 2, repeat steps 1~3 on the applicable bands with message exception of P-Max defined in Table 6.2G.1.4.3-2. UL RMC shall be set according to Table 6.2G.1.4.1-3.</w:t>
      </w:r>
    </w:p>
    <w:p w14:paraId="08BE06BC" w14:textId="1DDC0076" w:rsidR="00D06CA0" w:rsidRPr="00967518" w:rsidRDefault="00D06CA0" w:rsidP="00D06CA0">
      <w:pPr>
        <w:pStyle w:val="B10"/>
        <w:rPr>
          <w:lang w:eastAsia="zh-CN"/>
        </w:rPr>
      </w:pPr>
      <w:r w:rsidRPr="00967518">
        <w:t>6.</w:t>
      </w:r>
      <w:r w:rsidRPr="00967518">
        <w:tab/>
        <w:t xml:space="preserve">For UEs supporting Power Class 1.5 with UE capability </w:t>
      </w:r>
      <w:r w:rsidRPr="00967518">
        <w:rPr>
          <w:i/>
          <w:iCs/>
        </w:rPr>
        <w:t>maxUplinkDutyCycle-PC1dot5-MPE-FR1-r16</w:t>
      </w:r>
      <w:r w:rsidRPr="00967518">
        <w:t xml:space="preserve">, repeat steps 1~3 on the applicable bands with message exception of TDD UL-DL pattern defined in Table 6.2.1.4.3-4, Table 6.2.1.4.3-5, Table 6.2G.1.4.3-3, Table 6.2G.1.4.3-4, Table 6.2G.1.4.3-5, Table 6.2G.1.4.3-6, Table 6.2G.1.4.3-7, Table 6.2G.1.4.3-8, Table 6.2G.1.4.3-9 and Table 6.2G.1.4.3-10 which the UplinkDutyCycle is closest less than or equal to the </w:t>
      </w:r>
      <w:r w:rsidRPr="00967518">
        <w:rPr>
          <w:i/>
          <w:iCs/>
        </w:rPr>
        <w:t xml:space="preserve">maxUplinkDutyCycle-PC1dot5-MPE-FR1-r16 </w:t>
      </w:r>
      <w:r w:rsidRPr="00967518">
        <w:t>reported by UE. Before Step 3, wait for at least 10ms for the UE to complete the evaluation period. UL RMC shall be set according to Table 6.2G.1.4.1-</w:t>
      </w:r>
      <w:r w:rsidR="003F32C8" w:rsidRPr="00967518">
        <w:t>4</w:t>
      </w:r>
      <w:r w:rsidRPr="00967518">
        <w:t>.</w:t>
      </w:r>
    </w:p>
    <w:p w14:paraId="7D15065A" w14:textId="77777777" w:rsidR="00D06CA0" w:rsidRPr="00967518" w:rsidRDefault="00D06CA0" w:rsidP="00D06CA0">
      <w:pPr>
        <w:pStyle w:val="B10"/>
        <w:rPr>
          <w:lang w:eastAsia="zh-CN"/>
        </w:rPr>
      </w:pPr>
      <w:r w:rsidRPr="00967518">
        <w:t>7.</w:t>
      </w:r>
      <w:r w:rsidRPr="00967518">
        <w:tab/>
        <w:t xml:space="preserve">For UEs supporting Power Class 1.5 with UE capability </w:t>
      </w:r>
      <w:r w:rsidRPr="00967518">
        <w:rPr>
          <w:i/>
          <w:iCs/>
        </w:rPr>
        <w:t>maxUplinkDutyCycle-PC1dot5-MPE-FR1-r16</w:t>
      </w:r>
      <w:r w:rsidRPr="00967518">
        <w:t xml:space="preserve">, repeat steps 1~3 on the applicable bands with message exception of TDD UL-DL pattern defined in Table 6.2.1.4.3-4, Table 6.2.1.4.3-5, Table 6.2G.1.4.3-3, Table 6.2G.1.4.3-4, Table 6.2G.1.4.3-5, Table 6.2G.1.4.3-6, Table 6.2G.1.4.3-7, Table 6.2G.1.4.3-8, Table 6.2G.1.4.3-9 and Table 6.2G.1.4.3-10 which the UplinkDutyCycle is closest larger than </w:t>
      </w:r>
      <w:r w:rsidRPr="00967518">
        <w:rPr>
          <w:i/>
          <w:iCs/>
        </w:rPr>
        <w:t>maxUplinkDutyCycle-PC1dot5-MPE-FR1-r16</w:t>
      </w:r>
      <w:r w:rsidRPr="00967518">
        <w:t xml:space="preserve"> and half the UplinkDutyCycle is no larger than </w:t>
      </w:r>
      <w:r w:rsidRPr="00967518">
        <w:rPr>
          <w:i/>
          <w:iCs/>
        </w:rPr>
        <w:t xml:space="preserve">maxUplinkDutyCycle-PC1dot5-MPE-FR1-r16 </w:t>
      </w:r>
      <w:r w:rsidRPr="00967518">
        <w:t>reported by UE. Before Step 3, wait for at least 10ms for the UE to complete the evaluation period. UL RMC shall be set according to Table 6.2G.1.4.1-1.</w:t>
      </w:r>
    </w:p>
    <w:p w14:paraId="2AA1A368" w14:textId="77777777" w:rsidR="00D06CA0" w:rsidRPr="00967518" w:rsidRDefault="00D06CA0" w:rsidP="00D06CA0">
      <w:pPr>
        <w:pStyle w:val="B10"/>
        <w:rPr>
          <w:lang w:eastAsia="zh-CN"/>
        </w:rPr>
      </w:pPr>
      <w:r w:rsidRPr="00967518">
        <w:rPr>
          <w:lang w:eastAsia="zh-CN"/>
        </w:rPr>
        <w:t>8.</w:t>
      </w:r>
      <w:r w:rsidRPr="00967518">
        <w:rPr>
          <w:lang w:eastAsia="zh-CN"/>
        </w:rPr>
        <w:tab/>
      </w:r>
      <w:r w:rsidRPr="00967518">
        <w:t xml:space="preserve">For UEs supporting Power Class 1.5 with UE capability </w:t>
      </w:r>
      <w:r w:rsidRPr="00967518">
        <w:rPr>
          <w:i/>
          <w:iCs/>
        </w:rPr>
        <w:t>maxUplinkDutyCycle-PC1dot5-MPE-FR1-r16</w:t>
      </w:r>
      <w:r w:rsidRPr="00967518">
        <w:t xml:space="preserve">, repeat steps 1~3 on the applicable bands with message exception of TDD UL-DL pattern defined in Table 6.2.1.4.3-4, Table 6.2.1.4.3-5, Table 6.2G.1.4.3-3, Table 6.2G.1.4.3-4, Table 6.2G.1.4.3-5, Table 6.2G.1.4.3-6, Table 6.2G.1.4.3-7, Table 6.2G.1.4.3-8, Table 6.2G.1.4.3-9 and Table 6.2G.1.4.3-10 which half the UplinkDutyCycle is larger than </w:t>
      </w:r>
      <w:r w:rsidRPr="00967518">
        <w:rPr>
          <w:i/>
          <w:iCs/>
        </w:rPr>
        <w:t xml:space="preserve">maxUplinkDutyCycle-PC1dot5-MPE-FR1-r16 </w:t>
      </w:r>
      <w:r w:rsidRPr="00967518">
        <w:t>reported by UE. Before Step 3, wait for at least 10ms for the UE to complete the evaluation period. UL RMC shall be set according to Table 6.2G.1.4.1-3.</w:t>
      </w:r>
    </w:p>
    <w:p w14:paraId="36D0860C" w14:textId="19A0F4D4" w:rsidR="00D06CA0" w:rsidRPr="00967518" w:rsidRDefault="00D06CA0" w:rsidP="00D06CA0">
      <w:pPr>
        <w:pStyle w:val="B10"/>
        <w:rPr>
          <w:lang w:eastAsia="zh-CN"/>
        </w:rPr>
      </w:pPr>
      <w:r w:rsidRPr="00967518">
        <w:t>9.</w:t>
      </w:r>
      <w:r w:rsidRPr="00967518">
        <w:tab/>
        <w:t xml:space="preserve">For TDD UEs supporting Power Class 2 with UE capability </w:t>
      </w:r>
      <w:r w:rsidRPr="00967518">
        <w:rPr>
          <w:i/>
          <w:iCs/>
        </w:rPr>
        <w:t>maxUplinkDutyCycle</w:t>
      </w:r>
      <w:r w:rsidRPr="00967518">
        <w:rPr>
          <w:i/>
        </w:rPr>
        <w:t>-</w:t>
      </w:r>
      <w:r w:rsidRPr="00967518">
        <w:rPr>
          <w:i/>
          <w:lang w:eastAsia="zh-CN"/>
        </w:rPr>
        <w:t>PC2-FR1</w:t>
      </w:r>
      <w:r w:rsidRPr="00967518">
        <w:t xml:space="preserve">, repeat steps 1~3 on the applicable bands with message exception of TDD UL-DL pattern defined in Table 6.2.1.4.3-4 and Table 6.2.1.4.3-5 which the UplinkDutyCycle is closest less than or equal to the </w:t>
      </w:r>
      <w:r w:rsidRPr="00967518">
        <w:rPr>
          <w:i/>
          <w:iCs/>
        </w:rPr>
        <w:t xml:space="preserve">maxUplinkDutyCycle-PC2-FR1 </w:t>
      </w:r>
      <w:r w:rsidRPr="00967518">
        <w:t>reported by UE. Before Step 3, wait for at least 10ms for the UE to complete the evaluation period.</w:t>
      </w:r>
    </w:p>
    <w:p w14:paraId="3F81F547" w14:textId="77777777" w:rsidR="000564EB" w:rsidRPr="00967518" w:rsidRDefault="000564EB" w:rsidP="000564EB">
      <w:pPr>
        <w:pStyle w:val="H6"/>
      </w:pPr>
      <w:bookmarkStart w:id="787" w:name="_Toc27477793"/>
      <w:bookmarkStart w:id="788" w:name="_Toc36226472"/>
      <w:bookmarkStart w:id="789" w:name="_Toc44323727"/>
      <w:bookmarkStart w:id="790" w:name="_Toc52989892"/>
      <w:bookmarkStart w:id="791" w:name="_Toc60823083"/>
      <w:bookmarkStart w:id="792" w:name="_Toc60825005"/>
      <w:bookmarkStart w:id="793" w:name="_Toc69305902"/>
      <w:r w:rsidRPr="00967518">
        <w:t>6.2G.1.4.3</w:t>
      </w:r>
      <w:r w:rsidRPr="00967518">
        <w:tab/>
        <w:t>Message contents</w:t>
      </w:r>
      <w:bookmarkEnd w:id="787"/>
      <w:bookmarkEnd w:id="788"/>
      <w:bookmarkEnd w:id="789"/>
      <w:bookmarkEnd w:id="790"/>
      <w:bookmarkEnd w:id="791"/>
      <w:bookmarkEnd w:id="792"/>
      <w:bookmarkEnd w:id="793"/>
    </w:p>
    <w:p w14:paraId="77AB72CA" w14:textId="1B5A0CB0" w:rsidR="000564EB" w:rsidRPr="00967518" w:rsidRDefault="000564EB" w:rsidP="000564EB">
      <w:r w:rsidRPr="00967518">
        <w:t>Message contents are according to TS 38.508-1 [5] subclause 4.6 and 5.4 with the following exceptions</w:t>
      </w:r>
      <w:r w:rsidR="00D06CA0" w:rsidRPr="00967518">
        <w:t>:</w:t>
      </w:r>
    </w:p>
    <w:p w14:paraId="345AD5E3" w14:textId="0E475A49" w:rsidR="00D06CA0" w:rsidRPr="00967518" w:rsidRDefault="00D06CA0" w:rsidP="000564EB">
      <w:r w:rsidRPr="00967518">
        <w:t>UplinkDutyCycle in Table 6.2G.1.4.3-3, Table 6.2G.1.4.3-4, Table 6.2G.1.4.3-5, Table 6.2G.1.4.3-6, Table 6.2G.1.4.3-7, Table 6.2G.1.4.3-8, Table 6.2G.1.4.3-9 and Table 6.2G.1.4.3-10 is the percentage of uplink slots transmitted in one radio frame.</w:t>
      </w:r>
    </w:p>
    <w:p w14:paraId="075FB2F6" w14:textId="77777777" w:rsidR="000564EB" w:rsidRPr="00967518" w:rsidRDefault="000564EB" w:rsidP="000564EB">
      <w:pPr>
        <w:pStyle w:val="TH"/>
      </w:pPr>
      <w:r w:rsidRPr="00967518">
        <w:t xml:space="preserve">Table 6.2G.1.4.3-1: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0564EB" w:rsidRPr="00967518" w14:paraId="15E1C4BB" w14:textId="77777777" w:rsidTr="006A05CB">
        <w:tc>
          <w:tcPr>
            <w:tcW w:w="9747" w:type="dxa"/>
          </w:tcPr>
          <w:p w14:paraId="7D613957" w14:textId="77777777" w:rsidR="000564EB" w:rsidRPr="00967518" w:rsidRDefault="000564EB" w:rsidP="006A05CB">
            <w:pPr>
              <w:pStyle w:val="TAH"/>
            </w:pPr>
            <w:r w:rsidRPr="00967518">
              <w:t>Derivation Path: TS 38.508-1 [5], Table 4.6.3-118 with condition TRANSFORM_PRECODER_ENABLED</w:t>
            </w:r>
          </w:p>
        </w:tc>
      </w:tr>
    </w:tbl>
    <w:p w14:paraId="1144F2CF" w14:textId="77777777" w:rsidR="000564EB" w:rsidRPr="00967518" w:rsidRDefault="000564EB" w:rsidP="000564EB"/>
    <w:p w14:paraId="5D83D4AA" w14:textId="77777777" w:rsidR="00D06CA0" w:rsidRPr="00967518" w:rsidRDefault="00D06CA0" w:rsidP="00D06CA0">
      <w:pPr>
        <w:pStyle w:val="TH"/>
        <w:rPr>
          <w:iCs/>
        </w:rPr>
      </w:pPr>
      <w:bookmarkStart w:id="794" w:name="_Toc27477794"/>
      <w:bookmarkStart w:id="795" w:name="_Toc36226473"/>
      <w:bookmarkStart w:id="796" w:name="_Toc44323728"/>
      <w:bookmarkStart w:id="797" w:name="_Toc52989893"/>
      <w:bookmarkStart w:id="798" w:name="_Toc60823084"/>
      <w:bookmarkStart w:id="799" w:name="_Toc60825006"/>
      <w:bookmarkStart w:id="800" w:name="_Toc69305903"/>
      <w:r w:rsidRPr="00967518">
        <w:t xml:space="preserve">Table 6.2G.1.4.3-2: </w:t>
      </w:r>
      <w:r w:rsidRPr="00967518">
        <w:rPr>
          <w:i/>
          <w:iCs/>
        </w:rPr>
        <w:t xml:space="preserve">P-Max </w:t>
      </w:r>
      <w:r w:rsidRPr="00967518">
        <w:rPr>
          <w:iCs/>
        </w:rPr>
        <w:t>(Step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2582"/>
        <w:gridCol w:w="1245"/>
      </w:tblGrid>
      <w:tr w:rsidR="00D06CA0" w:rsidRPr="00967518" w14:paraId="13B52246" w14:textId="77777777" w:rsidTr="0056294F">
        <w:tc>
          <w:tcPr>
            <w:tcW w:w="9747" w:type="dxa"/>
            <w:gridSpan w:val="4"/>
          </w:tcPr>
          <w:p w14:paraId="258252F4" w14:textId="77777777" w:rsidR="00D06CA0" w:rsidRPr="00967518" w:rsidRDefault="00D06CA0" w:rsidP="0056294F">
            <w:pPr>
              <w:pStyle w:val="TAH"/>
            </w:pPr>
            <w:r w:rsidRPr="00967518">
              <w:t>Derivation Path: TS 38.508-1 [5], Table 4.6.3-89</w:t>
            </w:r>
          </w:p>
        </w:tc>
      </w:tr>
      <w:tr w:rsidR="00D06CA0" w:rsidRPr="00967518" w14:paraId="5C333C7B" w14:textId="77777777" w:rsidTr="0056294F">
        <w:tc>
          <w:tcPr>
            <w:tcW w:w="3652" w:type="dxa"/>
            <w:tcBorders>
              <w:bottom w:val="single" w:sz="4" w:space="0" w:color="auto"/>
            </w:tcBorders>
          </w:tcPr>
          <w:p w14:paraId="26F0A3C9" w14:textId="77777777" w:rsidR="00D06CA0" w:rsidRPr="00967518" w:rsidRDefault="00D06CA0" w:rsidP="0056294F">
            <w:pPr>
              <w:pStyle w:val="TAH"/>
            </w:pPr>
            <w:r w:rsidRPr="00967518">
              <w:t>Information Element</w:t>
            </w:r>
          </w:p>
        </w:tc>
        <w:tc>
          <w:tcPr>
            <w:tcW w:w="2268" w:type="dxa"/>
          </w:tcPr>
          <w:p w14:paraId="78C80D04" w14:textId="77777777" w:rsidR="00D06CA0" w:rsidRPr="00967518" w:rsidRDefault="00D06CA0" w:rsidP="0056294F">
            <w:pPr>
              <w:pStyle w:val="TAH"/>
            </w:pPr>
            <w:r w:rsidRPr="00967518">
              <w:t>Value/remark</w:t>
            </w:r>
          </w:p>
        </w:tc>
        <w:tc>
          <w:tcPr>
            <w:tcW w:w="2582" w:type="dxa"/>
          </w:tcPr>
          <w:p w14:paraId="2DA838BB" w14:textId="77777777" w:rsidR="00D06CA0" w:rsidRPr="00967518" w:rsidRDefault="00D06CA0" w:rsidP="0056294F">
            <w:pPr>
              <w:pStyle w:val="TAH"/>
            </w:pPr>
            <w:r w:rsidRPr="00967518">
              <w:t>Comment</w:t>
            </w:r>
          </w:p>
        </w:tc>
        <w:tc>
          <w:tcPr>
            <w:tcW w:w="1245" w:type="dxa"/>
          </w:tcPr>
          <w:p w14:paraId="29953587" w14:textId="77777777" w:rsidR="00D06CA0" w:rsidRPr="00967518" w:rsidRDefault="00D06CA0" w:rsidP="0056294F">
            <w:pPr>
              <w:pStyle w:val="TAH"/>
            </w:pPr>
            <w:r w:rsidRPr="00967518">
              <w:t>Condition</w:t>
            </w:r>
          </w:p>
        </w:tc>
      </w:tr>
      <w:tr w:rsidR="00D06CA0" w:rsidRPr="00967518" w14:paraId="4E25D5F2" w14:textId="77777777" w:rsidTr="0056294F">
        <w:tc>
          <w:tcPr>
            <w:tcW w:w="3652" w:type="dxa"/>
            <w:vMerge w:val="restart"/>
          </w:tcPr>
          <w:p w14:paraId="34A41C9E" w14:textId="77777777" w:rsidR="00D06CA0" w:rsidRPr="00967518" w:rsidRDefault="00D06CA0" w:rsidP="0056294F">
            <w:pPr>
              <w:pStyle w:val="TAL"/>
            </w:pPr>
            <w:r w:rsidRPr="00967518">
              <w:t>P-Max</w:t>
            </w:r>
          </w:p>
        </w:tc>
        <w:tc>
          <w:tcPr>
            <w:tcW w:w="2268" w:type="dxa"/>
          </w:tcPr>
          <w:p w14:paraId="16EA9C63" w14:textId="77777777" w:rsidR="00D06CA0" w:rsidRPr="00967518" w:rsidRDefault="00D06CA0" w:rsidP="0056294F">
            <w:pPr>
              <w:pStyle w:val="TAL"/>
            </w:pPr>
            <w:r w:rsidRPr="00967518">
              <w:t>23</w:t>
            </w:r>
          </w:p>
        </w:tc>
        <w:tc>
          <w:tcPr>
            <w:tcW w:w="2582" w:type="dxa"/>
          </w:tcPr>
          <w:p w14:paraId="417E4447" w14:textId="77777777" w:rsidR="00D06CA0" w:rsidRPr="00967518" w:rsidRDefault="00D06CA0" w:rsidP="0056294F">
            <w:pPr>
              <w:pStyle w:val="TAL"/>
            </w:pPr>
            <w:r w:rsidRPr="00967518">
              <w:t>PC2 UE or PC1.5 UE will fallback to PC3 UE with P-Max=23</w:t>
            </w:r>
          </w:p>
        </w:tc>
        <w:tc>
          <w:tcPr>
            <w:tcW w:w="1245" w:type="dxa"/>
          </w:tcPr>
          <w:p w14:paraId="240E281E" w14:textId="77777777" w:rsidR="00D06CA0" w:rsidRPr="00967518" w:rsidRDefault="00D06CA0" w:rsidP="0056294F">
            <w:pPr>
              <w:pStyle w:val="TAL"/>
            </w:pPr>
            <w:r w:rsidRPr="00967518">
              <w:t>PC2 UE or PC1.5 UE</w:t>
            </w:r>
          </w:p>
        </w:tc>
      </w:tr>
      <w:tr w:rsidR="00D06CA0" w:rsidRPr="00967518" w14:paraId="0B682D74" w14:textId="77777777" w:rsidTr="0056294F">
        <w:tc>
          <w:tcPr>
            <w:tcW w:w="3652" w:type="dxa"/>
            <w:vMerge/>
          </w:tcPr>
          <w:p w14:paraId="1C8D96F5" w14:textId="77777777" w:rsidR="00D06CA0" w:rsidRPr="00967518" w:rsidRDefault="00D06CA0" w:rsidP="0056294F">
            <w:pPr>
              <w:pStyle w:val="TAL"/>
            </w:pPr>
          </w:p>
        </w:tc>
        <w:tc>
          <w:tcPr>
            <w:tcW w:w="2268" w:type="dxa"/>
          </w:tcPr>
          <w:p w14:paraId="7EE4FA02" w14:textId="77777777" w:rsidR="00D06CA0" w:rsidRPr="00967518" w:rsidRDefault="00D06CA0" w:rsidP="0056294F">
            <w:pPr>
              <w:pStyle w:val="TAL"/>
            </w:pPr>
            <w:r w:rsidRPr="00967518">
              <w:t>26</w:t>
            </w:r>
          </w:p>
        </w:tc>
        <w:tc>
          <w:tcPr>
            <w:tcW w:w="2582" w:type="dxa"/>
          </w:tcPr>
          <w:p w14:paraId="31582A18" w14:textId="77777777" w:rsidR="00D06CA0" w:rsidRPr="00967518" w:rsidRDefault="00D06CA0" w:rsidP="0056294F">
            <w:pPr>
              <w:pStyle w:val="TAL"/>
            </w:pPr>
            <w:r w:rsidRPr="00967518">
              <w:t>PC1.5 UE will fallback to PC2 UE with P-Max=26</w:t>
            </w:r>
          </w:p>
        </w:tc>
        <w:tc>
          <w:tcPr>
            <w:tcW w:w="1245" w:type="dxa"/>
          </w:tcPr>
          <w:p w14:paraId="1E53AEDE" w14:textId="77777777" w:rsidR="00D06CA0" w:rsidRPr="00967518" w:rsidRDefault="00D06CA0" w:rsidP="0056294F">
            <w:pPr>
              <w:pStyle w:val="TAL"/>
            </w:pPr>
            <w:r w:rsidRPr="00967518">
              <w:t>PC1.5 UE</w:t>
            </w:r>
          </w:p>
        </w:tc>
      </w:tr>
    </w:tbl>
    <w:p w14:paraId="36A47476" w14:textId="77777777" w:rsidR="00D06CA0" w:rsidRPr="00967518" w:rsidRDefault="00D06CA0" w:rsidP="00D06CA0"/>
    <w:p w14:paraId="5E14AAFB" w14:textId="77777777" w:rsidR="00D06CA0" w:rsidRPr="00967518" w:rsidRDefault="00D06CA0" w:rsidP="00D06CA0">
      <w:pPr>
        <w:pStyle w:val="TH"/>
      </w:pPr>
      <w:r w:rsidRPr="00967518">
        <w:t>Table 6.2G.1.4.3-</w:t>
      </w:r>
      <w:r w:rsidRPr="00967518">
        <w:rPr>
          <w:lang w:eastAsia="zh-CN"/>
        </w:rPr>
        <w:t>3</w:t>
      </w:r>
      <w:r w:rsidRPr="00967518">
        <w:t>: TDD UL-DL pattern for SCS 15 KHz (</w:t>
      </w:r>
      <w:r w:rsidRPr="00967518">
        <w:rPr>
          <w:i/>
          <w:iCs/>
        </w:rPr>
        <w:t>UplinkDutyCycle=</w:t>
      </w:r>
      <w:r w:rsidRPr="00967518">
        <w:rPr>
          <w:i/>
          <w:iCs/>
          <w:lang w:eastAsia="zh-CN"/>
        </w:rPr>
        <w:t>1</w:t>
      </w:r>
      <w:r w:rsidRPr="00967518">
        <w:rPr>
          <w:i/>
          <w:iCs/>
        </w:rPr>
        <w:t>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06CA0" w:rsidRPr="00967518" w14:paraId="115EC80F"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59F05066"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73494480"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5CD5CE78" w14:textId="77777777" w:rsidR="00D06CA0" w:rsidRPr="00967518" w:rsidRDefault="00D06CA0" w:rsidP="0056294F">
            <w:pPr>
              <w:pStyle w:val="TAH"/>
            </w:pPr>
            <w:r w:rsidRPr="00967518">
              <w:t>UL-DL pattern</w:t>
            </w:r>
          </w:p>
        </w:tc>
      </w:tr>
      <w:tr w:rsidR="00D06CA0" w:rsidRPr="00967518" w14:paraId="56FC2C38"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7C2DA197"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7D9D1C42"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0F51FA4E" w14:textId="77777777" w:rsidR="00D06CA0" w:rsidRPr="00967518" w:rsidRDefault="00D06CA0" w:rsidP="0056294F">
            <w:pPr>
              <w:pStyle w:val="TAC"/>
              <w:rPr>
                <w:lang w:eastAsia="zh-CN"/>
              </w:rPr>
            </w:pPr>
            <w:r w:rsidRPr="00967518">
              <w:t>7</w:t>
            </w:r>
            <w:r w:rsidRPr="00967518">
              <w:rPr>
                <w:rFonts w:eastAsiaTheme="minorEastAsia"/>
              </w:rPr>
              <w:t>DS</w:t>
            </w:r>
            <w:r w:rsidRPr="00967518">
              <w:t>2</w:t>
            </w:r>
            <w:r w:rsidRPr="00967518">
              <w:rPr>
                <w:rFonts w:eastAsiaTheme="minorEastAsia"/>
              </w:rPr>
              <w:t>U</w:t>
            </w:r>
          </w:p>
        </w:tc>
      </w:tr>
      <w:tr w:rsidR="00D06CA0" w:rsidRPr="00967518" w14:paraId="6F773E47"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23394ECA"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68906B2E"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076CAEB6" w14:textId="77777777" w:rsidR="00D06CA0" w:rsidRPr="00967518" w:rsidRDefault="00D06CA0" w:rsidP="0056294F">
            <w:pPr>
              <w:pStyle w:val="TAC"/>
            </w:pPr>
            <w:r w:rsidRPr="00967518">
              <w:t>6D+4G+4U</w:t>
            </w:r>
          </w:p>
        </w:tc>
      </w:tr>
      <w:tr w:rsidR="00D06CA0" w:rsidRPr="00967518" w14:paraId="7BDA7ECA"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4C9D128B" w14:textId="77777777" w:rsidR="00D06CA0" w:rsidRPr="00967518" w:rsidRDefault="00D06CA0" w:rsidP="0056294F">
            <w:pPr>
              <w:pStyle w:val="TAL"/>
            </w:pPr>
            <w:r w:rsidRPr="00967518">
              <w:rPr>
                <w:rFonts w:eastAsia="Calibri"/>
              </w:rPr>
              <w:t>UL-DL configuration (</w:t>
            </w:r>
            <w:r w:rsidRPr="00967518">
              <w:rPr>
                <w:rFonts w:eastAsia="Calibri"/>
                <w:i/>
              </w:rPr>
              <w:t>tdd-UL-DL-ConfigurationCommon</w:t>
            </w:r>
            <w:r w:rsidRPr="00967518">
              <w:rPr>
                <w:rFonts w:eastAsia="Calibri"/>
              </w:rPr>
              <w:t>)</w:t>
            </w:r>
          </w:p>
        </w:tc>
        <w:tc>
          <w:tcPr>
            <w:tcW w:w="2802" w:type="dxa"/>
            <w:tcBorders>
              <w:top w:val="single" w:sz="4" w:space="0" w:color="auto"/>
              <w:left w:val="single" w:sz="4" w:space="0" w:color="auto"/>
              <w:bottom w:val="single" w:sz="4" w:space="0" w:color="auto"/>
              <w:right w:val="single" w:sz="4" w:space="0" w:color="auto"/>
            </w:tcBorders>
          </w:tcPr>
          <w:p w14:paraId="40DD35F0" w14:textId="77777777" w:rsidR="00D06CA0" w:rsidRPr="00967518" w:rsidRDefault="00D06CA0" w:rsidP="0056294F">
            <w:pPr>
              <w:pStyle w:val="TAL"/>
              <w:rPr>
                <w:i/>
              </w:rPr>
            </w:pPr>
            <w:r w:rsidRPr="00967518">
              <w:rPr>
                <w:i/>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016B110E"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037A09E6" w14:textId="77777777" w:rsidR="00D06CA0" w:rsidRPr="00967518" w:rsidRDefault="00D06CA0" w:rsidP="0056294F">
            <w:pPr>
              <w:pStyle w:val="TAL"/>
              <w:jc w:val="center"/>
            </w:pPr>
            <w:r w:rsidRPr="00967518">
              <w:t>15</w:t>
            </w:r>
          </w:p>
        </w:tc>
      </w:tr>
      <w:tr w:rsidR="00D06CA0" w:rsidRPr="00967518" w14:paraId="2A5847EE"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83F069A"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74ECF5DE" w14:textId="77777777" w:rsidR="00D06CA0" w:rsidRPr="00967518" w:rsidRDefault="00D06CA0" w:rsidP="0056294F">
            <w:pPr>
              <w:pStyle w:val="TAL"/>
              <w:rPr>
                <w:i/>
              </w:rPr>
            </w:pPr>
            <w:r w:rsidRPr="00967518">
              <w:rPr>
                <w:i/>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41A14121"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624C7603" w14:textId="77777777" w:rsidR="00D06CA0" w:rsidRPr="00967518" w:rsidRDefault="00D06CA0" w:rsidP="0056294F">
            <w:pPr>
              <w:pStyle w:val="TAL"/>
              <w:jc w:val="center"/>
            </w:pPr>
            <w:r w:rsidRPr="00967518">
              <w:t>10</w:t>
            </w:r>
          </w:p>
        </w:tc>
      </w:tr>
      <w:tr w:rsidR="00D06CA0" w:rsidRPr="00967518" w14:paraId="5EDDA022"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7CC2C16"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EC40B6E" w14:textId="77777777" w:rsidR="00D06CA0" w:rsidRPr="00967518" w:rsidRDefault="00D06CA0" w:rsidP="0056294F">
            <w:pPr>
              <w:pStyle w:val="TAL"/>
              <w:rPr>
                <w:i/>
              </w:rPr>
            </w:pPr>
            <w:r w:rsidRPr="00967518">
              <w:rPr>
                <w:i/>
              </w:rPr>
              <w:t>nrofDownlinkSlots</w:t>
            </w:r>
          </w:p>
        </w:tc>
        <w:tc>
          <w:tcPr>
            <w:tcW w:w="846" w:type="dxa"/>
            <w:tcBorders>
              <w:top w:val="single" w:sz="4" w:space="0" w:color="auto"/>
              <w:left w:val="single" w:sz="4" w:space="0" w:color="auto"/>
              <w:bottom w:val="single" w:sz="4" w:space="0" w:color="auto"/>
              <w:right w:val="single" w:sz="4" w:space="0" w:color="auto"/>
            </w:tcBorders>
          </w:tcPr>
          <w:p w14:paraId="11F740B9"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557AB0CE" w14:textId="77777777" w:rsidR="00D06CA0" w:rsidRPr="00967518" w:rsidRDefault="00D06CA0" w:rsidP="0056294F">
            <w:pPr>
              <w:pStyle w:val="TAL"/>
              <w:jc w:val="center"/>
            </w:pPr>
            <w:r w:rsidRPr="00967518">
              <w:t>7</w:t>
            </w:r>
          </w:p>
        </w:tc>
      </w:tr>
      <w:tr w:rsidR="00D06CA0" w:rsidRPr="00967518" w14:paraId="3BC2C7B9"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551542"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161D8E2C" w14:textId="77777777" w:rsidR="00D06CA0" w:rsidRPr="00967518" w:rsidRDefault="00D06CA0" w:rsidP="0056294F">
            <w:pPr>
              <w:pStyle w:val="TAL"/>
              <w:rPr>
                <w:i/>
              </w:rPr>
            </w:pPr>
            <w:r w:rsidRPr="00967518">
              <w:rPr>
                <w:i/>
              </w:rPr>
              <w:t>nrofDownlinkSymbols</w:t>
            </w:r>
          </w:p>
        </w:tc>
        <w:tc>
          <w:tcPr>
            <w:tcW w:w="846" w:type="dxa"/>
            <w:tcBorders>
              <w:top w:val="single" w:sz="4" w:space="0" w:color="auto"/>
              <w:left w:val="single" w:sz="4" w:space="0" w:color="auto"/>
              <w:bottom w:val="single" w:sz="4" w:space="0" w:color="auto"/>
              <w:right w:val="single" w:sz="4" w:space="0" w:color="auto"/>
            </w:tcBorders>
          </w:tcPr>
          <w:p w14:paraId="06E3F7F1"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72AB96BD" w14:textId="77777777" w:rsidR="00D06CA0" w:rsidRPr="00967518" w:rsidRDefault="00D06CA0" w:rsidP="0056294F">
            <w:pPr>
              <w:pStyle w:val="TAL"/>
              <w:jc w:val="center"/>
            </w:pPr>
            <w:r w:rsidRPr="00967518">
              <w:t>6</w:t>
            </w:r>
          </w:p>
        </w:tc>
      </w:tr>
      <w:tr w:rsidR="00D06CA0" w:rsidRPr="00967518" w14:paraId="5B349262"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A74CFCF"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2E551C9B" w14:textId="77777777" w:rsidR="00D06CA0" w:rsidRPr="00967518" w:rsidRDefault="00D06CA0" w:rsidP="0056294F">
            <w:pPr>
              <w:pStyle w:val="TAL"/>
              <w:rPr>
                <w:i/>
              </w:rPr>
            </w:pPr>
            <w:r w:rsidRPr="00967518">
              <w:rPr>
                <w:i/>
              </w:rPr>
              <w:t>nrofUplinkSlot</w:t>
            </w:r>
          </w:p>
        </w:tc>
        <w:tc>
          <w:tcPr>
            <w:tcW w:w="846" w:type="dxa"/>
            <w:tcBorders>
              <w:top w:val="single" w:sz="4" w:space="0" w:color="auto"/>
              <w:left w:val="single" w:sz="4" w:space="0" w:color="auto"/>
              <w:bottom w:val="single" w:sz="4" w:space="0" w:color="auto"/>
              <w:right w:val="single" w:sz="4" w:space="0" w:color="auto"/>
            </w:tcBorders>
          </w:tcPr>
          <w:p w14:paraId="12372913"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692F6B4F" w14:textId="77777777" w:rsidR="00D06CA0" w:rsidRPr="00967518" w:rsidRDefault="00D06CA0" w:rsidP="0056294F">
            <w:pPr>
              <w:pStyle w:val="TAL"/>
              <w:jc w:val="center"/>
            </w:pPr>
            <w:r w:rsidRPr="00967518">
              <w:t>2</w:t>
            </w:r>
          </w:p>
        </w:tc>
      </w:tr>
      <w:tr w:rsidR="00D06CA0" w:rsidRPr="00967518" w14:paraId="3F681E48"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AE0ADE5"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687BDA12" w14:textId="77777777" w:rsidR="00D06CA0" w:rsidRPr="00967518" w:rsidRDefault="00D06CA0" w:rsidP="0056294F">
            <w:pPr>
              <w:pStyle w:val="TAL"/>
              <w:rPr>
                <w:i/>
              </w:rPr>
            </w:pPr>
            <w:r w:rsidRPr="00967518">
              <w:rPr>
                <w:i/>
              </w:rPr>
              <w:t>nrofUplinkSymbols</w:t>
            </w:r>
          </w:p>
        </w:tc>
        <w:tc>
          <w:tcPr>
            <w:tcW w:w="846" w:type="dxa"/>
            <w:tcBorders>
              <w:top w:val="single" w:sz="4" w:space="0" w:color="auto"/>
              <w:left w:val="single" w:sz="4" w:space="0" w:color="auto"/>
              <w:bottom w:val="single" w:sz="4" w:space="0" w:color="auto"/>
              <w:right w:val="single" w:sz="4" w:space="0" w:color="auto"/>
            </w:tcBorders>
          </w:tcPr>
          <w:p w14:paraId="7269C0FF"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5E1DFC62" w14:textId="77777777" w:rsidR="00D06CA0" w:rsidRPr="00967518" w:rsidRDefault="00D06CA0" w:rsidP="0056294F">
            <w:pPr>
              <w:pStyle w:val="TAL"/>
              <w:jc w:val="center"/>
            </w:pPr>
            <w:r w:rsidRPr="00967518">
              <w:t>4</w:t>
            </w:r>
          </w:p>
        </w:tc>
      </w:tr>
      <w:tr w:rsidR="00FA7777" w:rsidRPr="00967518" w14:paraId="51B18CA4"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185E9277" w14:textId="77777777" w:rsidR="00D06CA0" w:rsidRPr="00967518" w:rsidRDefault="00D06CA0" w:rsidP="0056294F">
            <w:pPr>
              <w:pStyle w:val="TAL"/>
            </w:pPr>
            <w:r w:rsidRPr="00967518">
              <w:t xml:space="preserve">K1 value </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7F259EB1"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6145E6BB" w14:textId="77777777" w:rsidR="00D06CA0" w:rsidRPr="00967518" w:rsidRDefault="00D06CA0" w:rsidP="0056294F">
            <w:pPr>
              <w:pStyle w:val="TAL"/>
              <w:jc w:val="center"/>
              <w:rPr>
                <w:rFonts w:eastAsia="SimSun" w:cs="Arial"/>
                <w:b/>
                <w:bCs/>
                <w:szCs w:val="18"/>
                <w:lang w:eastAsia="zh-CN" w:bidi="ar"/>
              </w:rPr>
            </w:pPr>
            <w:r w:rsidRPr="00967518">
              <w:t xml:space="preserve">[8] </w:t>
            </w:r>
            <w:r w:rsidRPr="00967518">
              <w:rPr>
                <w:rFonts w:eastAsia="SimSun" w:cs="Arial"/>
                <w:szCs w:val="18"/>
                <w:lang w:eastAsia="zh-CN" w:bidi="ar"/>
              </w:rPr>
              <w:t>if mod(i,10) = 0</w:t>
            </w:r>
            <w:r w:rsidRPr="00967518">
              <w:rPr>
                <w:rFonts w:eastAsia="SimSun" w:cs="Arial"/>
                <w:szCs w:val="18"/>
                <w:lang w:eastAsia="zh-CN" w:bidi="ar"/>
              </w:rPr>
              <w:br/>
            </w:r>
            <w:r w:rsidRPr="00967518">
              <w:t xml:space="preserve">[7] </w:t>
            </w:r>
            <w:r w:rsidRPr="00967518">
              <w:rPr>
                <w:rFonts w:eastAsia="SimSun" w:cs="Arial"/>
                <w:szCs w:val="18"/>
                <w:lang w:eastAsia="zh-CN" w:bidi="ar"/>
              </w:rPr>
              <w:t>if mod(i,10) = 1</w:t>
            </w:r>
            <w:r w:rsidRPr="00967518">
              <w:rPr>
                <w:rFonts w:eastAsia="SimSun" w:cs="Arial"/>
                <w:szCs w:val="18"/>
                <w:lang w:eastAsia="zh-CN" w:bidi="ar"/>
              </w:rPr>
              <w:br/>
            </w:r>
            <w:r w:rsidRPr="00967518">
              <w:t xml:space="preserve">[6] </w:t>
            </w:r>
            <w:r w:rsidRPr="00967518">
              <w:rPr>
                <w:rFonts w:eastAsia="SimSun" w:cs="Arial"/>
                <w:szCs w:val="18"/>
                <w:lang w:eastAsia="zh-CN" w:bidi="ar"/>
              </w:rPr>
              <w:t>if mod(i,10) = 2</w:t>
            </w:r>
            <w:r w:rsidRPr="00967518">
              <w:rPr>
                <w:rFonts w:eastAsia="SimSun" w:cs="Arial"/>
                <w:szCs w:val="18"/>
                <w:lang w:eastAsia="zh-CN" w:bidi="ar"/>
              </w:rPr>
              <w:br/>
            </w:r>
            <w:r w:rsidRPr="00967518">
              <w:t xml:space="preserve">[5] </w:t>
            </w:r>
            <w:r w:rsidRPr="00967518">
              <w:rPr>
                <w:rFonts w:eastAsia="SimSun" w:cs="Arial"/>
                <w:szCs w:val="18"/>
                <w:lang w:eastAsia="zh-CN" w:bidi="ar"/>
              </w:rPr>
              <w:t>if mod(i,10) = 3</w:t>
            </w:r>
          </w:p>
        </w:tc>
      </w:tr>
      <w:tr w:rsidR="00D06CA0" w:rsidRPr="00967518" w14:paraId="3263AAC4" w14:textId="77777777" w:rsidTr="0056294F">
        <w:trPr>
          <w:trHeight w:val="1152"/>
          <w:jc w:val="center"/>
        </w:trPr>
        <w:tc>
          <w:tcPr>
            <w:tcW w:w="7764" w:type="dxa"/>
            <w:gridSpan w:val="4"/>
            <w:tcBorders>
              <w:top w:val="single" w:sz="4" w:space="0" w:color="auto"/>
              <w:left w:val="single" w:sz="4" w:space="0" w:color="auto"/>
              <w:bottom w:val="single" w:sz="4" w:space="0" w:color="auto"/>
              <w:right w:val="single" w:sz="4" w:space="0" w:color="auto"/>
            </w:tcBorders>
          </w:tcPr>
          <w:p w14:paraId="236D6152"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363B564A" w14:textId="77777777" w:rsidR="00D06CA0" w:rsidRPr="00967518" w:rsidRDefault="00D06CA0" w:rsidP="0056294F">
            <w:pPr>
              <w:pStyle w:val="TAN"/>
            </w:pPr>
            <w:r w:rsidRPr="00967518">
              <w:t>Note 2: D, G, U denote DL, guard and UL symbols, respectively. The field is for information.</w:t>
            </w:r>
          </w:p>
          <w:p w14:paraId="1D6A2402" w14:textId="77777777" w:rsidR="00D06CA0" w:rsidRPr="00967518" w:rsidRDefault="00D06CA0" w:rsidP="0056294F">
            <w:pPr>
              <w:pStyle w:val="TAN"/>
            </w:pPr>
            <w:r w:rsidRPr="00967518">
              <w:t>Note 3: i is the slot index per frame; i = {0,…,9}</w:t>
            </w:r>
          </w:p>
          <w:p w14:paraId="0BF43360" w14:textId="77777777" w:rsidR="00D06CA0" w:rsidRPr="00967518" w:rsidRDefault="00D06CA0" w:rsidP="0056294F">
            <w:pPr>
              <w:pStyle w:val="TAN"/>
              <w:rPr>
                <w:lang w:eastAsia="zh-CN"/>
              </w:rPr>
            </w:pPr>
            <w:r w:rsidRPr="00967518">
              <w:rPr>
                <w:lang w:eastAsia="zh-CN"/>
              </w:rPr>
              <w:t>Note 4</w:t>
            </w:r>
            <w:r w:rsidRPr="00967518">
              <w:t xml:space="preserve">: There shall be no PUSCH or PUCCH or SRS transmitted in slot 7 and slot 9 </w:t>
            </w:r>
            <w:r w:rsidRPr="00967518">
              <w:rPr>
                <w:rFonts w:eastAsiaTheme="minorEastAsia"/>
              </w:rPr>
              <w:t>to meet the specific UplinkDutyCycle</w:t>
            </w:r>
            <w:r w:rsidRPr="00967518">
              <w:rPr>
                <w:lang w:eastAsia="zh-CN"/>
              </w:rPr>
              <w:t>.</w:t>
            </w:r>
          </w:p>
        </w:tc>
      </w:tr>
    </w:tbl>
    <w:p w14:paraId="349AE038" w14:textId="77777777" w:rsidR="00D06CA0" w:rsidRPr="00967518" w:rsidRDefault="00D06CA0" w:rsidP="00D06CA0"/>
    <w:p w14:paraId="349894F8" w14:textId="77777777" w:rsidR="00D06CA0" w:rsidRPr="00967518" w:rsidRDefault="00D06CA0" w:rsidP="00D06CA0">
      <w:pPr>
        <w:pStyle w:val="TH"/>
      </w:pPr>
      <w:r w:rsidRPr="00967518">
        <w:t>Table 6.2G.1.4.3-4: TDD UL-DL pattern for SCS 15 KHz (</w:t>
      </w:r>
      <w:r w:rsidRPr="00967518">
        <w:rPr>
          <w:i/>
          <w:iCs/>
        </w:rPr>
        <w:t>UplinkDutyCycle=2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06CA0" w:rsidRPr="00967518" w14:paraId="0EAAE1B0"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5C97B2A7"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42AD923A"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17CF8195" w14:textId="77777777" w:rsidR="00D06CA0" w:rsidRPr="00967518" w:rsidRDefault="00D06CA0" w:rsidP="0056294F">
            <w:pPr>
              <w:pStyle w:val="TAH"/>
            </w:pPr>
            <w:r w:rsidRPr="00967518">
              <w:t>UL-DL pattern</w:t>
            </w:r>
          </w:p>
        </w:tc>
      </w:tr>
      <w:tr w:rsidR="00D06CA0" w:rsidRPr="00967518" w14:paraId="42327EDA"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4CA0C506"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4EB357D6"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513D92B8" w14:textId="77777777" w:rsidR="00D06CA0" w:rsidRPr="00967518" w:rsidRDefault="00D06CA0" w:rsidP="0056294F">
            <w:pPr>
              <w:pStyle w:val="TAC"/>
            </w:pPr>
            <w:r w:rsidRPr="00967518">
              <w:t>7</w:t>
            </w:r>
            <w:r w:rsidRPr="00967518">
              <w:rPr>
                <w:rFonts w:eastAsiaTheme="minorEastAsia"/>
              </w:rPr>
              <w:t>DS</w:t>
            </w:r>
            <w:r w:rsidRPr="00967518">
              <w:t>2</w:t>
            </w:r>
            <w:r w:rsidRPr="00967518">
              <w:rPr>
                <w:rFonts w:eastAsiaTheme="minorEastAsia"/>
              </w:rPr>
              <w:t>U</w:t>
            </w:r>
          </w:p>
        </w:tc>
      </w:tr>
      <w:tr w:rsidR="00D06CA0" w:rsidRPr="00967518" w14:paraId="61234FDD"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26393B27"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7C9F055B"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7B9D6B1E" w14:textId="77777777" w:rsidR="00D06CA0" w:rsidRPr="00967518" w:rsidRDefault="00D06CA0" w:rsidP="0056294F">
            <w:pPr>
              <w:pStyle w:val="TAC"/>
            </w:pPr>
            <w:r w:rsidRPr="00967518">
              <w:t>6D+4G+4U</w:t>
            </w:r>
            <w:r w:rsidRPr="00967518">
              <w:rPr>
                <w:vertAlign w:val="superscript"/>
              </w:rPr>
              <w:t>4</w:t>
            </w:r>
          </w:p>
        </w:tc>
      </w:tr>
      <w:tr w:rsidR="00D06CA0" w:rsidRPr="00967518" w14:paraId="1E9C5A39"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22BBB5C4" w14:textId="77777777" w:rsidR="00D06CA0" w:rsidRPr="00967518" w:rsidRDefault="00D06CA0" w:rsidP="0056294F">
            <w:pPr>
              <w:pStyle w:val="TAL"/>
            </w:pPr>
            <w:r w:rsidRPr="00967518">
              <w:rPr>
                <w:rFonts w:eastAsia="Calibri"/>
              </w:rPr>
              <w:t>UL-DL configuration (</w:t>
            </w:r>
            <w:r w:rsidRPr="00967518">
              <w:rPr>
                <w:rFonts w:eastAsia="Calibri"/>
                <w:i/>
              </w:rPr>
              <w:t>tdd-UL-DL-ConfigurationCommon</w:t>
            </w:r>
            <w:r w:rsidRPr="00967518">
              <w:rPr>
                <w:rFonts w:eastAsia="Calibri"/>
              </w:rPr>
              <w:t>)</w:t>
            </w:r>
          </w:p>
        </w:tc>
        <w:tc>
          <w:tcPr>
            <w:tcW w:w="2802" w:type="dxa"/>
            <w:tcBorders>
              <w:top w:val="single" w:sz="4" w:space="0" w:color="auto"/>
              <w:left w:val="single" w:sz="4" w:space="0" w:color="auto"/>
              <w:bottom w:val="single" w:sz="4" w:space="0" w:color="auto"/>
              <w:right w:val="single" w:sz="4" w:space="0" w:color="auto"/>
            </w:tcBorders>
          </w:tcPr>
          <w:p w14:paraId="1638E9EF" w14:textId="77777777" w:rsidR="00D06CA0" w:rsidRPr="00967518" w:rsidRDefault="00D06CA0" w:rsidP="0056294F">
            <w:pPr>
              <w:pStyle w:val="TAL"/>
              <w:rPr>
                <w:i/>
              </w:rPr>
            </w:pPr>
            <w:r w:rsidRPr="00967518">
              <w:rPr>
                <w:i/>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2073457A"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013D1006" w14:textId="77777777" w:rsidR="00D06CA0" w:rsidRPr="00967518" w:rsidRDefault="00D06CA0" w:rsidP="0056294F">
            <w:pPr>
              <w:pStyle w:val="TAL"/>
              <w:jc w:val="center"/>
            </w:pPr>
            <w:r w:rsidRPr="00967518">
              <w:t>15</w:t>
            </w:r>
          </w:p>
        </w:tc>
      </w:tr>
      <w:tr w:rsidR="00D06CA0" w:rsidRPr="00967518" w14:paraId="275304EC"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F3DFE58"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38535FCE" w14:textId="77777777" w:rsidR="00D06CA0" w:rsidRPr="00967518" w:rsidRDefault="00D06CA0" w:rsidP="0056294F">
            <w:pPr>
              <w:pStyle w:val="TAL"/>
              <w:rPr>
                <w:i/>
              </w:rPr>
            </w:pPr>
            <w:r w:rsidRPr="00967518">
              <w:rPr>
                <w:i/>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718F3E5F"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1F58A8DE" w14:textId="77777777" w:rsidR="00D06CA0" w:rsidRPr="00967518" w:rsidRDefault="00D06CA0" w:rsidP="0056294F">
            <w:pPr>
              <w:pStyle w:val="TAL"/>
              <w:jc w:val="center"/>
            </w:pPr>
            <w:r w:rsidRPr="00967518">
              <w:t>10</w:t>
            </w:r>
          </w:p>
        </w:tc>
      </w:tr>
      <w:tr w:rsidR="00D06CA0" w:rsidRPr="00967518" w14:paraId="089B4CA5"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6F09505"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4691BF00" w14:textId="77777777" w:rsidR="00D06CA0" w:rsidRPr="00967518" w:rsidRDefault="00D06CA0" w:rsidP="0056294F">
            <w:pPr>
              <w:pStyle w:val="TAL"/>
              <w:rPr>
                <w:i/>
              </w:rPr>
            </w:pPr>
            <w:r w:rsidRPr="00967518">
              <w:rPr>
                <w:i/>
              </w:rPr>
              <w:t>nrofDownlinkSlots</w:t>
            </w:r>
          </w:p>
        </w:tc>
        <w:tc>
          <w:tcPr>
            <w:tcW w:w="846" w:type="dxa"/>
            <w:tcBorders>
              <w:top w:val="single" w:sz="4" w:space="0" w:color="auto"/>
              <w:left w:val="single" w:sz="4" w:space="0" w:color="auto"/>
              <w:bottom w:val="single" w:sz="4" w:space="0" w:color="auto"/>
              <w:right w:val="single" w:sz="4" w:space="0" w:color="auto"/>
            </w:tcBorders>
          </w:tcPr>
          <w:p w14:paraId="60594933"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5C5A2070" w14:textId="77777777" w:rsidR="00D06CA0" w:rsidRPr="00967518" w:rsidRDefault="00D06CA0" w:rsidP="0056294F">
            <w:pPr>
              <w:pStyle w:val="TAL"/>
              <w:jc w:val="center"/>
            </w:pPr>
            <w:r w:rsidRPr="00967518">
              <w:t>7</w:t>
            </w:r>
          </w:p>
        </w:tc>
      </w:tr>
      <w:tr w:rsidR="00D06CA0" w:rsidRPr="00967518" w14:paraId="06A2F85C"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D81541"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24B44B1D" w14:textId="77777777" w:rsidR="00D06CA0" w:rsidRPr="00967518" w:rsidRDefault="00D06CA0" w:rsidP="0056294F">
            <w:pPr>
              <w:pStyle w:val="TAL"/>
              <w:rPr>
                <w:i/>
              </w:rPr>
            </w:pPr>
            <w:r w:rsidRPr="00967518">
              <w:rPr>
                <w:i/>
              </w:rPr>
              <w:t>nrofDownlinkSymbols</w:t>
            </w:r>
          </w:p>
        </w:tc>
        <w:tc>
          <w:tcPr>
            <w:tcW w:w="846" w:type="dxa"/>
            <w:tcBorders>
              <w:top w:val="single" w:sz="4" w:space="0" w:color="auto"/>
              <w:left w:val="single" w:sz="4" w:space="0" w:color="auto"/>
              <w:bottom w:val="single" w:sz="4" w:space="0" w:color="auto"/>
              <w:right w:val="single" w:sz="4" w:space="0" w:color="auto"/>
            </w:tcBorders>
          </w:tcPr>
          <w:p w14:paraId="33B24B9D"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5A0B82BA" w14:textId="77777777" w:rsidR="00D06CA0" w:rsidRPr="00967518" w:rsidRDefault="00D06CA0" w:rsidP="0056294F">
            <w:pPr>
              <w:pStyle w:val="TAL"/>
              <w:jc w:val="center"/>
            </w:pPr>
            <w:r w:rsidRPr="00967518">
              <w:t>6</w:t>
            </w:r>
          </w:p>
        </w:tc>
      </w:tr>
      <w:tr w:rsidR="00D06CA0" w:rsidRPr="00967518" w14:paraId="71B968C7"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1E8C48"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6FF87C19" w14:textId="77777777" w:rsidR="00D06CA0" w:rsidRPr="00967518" w:rsidRDefault="00D06CA0" w:rsidP="0056294F">
            <w:pPr>
              <w:pStyle w:val="TAL"/>
              <w:rPr>
                <w:i/>
              </w:rPr>
            </w:pPr>
            <w:r w:rsidRPr="00967518">
              <w:rPr>
                <w:i/>
              </w:rPr>
              <w:t>nrofUplinkSlot</w:t>
            </w:r>
          </w:p>
        </w:tc>
        <w:tc>
          <w:tcPr>
            <w:tcW w:w="846" w:type="dxa"/>
            <w:tcBorders>
              <w:top w:val="single" w:sz="4" w:space="0" w:color="auto"/>
              <w:left w:val="single" w:sz="4" w:space="0" w:color="auto"/>
              <w:bottom w:val="single" w:sz="4" w:space="0" w:color="auto"/>
              <w:right w:val="single" w:sz="4" w:space="0" w:color="auto"/>
            </w:tcBorders>
          </w:tcPr>
          <w:p w14:paraId="2ABDB209"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4A63CCEC" w14:textId="77777777" w:rsidR="00D06CA0" w:rsidRPr="00967518" w:rsidRDefault="00D06CA0" w:rsidP="0056294F">
            <w:pPr>
              <w:pStyle w:val="TAL"/>
              <w:jc w:val="center"/>
            </w:pPr>
            <w:r w:rsidRPr="00967518">
              <w:t>2</w:t>
            </w:r>
          </w:p>
        </w:tc>
      </w:tr>
      <w:tr w:rsidR="00D06CA0" w:rsidRPr="00967518" w14:paraId="5AD6F8B6"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F57B79"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148EC16D" w14:textId="77777777" w:rsidR="00D06CA0" w:rsidRPr="00967518" w:rsidRDefault="00D06CA0" w:rsidP="0056294F">
            <w:pPr>
              <w:pStyle w:val="TAL"/>
              <w:rPr>
                <w:i/>
              </w:rPr>
            </w:pPr>
            <w:r w:rsidRPr="00967518">
              <w:rPr>
                <w:i/>
              </w:rPr>
              <w:t>nrofUplinkSymbols</w:t>
            </w:r>
          </w:p>
        </w:tc>
        <w:tc>
          <w:tcPr>
            <w:tcW w:w="846" w:type="dxa"/>
            <w:tcBorders>
              <w:top w:val="single" w:sz="4" w:space="0" w:color="auto"/>
              <w:left w:val="single" w:sz="4" w:space="0" w:color="auto"/>
              <w:bottom w:val="single" w:sz="4" w:space="0" w:color="auto"/>
              <w:right w:val="single" w:sz="4" w:space="0" w:color="auto"/>
            </w:tcBorders>
          </w:tcPr>
          <w:p w14:paraId="439F3ECD"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4F390DE5" w14:textId="77777777" w:rsidR="00D06CA0" w:rsidRPr="00967518" w:rsidRDefault="00D06CA0" w:rsidP="0056294F">
            <w:pPr>
              <w:pStyle w:val="TAL"/>
              <w:jc w:val="center"/>
            </w:pPr>
            <w:r w:rsidRPr="00967518">
              <w:t>4</w:t>
            </w:r>
          </w:p>
        </w:tc>
      </w:tr>
      <w:tr w:rsidR="00FA7777" w:rsidRPr="00967518" w14:paraId="29EBE313"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041034E3" w14:textId="77777777" w:rsidR="00D06CA0" w:rsidRPr="00967518" w:rsidRDefault="00D06CA0" w:rsidP="0056294F">
            <w:pPr>
              <w:pStyle w:val="TAL"/>
            </w:pPr>
            <w:r w:rsidRPr="00967518">
              <w:t xml:space="preserve">K1 value </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7CC9A8FA"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5F6467B8" w14:textId="77777777" w:rsidR="00D06CA0" w:rsidRPr="00967518" w:rsidRDefault="00D06CA0" w:rsidP="0056294F">
            <w:pPr>
              <w:pStyle w:val="TAL"/>
              <w:jc w:val="center"/>
              <w:rPr>
                <w:rFonts w:eastAsia="SimSun" w:cs="Arial"/>
                <w:b/>
                <w:bCs/>
                <w:szCs w:val="18"/>
                <w:lang w:eastAsia="zh-CN" w:bidi="ar"/>
              </w:rPr>
            </w:pPr>
            <w:r w:rsidRPr="00967518">
              <w:t xml:space="preserve">[8] </w:t>
            </w:r>
            <w:r w:rsidRPr="00967518">
              <w:rPr>
                <w:rFonts w:eastAsia="SimSun" w:cs="Arial"/>
                <w:szCs w:val="18"/>
                <w:lang w:eastAsia="zh-CN" w:bidi="ar"/>
              </w:rPr>
              <w:t>if mod(i,10) = 0</w:t>
            </w:r>
            <w:r w:rsidRPr="00967518">
              <w:rPr>
                <w:rFonts w:eastAsia="SimSun" w:cs="Arial"/>
                <w:szCs w:val="18"/>
                <w:lang w:eastAsia="zh-CN" w:bidi="ar"/>
              </w:rPr>
              <w:br/>
            </w:r>
            <w:r w:rsidRPr="00967518">
              <w:t xml:space="preserve">[7] </w:t>
            </w:r>
            <w:r w:rsidRPr="00967518">
              <w:rPr>
                <w:rFonts w:eastAsia="SimSun" w:cs="Arial"/>
                <w:szCs w:val="18"/>
                <w:lang w:eastAsia="zh-CN" w:bidi="ar"/>
              </w:rPr>
              <w:t>if mod(i,10) = 1</w:t>
            </w:r>
            <w:r w:rsidRPr="00967518">
              <w:rPr>
                <w:rFonts w:eastAsia="SimSun" w:cs="Arial"/>
                <w:szCs w:val="18"/>
                <w:lang w:eastAsia="zh-CN" w:bidi="ar"/>
              </w:rPr>
              <w:br/>
            </w:r>
            <w:r w:rsidRPr="00967518">
              <w:t xml:space="preserve">[6] </w:t>
            </w:r>
            <w:r w:rsidRPr="00967518">
              <w:rPr>
                <w:rFonts w:eastAsia="SimSun" w:cs="Arial"/>
                <w:szCs w:val="18"/>
                <w:lang w:eastAsia="zh-CN" w:bidi="ar"/>
              </w:rPr>
              <w:t>if mod(i,10) = 2</w:t>
            </w:r>
            <w:r w:rsidRPr="00967518">
              <w:rPr>
                <w:rFonts w:eastAsia="SimSun" w:cs="Arial"/>
                <w:szCs w:val="18"/>
                <w:lang w:eastAsia="zh-CN" w:bidi="ar"/>
              </w:rPr>
              <w:br/>
            </w:r>
            <w:r w:rsidRPr="00967518">
              <w:t xml:space="preserve">[5] </w:t>
            </w:r>
            <w:r w:rsidRPr="00967518">
              <w:rPr>
                <w:rFonts w:eastAsia="SimSun" w:cs="Arial"/>
                <w:szCs w:val="18"/>
                <w:lang w:eastAsia="zh-CN" w:bidi="ar"/>
              </w:rPr>
              <w:t>if mod(i,10) = 3</w:t>
            </w:r>
            <w:r w:rsidRPr="00967518">
              <w:rPr>
                <w:rFonts w:eastAsia="SimSun" w:cs="Arial"/>
                <w:szCs w:val="18"/>
                <w:lang w:eastAsia="zh-CN" w:bidi="ar"/>
              </w:rPr>
              <w:br/>
            </w:r>
            <w:r w:rsidRPr="00967518">
              <w:t>[5]</w:t>
            </w:r>
            <w:r w:rsidRPr="00967518">
              <w:rPr>
                <w:rFonts w:eastAsia="SimSun" w:cs="Arial"/>
                <w:szCs w:val="18"/>
                <w:lang w:eastAsia="zh-CN" w:bidi="ar"/>
              </w:rPr>
              <w:t xml:space="preserve"> if mod(i,10) = 4</w:t>
            </w:r>
            <w:r w:rsidRPr="00967518">
              <w:rPr>
                <w:rFonts w:eastAsia="SimSun" w:cs="Arial"/>
                <w:szCs w:val="18"/>
                <w:lang w:eastAsia="zh-CN" w:bidi="ar"/>
              </w:rPr>
              <w:br/>
            </w:r>
            <w:r w:rsidRPr="00967518">
              <w:t>[4]</w:t>
            </w:r>
            <w:r w:rsidRPr="00967518">
              <w:rPr>
                <w:rFonts w:eastAsia="SimSun" w:cs="Arial"/>
                <w:szCs w:val="18"/>
                <w:lang w:eastAsia="zh-CN" w:bidi="ar"/>
              </w:rPr>
              <w:t xml:space="preserve"> if mod(i,10) = 5</w:t>
            </w:r>
            <w:r w:rsidRPr="00967518">
              <w:rPr>
                <w:rFonts w:eastAsia="SimSun" w:cs="Arial"/>
                <w:szCs w:val="18"/>
                <w:lang w:eastAsia="zh-CN" w:bidi="ar"/>
              </w:rPr>
              <w:br/>
            </w:r>
            <w:r w:rsidRPr="00967518">
              <w:t>[3]</w:t>
            </w:r>
            <w:r w:rsidRPr="00967518">
              <w:rPr>
                <w:rFonts w:eastAsia="SimSun" w:cs="Arial"/>
                <w:szCs w:val="18"/>
                <w:lang w:eastAsia="zh-CN" w:bidi="ar"/>
              </w:rPr>
              <w:t xml:space="preserve"> if mod(i,10) = 6</w:t>
            </w:r>
            <w:r w:rsidRPr="00967518">
              <w:rPr>
                <w:rFonts w:eastAsia="SimSun" w:cs="Arial"/>
                <w:szCs w:val="18"/>
                <w:lang w:eastAsia="zh-CN" w:bidi="ar"/>
              </w:rPr>
              <w:br/>
            </w:r>
            <w:r w:rsidRPr="00967518">
              <w:t>[2]</w:t>
            </w:r>
            <w:r w:rsidRPr="00967518">
              <w:rPr>
                <w:rFonts w:eastAsia="SimSun" w:cs="Arial"/>
                <w:szCs w:val="18"/>
                <w:lang w:eastAsia="zh-CN" w:bidi="ar"/>
              </w:rPr>
              <w:t xml:space="preserve"> if mod(i,10) = 7</w:t>
            </w:r>
          </w:p>
        </w:tc>
      </w:tr>
      <w:tr w:rsidR="00D06CA0" w:rsidRPr="00967518" w14:paraId="63C0DFCB" w14:textId="77777777" w:rsidTr="0056294F">
        <w:trPr>
          <w:jc w:val="center"/>
        </w:trPr>
        <w:tc>
          <w:tcPr>
            <w:tcW w:w="7764" w:type="dxa"/>
            <w:gridSpan w:val="4"/>
            <w:tcBorders>
              <w:top w:val="single" w:sz="4" w:space="0" w:color="auto"/>
              <w:left w:val="single" w:sz="4" w:space="0" w:color="auto"/>
              <w:bottom w:val="single" w:sz="4" w:space="0" w:color="auto"/>
              <w:right w:val="single" w:sz="4" w:space="0" w:color="auto"/>
            </w:tcBorders>
          </w:tcPr>
          <w:p w14:paraId="59731296"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2E9CF7A9" w14:textId="77777777" w:rsidR="00D06CA0" w:rsidRPr="00967518" w:rsidRDefault="00D06CA0" w:rsidP="0056294F">
            <w:pPr>
              <w:pStyle w:val="TAN"/>
            </w:pPr>
            <w:r w:rsidRPr="00967518">
              <w:t>Note 2: D, G, U denote DL, guard and UL symbols, respectively. The field is for information.</w:t>
            </w:r>
          </w:p>
          <w:p w14:paraId="56D5C8D6" w14:textId="77777777" w:rsidR="00D06CA0" w:rsidRPr="00967518" w:rsidRDefault="00D06CA0" w:rsidP="0056294F">
            <w:pPr>
              <w:pStyle w:val="TAN"/>
            </w:pPr>
            <w:r w:rsidRPr="00967518">
              <w:t>Note 3: i is the slot index per frame; i = {0,…,9}</w:t>
            </w:r>
          </w:p>
          <w:p w14:paraId="6286ADA8" w14:textId="77777777" w:rsidR="00D06CA0" w:rsidRPr="00967518" w:rsidRDefault="00D06CA0" w:rsidP="0056294F">
            <w:pPr>
              <w:pStyle w:val="TAN"/>
            </w:pPr>
            <w:r w:rsidRPr="00967518">
              <w:t>Note 4: There shall be no PUSCH or PUCCH or SRS transmitted in slot 7 to meet the specific UplinkDutyCycle.</w:t>
            </w:r>
          </w:p>
        </w:tc>
      </w:tr>
    </w:tbl>
    <w:p w14:paraId="79565FCF" w14:textId="77777777" w:rsidR="00D06CA0" w:rsidRPr="00967518" w:rsidRDefault="00D06CA0" w:rsidP="00D06CA0"/>
    <w:p w14:paraId="01A68C14" w14:textId="77777777" w:rsidR="00D06CA0" w:rsidRPr="00967518" w:rsidRDefault="00D06CA0" w:rsidP="00D06CA0">
      <w:pPr>
        <w:pStyle w:val="TH"/>
      </w:pPr>
      <w:r w:rsidRPr="00967518">
        <w:t>Table 6.2G.1.4.3-5: TDD UL-DL pattern for SCS 15 KHz (</w:t>
      </w:r>
      <w:r w:rsidRPr="00967518">
        <w:rPr>
          <w:i/>
          <w:iCs/>
        </w:rPr>
        <w:t>UplinkDutyCycle=3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2802"/>
        <w:gridCol w:w="846"/>
        <w:gridCol w:w="2039"/>
      </w:tblGrid>
      <w:tr w:rsidR="00D06CA0" w:rsidRPr="00967518" w14:paraId="290F0107"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6D5882C0"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779CF563"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5B7EC316" w14:textId="77777777" w:rsidR="00D06CA0" w:rsidRPr="00967518" w:rsidRDefault="00D06CA0" w:rsidP="0056294F">
            <w:pPr>
              <w:pStyle w:val="TAH"/>
            </w:pPr>
            <w:r w:rsidRPr="00967518">
              <w:t>UL-DL pattern</w:t>
            </w:r>
          </w:p>
        </w:tc>
      </w:tr>
      <w:tr w:rsidR="00D06CA0" w:rsidRPr="00967518" w14:paraId="1D998842"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3FA741CF"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0E947AFE"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713F1F1D" w14:textId="77777777" w:rsidR="00D06CA0" w:rsidRPr="00967518" w:rsidRDefault="00D06CA0" w:rsidP="0056294F">
            <w:pPr>
              <w:pStyle w:val="TAC"/>
            </w:pPr>
            <w:r w:rsidRPr="00967518">
              <w:t>DDDSUDDSUU</w:t>
            </w:r>
          </w:p>
        </w:tc>
      </w:tr>
      <w:tr w:rsidR="00D06CA0" w:rsidRPr="00967518" w14:paraId="6E771343"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260D1509"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5EECB191"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3964E377" w14:textId="77777777" w:rsidR="00D06CA0" w:rsidRPr="00967518" w:rsidRDefault="00D06CA0" w:rsidP="0056294F">
            <w:pPr>
              <w:pStyle w:val="TAC"/>
            </w:pPr>
            <w:r w:rsidRPr="00967518">
              <w:t>10D+2G+2U</w:t>
            </w:r>
          </w:p>
        </w:tc>
      </w:tr>
      <w:tr w:rsidR="00FA7777" w:rsidRPr="00967518" w14:paraId="1AE4225C"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692AD2AB" w14:textId="77777777" w:rsidR="00D06CA0" w:rsidRPr="00967518" w:rsidRDefault="00D06CA0" w:rsidP="0056294F">
            <w:pPr>
              <w:pStyle w:val="150"/>
              <w:rPr>
                <w:rFonts w:hint="default"/>
                <w:szCs w:val="20"/>
                <w:lang w:val="en-GB"/>
              </w:rPr>
            </w:pPr>
            <w:r w:rsidRPr="00967518">
              <w:rPr>
                <w:rFonts w:ascii="Arial" w:hAnsi="Arial" w:cs="Arial" w:hint="default"/>
                <w:kern w:val="2"/>
                <w:sz w:val="18"/>
                <w:szCs w:val="18"/>
                <w:lang w:val="en-GB"/>
              </w:rPr>
              <w:t>UL-DL configuration1 (</w:t>
            </w:r>
            <w:r w:rsidRPr="00967518">
              <w:rPr>
                <w:rFonts w:ascii="Arial" w:hAnsi="Arial" w:cs="Arial" w:hint="default"/>
                <w:i/>
                <w:iCs/>
                <w:kern w:val="2"/>
                <w:sz w:val="18"/>
                <w:szCs w:val="18"/>
                <w:lang w:val="en-GB"/>
              </w:rPr>
              <w:t>tdd-UL-DL-ConfigurationCommon</w:t>
            </w:r>
            <w:r w:rsidRPr="00967518">
              <w:rPr>
                <w:rFonts w:ascii="Arial" w:hAnsi="Arial" w:cs="Arial" w:hint="default"/>
                <w:kern w:val="2"/>
                <w:sz w:val="18"/>
                <w:szCs w:val="18"/>
                <w:lang w:val="en-GB"/>
              </w:rPr>
              <w:t>)</w:t>
            </w:r>
          </w:p>
        </w:tc>
        <w:tc>
          <w:tcPr>
            <w:tcW w:w="2802" w:type="dxa"/>
            <w:tcBorders>
              <w:top w:val="single" w:sz="4" w:space="0" w:color="auto"/>
              <w:left w:val="single" w:sz="4" w:space="0" w:color="auto"/>
              <w:bottom w:val="single" w:sz="4" w:space="0" w:color="auto"/>
              <w:right w:val="single" w:sz="4" w:space="0" w:color="auto"/>
            </w:tcBorders>
            <w:vAlign w:val="center"/>
          </w:tcPr>
          <w:p w14:paraId="2AE0E887"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114546EE"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29BEE1AB" w14:textId="77777777" w:rsidR="00D06CA0" w:rsidRPr="00967518" w:rsidRDefault="00D06CA0" w:rsidP="0056294F">
            <w:pPr>
              <w:pStyle w:val="TAL"/>
              <w:jc w:val="center"/>
            </w:pPr>
            <w:r w:rsidRPr="00967518">
              <w:t>15</w:t>
            </w:r>
          </w:p>
        </w:tc>
      </w:tr>
      <w:tr w:rsidR="00FA7777" w:rsidRPr="00967518" w14:paraId="66599F79"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3D06D09B"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497D9217"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715A56A4"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31BACD10" w14:textId="77777777" w:rsidR="00D06CA0" w:rsidRPr="00967518" w:rsidRDefault="00D06CA0" w:rsidP="0056294F">
            <w:pPr>
              <w:pStyle w:val="TAL"/>
              <w:jc w:val="center"/>
            </w:pPr>
            <w:r w:rsidRPr="00967518">
              <w:t>5 dual</w:t>
            </w:r>
          </w:p>
        </w:tc>
      </w:tr>
      <w:tr w:rsidR="00FA7777" w:rsidRPr="00967518" w14:paraId="6450BB0B"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1747DBCC"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3AC7D7BC"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lots</w:t>
            </w:r>
          </w:p>
        </w:tc>
        <w:tc>
          <w:tcPr>
            <w:tcW w:w="846" w:type="dxa"/>
            <w:tcBorders>
              <w:top w:val="single" w:sz="4" w:space="0" w:color="auto"/>
              <w:left w:val="single" w:sz="4" w:space="0" w:color="auto"/>
              <w:bottom w:val="single" w:sz="4" w:space="0" w:color="auto"/>
              <w:right w:val="single" w:sz="4" w:space="0" w:color="auto"/>
            </w:tcBorders>
          </w:tcPr>
          <w:p w14:paraId="1FAC0ABC"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2624940F" w14:textId="77777777" w:rsidR="00D06CA0" w:rsidRPr="00967518" w:rsidRDefault="00D06CA0" w:rsidP="0056294F">
            <w:pPr>
              <w:pStyle w:val="TAL"/>
              <w:jc w:val="center"/>
            </w:pPr>
            <w:r w:rsidRPr="00967518">
              <w:t>3</w:t>
            </w:r>
          </w:p>
        </w:tc>
      </w:tr>
      <w:tr w:rsidR="00FA7777" w:rsidRPr="00967518" w14:paraId="127C9A38"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08248CA9"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7D34E5F0"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ymbols</w:t>
            </w:r>
          </w:p>
        </w:tc>
        <w:tc>
          <w:tcPr>
            <w:tcW w:w="846" w:type="dxa"/>
            <w:tcBorders>
              <w:top w:val="single" w:sz="4" w:space="0" w:color="auto"/>
              <w:left w:val="single" w:sz="4" w:space="0" w:color="auto"/>
              <w:bottom w:val="single" w:sz="4" w:space="0" w:color="auto"/>
              <w:right w:val="single" w:sz="4" w:space="0" w:color="auto"/>
            </w:tcBorders>
          </w:tcPr>
          <w:p w14:paraId="71663161"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7881468D" w14:textId="77777777" w:rsidR="00D06CA0" w:rsidRPr="00967518" w:rsidRDefault="00D06CA0" w:rsidP="0056294F">
            <w:pPr>
              <w:pStyle w:val="TAL"/>
              <w:jc w:val="center"/>
            </w:pPr>
            <w:r w:rsidRPr="00967518">
              <w:t>10</w:t>
            </w:r>
          </w:p>
        </w:tc>
      </w:tr>
      <w:tr w:rsidR="00FA7777" w:rsidRPr="00967518" w14:paraId="5D4022AE"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513507B9"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7A761294"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lot</w:t>
            </w:r>
          </w:p>
        </w:tc>
        <w:tc>
          <w:tcPr>
            <w:tcW w:w="846" w:type="dxa"/>
            <w:tcBorders>
              <w:top w:val="single" w:sz="4" w:space="0" w:color="auto"/>
              <w:left w:val="single" w:sz="4" w:space="0" w:color="auto"/>
              <w:bottom w:val="single" w:sz="4" w:space="0" w:color="auto"/>
              <w:right w:val="single" w:sz="4" w:space="0" w:color="auto"/>
            </w:tcBorders>
          </w:tcPr>
          <w:p w14:paraId="1EB3B7D2"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6F9FB719" w14:textId="77777777" w:rsidR="00D06CA0" w:rsidRPr="00967518" w:rsidRDefault="00D06CA0" w:rsidP="0056294F">
            <w:pPr>
              <w:pStyle w:val="TAL"/>
              <w:jc w:val="center"/>
            </w:pPr>
            <w:r w:rsidRPr="00967518">
              <w:t>1</w:t>
            </w:r>
          </w:p>
        </w:tc>
      </w:tr>
      <w:tr w:rsidR="00FA7777" w:rsidRPr="00967518" w14:paraId="6F226F2B"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007F5CEF"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311CE9A2"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ymbols</w:t>
            </w:r>
          </w:p>
        </w:tc>
        <w:tc>
          <w:tcPr>
            <w:tcW w:w="846" w:type="dxa"/>
            <w:tcBorders>
              <w:top w:val="single" w:sz="4" w:space="0" w:color="auto"/>
              <w:left w:val="single" w:sz="4" w:space="0" w:color="auto"/>
              <w:bottom w:val="single" w:sz="4" w:space="0" w:color="auto"/>
              <w:right w:val="single" w:sz="4" w:space="0" w:color="auto"/>
            </w:tcBorders>
          </w:tcPr>
          <w:p w14:paraId="3D3BB728"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36EE4D90" w14:textId="77777777" w:rsidR="00D06CA0" w:rsidRPr="00967518" w:rsidRDefault="00D06CA0" w:rsidP="0056294F">
            <w:pPr>
              <w:pStyle w:val="TAL"/>
              <w:jc w:val="center"/>
            </w:pPr>
            <w:r w:rsidRPr="00967518">
              <w:t>2</w:t>
            </w:r>
          </w:p>
        </w:tc>
      </w:tr>
      <w:tr w:rsidR="00FA7777" w:rsidRPr="00967518" w14:paraId="4D825F4D"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170FA701" w14:textId="77777777" w:rsidR="00D06CA0" w:rsidRPr="00967518" w:rsidRDefault="00D06CA0" w:rsidP="0056294F">
            <w:pPr>
              <w:pStyle w:val="150"/>
              <w:rPr>
                <w:rFonts w:ascii="Arial" w:hAnsi="Arial" w:hint="default"/>
                <w:sz w:val="18"/>
                <w:szCs w:val="20"/>
                <w:lang w:val="en-GB"/>
              </w:rPr>
            </w:pPr>
            <w:r w:rsidRPr="00967518">
              <w:rPr>
                <w:rFonts w:ascii="Arial" w:hAnsi="Arial" w:cs="Arial" w:hint="default"/>
                <w:kern w:val="2"/>
                <w:sz w:val="18"/>
                <w:szCs w:val="18"/>
                <w:lang w:val="en-GB"/>
              </w:rPr>
              <w:t>UL-DL configuration2 (</w:t>
            </w:r>
            <w:r w:rsidRPr="00967518">
              <w:rPr>
                <w:rFonts w:ascii="Arial" w:hAnsi="Arial" w:cs="Arial" w:hint="default"/>
                <w:i/>
                <w:iCs/>
                <w:kern w:val="2"/>
                <w:sz w:val="18"/>
                <w:szCs w:val="18"/>
                <w:lang w:val="en-GB"/>
              </w:rPr>
              <w:t>tdd-UL-DL-ConfigurationCommon2</w:t>
            </w:r>
            <w:r w:rsidRPr="00967518">
              <w:rPr>
                <w:rFonts w:ascii="Arial" w:hAnsi="Arial" w:cs="Arial" w:hint="default"/>
                <w:kern w:val="2"/>
                <w:sz w:val="18"/>
                <w:szCs w:val="18"/>
                <w:lang w:val="en-GB"/>
              </w:rPr>
              <w:t>)</w:t>
            </w:r>
          </w:p>
        </w:tc>
        <w:tc>
          <w:tcPr>
            <w:tcW w:w="2802" w:type="dxa"/>
            <w:tcBorders>
              <w:top w:val="single" w:sz="4" w:space="0" w:color="auto"/>
              <w:left w:val="single" w:sz="4" w:space="0" w:color="auto"/>
              <w:bottom w:val="single" w:sz="4" w:space="0" w:color="auto"/>
              <w:right w:val="single" w:sz="4" w:space="0" w:color="auto"/>
            </w:tcBorders>
            <w:vAlign w:val="center"/>
          </w:tcPr>
          <w:p w14:paraId="4E8697DF"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1C7D1CEE" w14:textId="77777777" w:rsidR="00D06CA0" w:rsidRPr="00967518" w:rsidRDefault="00D06CA0" w:rsidP="0056294F">
            <w:pPr>
              <w:pStyle w:val="TAL"/>
              <w:jc w:val="cente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06CBA4EA" w14:textId="77777777" w:rsidR="00D06CA0" w:rsidRPr="00967518" w:rsidRDefault="00D06CA0" w:rsidP="0056294F">
            <w:pPr>
              <w:pStyle w:val="TAL"/>
              <w:jc w:val="center"/>
            </w:pPr>
            <w:r w:rsidRPr="00967518">
              <w:t>30</w:t>
            </w:r>
          </w:p>
        </w:tc>
      </w:tr>
      <w:tr w:rsidR="00FA7777" w:rsidRPr="00967518" w14:paraId="34A4B84A"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1D8EF2F4"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100B3649"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192E587A" w14:textId="77777777" w:rsidR="00D06CA0" w:rsidRPr="00967518" w:rsidRDefault="00D06CA0" w:rsidP="0056294F">
            <w:pPr>
              <w:pStyle w:val="TAL"/>
              <w:jc w:val="cente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2204FE83" w14:textId="77777777" w:rsidR="00D06CA0" w:rsidRPr="00967518" w:rsidRDefault="00D06CA0" w:rsidP="0056294F">
            <w:pPr>
              <w:pStyle w:val="TAL"/>
              <w:jc w:val="center"/>
            </w:pPr>
            <w:r w:rsidRPr="00967518">
              <w:t>5 dual</w:t>
            </w:r>
          </w:p>
        </w:tc>
      </w:tr>
      <w:tr w:rsidR="00FA7777" w:rsidRPr="00967518" w14:paraId="7DF7ED40"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2E3EBA69"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37822B95"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lots</w:t>
            </w:r>
          </w:p>
        </w:tc>
        <w:tc>
          <w:tcPr>
            <w:tcW w:w="846" w:type="dxa"/>
            <w:tcBorders>
              <w:top w:val="single" w:sz="4" w:space="0" w:color="auto"/>
              <w:left w:val="single" w:sz="4" w:space="0" w:color="auto"/>
              <w:bottom w:val="single" w:sz="4" w:space="0" w:color="auto"/>
              <w:right w:val="single" w:sz="4" w:space="0" w:color="auto"/>
            </w:tcBorders>
          </w:tcPr>
          <w:p w14:paraId="17CEBA04"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0C2D87B" w14:textId="77777777" w:rsidR="00D06CA0" w:rsidRPr="00967518" w:rsidRDefault="00D06CA0" w:rsidP="0056294F">
            <w:pPr>
              <w:pStyle w:val="TAL"/>
              <w:jc w:val="center"/>
            </w:pPr>
            <w:r w:rsidRPr="00967518">
              <w:t>2</w:t>
            </w:r>
          </w:p>
        </w:tc>
      </w:tr>
      <w:tr w:rsidR="00FA7777" w:rsidRPr="00967518" w14:paraId="27F5F069"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2B55B925"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12AC94E4"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ymbols</w:t>
            </w:r>
          </w:p>
        </w:tc>
        <w:tc>
          <w:tcPr>
            <w:tcW w:w="846" w:type="dxa"/>
            <w:tcBorders>
              <w:top w:val="single" w:sz="4" w:space="0" w:color="auto"/>
              <w:left w:val="single" w:sz="4" w:space="0" w:color="auto"/>
              <w:bottom w:val="single" w:sz="4" w:space="0" w:color="auto"/>
              <w:right w:val="single" w:sz="4" w:space="0" w:color="auto"/>
            </w:tcBorders>
          </w:tcPr>
          <w:p w14:paraId="01D89725"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6D2B0F46" w14:textId="77777777" w:rsidR="00D06CA0" w:rsidRPr="00967518" w:rsidRDefault="00D06CA0" w:rsidP="0056294F">
            <w:pPr>
              <w:pStyle w:val="TAL"/>
              <w:jc w:val="center"/>
            </w:pPr>
            <w:r w:rsidRPr="00967518">
              <w:t>10</w:t>
            </w:r>
          </w:p>
        </w:tc>
      </w:tr>
      <w:tr w:rsidR="00FA7777" w:rsidRPr="00967518" w14:paraId="492F07EA"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2114BFFE"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34163091"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lot</w:t>
            </w:r>
          </w:p>
        </w:tc>
        <w:tc>
          <w:tcPr>
            <w:tcW w:w="846" w:type="dxa"/>
            <w:tcBorders>
              <w:top w:val="single" w:sz="4" w:space="0" w:color="auto"/>
              <w:left w:val="single" w:sz="4" w:space="0" w:color="auto"/>
              <w:bottom w:val="single" w:sz="4" w:space="0" w:color="auto"/>
              <w:right w:val="single" w:sz="4" w:space="0" w:color="auto"/>
            </w:tcBorders>
          </w:tcPr>
          <w:p w14:paraId="5251F47B"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2D1CE94D" w14:textId="77777777" w:rsidR="00D06CA0" w:rsidRPr="00967518" w:rsidRDefault="00D06CA0" w:rsidP="0056294F">
            <w:pPr>
              <w:pStyle w:val="TAL"/>
              <w:jc w:val="center"/>
            </w:pPr>
            <w:r w:rsidRPr="00967518">
              <w:t>2</w:t>
            </w:r>
          </w:p>
        </w:tc>
      </w:tr>
      <w:tr w:rsidR="00FA7777" w:rsidRPr="00967518" w14:paraId="10F4BAB1" w14:textId="77777777" w:rsidTr="0056294F">
        <w:trPr>
          <w:jc w:val="center"/>
        </w:trPr>
        <w:tc>
          <w:tcPr>
            <w:tcW w:w="2077" w:type="dxa"/>
            <w:vMerge/>
            <w:tcBorders>
              <w:top w:val="single" w:sz="4" w:space="0" w:color="auto"/>
              <w:left w:val="single" w:sz="4" w:space="0" w:color="auto"/>
              <w:bottom w:val="single" w:sz="4" w:space="0" w:color="auto"/>
              <w:right w:val="single" w:sz="4" w:space="0" w:color="auto"/>
            </w:tcBorders>
          </w:tcPr>
          <w:p w14:paraId="2C4F66CA"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7D27117F"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ymbols</w:t>
            </w:r>
          </w:p>
        </w:tc>
        <w:tc>
          <w:tcPr>
            <w:tcW w:w="846" w:type="dxa"/>
            <w:tcBorders>
              <w:top w:val="single" w:sz="4" w:space="0" w:color="auto"/>
              <w:left w:val="single" w:sz="4" w:space="0" w:color="auto"/>
              <w:bottom w:val="single" w:sz="4" w:space="0" w:color="auto"/>
              <w:right w:val="single" w:sz="4" w:space="0" w:color="auto"/>
            </w:tcBorders>
          </w:tcPr>
          <w:p w14:paraId="5ED7253A"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EBC1814" w14:textId="77777777" w:rsidR="00D06CA0" w:rsidRPr="00967518" w:rsidRDefault="00D06CA0" w:rsidP="0056294F">
            <w:pPr>
              <w:pStyle w:val="TAL"/>
              <w:jc w:val="center"/>
            </w:pPr>
            <w:r w:rsidRPr="00967518">
              <w:t>2</w:t>
            </w:r>
          </w:p>
        </w:tc>
      </w:tr>
      <w:tr w:rsidR="00FA7777" w:rsidRPr="00967518" w14:paraId="7C8C2CEF"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17AAE2DB" w14:textId="3140A916" w:rsidR="00D06CA0" w:rsidRPr="00967518" w:rsidRDefault="00D06CA0" w:rsidP="0056294F">
            <w:pPr>
              <w:pStyle w:val="TAL"/>
            </w:pPr>
            <w:r w:rsidRPr="00967518">
              <w:t>K1 value</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11CDBB23"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1C90DD72" w14:textId="77777777" w:rsidR="00D06CA0" w:rsidRPr="00967518" w:rsidRDefault="00D06CA0" w:rsidP="0056294F">
            <w:pPr>
              <w:pStyle w:val="TAL"/>
              <w:numPr>
                <w:ilvl w:val="255"/>
                <w:numId w:val="0"/>
              </w:numPr>
              <w:jc w:val="center"/>
            </w:pPr>
            <w:r w:rsidRPr="00967518">
              <w:t xml:space="preserve">[4] </w:t>
            </w:r>
            <w:r w:rsidRPr="00967518">
              <w:rPr>
                <w:rFonts w:eastAsia="SimSun" w:cs="Arial"/>
                <w:szCs w:val="18"/>
                <w:lang w:eastAsia="zh-CN" w:bidi="ar"/>
              </w:rPr>
              <w:t>if mod(i,10) = 0</w:t>
            </w:r>
            <w:r w:rsidRPr="00967518">
              <w:rPr>
                <w:rFonts w:eastAsia="SimSun" w:cs="Arial"/>
                <w:szCs w:val="18"/>
                <w:lang w:eastAsia="zh-CN" w:bidi="ar"/>
              </w:rPr>
              <w:br/>
            </w:r>
            <w:r w:rsidRPr="00967518">
              <w:t xml:space="preserve">[3] </w:t>
            </w:r>
            <w:r w:rsidRPr="00967518">
              <w:rPr>
                <w:rFonts w:eastAsia="SimSun" w:cs="Arial"/>
                <w:szCs w:val="18"/>
                <w:lang w:eastAsia="zh-CN" w:bidi="ar"/>
              </w:rPr>
              <w:t>if mod(i,10) = 1</w:t>
            </w:r>
            <w:r w:rsidRPr="00967518">
              <w:rPr>
                <w:rFonts w:eastAsia="SimSun" w:cs="Arial"/>
                <w:szCs w:val="18"/>
                <w:lang w:eastAsia="zh-CN" w:bidi="ar"/>
              </w:rPr>
              <w:br/>
            </w:r>
            <w:r w:rsidRPr="00967518">
              <w:t xml:space="preserve">[6] </w:t>
            </w:r>
            <w:r w:rsidRPr="00967518">
              <w:rPr>
                <w:rFonts w:eastAsia="SimSun" w:cs="Arial"/>
                <w:szCs w:val="18"/>
                <w:lang w:eastAsia="zh-CN" w:bidi="ar"/>
              </w:rPr>
              <w:t>if mod(i,10) = 2</w:t>
            </w:r>
            <w:r w:rsidRPr="00967518">
              <w:rPr>
                <w:rFonts w:eastAsia="SimSun" w:cs="Arial"/>
                <w:szCs w:val="18"/>
                <w:lang w:eastAsia="zh-CN" w:bidi="ar"/>
              </w:rPr>
              <w:br/>
            </w:r>
            <w:r w:rsidRPr="00967518">
              <w:t xml:space="preserve">[5] </w:t>
            </w:r>
            <w:r w:rsidRPr="00967518">
              <w:rPr>
                <w:rFonts w:eastAsia="SimSun" w:cs="Arial"/>
                <w:szCs w:val="18"/>
                <w:lang w:eastAsia="zh-CN" w:bidi="ar"/>
              </w:rPr>
              <w:t>if mod(i,10) = 3</w:t>
            </w:r>
            <w:r w:rsidRPr="00967518">
              <w:rPr>
                <w:rFonts w:eastAsia="SimSun" w:cs="Arial"/>
                <w:szCs w:val="18"/>
                <w:lang w:eastAsia="zh-CN" w:bidi="ar"/>
              </w:rPr>
              <w:br/>
            </w:r>
            <w:r w:rsidRPr="00967518">
              <w:t>[4]</w:t>
            </w:r>
            <w:r w:rsidRPr="00967518">
              <w:rPr>
                <w:rFonts w:eastAsia="SimSun" w:cs="Arial"/>
                <w:szCs w:val="18"/>
                <w:lang w:eastAsia="zh-CN" w:bidi="ar"/>
              </w:rPr>
              <w:t xml:space="preserve"> if mod(i,10) = 5</w:t>
            </w:r>
            <w:r w:rsidRPr="00967518">
              <w:rPr>
                <w:rFonts w:eastAsia="SimSun" w:cs="Arial"/>
                <w:szCs w:val="18"/>
                <w:lang w:eastAsia="zh-CN" w:bidi="ar"/>
              </w:rPr>
              <w:br/>
            </w:r>
            <w:r w:rsidRPr="00967518">
              <w:t>[3]</w:t>
            </w:r>
            <w:r w:rsidRPr="00967518">
              <w:rPr>
                <w:rFonts w:eastAsia="SimSun" w:cs="Arial"/>
                <w:szCs w:val="18"/>
                <w:lang w:eastAsia="zh-CN" w:bidi="ar"/>
              </w:rPr>
              <w:t xml:space="preserve"> if mod(i,10) = 6</w:t>
            </w:r>
            <w:r w:rsidRPr="00967518">
              <w:rPr>
                <w:rFonts w:eastAsia="SimSun" w:cs="Arial"/>
                <w:szCs w:val="18"/>
                <w:lang w:eastAsia="zh-CN" w:bidi="ar"/>
              </w:rPr>
              <w:br/>
            </w:r>
            <w:r w:rsidRPr="00967518">
              <w:t>[2]</w:t>
            </w:r>
            <w:r w:rsidRPr="00967518">
              <w:rPr>
                <w:rFonts w:eastAsia="SimSun" w:cs="Arial"/>
                <w:szCs w:val="18"/>
                <w:lang w:eastAsia="zh-CN" w:bidi="ar"/>
              </w:rPr>
              <w:t xml:space="preserve"> if mod(i,10) = 7</w:t>
            </w:r>
          </w:p>
        </w:tc>
      </w:tr>
      <w:tr w:rsidR="00D06CA0" w:rsidRPr="00967518" w14:paraId="30A49E83" w14:textId="77777777" w:rsidTr="0056294F">
        <w:trPr>
          <w:jc w:val="center"/>
        </w:trPr>
        <w:tc>
          <w:tcPr>
            <w:tcW w:w="7764" w:type="dxa"/>
            <w:gridSpan w:val="4"/>
            <w:tcBorders>
              <w:top w:val="single" w:sz="4" w:space="0" w:color="auto"/>
              <w:left w:val="single" w:sz="4" w:space="0" w:color="auto"/>
              <w:bottom w:val="single" w:sz="4" w:space="0" w:color="auto"/>
              <w:right w:val="single" w:sz="4" w:space="0" w:color="auto"/>
            </w:tcBorders>
          </w:tcPr>
          <w:p w14:paraId="28A4DAD1"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576B3F7E" w14:textId="77777777" w:rsidR="00D06CA0" w:rsidRPr="00967518" w:rsidRDefault="00D06CA0" w:rsidP="0056294F">
            <w:pPr>
              <w:pStyle w:val="TAN"/>
            </w:pPr>
            <w:r w:rsidRPr="00967518">
              <w:t>Note 2: D, G, U denote DL, guard and UL symbols, respectively. The field is for information.</w:t>
            </w:r>
          </w:p>
          <w:p w14:paraId="486FAE1F" w14:textId="77777777" w:rsidR="00D06CA0" w:rsidRPr="00967518" w:rsidRDefault="00D06CA0" w:rsidP="0056294F">
            <w:pPr>
              <w:pStyle w:val="TAN"/>
            </w:pPr>
            <w:r w:rsidRPr="00967518">
              <w:t>Note 3: i is the slot index per frame; i = {0,…,9}</w:t>
            </w:r>
          </w:p>
          <w:p w14:paraId="7F77C3EF" w14:textId="77777777" w:rsidR="00D06CA0" w:rsidRPr="00967518" w:rsidRDefault="00D06CA0" w:rsidP="0056294F">
            <w:pPr>
              <w:pStyle w:val="TAN"/>
            </w:pPr>
            <w:r w:rsidRPr="00967518">
              <w:t>Note 4: There shall be no PUSCH or PUCCH or SRS transmitted in slot 3 and slot 7 to meet the specific UplinkDutyCycle.</w:t>
            </w:r>
          </w:p>
        </w:tc>
      </w:tr>
    </w:tbl>
    <w:p w14:paraId="3661D6A4" w14:textId="77777777" w:rsidR="00D06CA0" w:rsidRPr="00967518" w:rsidRDefault="00D06CA0" w:rsidP="00D06CA0"/>
    <w:p w14:paraId="62741D41" w14:textId="77777777" w:rsidR="00D06CA0" w:rsidRPr="00967518" w:rsidRDefault="00D06CA0" w:rsidP="00D06CA0">
      <w:pPr>
        <w:pStyle w:val="TH"/>
      </w:pPr>
      <w:r w:rsidRPr="00967518">
        <w:t>Table 6.2G.1.4.3-6: TDD UL-DL pattern for SCS 15 KHz (</w:t>
      </w:r>
      <w:r w:rsidRPr="00967518">
        <w:rPr>
          <w:i/>
          <w:iCs/>
        </w:rPr>
        <w:t>UplinkDutyCycle=4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06CA0" w:rsidRPr="00967518" w14:paraId="04C4CD64"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1B9331FD"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78F1758C"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6237765E" w14:textId="77777777" w:rsidR="00D06CA0" w:rsidRPr="00967518" w:rsidRDefault="00D06CA0" w:rsidP="0056294F">
            <w:pPr>
              <w:pStyle w:val="TAH"/>
            </w:pPr>
            <w:r w:rsidRPr="00967518">
              <w:t>UL-DL patte4rn</w:t>
            </w:r>
          </w:p>
        </w:tc>
      </w:tr>
      <w:tr w:rsidR="00D06CA0" w:rsidRPr="00967518" w14:paraId="74FA8A4B"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0D08359F"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0EFDC265"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381767EC" w14:textId="77777777" w:rsidR="00D06CA0" w:rsidRPr="00967518" w:rsidRDefault="00D06CA0" w:rsidP="0056294F">
            <w:pPr>
              <w:pStyle w:val="TAC"/>
            </w:pPr>
            <w:r w:rsidRPr="00967518">
              <w:t>DDSUU</w:t>
            </w:r>
          </w:p>
        </w:tc>
      </w:tr>
      <w:tr w:rsidR="00D06CA0" w:rsidRPr="00967518" w14:paraId="55386DEF"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4A985CFA"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5233B4DE"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24AE7E85" w14:textId="77777777" w:rsidR="00D06CA0" w:rsidRPr="00967518" w:rsidRDefault="00D06CA0" w:rsidP="0056294F">
            <w:pPr>
              <w:pStyle w:val="TAC"/>
            </w:pPr>
            <w:r w:rsidRPr="00967518">
              <w:t>10D+2G+2U</w:t>
            </w:r>
          </w:p>
        </w:tc>
      </w:tr>
      <w:tr w:rsidR="00D06CA0" w:rsidRPr="00967518" w14:paraId="64CEF828"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70DE5DD0" w14:textId="77777777" w:rsidR="00D06CA0" w:rsidRPr="00967518" w:rsidRDefault="00D06CA0" w:rsidP="0056294F">
            <w:pPr>
              <w:pStyle w:val="TAL"/>
            </w:pPr>
            <w:r w:rsidRPr="00967518">
              <w:rPr>
                <w:rFonts w:eastAsia="Calibri"/>
              </w:rPr>
              <w:t>UL-DL configuration (</w:t>
            </w:r>
            <w:r w:rsidRPr="00967518">
              <w:rPr>
                <w:rFonts w:eastAsia="Calibri"/>
                <w:i/>
              </w:rPr>
              <w:t>tdd-UL-DL-ConfigurationCommon</w:t>
            </w:r>
            <w:r w:rsidRPr="00967518">
              <w:rPr>
                <w:rFonts w:eastAsia="Calibri"/>
              </w:rPr>
              <w:t>)</w:t>
            </w:r>
          </w:p>
        </w:tc>
        <w:tc>
          <w:tcPr>
            <w:tcW w:w="2802" w:type="dxa"/>
            <w:tcBorders>
              <w:top w:val="single" w:sz="4" w:space="0" w:color="auto"/>
              <w:left w:val="single" w:sz="4" w:space="0" w:color="auto"/>
              <w:bottom w:val="single" w:sz="4" w:space="0" w:color="auto"/>
              <w:right w:val="single" w:sz="4" w:space="0" w:color="auto"/>
            </w:tcBorders>
          </w:tcPr>
          <w:p w14:paraId="1DC1D54C" w14:textId="77777777" w:rsidR="00D06CA0" w:rsidRPr="00967518" w:rsidRDefault="00D06CA0" w:rsidP="0056294F">
            <w:pPr>
              <w:pStyle w:val="TAL"/>
              <w:rPr>
                <w:i/>
              </w:rPr>
            </w:pPr>
            <w:r w:rsidRPr="00967518">
              <w:rPr>
                <w:i/>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30208B45"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6B8B948E" w14:textId="77777777" w:rsidR="00D06CA0" w:rsidRPr="00967518" w:rsidRDefault="00D06CA0" w:rsidP="0056294F">
            <w:pPr>
              <w:pStyle w:val="TAL"/>
              <w:jc w:val="center"/>
            </w:pPr>
            <w:r w:rsidRPr="00967518">
              <w:t>15</w:t>
            </w:r>
          </w:p>
        </w:tc>
      </w:tr>
      <w:tr w:rsidR="00D06CA0" w:rsidRPr="00967518" w14:paraId="78F694E4"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312F803"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39C170FE" w14:textId="77777777" w:rsidR="00D06CA0" w:rsidRPr="00967518" w:rsidRDefault="00D06CA0" w:rsidP="0056294F">
            <w:pPr>
              <w:pStyle w:val="TAL"/>
              <w:rPr>
                <w:i/>
              </w:rPr>
            </w:pPr>
            <w:r w:rsidRPr="00967518">
              <w:rPr>
                <w:i/>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4D189B50"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440B1A23" w14:textId="77777777" w:rsidR="00D06CA0" w:rsidRPr="00967518" w:rsidRDefault="00D06CA0" w:rsidP="0056294F">
            <w:pPr>
              <w:pStyle w:val="TAL"/>
              <w:jc w:val="center"/>
            </w:pPr>
            <w:r w:rsidRPr="00967518">
              <w:t>5</w:t>
            </w:r>
          </w:p>
        </w:tc>
      </w:tr>
      <w:tr w:rsidR="00D06CA0" w:rsidRPr="00967518" w14:paraId="2904535F"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BAE96A"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6B994146" w14:textId="77777777" w:rsidR="00D06CA0" w:rsidRPr="00967518" w:rsidRDefault="00D06CA0" w:rsidP="0056294F">
            <w:pPr>
              <w:pStyle w:val="TAL"/>
              <w:rPr>
                <w:i/>
              </w:rPr>
            </w:pPr>
            <w:r w:rsidRPr="00967518">
              <w:rPr>
                <w:i/>
              </w:rPr>
              <w:t>nrofDownlinkSlots</w:t>
            </w:r>
          </w:p>
        </w:tc>
        <w:tc>
          <w:tcPr>
            <w:tcW w:w="846" w:type="dxa"/>
            <w:tcBorders>
              <w:top w:val="single" w:sz="4" w:space="0" w:color="auto"/>
              <w:left w:val="single" w:sz="4" w:space="0" w:color="auto"/>
              <w:bottom w:val="single" w:sz="4" w:space="0" w:color="auto"/>
              <w:right w:val="single" w:sz="4" w:space="0" w:color="auto"/>
            </w:tcBorders>
          </w:tcPr>
          <w:p w14:paraId="716A1C5A"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0ECEA7B4" w14:textId="77777777" w:rsidR="00D06CA0" w:rsidRPr="00967518" w:rsidRDefault="00D06CA0" w:rsidP="0056294F">
            <w:pPr>
              <w:pStyle w:val="TAL"/>
              <w:jc w:val="center"/>
            </w:pPr>
            <w:r w:rsidRPr="00967518">
              <w:t>2</w:t>
            </w:r>
          </w:p>
        </w:tc>
      </w:tr>
      <w:tr w:rsidR="00D06CA0" w:rsidRPr="00967518" w14:paraId="25D4A725"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5FF3915"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4B3D9EBD" w14:textId="77777777" w:rsidR="00D06CA0" w:rsidRPr="00967518" w:rsidRDefault="00D06CA0" w:rsidP="0056294F">
            <w:pPr>
              <w:pStyle w:val="TAL"/>
              <w:rPr>
                <w:i/>
              </w:rPr>
            </w:pPr>
            <w:r w:rsidRPr="00967518">
              <w:rPr>
                <w:i/>
              </w:rPr>
              <w:t>nrofDownlinkSymbols</w:t>
            </w:r>
          </w:p>
        </w:tc>
        <w:tc>
          <w:tcPr>
            <w:tcW w:w="846" w:type="dxa"/>
            <w:tcBorders>
              <w:top w:val="single" w:sz="4" w:space="0" w:color="auto"/>
              <w:left w:val="single" w:sz="4" w:space="0" w:color="auto"/>
              <w:bottom w:val="single" w:sz="4" w:space="0" w:color="auto"/>
              <w:right w:val="single" w:sz="4" w:space="0" w:color="auto"/>
            </w:tcBorders>
          </w:tcPr>
          <w:p w14:paraId="15FF96C6"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0947E2CE" w14:textId="77777777" w:rsidR="00D06CA0" w:rsidRPr="00967518" w:rsidRDefault="00D06CA0" w:rsidP="0056294F">
            <w:pPr>
              <w:pStyle w:val="TAL"/>
              <w:jc w:val="center"/>
            </w:pPr>
            <w:r w:rsidRPr="00967518">
              <w:t>10</w:t>
            </w:r>
          </w:p>
        </w:tc>
      </w:tr>
      <w:tr w:rsidR="00D06CA0" w:rsidRPr="00967518" w14:paraId="7C9D1264"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A1CF3A8"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73BC5D3A" w14:textId="77777777" w:rsidR="00D06CA0" w:rsidRPr="00967518" w:rsidRDefault="00D06CA0" w:rsidP="0056294F">
            <w:pPr>
              <w:pStyle w:val="TAL"/>
              <w:rPr>
                <w:i/>
              </w:rPr>
            </w:pPr>
            <w:r w:rsidRPr="00967518">
              <w:rPr>
                <w:i/>
              </w:rPr>
              <w:t>nrofUplinkSlot</w:t>
            </w:r>
          </w:p>
        </w:tc>
        <w:tc>
          <w:tcPr>
            <w:tcW w:w="846" w:type="dxa"/>
            <w:tcBorders>
              <w:top w:val="single" w:sz="4" w:space="0" w:color="auto"/>
              <w:left w:val="single" w:sz="4" w:space="0" w:color="auto"/>
              <w:bottom w:val="single" w:sz="4" w:space="0" w:color="auto"/>
              <w:right w:val="single" w:sz="4" w:space="0" w:color="auto"/>
            </w:tcBorders>
          </w:tcPr>
          <w:p w14:paraId="1C517B2D"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7CEF1F9F" w14:textId="77777777" w:rsidR="00D06CA0" w:rsidRPr="00967518" w:rsidRDefault="00D06CA0" w:rsidP="0056294F">
            <w:pPr>
              <w:pStyle w:val="TAL"/>
              <w:jc w:val="center"/>
            </w:pPr>
            <w:r w:rsidRPr="00967518">
              <w:t>2</w:t>
            </w:r>
          </w:p>
        </w:tc>
      </w:tr>
      <w:tr w:rsidR="00D06CA0" w:rsidRPr="00967518" w14:paraId="3AB9A952"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0D77B71"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55A7744B" w14:textId="77777777" w:rsidR="00D06CA0" w:rsidRPr="00967518" w:rsidRDefault="00D06CA0" w:rsidP="0056294F">
            <w:pPr>
              <w:pStyle w:val="TAL"/>
              <w:rPr>
                <w:i/>
              </w:rPr>
            </w:pPr>
            <w:r w:rsidRPr="00967518">
              <w:rPr>
                <w:i/>
              </w:rPr>
              <w:t>nrofUplinkSymbols</w:t>
            </w:r>
          </w:p>
        </w:tc>
        <w:tc>
          <w:tcPr>
            <w:tcW w:w="846" w:type="dxa"/>
            <w:tcBorders>
              <w:top w:val="single" w:sz="4" w:space="0" w:color="auto"/>
              <w:left w:val="single" w:sz="4" w:space="0" w:color="auto"/>
              <w:bottom w:val="single" w:sz="4" w:space="0" w:color="auto"/>
              <w:right w:val="single" w:sz="4" w:space="0" w:color="auto"/>
            </w:tcBorders>
          </w:tcPr>
          <w:p w14:paraId="14253DB6"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3BD2823" w14:textId="77777777" w:rsidR="00D06CA0" w:rsidRPr="00967518" w:rsidRDefault="00D06CA0" w:rsidP="0056294F">
            <w:pPr>
              <w:pStyle w:val="TAL"/>
              <w:jc w:val="center"/>
            </w:pPr>
            <w:r w:rsidRPr="00967518">
              <w:t>2</w:t>
            </w:r>
          </w:p>
        </w:tc>
      </w:tr>
      <w:tr w:rsidR="00D06CA0" w:rsidRPr="00967518" w14:paraId="71C1B29D"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7FA18A20" w14:textId="77777777" w:rsidR="00D06CA0" w:rsidRPr="00967518" w:rsidRDefault="00D06CA0" w:rsidP="0056294F">
            <w:pPr>
              <w:pStyle w:val="TAL"/>
            </w:pPr>
            <w:r w:rsidRPr="00967518">
              <w:t xml:space="preserve">K1 value </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733CD792"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0026F640" w14:textId="77777777" w:rsidR="00D06CA0" w:rsidRPr="00967518" w:rsidRDefault="00D06CA0" w:rsidP="0056294F">
            <w:pPr>
              <w:pStyle w:val="TAL"/>
              <w:jc w:val="center"/>
            </w:pPr>
            <w:r w:rsidRPr="00967518">
              <w:rPr>
                <w:rFonts w:eastAsiaTheme="minorEastAsia"/>
                <w:lang w:eastAsia="zh-CN" w:bidi="ar"/>
              </w:rPr>
              <w:t>[4] if mod(i,5) = 0</w:t>
            </w:r>
            <w:r w:rsidRPr="00967518">
              <w:rPr>
                <w:rFonts w:eastAsiaTheme="minorEastAsia"/>
                <w:lang w:eastAsia="zh-CN" w:bidi="ar"/>
              </w:rPr>
              <w:br/>
              <w:t>[7] if mod(i,5) = 1</w:t>
            </w:r>
            <w:r w:rsidRPr="00967518">
              <w:rPr>
                <w:rFonts w:eastAsiaTheme="minorEastAsia"/>
                <w:lang w:eastAsia="zh-CN" w:bidi="ar"/>
              </w:rPr>
              <w:br/>
              <w:t>[6] if mod(i,5) = 2</w:t>
            </w:r>
          </w:p>
        </w:tc>
      </w:tr>
      <w:tr w:rsidR="00D06CA0" w:rsidRPr="00967518" w14:paraId="1BF0733F" w14:textId="77777777" w:rsidTr="0056294F">
        <w:trPr>
          <w:jc w:val="center"/>
        </w:trPr>
        <w:tc>
          <w:tcPr>
            <w:tcW w:w="7764" w:type="dxa"/>
            <w:gridSpan w:val="4"/>
            <w:tcBorders>
              <w:top w:val="single" w:sz="4" w:space="0" w:color="auto"/>
              <w:left w:val="single" w:sz="4" w:space="0" w:color="auto"/>
              <w:bottom w:val="single" w:sz="4" w:space="0" w:color="auto"/>
              <w:right w:val="single" w:sz="4" w:space="0" w:color="auto"/>
            </w:tcBorders>
          </w:tcPr>
          <w:p w14:paraId="2EEE282D"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018800DF" w14:textId="77777777" w:rsidR="00D06CA0" w:rsidRPr="00967518" w:rsidRDefault="00D06CA0" w:rsidP="0056294F">
            <w:pPr>
              <w:pStyle w:val="TAN"/>
            </w:pPr>
            <w:r w:rsidRPr="00967518">
              <w:t>Note 2: D, G, U denote DL, guard and UL symbols, respectively. The field is for information.</w:t>
            </w:r>
          </w:p>
          <w:p w14:paraId="5996192B" w14:textId="77777777" w:rsidR="00D06CA0" w:rsidRPr="00967518" w:rsidRDefault="00D06CA0" w:rsidP="0056294F">
            <w:pPr>
              <w:pStyle w:val="TAN"/>
            </w:pPr>
            <w:r w:rsidRPr="00967518">
              <w:t>Note 3: i is the slot index per frame; i = {0,…,9}</w:t>
            </w:r>
          </w:p>
          <w:p w14:paraId="6E505C43" w14:textId="77777777" w:rsidR="00D06CA0" w:rsidRPr="00967518" w:rsidRDefault="00D06CA0" w:rsidP="0056294F">
            <w:pPr>
              <w:pStyle w:val="TAN"/>
            </w:pPr>
            <w:r w:rsidRPr="00967518">
              <w:t>Note 4: There shall be no PUSCH or PUCCH or SRS transmitted in slot 2 and slot 7 to meet the specific UplinkDutyCycle.</w:t>
            </w:r>
          </w:p>
        </w:tc>
      </w:tr>
    </w:tbl>
    <w:p w14:paraId="728209EE" w14:textId="77777777" w:rsidR="00D06CA0" w:rsidRPr="00967518" w:rsidRDefault="00D06CA0" w:rsidP="00D06CA0"/>
    <w:p w14:paraId="01C3EBB2" w14:textId="77777777" w:rsidR="00D06CA0" w:rsidRPr="00967518" w:rsidRDefault="00D06CA0" w:rsidP="00D06CA0">
      <w:pPr>
        <w:pStyle w:val="TH"/>
      </w:pPr>
      <w:r w:rsidRPr="00967518">
        <w:t>Table6.2G.1.4.3-</w:t>
      </w:r>
      <w:r w:rsidRPr="00967518">
        <w:rPr>
          <w:lang w:eastAsia="zh-CN"/>
        </w:rPr>
        <w:t>7</w:t>
      </w:r>
      <w:r w:rsidRPr="00967518">
        <w:t>: TDD UL-DL pattern for SCS 30 KHz (</w:t>
      </w:r>
      <w:r w:rsidRPr="00967518">
        <w:rPr>
          <w:i/>
          <w:iCs/>
        </w:rPr>
        <w:t>UplinkDutyCycle=</w:t>
      </w:r>
      <w:r w:rsidRPr="00967518">
        <w:rPr>
          <w:i/>
          <w:iCs/>
          <w:lang w:eastAsia="zh-CN"/>
        </w:rPr>
        <w:t>1</w:t>
      </w:r>
      <w:r w:rsidRPr="00967518">
        <w:rPr>
          <w:i/>
          <w:iCs/>
        </w:rPr>
        <w:t>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06CA0" w:rsidRPr="00967518" w14:paraId="4BB6E0A2"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5435C56F"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2DE40EE4"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211C09F6" w14:textId="77777777" w:rsidR="00D06CA0" w:rsidRPr="00967518" w:rsidRDefault="00D06CA0" w:rsidP="0056294F">
            <w:pPr>
              <w:pStyle w:val="TAH"/>
            </w:pPr>
            <w:r w:rsidRPr="00967518">
              <w:t>UL-DL pattern</w:t>
            </w:r>
          </w:p>
        </w:tc>
      </w:tr>
      <w:tr w:rsidR="00D06CA0" w:rsidRPr="00967518" w14:paraId="221BF12E"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41D47E85"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10067BBA"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63C54604" w14:textId="77777777" w:rsidR="00D06CA0" w:rsidRPr="00967518" w:rsidRDefault="00D06CA0" w:rsidP="0056294F">
            <w:pPr>
              <w:pStyle w:val="TAC"/>
              <w:rPr>
                <w:lang w:eastAsia="zh-CN"/>
              </w:rPr>
            </w:pPr>
            <w:r w:rsidRPr="00967518">
              <w:t>7</w:t>
            </w:r>
            <w:r w:rsidRPr="00967518">
              <w:rPr>
                <w:rFonts w:eastAsiaTheme="minorEastAsia"/>
              </w:rPr>
              <w:t>DS</w:t>
            </w:r>
            <w:r w:rsidRPr="00967518">
              <w:t>2</w:t>
            </w:r>
            <w:r w:rsidRPr="00967518">
              <w:rPr>
                <w:rFonts w:eastAsiaTheme="minorEastAsia"/>
              </w:rPr>
              <w:t>U</w:t>
            </w:r>
          </w:p>
        </w:tc>
      </w:tr>
      <w:tr w:rsidR="00D06CA0" w:rsidRPr="00967518" w14:paraId="04CEC429"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25003081"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13518096"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38BEA50D" w14:textId="77777777" w:rsidR="00D06CA0" w:rsidRPr="00967518" w:rsidRDefault="00D06CA0" w:rsidP="0056294F">
            <w:pPr>
              <w:pStyle w:val="TAC"/>
            </w:pPr>
            <w:r w:rsidRPr="00967518">
              <w:t>6D+4G+4U</w:t>
            </w:r>
          </w:p>
        </w:tc>
      </w:tr>
      <w:tr w:rsidR="00D06CA0" w:rsidRPr="00967518" w14:paraId="6EFE3315"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0B48039B" w14:textId="77777777" w:rsidR="00D06CA0" w:rsidRPr="00967518" w:rsidRDefault="00D06CA0" w:rsidP="0056294F">
            <w:pPr>
              <w:pStyle w:val="TAL"/>
            </w:pPr>
            <w:r w:rsidRPr="00967518">
              <w:rPr>
                <w:rFonts w:eastAsia="Calibri"/>
              </w:rPr>
              <w:t>UL-DL configuration (</w:t>
            </w:r>
            <w:r w:rsidRPr="00967518">
              <w:rPr>
                <w:rFonts w:eastAsia="Calibri"/>
                <w:i/>
              </w:rPr>
              <w:t>tdd-UL-DL-ConfigurationCommon</w:t>
            </w:r>
            <w:r w:rsidRPr="00967518">
              <w:rPr>
                <w:rFonts w:eastAsia="Calibri"/>
              </w:rPr>
              <w:t>)</w:t>
            </w:r>
          </w:p>
        </w:tc>
        <w:tc>
          <w:tcPr>
            <w:tcW w:w="2802" w:type="dxa"/>
            <w:tcBorders>
              <w:top w:val="single" w:sz="4" w:space="0" w:color="auto"/>
              <w:left w:val="single" w:sz="4" w:space="0" w:color="auto"/>
              <w:bottom w:val="single" w:sz="4" w:space="0" w:color="auto"/>
              <w:right w:val="single" w:sz="4" w:space="0" w:color="auto"/>
            </w:tcBorders>
          </w:tcPr>
          <w:p w14:paraId="64BF1950" w14:textId="77777777" w:rsidR="00D06CA0" w:rsidRPr="00967518" w:rsidRDefault="00D06CA0" w:rsidP="0056294F">
            <w:pPr>
              <w:pStyle w:val="TAL"/>
              <w:rPr>
                <w:i/>
              </w:rPr>
            </w:pPr>
            <w:r w:rsidRPr="00967518">
              <w:rPr>
                <w:i/>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123B0142"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7CAC09BB" w14:textId="77777777" w:rsidR="00D06CA0" w:rsidRPr="00967518" w:rsidRDefault="00D06CA0" w:rsidP="0056294F">
            <w:pPr>
              <w:pStyle w:val="TAL"/>
              <w:jc w:val="center"/>
            </w:pPr>
            <w:r w:rsidRPr="00967518">
              <w:t>30</w:t>
            </w:r>
          </w:p>
        </w:tc>
      </w:tr>
      <w:tr w:rsidR="00D06CA0" w:rsidRPr="00967518" w14:paraId="1B135275"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8FA990D"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30CE5B45" w14:textId="77777777" w:rsidR="00D06CA0" w:rsidRPr="00967518" w:rsidRDefault="00D06CA0" w:rsidP="0056294F">
            <w:pPr>
              <w:pStyle w:val="TAL"/>
              <w:rPr>
                <w:i/>
              </w:rPr>
            </w:pPr>
            <w:r w:rsidRPr="00967518">
              <w:rPr>
                <w:i/>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77902DD8"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713BB81E" w14:textId="77777777" w:rsidR="00D06CA0" w:rsidRPr="00967518" w:rsidRDefault="00D06CA0" w:rsidP="0056294F">
            <w:pPr>
              <w:pStyle w:val="TAL"/>
              <w:jc w:val="center"/>
            </w:pPr>
            <w:r w:rsidRPr="00967518">
              <w:t>5</w:t>
            </w:r>
          </w:p>
        </w:tc>
      </w:tr>
      <w:tr w:rsidR="00D06CA0" w:rsidRPr="00967518" w14:paraId="6DC3533E"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F4F1A36"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28AD5CF0" w14:textId="77777777" w:rsidR="00D06CA0" w:rsidRPr="00967518" w:rsidRDefault="00D06CA0" w:rsidP="0056294F">
            <w:pPr>
              <w:pStyle w:val="TAL"/>
              <w:rPr>
                <w:i/>
              </w:rPr>
            </w:pPr>
            <w:r w:rsidRPr="00967518">
              <w:rPr>
                <w:i/>
              </w:rPr>
              <w:t>nrofDownlinkSlots</w:t>
            </w:r>
          </w:p>
        </w:tc>
        <w:tc>
          <w:tcPr>
            <w:tcW w:w="846" w:type="dxa"/>
            <w:tcBorders>
              <w:top w:val="single" w:sz="4" w:space="0" w:color="auto"/>
              <w:left w:val="single" w:sz="4" w:space="0" w:color="auto"/>
              <w:bottom w:val="single" w:sz="4" w:space="0" w:color="auto"/>
              <w:right w:val="single" w:sz="4" w:space="0" w:color="auto"/>
            </w:tcBorders>
          </w:tcPr>
          <w:p w14:paraId="1DD33C6E"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4BC20840" w14:textId="77777777" w:rsidR="00D06CA0" w:rsidRPr="00967518" w:rsidRDefault="00D06CA0" w:rsidP="0056294F">
            <w:pPr>
              <w:pStyle w:val="TAL"/>
              <w:jc w:val="center"/>
            </w:pPr>
            <w:r w:rsidRPr="00967518">
              <w:t>7</w:t>
            </w:r>
          </w:p>
        </w:tc>
      </w:tr>
      <w:tr w:rsidR="00D06CA0" w:rsidRPr="00967518" w14:paraId="34625A7D"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95D631D"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EB03777" w14:textId="77777777" w:rsidR="00D06CA0" w:rsidRPr="00967518" w:rsidRDefault="00D06CA0" w:rsidP="0056294F">
            <w:pPr>
              <w:pStyle w:val="TAL"/>
              <w:rPr>
                <w:i/>
              </w:rPr>
            </w:pPr>
            <w:r w:rsidRPr="00967518">
              <w:rPr>
                <w:i/>
              </w:rPr>
              <w:t>nrofDownlinkSymbols</w:t>
            </w:r>
          </w:p>
        </w:tc>
        <w:tc>
          <w:tcPr>
            <w:tcW w:w="846" w:type="dxa"/>
            <w:tcBorders>
              <w:top w:val="single" w:sz="4" w:space="0" w:color="auto"/>
              <w:left w:val="single" w:sz="4" w:space="0" w:color="auto"/>
              <w:bottom w:val="single" w:sz="4" w:space="0" w:color="auto"/>
              <w:right w:val="single" w:sz="4" w:space="0" w:color="auto"/>
            </w:tcBorders>
          </w:tcPr>
          <w:p w14:paraId="194C8150"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27098C91" w14:textId="77777777" w:rsidR="00D06CA0" w:rsidRPr="00967518" w:rsidRDefault="00D06CA0" w:rsidP="0056294F">
            <w:pPr>
              <w:pStyle w:val="TAL"/>
              <w:jc w:val="center"/>
            </w:pPr>
            <w:r w:rsidRPr="00967518">
              <w:t>6</w:t>
            </w:r>
          </w:p>
        </w:tc>
      </w:tr>
      <w:tr w:rsidR="00D06CA0" w:rsidRPr="00967518" w14:paraId="7F6638B6"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362FA6"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5CEBCAA" w14:textId="77777777" w:rsidR="00D06CA0" w:rsidRPr="00967518" w:rsidRDefault="00D06CA0" w:rsidP="0056294F">
            <w:pPr>
              <w:pStyle w:val="TAL"/>
              <w:rPr>
                <w:i/>
              </w:rPr>
            </w:pPr>
            <w:r w:rsidRPr="00967518">
              <w:rPr>
                <w:i/>
              </w:rPr>
              <w:t>nrofUplinkSlot</w:t>
            </w:r>
          </w:p>
        </w:tc>
        <w:tc>
          <w:tcPr>
            <w:tcW w:w="846" w:type="dxa"/>
            <w:tcBorders>
              <w:top w:val="single" w:sz="4" w:space="0" w:color="auto"/>
              <w:left w:val="single" w:sz="4" w:space="0" w:color="auto"/>
              <w:bottom w:val="single" w:sz="4" w:space="0" w:color="auto"/>
              <w:right w:val="single" w:sz="4" w:space="0" w:color="auto"/>
            </w:tcBorders>
          </w:tcPr>
          <w:p w14:paraId="67287290"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15BFEFFB" w14:textId="77777777" w:rsidR="00D06CA0" w:rsidRPr="00967518" w:rsidRDefault="00D06CA0" w:rsidP="0056294F">
            <w:pPr>
              <w:pStyle w:val="TAL"/>
              <w:jc w:val="center"/>
            </w:pPr>
            <w:r w:rsidRPr="00967518">
              <w:t>2</w:t>
            </w:r>
          </w:p>
        </w:tc>
      </w:tr>
      <w:tr w:rsidR="00D06CA0" w:rsidRPr="00967518" w14:paraId="7284D55F" w14:textId="77777777" w:rsidTr="0056294F">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F9A97BB"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38BB8CEB" w14:textId="77777777" w:rsidR="00D06CA0" w:rsidRPr="00967518" w:rsidRDefault="00D06CA0" w:rsidP="0056294F">
            <w:pPr>
              <w:pStyle w:val="TAL"/>
              <w:rPr>
                <w:i/>
              </w:rPr>
            </w:pPr>
            <w:r w:rsidRPr="00967518">
              <w:rPr>
                <w:i/>
              </w:rPr>
              <w:t>nrofUplinkSymbols</w:t>
            </w:r>
          </w:p>
        </w:tc>
        <w:tc>
          <w:tcPr>
            <w:tcW w:w="846" w:type="dxa"/>
            <w:tcBorders>
              <w:top w:val="single" w:sz="4" w:space="0" w:color="auto"/>
              <w:left w:val="single" w:sz="4" w:space="0" w:color="auto"/>
              <w:bottom w:val="single" w:sz="4" w:space="0" w:color="auto"/>
              <w:right w:val="single" w:sz="4" w:space="0" w:color="auto"/>
            </w:tcBorders>
          </w:tcPr>
          <w:p w14:paraId="0E19DEC1"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11833B41" w14:textId="77777777" w:rsidR="00D06CA0" w:rsidRPr="00967518" w:rsidRDefault="00D06CA0" w:rsidP="0056294F">
            <w:pPr>
              <w:pStyle w:val="TAL"/>
              <w:jc w:val="center"/>
            </w:pPr>
            <w:r w:rsidRPr="00967518">
              <w:t>4</w:t>
            </w:r>
          </w:p>
        </w:tc>
      </w:tr>
      <w:tr w:rsidR="00FA7777" w:rsidRPr="00967518" w14:paraId="05C97E79"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6CFA9685" w14:textId="77777777" w:rsidR="00D06CA0" w:rsidRPr="00967518" w:rsidRDefault="00D06CA0" w:rsidP="0056294F">
            <w:pPr>
              <w:pStyle w:val="TAL"/>
            </w:pPr>
            <w:r w:rsidRPr="00967518">
              <w:t xml:space="preserve">K1 value </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646D53A4"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512EA700" w14:textId="77777777" w:rsidR="00D06CA0" w:rsidRPr="00967518" w:rsidRDefault="00D06CA0" w:rsidP="0056294F">
            <w:pPr>
              <w:pStyle w:val="TAL"/>
              <w:numPr>
                <w:ilvl w:val="255"/>
                <w:numId w:val="0"/>
              </w:numPr>
              <w:jc w:val="center"/>
            </w:pPr>
            <w:r w:rsidRPr="00967518">
              <w:t xml:space="preserve">[8] </w:t>
            </w:r>
            <w:r w:rsidRPr="00967518">
              <w:rPr>
                <w:rFonts w:eastAsia="SimSun" w:cs="Arial"/>
                <w:szCs w:val="18"/>
                <w:lang w:eastAsia="zh-CN" w:bidi="ar"/>
              </w:rPr>
              <w:t>if mod(i,10) = 0</w:t>
            </w:r>
            <w:r w:rsidRPr="00967518">
              <w:rPr>
                <w:rFonts w:eastAsia="SimSun" w:cs="Arial"/>
                <w:szCs w:val="18"/>
                <w:lang w:eastAsia="zh-CN" w:bidi="ar"/>
              </w:rPr>
              <w:br/>
            </w:r>
            <w:r w:rsidRPr="00967518">
              <w:t xml:space="preserve">[7] </w:t>
            </w:r>
            <w:r w:rsidRPr="00967518">
              <w:rPr>
                <w:rFonts w:eastAsia="SimSun" w:cs="Arial"/>
                <w:szCs w:val="18"/>
                <w:lang w:eastAsia="zh-CN" w:bidi="ar"/>
              </w:rPr>
              <w:t>if mod(i,10) = 1</w:t>
            </w:r>
            <w:r w:rsidRPr="00967518">
              <w:rPr>
                <w:rFonts w:eastAsia="SimSun" w:cs="Arial"/>
                <w:szCs w:val="18"/>
                <w:lang w:eastAsia="zh-CN" w:bidi="ar"/>
              </w:rPr>
              <w:br/>
            </w:r>
            <w:r w:rsidRPr="00967518">
              <w:t xml:space="preserve">[6] </w:t>
            </w:r>
            <w:r w:rsidRPr="00967518">
              <w:rPr>
                <w:rFonts w:eastAsia="SimSun" w:cs="Arial"/>
                <w:szCs w:val="18"/>
                <w:lang w:eastAsia="zh-CN" w:bidi="ar"/>
              </w:rPr>
              <w:t>if mod(i,10) = 2</w:t>
            </w:r>
            <w:r w:rsidRPr="00967518">
              <w:rPr>
                <w:rFonts w:eastAsia="SimSun" w:cs="Arial"/>
                <w:szCs w:val="18"/>
                <w:lang w:eastAsia="zh-CN" w:bidi="ar"/>
              </w:rPr>
              <w:br/>
            </w:r>
            <w:r w:rsidRPr="00967518">
              <w:t xml:space="preserve">[5] </w:t>
            </w:r>
            <w:r w:rsidRPr="00967518">
              <w:rPr>
                <w:rFonts w:eastAsia="SimSun" w:cs="Arial"/>
                <w:szCs w:val="18"/>
                <w:lang w:eastAsia="zh-CN" w:bidi="ar"/>
              </w:rPr>
              <w:t>if mod(i,10) = 3</w:t>
            </w:r>
            <w:r w:rsidRPr="00967518">
              <w:rPr>
                <w:rFonts w:eastAsia="SimSun" w:cs="Arial"/>
                <w:szCs w:val="18"/>
                <w:lang w:eastAsia="zh-CN" w:bidi="ar"/>
              </w:rPr>
              <w:br/>
            </w:r>
            <w:r w:rsidRPr="00967518">
              <w:t>[5]</w:t>
            </w:r>
            <w:r w:rsidRPr="00967518">
              <w:rPr>
                <w:rFonts w:eastAsia="SimSun" w:cs="Arial"/>
                <w:szCs w:val="18"/>
                <w:lang w:eastAsia="zh-CN" w:bidi="ar"/>
              </w:rPr>
              <w:t xml:space="preserve"> if mod(i,10) = 4</w:t>
            </w:r>
            <w:r w:rsidRPr="00967518">
              <w:rPr>
                <w:rFonts w:eastAsia="SimSun" w:cs="Arial"/>
                <w:szCs w:val="18"/>
                <w:lang w:eastAsia="zh-CN" w:bidi="ar"/>
              </w:rPr>
              <w:br/>
            </w:r>
            <w:r w:rsidRPr="00967518">
              <w:t>[4]</w:t>
            </w:r>
            <w:r w:rsidRPr="00967518">
              <w:rPr>
                <w:rFonts w:eastAsia="SimSun" w:cs="Arial"/>
                <w:szCs w:val="18"/>
                <w:lang w:eastAsia="zh-CN" w:bidi="ar"/>
              </w:rPr>
              <w:t xml:space="preserve"> if mod(i,10) = 5</w:t>
            </w:r>
            <w:r w:rsidRPr="00967518">
              <w:rPr>
                <w:rFonts w:eastAsia="SimSun" w:cs="Arial"/>
                <w:szCs w:val="18"/>
                <w:lang w:eastAsia="zh-CN" w:bidi="ar"/>
              </w:rPr>
              <w:br/>
            </w:r>
            <w:r w:rsidRPr="00967518">
              <w:t>[3]</w:t>
            </w:r>
            <w:r w:rsidRPr="00967518">
              <w:rPr>
                <w:rFonts w:eastAsia="SimSun" w:cs="Arial"/>
                <w:szCs w:val="18"/>
                <w:lang w:eastAsia="zh-CN" w:bidi="ar"/>
              </w:rPr>
              <w:t xml:space="preserve"> if mod(i,10) = 6</w:t>
            </w:r>
            <w:r w:rsidRPr="00967518">
              <w:rPr>
                <w:rFonts w:eastAsia="SimSun" w:cs="Arial"/>
                <w:szCs w:val="18"/>
                <w:lang w:eastAsia="zh-CN" w:bidi="ar"/>
              </w:rPr>
              <w:br/>
            </w:r>
            <w:r w:rsidRPr="00967518">
              <w:t>[2]</w:t>
            </w:r>
            <w:r w:rsidRPr="00967518">
              <w:rPr>
                <w:rFonts w:eastAsia="SimSun" w:cs="Arial"/>
                <w:szCs w:val="18"/>
                <w:lang w:eastAsia="zh-CN" w:bidi="ar"/>
              </w:rPr>
              <w:t xml:space="preserve"> if mod(i,10) = 7</w:t>
            </w:r>
          </w:p>
        </w:tc>
      </w:tr>
      <w:tr w:rsidR="00D06CA0" w:rsidRPr="00967518" w14:paraId="0DA79D01" w14:textId="77777777" w:rsidTr="0056294F">
        <w:trPr>
          <w:trHeight w:val="90"/>
          <w:jc w:val="center"/>
        </w:trPr>
        <w:tc>
          <w:tcPr>
            <w:tcW w:w="7764" w:type="dxa"/>
            <w:gridSpan w:val="4"/>
            <w:tcBorders>
              <w:top w:val="single" w:sz="4" w:space="0" w:color="auto"/>
              <w:left w:val="single" w:sz="4" w:space="0" w:color="auto"/>
              <w:bottom w:val="single" w:sz="4" w:space="0" w:color="auto"/>
              <w:right w:val="single" w:sz="4" w:space="0" w:color="auto"/>
            </w:tcBorders>
          </w:tcPr>
          <w:p w14:paraId="1E05A8C6"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5A286BFA" w14:textId="77777777" w:rsidR="00D06CA0" w:rsidRPr="00967518" w:rsidRDefault="00D06CA0" w:rsidP="0056294F">
            <w:pPr>
              <w:pStyle w:val="TAN"/>
            </w:pPr>
            <w:r w:rsidRPr="00967518">
              <w:t>Note 2: D, G, U denote DL, guard and UL symbols, respectively. The field is for information.</w:t>
            </w:r>
          </w:p>
          <w:p w14:paraId="5BC32A90" w14:textId="77777777" w:rsidR="00D06CA0" w:rsidRPr="00967518" w:rsidRDefault="00D06CA0" w:rsidP="0056294F">
            <w:pPr>
              <w:pStyle w:val="TAN"/>
            </w:pPr>
            <w:r w:rsidRPr="00967518">
              <w:t>Note 3: i is the slot index per frame; i = {0,…,19}</w:t>
            </w:r>
          </w:p>
          <w:p w14:paraId="6944C0DC" w14:textId="77777777" w:rsidR="00D06CA0" w:rsidRPr="00967518" w:rsidRDefault="00D06CA0" w:rsidP="0056294F">
            <w:pPr>
              <w:pStyle w:val="TAN"/>
            </w:pPr>
            <w:r w:rsidRPr="00967518">
              <w:t xml:space="preserve">Note 4: There shall be no PUSCH or PUCCH or SRS transmitted in slot 7, slot 17, slot 18 and slot 19 </w:t>
            </w:r>
            <w:r w:rsidRPr="00967518">
              <w:rPr>
                <w:rFonts w:eastAsiaTheme="minorEastAsia"/>
              </w:rPr>
              <w:t>to meet the specific UplinkDutyCycle</w:t>
            </w:r>
            <w:r w:rsidRPr="00967518">
              <w:rPr>
                <w:lang w:eastAsia="zh-CN"/>
              </w:rPr>
              <w:t>.</w:t>
            </w:r>
          </w:p>
        </w:tc>
      </w:tr>
    </w:tbl>
    <w:p w14:paraId="723EE41C" w14:textId="77777777" w:rsidR="00D06CA0" w:rsidRPr="00967518" w:rsidRDefault="00D06CA0" w:rsidP="00D06CA0"/>
    <w:p w14:paraId="71C20193" w14:textId="77777777" w:rsidR="00D06CA0" w:rsidRPr="00967518" w:rsidRDefault="00D06CA0" w:rsidP="00D06CA0">
      <w:pPr>
        <w:pStyle w:val="TH"/>
      </w:pPr>
      <w:r w:rsidRPr="00967518">
        <w:t>Table6.2G.1.4.3-8: TDD UL-DL pattern for SCS 30 KHz (</w:t>
      </w:r>
      <w:r w:rsidRPr="00967518">
        <w:rPr>
          <w:i/>
          <w:iCs/>
        </w:rPr>
        <w:t>UplinkDutyCycle=2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06CA0" w:rsidRPr="00967518" w14:paraId="55A905B3"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3AC36AE6"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75E8D530"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00479843" w14:textId="77777777" w:rsidR="00D06CA0" w:rsidRPr="00967518" w:rsidRDefault="00D06CA0" w:rsidP="0056294F">
            <w:pPr>
              <w:pStyle w:val="TAH"/>
            </w:pPr>
            <w:r w:rsidRPr="00967518">
              <w:t>UL-DL pattern</w:t>
            </w:r>
          </w:p>
        </w:tc>
      </w:tr>
      <w:tr w:rsidR="00D06CA0" w:rsidRPr="00967518" w14:paraId="76CDDA8F"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504C892E"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23379A2E"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2722A2D7" w14:textId="77777777" w:rsidR="00D06CA0" w:rsidRPr="00967518" w:rsidRDefault="00D06CA0" w:rsidP="0056294F">
            <w:pPr>
              <w:pStyle w:val="TAC"/>
            </w:pPr>
            <w:r w:rsidRPr="00967518">
              <w:t>7</w:t>
            </w:r>
            <w:r w:rsidRPr="00967518">
              <w:rPr>
                <w:rFonts w:eastAsiaTheme="minorEastAsia"/>
              </w:rPr>
              <w:t>DS</w:t>
            </w:r>
            <w:r w:rsidRPr="00967518">
              <w:t>2</w:t>
            </w:r>
            <w:r w:rsidRPr="00967518">
              <w:rPr>
                <w:rFonts w:eastAsiaTheme="minorEastAsia"/>
              </w:rPr>
              <w:t>U</w:t>
            </w:r>
          </w:p>
        </w:tc>
      </w:tr>
      <w:tr w:rsidR="00D06CA0" w:rsidRPr="00967518" w14:paraId="7A69F397"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52469297"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78728165"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5BDAF806" w14:textId="77777777" w:rsidR="00D06CA0" w:rsidRPr="00967518" w:rsidRDefault="00D06CA0" w:rsidP="0056294F">
            <w:pPr>
              <w:pStyle w:val="TAC"/>
            </w:pPr>
            <w:r w:rsidRPr="00967518">
              <w:t>6D+4G+4U</w:t>
            </w:r>
          </w:p>
        </w:tc>
      </w:tr>
      <w:tr w:rsidR="00D06CA0" w:rsidRPr="00967518" w14:paraId="1DFB6BB0"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4DB2D9E5" w14:textId="77777777" w:rsidR="00D06CA0" w:rsidRPr="00967518" w:rsidRDefault="00D06CA0" w:rsidP="0056294F">
            <w:pPr>
              <w:pStyle w:val="TAL"/>
            </w:pPr>
            <w:r w:rsidRPr="00967518">
              <w:rPr>
                <w:rFonts w:eastAsia="Calibri"/>
              </w:rPr>
              <w:t>UL-DL configuration (</w:t>
            </w:r>
            <w:r w:rsidRPr="00967518">
              <w:rPr>
                <w:rFonts w:eastAsia="Calibri"/>
                <w:i/>
              </w:rPr>
              <w:t>tdd-UL-DL-ConfigurationCommon</w:t>
            </w:r>
            <w:r w:rsidRPr="00967518">
              <w:rPr>
                <w:rFonts w:eastAsia="Calibri"/>
              </w:rPr>
              <w:t>)</w:t>
            </w:r>
          </w:p>
        </w:tc>
        <w:tc>
          <w:tcPr>
            <w:tcW w:w="2802" w:type="dxa"/>
            <w:tcBorders>
              <w:top w:val="single" w:sz="4" w:space="0" w:color="auto"/>
              <w:left w:val="single" w:sz="4" w:space="0" w:color="auto"/>
              <w:bottom w:val="single" w:sz="4" w:space="0" w:color="auto"/>
              <w:right w:val="single" w:sz="4" w:space="0" w:color="auto"/>
            </w:tcBorders>
          </w:tcPr>
          <w:p w14:paraId="615E11B6" w14:textId="77777777" w:rsidR="00D06CA0" w:rsidRPr="00967518" w:rsidRDefault="00D06CA0" w:rsidP="0056294F">
            <w:pPr>
              <w:pStyle w:val="TAL"/>
              <w:rPr>
                <w:i/>
              </w:rPr>
            </w:pPr>
            <w:r w:rsidRPr="00967518">
              <w:rPr>
                <w:i/>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70DA660E"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058A195B" w14:textId="77777777" w:rsidR="00D06CA0" w:rsidRPr="00967518" w:rsidRDefault="00D06CA0" w:rsidP="0056294F">
            <w:pPr>
              <w:pStyle w:val="TAL"/>
              <w:jc w:val="center"/>
            </w:pPr>
            <w:r w:rsidRPr="00967518">
              <w:t>30</w:t>
            </w:r>
          </w:p>
        </w:tc>
      </w:tr>
      <w:tr w:rsidR="00D06CA0" w:rsidRPr="00967518" w14:paraId="3301A4BA"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5EF82F"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4363F439" w14:textId="77777777" w:rsidR="00D06CA0" w:rsidRPr="00967518" w:rsidRDefault="00D06CA0" w:rsidP="0056294F">
            <w:pPr>
              <w:pStyle w:val="TAL"/>
              <w:rPr>
                <w:i/>
              </w:rPr>
            </w:pPr>
            <w:r w:rsidRPr="00967518">
              <w:rPr>
                <w:i/>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6C9CFDAE"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5DBCE748" w14:textId="77777777" w:rsidR="00D06CA0" w:rsidRPr="00967518" w:rsidRDefault="00D06CA0" w:rsidP="0056294F">
            <w:pPr>
              <w:pStyle w:val="TAL"/>
              <w:jc w:val="center"/>
            </w:pPr>
            <w:r w:rsidRPr="00967518">
              <w:t>5</w:t>
            </w:r>
          </w:p>
        </w:tc>
      </w:tr>
      <w:tr w:rsidR="00D06CA0" w:rsidRPr="00967518" w14:paraId="2EFA65F3"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11938CD"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1FA50A62" w14:textId="77777777" w:rsidR="00D06CA0" w:rsidRPr="00967518" w:rsidRDefault="00D06CA0" w:rsidP="0056294F">
            <w:pPr>
              <w:pStyle w:val="TAL"/>
              <w:rPr>
                <w:i/>
              </w:rPr>
            </w:pPr>
            <w:r w:rsidRPr="00967518">
              <w:rPr>
                <w:i/>
              </w:rPr>
              <w:t>nrofDownlinkSlots</w:t>
            </w:r>
          </w:p>
        </w:tc>
        <w:tc>
          <w:tcPr>
            <w:tcW w:w="846" w:type="dxa"/>
            <w:tcBorders>
              <w:top w:val="single" w:sz="4" w:space="0" w:color="auto"/>
              <w:left w:val="single" w:sz="4" w:space="0" w:color="auto"/>
              <w:bottom w:val="single" w:sz="4" w:space="0" w:color="auto"/>
              <w:right w:val="single" w:sz="4" w:space="0" w:color="auto"/>
            </w:tcBorders>
          </w:tcPr>
          <w:p w14:paraId="198C1963"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2EB69EE4" w14:textId="77777777" w:rsidR="00D06CA0" w:rsidRPr="00967518" w:rsidRDefault="00D06CA0" w:rsidP="0056294F">
            <w:pPr>
              <w:pStyle w:val="TAL"/>
              <w:jc w:val="center"/>
            </w:pPr>
            <w:r w:rsidRPr="00967518">
              <w:t>7</w:t>
            </w:r>
          </w:p>
        </w:tc>
      </w:tr>
      <w:tr w:rsidR="00D06CA0" w:rsidRPr="00967518" w14:paraId="5B95D235"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725DBF0"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62737D06" w14:textId="77777777" w:rsidR="00D06CA0" w:rsidRPr="00967518" w:rsidRDefault="00D06CA0" w:rsidP="0056294F">
            <w:pPr>
              <w:pStyle w:val="TAL"/>
              <w:rPr>
                <w:i/>
              </w:rPr>
            </w:pPr>
            <w:r w:rsidRPr="00967518">
              <w:rPr>
                <w:i/>
              </w:rPr>
              <w:t>nrofDownlinkSymbols</w:t>
            </w:r>
          </w:p>
        </w:tc>
        <w:tc>
          <w:tcPr>
            <w:tcW w:w="846" w:type="dxa"/>
            <w:tcBorders>
              <w:top w:val="single" w:sz="4" w:space="0" w:color="auto"/>
              <w:left w:val="single" w:sz="4" w:space="0" w:color="auto"/>
              <w:bottom w:val="single" w:sz="4" w:space="0" w:color="auto"/>
              <w:right w:val="single" w:sz="4" w:space="0" w:color="auto"/>
            </w:tcBorders>
          </w:tcPr>
          <w:p w14:paraId="03902C2B"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4CFB310E" w14:textId="77777777" w:rsidR="00D06CA0" w:rsidRPr="00967518" w:rsidRDefault="00D06CA0" w:rsidP="0056294F">
            <w:pPr>
              <w:pStyle w:val="TAL"/>
              <w:jc w:val="center"/>
            </w:pPr>
            <w:r w:rsidRPr="00967518">
              <w:t>6</w:t>
            </w:r>
          </w:p>
        </w:tc>
      </w:tr>
      <w:tr w:rsidR="00D06CA0" w:rsidRPr="00967518" w14:paraId="417E7496"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DAE1937"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3B0A2447" w14:textId="77777777" w:rsidR="00D06CA0" w:rsidRPr="00967518" w:rsidRDefault="00D06CA0" w:rsidP="0056294F">
            <w:pPr>
              <w:pStyle w:val="TAL"/>
              <w:rPr>
                <w:i/>
              </w:rPr>
            </w:pPr>
            <w:r w:rsidRPr="00967518">
              <w:rPr>
                <w:i/>
              </w:rPr>
              <w:t>nrofUplinkSlot</w:t>
            </w:r>
          </w:p>
        </w:tc>
        <w:tc>
          <w:tcPr>
            <w:tcW w:w="846" w:type="dxa"/>
            <w:tcBorders>
              <w:top w:val="single" w:sz="4" w:space="0" w:color="auto"/>
              <w:left w:val="single" w:sz="4" w:space="0" w:color="auto"/>
              <w:bottom w:val="single" w:sz="4" w:space="0" w:color="auto"/>
              <w:right w:val="single" w:sz="4" w:space="0" w:color="auto"/>
            </w:tcBorders>
          </w:tcPr>
          <w:p w14:paraId="0F1E94B5"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233BA039" w14:textId="77777777" w:rsidR="00D06CA0" w:rsidRPr="00967518" w:rsidRDefault="00D06CA0" w:rsidP="0056294F">
            <w:pPr>
              <w:pStyle w:val="TAL"/>
              <w:jc w:val="center"/>
            </w:pPr>
            <w:r w:rsidRPr="00967518">
              <w:t>2</w:t>
            </w:r>
          </w:p>
        </w:tc>
      </w:tr>
      <w:tr w:rsidR="00D06CA0" w:rsidRPr="00967518" w14:paraId="4EE5CF8B" w14:textId="77777777" w:rsidTr="0056294F">
        <w:trPr>
          <w:trHeight w:val="9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4B7C14"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9E3E017" w14:textId="77777777" w:rsidR="00D06CA0" w:rsidRPr="00967518" w:rsidRDefault="00D06CA0" w:rsidP="0056294F">
            <w:pPr>
              <w:pStyle w:val="TAL"/>
              <w:rPr>
                <w:i/>
              </w:rPr>
            </w:pPr>
            <w:r w:rsidRPr="00967518">
              <w:rPr>
                <w:i/>
              </w:rPr>
              <w:t>nrofUplinkSymbols</w:t>
            </w:r>
          </w:p>
        </w:tc>
        <w:tc>
          <w:tcPr>
            <w:tcW w:w="846" w:type="dxa"/>
            <w:tcBorders>
              <w:top w:val="single" w:sz="4" w:space="0" w:color="auto"/>
              <w:left w:val="single" w:sz="4" w:space="0" w:color="auto"/>
              <w:bottom w:val="single" w:sz="4" w:space="0" w:color="auto"/>
              <w:right w:val="single" w:sz="4" w:space="0" w:color="auto"/>
            </w:tcBorders>
          </w:tcPr>
          <w:p w14:paraId="06187726"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39FA765" w14:textId="77777777" w:rsidR="00D06CA0" w:rsidRPr="00967518" w:rsidRDefault="00D06CA0" w:rsidP="0056294F">
            <w:pPr>
              <w:pStyle w:val="TAL"/>
              <w:jc w:val="center"/>
            </w:pPr>
            <w:r w:rsidRPr="00967518">
              <w:t>4</w:t>
            </w:r>
          </w:p>
        </w:tc>
      </w:tr>
      <w:tr w:rsidR="00FA7777" w:rsidRPr="00967518" w14:paraId="3C075BFA"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6157D917" w14:textId="77777777" w:rsidR="00D06CA0" w:rsidRPr="00967518" w:rsidRDefault="00D06CA0" w:rsidP="0056294F">
            <w:pPr>
              <w:pStyle w:val="TAL"/>
            </w:pPr>
            <w:r w:rsidRPr="00967518">
              <w:t xml:space="preserve">K1 value </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02304025"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1019776D" w14:textId="77777777" w:rsidR="00D06CA0" w:rsidRPr="00967518" w:rsidRDefault="00D06CA0" w:rsidP="0056294F">
            <w:pPr>
              <w:pStyle w:val="TAL"/>
              <w:numPr>
                <w:ilvl w:val="255"/>
                <w:numId w:val="0"/>
              </w:numPr>
              <w:jc w:val="center"/>
            </w:pPr>
            <w:r w:rsidRPr="00967518">
              <w:t xml:space="preserve">[8] </w:t>
            </w:r>
            <w:r w:rsidRPr="00967518">
              <w:rPr>
                <w:rFonts w:eastAsia="SimSun" w:cs="Arial"/>
                <w:szCs w:val="18"/>
                <w:lang w:eastAsia="zh-CN" w:bidi="ar"/>
              </w:rPr>
              <w:t>if mod(i,10) = 0</w:t>
            </w:r>
            <w:r w:rsidRPr="00967518">
              <w:rPr>
                <w:rFonts w:eastAsia="SimSun" w:cs="Arial"/>
                <w:szCs w:val="18"/>
                <w:lang w:eastAsia="zh-CN" w:bidi="ar"/>
              </w:rPr>
              <w:br/>
            </w:r>
            <w:r w:rsidRPr="00967518">
              <w:t xml:space="preserve">[7] </w:t>
            </w:r>
            <w:r w:rsidRPr="00967518">
              <w:rPr>
                <w:rFonts w:eastAsia="SimSun" w:cs="Arial"/>
                <w:szCs w:val="18"/>
                <w:lang w:eastAsia="zh-CN" w:bidi="ar"/>
              </w:rPr>
              <w:t>if mod(i,10) = 1</w:t>
            </w:r>
            <w:r w:rsidRPr="00967518">
              <w:rPr>
                <w:rFonts w:eastAsia="SimSun" w:cs="Arial"/>
                <w:szCs w:val="18"/>
                <w:lang w:eastAsia="zh-CN" w:bidi="ar"/>
              </w:rPr>
              <w:br/>
            </w:r>
            <w:r w:rsidRPr="00967518">
              <w:t xml:space="preserve">[6] </w:t>
            </w:r>
            <w:r w:rsidRPr="00967518">
              <w:rPr>
                <w:rFonts w:eastAsia="SimSun" w:cs="Arial"/>
                <w:szCs w:val="18"/>
                <w:lang w:eastAsia="zh-CN" w:bidi="ar"/>
              </w:rPr>
              <w:t>if mod(i,10) = 2</w:t>
            </w:r>
            <w:r w:rsidRPr="00967518">
              <w:rPr>
                <w:rFonts w:eastAsia="SimSun" w:cs="Arial"/>
                <w:szCs w:val="18"/>
                <w:lang w:eastAsia="zh-CN" w:bidi="ar"/>
              </w:rPr>
              <w:br/>
            </w:r>
            <w:r w:rsidRPr="00967518">
              <w:t xml:space="preserve">[5] </w:t>
            </w:r>
            <w:r w:rsidRPr="00967518">
              <w:rPr>
                <w:rFonts w:eastAsia="SimSun" w:cs="Arial"/>
                <w:szCs w:val="18"/>
                <w:lang w:eastAsia="zh-CN" w:bidi="ar"/>
              </w:rPr>
              <w:t>if mod(i,10) = 3</w:t>
            </w:r>
            <w:r w:rsidRPr="00967518">
              <w:rPr>
                <w:rFonts w:eastAsia="SimSun" w:cs="Arial"/>
                <w:szCs w:val="18"/>
                <w:lang w:eastAsia="zh-CN" w:bidi="ar"/>
              </w:rPr>
              <w:br/>
            </w:r>
            <w:r w:rsidRPr="00967518">
              <w:t>[5]</w:t>
            </w:r>
            <w:r w:rsidRPr="00967518">
              <w:rPr>
                <w:rFonts w:eastAsia="SimSun" w:cs="Arial"/>
                <w:szCs w:val="18"/>
                <w:lang w:eastAsia="zh-CN" w:bidi="ar"/>
              </w:rPr>
              <w:t xml:space="preserve"> if mod(i,10) = 4</w:t>
            </w:r>
            <w:r w:rsidRPr="00967518">
              <w:rPr>
                <w:rFonts w:eastAsia="SimSun" w:cs="Arial"/>
                <w:szCs w:val="18"/>
                <w:lang w:eastAsia="zh-CN" w:bidi="ar"/>
              </w:rPr>
              <w:br/>
            </w:r>
            <w:r w:rsidRPr="00967518">
              <w:t>[4]</w:t>
            </w:r>
            <w:r w:rsidRPr="00967518">
              <w:rPr>
                <w:rFonts w:eastAsia="SimSun" w:cs="Arial"/>
                <w:szCs w:val="18"/>
                <w:lang w:eastAsia="zh-CN" w:bidi="ar"/>
              </w:rPr>
              <w:t xml:space="preserve"> if mod(i,10) = 5</w:t>
            </w:r>
            <w:r w:rsidRPr="00967518">
              <w:rPr>
                <w:rFonts w:eastAsia="SimSun" w:cs="Arial"/>
                <w:szCs w:val="18"/>
                <w:lang w:eastAsia="zh-CN" w:bidi="ar"/>
              </w:rPr>
              <w:br/>
            </w:r>
            <w:r w:rsidRPr="00967518">
              <w:t>[3]</w:t>
            </w:r>
            <w:r w:rsidRPr="00967518">
              <w:rPr>
                <w:rFonts w:eastAsia="SimSun" w:cs="Arial"/>
                <w:szCs w:val="18"/>
                <w:lang w:eastAsia="zh-CN" w:bidi="ar"/>
              </w:rPr>
              <w:t xml:space="preserve"> if mod(i,10) = 6</w:t>
            </w:r>
            <w:r w:rsidRPr="00967518">
              <w:rPr>
                <w:rFonts w:eastAsia="SimSun" w:cs="Arial"/>
                <w:szCs w:val="18"/>
                <w:lang w:eastAsia="zh-CN" w:bidi="ar"/>
              </w:rPr>
              <w:br/>
            </w:r>
            <w:r w:rsidRPr="00967518">
              <w:t>[2]</w:t>
            </w:r>
            <w:r w:rsidRPr="00967518">
              <w:rPr>
                <w:rFonts w:eastAsia="SimSun" w:cs="Arial"/>
                <w:szCs w:val="18"/>
                <w:lang w:eastAsia="zh-CN" w:bidi="ar"/>
              </w:rPr>
              <w:t xml:space="preserve"> if mod(i,10) = 7</w:t>
            </w:r>
          </w:p>
        </w:tc>
      </w:tr>
      <w:tr w:rsidR="00D06CA0" w:rsidRPr="00967518" w14:paraId="0A08401E" w14:textId="77777777" w:rsidTr="0056294F">
        <w:trPr>
          <w:jc w:val="center"/>
        </w:trPr>
        <w:tc>
          <w:tcPr>
            <w:tcW w:w="7764" w:type="dxa"/>
            <w:gridSpan w:val="4"/>
            <w:tcBorders>
              <w:top w:val="single" w:sz="4" w:space="0" w:color="auto"/>
              <w:left w:val="single" w:sz="4" w:space="0" w:color="auto"/>
              <w:bottom w:val="single" w:sz="4" w:space="0" w:color="auto"/>
              <w:right w:val="single" w:sz="4" w:space="0" w:color="auto"/>
            </w:tcBorders>
          </w:tcPr>
          <w:p w14:paraId="01606C54"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6B287235" w14:textId="77777777" w:rsidR="00D06CA0" w:rsidRPr="00967518" w:rsidRDefault="00D06CA0" w:rsidP="0056294F">
            <w:pPr>
              <w:pStyle w:val="TAN"/>
            </w:pPr>
            <w:r w:rsidRPr="00967518">
              <w:t>Note 2: D, G, U denote DL, guard and UL symbols, respectively. The field is for information.</w:t>
            </w:r>
          </w:p>
          <w:p w14:paraId="09B25518" w14:textId="77777777" w:rsidR="00D06CA0" w:rsidRPr="00967518" w:rsidRDefault="00D06CA0" w:rsidP="0056294F">
            <w:pPr>
              <w:pStyle w:val="TAN"/>
            </w:pPr>
            <w:r w:rsidRPr="00967518">
              <w:t>Note 3: i is the slot index per frame; i = {0,…,19}</w:t>
            </w:r>
          </w:p>
          <w:p w14:paraId="19771FB6" w14:textId="77777777" w:rsidR="00D06CA0" w:rsidRPr="00967518" w:rsidRDefault="00D06CA0" w:rsidP="0056294F">
            <w:pPr>
              <w:pStyle w:val="TAN"/>
            </w:pPr>
            <w:r w:rsidRPr="00967518">
              <w:t>Note 4: There shall be no PUSCH or PUCCH or SRS transmitted in slot 7 and slot 17 to meet the specific UplinkDutyCycle.</w:t>
            </w:r>
          </w:p>
        </w:tc>
      </w:tr>
    </w:tbl>
    <w:p w14:paraId="79907ECF" w14:textId="77777777" w:rsidR="00D06CA0" w:rsidRPr="00967518" w:rsidRDefault="00D06CA0" w:rsidP="00D06CA0"/>
    <w:p w14:paraId="375DC914" w14:textId="77777777" w:rsidR="00D06CA0" w:rsidRPr="00967518" w:rsidRDefault="00D06CA0" w:rsidP="00D06CA0">
      <w:pPr>
        <w:pStyle w:val="TH"/>
      </w:pPr>
      <w:r w:rsidRPr="00967518">
        <w:t>Table 6.2G.1.4.3-9: TDD UL-DL pattern for SCS 30 KHz (</w:t>
      </w:r>
      <w:r w:rsidRPr="00967518">
        <w:rPr>
          <w:i/>
          <w:iCs/>
        </w:rPr>
        <w:t>UplinkDutyCycle=3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2802"/>
        <w:gridCol w:w="846"/>
        <w:gridCol w:w="2039"/>
      </w:tblGrid>
      <w:tr w:rsidR="00D06CA0" w:rsidRPr="00967518" w14:paraId="0BA3BA6D" w14:textId="77777777" w:rsidTr="0056294F">
        <w:trPr>
          <w:trHeight w:val="424"/>
          <w:jc w:val="center"/>
        </w:trPr>
        <w:tc>
          <w:tcPr>
            <w:tcW w:w="4979" w:type="dxa"/>
            <w:gridSpan w:val="2"/>
            <w:tcBorders>
              <w:top w:val="single" w:sz="4" w:space="0" w:color="auto"/>
              <w:left w:val="single" w:sz="4" w:space="0" w:color="auto"/>
              <w:bottom w:val="single" w:sz="4" w:space="0" w:color="auto"/>
              <w:right w:val="single" w:sz="4" w:space="0" w:color="auto"/>
            </w:tcBorders>
            <w:vAlign w:val="center"/>
          </w:tcPr>
          <w:p w14:paraId="23F7E41A"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77F67922"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4591F653" w14:textId="77777777" w:rsidR="00D06CA0" w:rsidRPr="00967518" w:rsidRDefault="00D06CA0" w:rsidP="0056294F">
            <w:pPr>
              <w:pStyle w:val="TAH"/>
            </w:pPr>
            <w:r w:rsidRPr="00967518">
              <w:t>UL-DL pattern</w:t>
            </w:r>
          </w:p>
        </w:tc>
      </w:tr>
      <w:tr w:rsidR="00D06CA0" w:rsidRPr="00967518" w14:paraId="26D69BD7" w14:textId="77777777" w:rsidTr="0056294F">
        <w:trPr>
          <w:jc w:val="center"/>
        </w:trPr>
        <w:tc>
          <w:tcPr>
            <w:tcW w:w="4979" w:type="dxa"/>
            <w:gridSpan w:val="2"/>
            <w:tcBorders>
              <w:top w:val="single" w:sz="4" w:space="0" w:color="auto"/>
              <w:left w:val="single" w:sz="4" w:space="0" w:color="auto"/>
              <w:bottom w:val="single" w:sz="4" w:space="0" w:color="auto"/>
              <w:right w:val="single" w:sz="4" w:space="0" w:color="auto"/>
            </w:tcBorders>
            <w:vAlign w:val="center"/>
          </w:tcPr>
          <w:p w14:paraId="2333AD22"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1085BA69"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754D0570" w14:textId="77777777" w:rsidR="00D06CA0" w:rsidRPr="00967518" w:rsidRDefault="00D06CA0" w:rsidP="0056294F">
            <w:pPr>
              <w:pStyle w:val="TAC"/>
            </w:pPr>
            <w:r w:rsidRPr="00967518">
              <w:t>DDDSU DDSUU</w:t>
            </w:r>
          </w:p>
        </w:tc>
      </w:tr>
      <w:tr w:rsidR="00D06CA0" w:rsidRPr="00967518" w14:paraId="6B94DDA2" w14:textId="77777777" w:rsidTr="0056294F">
        <w:trPr>
          <w:jc w:val="center"/>
        </w:trPr>
        <w:tc>
          <w:tcPr>
            <w:tcW w:w="4979" w:type="dxa"/>
            <w:gridSpan w:val="2"/>
            <w:tcBorders>
              <w:top w:val="single" w:sz="4" w:space="0" w:color="auto"/>
              <w:left w:val="single" w:sz="4" w:space="0" w:color="auto"/>
              <w:bottom w:val="single" w:sz="4" w:space="0" w:color="auto"/>
              <w:right w:val="single" w:sz="4" w:space="0" w:color="auto"/>
            </w:tcBorders>
            <w:vAlign w:val="center"/>
          </w:tcPr>
          <w:p w14:paraId="12254E37"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3C3655EB"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0B8AEC38" w14:textId="77777777" w:rsidR="00D06CA0" w:rsidRPr="00967518" w:rsidRDefault="00D06CA0" w:rsidP="0056294F">
            <w:pPr>
              <w:pStyle w:val="TAC"/>
            </w:pPr>
            <w:r w:rsidRPr="00967518">
              <w:t>10D+2G+2U</w:t>
            </w:r>
            <w:r w:rsidRPr="00967518">
              <w:rPr>
                <w:vertAlign w:val="superscript"/>
              </w:rPr>
              <w:t>4</w:t>
            </w:r>
          </w:p>
        </w:tc>
      </w:tr>
      <w:tr w:rsidR="00FA7777" w:rsidRPr="00967518" w14:paraId="1C0ED35E" w14:textId="77777777" w:rsidTr="0056294F">
        <w:trPr>
          <w:jc w:val="center"/>
        </w:trPr>
        <w:tc>
          <w:tcPr>
            <w:tcW w:w="2177" w:type="dxa"/>
            <w:vMerge w:val="restart"/>
            <w:tcBorders>
              <w:top w:val="single" w:sz="4" w:space="0" w:color="auto"/>
              <w:left w:val="single" w:sz="4" w:space="0" w:color="auto"/>
              <w:bottom w:val="single" w:sz="4" w:space="0" w:color="auto"/>
              <w:right w:val="single" w:sz="4" w:space="0" w:color="auto"/>
            </w:tcBorders>
          </w:tcPr>
          <w:p w14:paraId="49078005" w14:textId="77777777" w:rsidR="00D06CA0" w:rsidRPr="00967518" w:rsidRDefault="00D06CA0" w:rsidP="0056294F">
            <w:pPr>
              <w:pStyle w:val="150"/>
              <w:rPr>
                <w:rFonts w:hint="default"/>
                <w:szCs w:val="20"/>
                <w:lang w:val="en-GB"/>
              </w:rPr>
            </w:pPr>
            <w:r w:rsidRPr="00967518">
              <w:rPr>
                <w:rFonts w:ascii="Arial" w:hAnsi="Arial" w:cs="Arial" w:hint="default"/>
                <w:kern w:val="2"/>
                <w:sz w:val="18"/>
                <w:szCs w:val="18"/>
                <w:lang w:val="en-GB"/>
              </w:rPr>
              <w:t>UL-DL configuration (</w:t>
            </w:r>
            <w:r w:rsidRPr="00967518">
              <w:rPr>
                <w:rFonts w:ascii="Arial" w:hAnsi="Arial" w:cs="Arial" w:hint="default"/>
                <w:i/>
                <w:iCs/>
                <w:kern w:val="2"/>
                <w:sz w:val="18"/>
                <w:szCs w:val="18"/>
                <w:lang w:val="en-GB"/>
              </w:rPr>
              <w:t>tdd-UL-DL-ConfigurationCommon</w:t>
            </w:r>
            <w:r w:rsidRPr="00967518">
              <w:rPr>
                <w:rFonts w:ascii="Arial" w:hAnsi="Arial" w:cs="Arial" w:hint="default"/>
                <w:kern w:val="2"/>
                <w:sz w:val="18"/>
                <w:szCs w:val="18"/>
                <w:lang w:val="en-GB"/>
              </w:rPr>
              <w:t>)</w:t>
            </w:r>
          </w:p>
        </w:tc>
        <w:tc>
          <w:tcPr>
            <w:tcW w:w="2802" w:type="dxa"/>
            <w:tcBorders>
              <w:top w:val="single" w:sz="4" w:space="0" w:color="auto"/>
              <w:left w:val="single" w:sz="4" w:space="0" w:color="auto"/>
              <w:bottom w:val="single" w:sz="4" w:space="0" w:color="auto"/>
              <w:right w:val="single" w:sz="4" w:space="0" w:color="auto"/>
            </w:tcBorders>
            <w:vAlign w:val="center"/>
          </w:tcPr>
          <w:p w14:paraId="3FC71682"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53B75922"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3BE35A5F" w14:textId="77777777" w:rsidR="00D06CA0" w:rsidRPr="00967518" w:rsidRDefault="00D06CA0" w:rsidP="0056294F">
            <w:pPr>
              <w:pStyle w:val="TAL"/>
              <w:jc w:val="center"/>
            </w:pPr>
            <w:r w:rsidRPr="00967518">
              <w:t>30</w:t>
            </w:r>
          </w:p>
        </w:tc>
      </w:tr>
      <w:tr w:rsidR="00FA7777" w:rsidRPr="00967518" w14:paraId="4C11F392"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7FCF835A"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56EF1B77"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2DFD832B"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719DC16A" w14:textId="77777777" w:rsidR="00D06CA0" w:rsidRPr="00967518" w:rsidRDefault="00D06CA0" w:rsidP="0056294F">
            <w:pPr>
              <w:pStyle w:val="TAL"/>
              <w:jc w:val="center"/>
            </w:pPr>
            <w:r w:rsidRPr="00967518">
              <w:t>2.5 dual</w:t>
            </w:r>
          </w:p>
        </w:tc>
      </w:tr>
      <w:tr w:rsidR="00FA7777" w:rsidRPr="00967518" w14:paraId="3B6DD906"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67BA0FD0"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67FD8E5A"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lots</w:t>
            </w:r>
          </w:p>
        </w:tc>
        <w:tc>
          <w:tcPr>
            <w:tcW w:w="846" w:type="dxa"/>
            <w:tcBorders>
              <w:top w:val="single" w:sz="4" w:space="0" w:color="auto"/>
              <w:left w:val="single" w:sz="4" w:space="0" w:color="auto"/>
              <w:bottom w:val="single" w:sz="4" w:space="0" w:color="auto"/>
              <w:right w:val="single" w:sz="4" w:space="0" w:color="auto"/>
            </w:tcBorders>
          </w:tcPr>
          <w:p w14:paraId="054B1334"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2C2C52B6" w14:textId="77777777" w:rsidR="00D06CA0" w:rsidRPr="00967518" w:rsidRDefault="00D06CA0" w:rsidP="0056294F">
            <w:pPr>
              <w:pStyle w:val="TAL"/>
              <w:jc w:val="center"/>
            </w:pPr>
            <w:r w:rsidRPr="00967518">
              <w:t>3</w:t>
            </w:r>
          </w:p>
        </w:tc>
      </w:tr>
      <w:tr w:rsidR="00FA7777" w:rsidRPr="00967518" w14:paraId="6B544F22"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002B8AE8"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217CA3F3"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ymbols</w:t>
            </w:r>
          </w:p>
        </w:tc>
        <w:tc>
          <w:tcPr>
            <w:tcW w:w="846" w:type="dxa"/>
            <w:tcBorders>
              <w:top w:val="single" w:sz="4" w:space="0" w:color="auto"/>
              <w:left w:val="single" w:sz="4" w:space="0" w:color="auto"/>
              <w:bottom w:val="single" w:sz="4" w:space="0" w:color="auto"/>
              <w:right w:val="single" w:sz="4" w:space="0" w:color="auto"/>
            </w:tcBorders>
          </w:tcPr>
          <w:p w14:paraId="45AA6790"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3553CFB6" w14:textId="77777777" w:rsidR="00D06CA0" w:rsidRPr="00967518" w:rsidRDefault="00D06CA0" w:rsidP="0056294F">
            <w:pPr>
              <w:pStyle w:val="TAL"/>
              <w:jc w:val="center"/>
            </w:pPr>
            <w:r w:rsidRPr="00967518">
              <w:t>10</w:t>
            </w:r>
          </w:p>
        </w:tc>
      </w:tr>
      <w:tr w:rsidR="00FA7777" w:rsidRPr="00967518" w14:paraId="55CBA9CB"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1C6CB946"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120C77E4"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lot</w:t>
            </w:r>
          </w:p>
        </w:tc>
        <w:tc>
          <w:tcPr>
            <w:tcW w:w="846" w:type="dxa"/>
            <w:tcBorders>
              <w:top w:val="single" w:sz="4" w:space="0" w:color="auto"/>
              <w:left w:val="single" w:sz="4" w:space="0" w:color="auto"/>
              <w:bottom w:val="single" w:sz="4" w:space="0" w:color="auto"/>
              <w:right w:val="single" w:sz="4" w:space="0" w:color="auto"/>
            </w:tcBorders>
          </w:tcPr>
          <w:p w14:paraId="036027EB"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1AE81DCB" w14:textId="77777777" w:rsidR="00D06CA0" w:rsidRPr="00967518" w:rsidRDefault="00D06CA0" w:rsidP="0056294F">
            <w:pPr>
              <w:pStyle w:val="TAL"/>
              <w:jc w:val="center"/>
            </w:pPr>
            <w:r w:rsidRPr="00967518">
              <w:t>1</w:t>
            </w:r>
          </w:p>
        </w:tc>
      </w:tr>
      <w:tr w:rsidR="00FA7777" w:rsidRPr="00967518" w14:paraId="1C49D706"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013DC1AB"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393B6655"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ymbols</w:t>
            </w:r>
          </w:p>
        </w:tc>
        <w:tc>
          <w:tcPr>
            <w:tcW w:w="846" w:type="dxa"/>
            <w:tcBorders>
              <w:top w:val="single" w:sz="4" w:space="0" w:color="auto"/>
              <w:left w:val="single" w:sz="4" w:space="0" w:color="auto"/>
              <w:bottom w:val="single" w:sz="4" w:space="0" w:color="auto"/>
              <w:right w:val="single" w:sz="4" w:space="0" w:color="auto"/>
            </w:tcBorders>
          </w:tcPr>
          <w:p w14:paraId="36D1A0F9"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23194A73" w14:textId="77777777" w:rsidR="00D06CA0" w:rsidRPr="00967518" w:rsidRDefault="00D06CA0" w:rsidP="0056294F">
            <w:pPr>
              <w:pStyle w:val="TAL"/>
              <w:jc w:val="center"/>
            </w:pPr>
            <w:r w:rsidRPr="00967518">
              <w:t>2</w:t>
            </w:r>
          </w:p>
        </w:tc>
      </w:tr>
      <w:tr w:rsidR="00FA7777" w:rsidRPr="00967518" w14:paraId="454E89FA" w14:textId="77777777" w:rsidTr="0056294F">
        <w:trPr>
          <w:trHeight w:val="90"/>
          <w:jc w:val="center"/>
        </w:trPr>
        <w:tc>
          <w:tcPr>
            <w:tcW w:w="2177" w:type="dxa"/>
            <w:vMerge w:val="restart"/>
            <w:tcBorders>
              <w:top w:val="single" w:sz="4" w:space="0" w:color="auto"/>
              <w:left w:val="single" w:sz="4" w:space="0" w:color="auto"/>
              <w:bottom w:val="single" w:sz="4" w:space="0" w:color="auto"/>
              <w:right w:val="single" w:sz="4" w:space="0" w:color="auto"/>
            </w:tcBorders>
          </w:tcPr>
          <w:p w14:paraId="57CAD253" w14:textId="77777777" w:rsidR="00D06CA0" w:rsidRPr="00967518" w:rsidRDefault="00D06CA0" w:rsidP="0056294F">
            <w:pPr>
              <w:pStyle w:val="150"/>
              <w:rPr>
                <w:rFonts w:ascii="Arial" w:hAnsi="Arial" w:hint="default"/>
                <w:sz w:val="18"/>
                <w:szCs w:val="20"/>
                <w:lang w:val="en-GB"/>
              </w:rPr>
            </w:pPr>
            <w:r w:rsidRPr="00967518">
              <w:rPr>
                <w:rFonts w:ascii="Arial" w:hAnsi="Arial" w:cs="Arial" w:hint="default"/>
                <w:kern w:val="2"/>
                <w:sz w:val="18"/>
                <w:szCs w:val="18"/>
                <w:lang w:val="en-GB"/>
              </w:rPr>
              <w:t>UL-DL configuration2 (</w:t>
            </w:r>
            <w:r w:rsidRPr="00967518">
              <w:rPr>
                <w:rFonts w:ascii="Arial" w:hAnsi="Arial" w:cs="Arial" w:hint="default"/>
                <w:i/>
                <w:iCs/>
                <w:kern w:val="2"/>
                <w:sz w:val="18"/>
                <w:szCs w:val="18"/>
                <w:lang w:val="en-GB"/>
              </w:rPr>
              <w:t>tdd-UL-DL-ConfigurationCommon2</w:t>
            </w:r>
            <w:r w:rsidRPr="00967518">
              <w:rPr>
                <w:rFonts w:ascii="Arial" w:hAnsi="Arial" w:cs="Arial" w:hint="default"/>
                <w:kern w:val="2"/>
                <w:sz w:val="18"/>
                <w:szCs w:val="18"/>
                <w:lang w:val="en-GB"/>
              </w:rPr>
              <w:t>)</w:t>
            </w:r>
          </w:p>
        </w:tc>
        <w:tc>
          <w:tcPr>
            <w:tcW w:w="2802" w:type="dxa"/>
            <w:tcBorders>
              <w:top w:val="single" w:sz="4" w:space="0" w:color="auto"/>
              <w:left w:val="single" w:sz="4" w:space="0" w:color="auto"/>
              <w:bottom w:val="single" w:sz="4" w:space="0" w:color="auto"/>
              <w:right w:val="single" w:sz="4" w:space="0" w:color="auto"/>
            </w:tcBorders>
            <w:vAlign w:val="center"/>
          </w:tcPr>
          <w:p w14:paraId="1AF3AF7E"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11A0397C"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4ACA132D" w14:textId="77777777" w:rsidR="00D06CA0" w:rsidRPr="00967518" w:rsidRDefault="00D06CA0" w:rsidP="0056294F">
            <w:pPr>
              <w:pStyle w:val="TAL"/>
              <w:jc w:val="center"/>
            </w:pPr>
            <w:r w:rsidRPr="00967518">
              <w:t>30</w:t>
            </w:r>
          </w:p>
        </w:tc>
      </w:tr>
      <w:tr w:rsidR="00FA7777" w:rsidRPr="00967518" w14:paraId="76DB00DB"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7110137C"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10C869D2"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739054CF"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031279E5" w14:textId="77777777" w:rsidR="00D06CA0" w:rsidRPr="00967518" w:rsidRDefault="00D06CA0" w:rsidP="0056294F">
            <w:pPr>
              <w:pStyle w:val="TAL"/>
              <w:jc w:val="center"/>
            </w:pPr>
            <w:r w:rsidRPr="00967518">
              <w:t>2.5 dual</w:t>
            </w:r>
          </w:p>
        </w:tc>
      </w:tr>
      <w:tr w:rsidR="00FA7777" w:rsidRPr="00967518" w14:paraId="70D241C8"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4ABCDA61"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4A129FB8"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lots</w:t>
            </w:r>
          </w:p>
        </w:tc>
        <w:tc>
          <w:tcPr>
            <w:tcW w:w="846" w:type="dxa"/>
            <w:tcBorders>
              <w:top w:val="single" w:sz="4" w:space="0" w:color="auto"/>
              <w:left w:val="single" w:sz="4" w:space="0" w:color="auto"/>
              <w:bottom w:val="single" w:sz="4" w:space="0" w:color="auto"/>
              <w:right w:val="single" w:sz="4" w:space="0" w:color="auto"/>
            </w:tcBorders>
          </w:tcPr>
          <w:p w14:paraId="47861F93"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F761A0C" w14:textId="77777777" w:rsidR="00D06CA0" w:rsidRPr="00967518" w:rsidRDefault="00D06CA0" w:rsidP="0056294F">
            <w:pPr>
              <w:pStyle w:val="TAL"/>
              <w:jc w:val="center"/>
            </w:pPr>
            <w:r w:rsidRPr="00967518">
              <w:t>2</w:t>
            </w:r>
          </w:p>
        </w:tc>
      </w:tr>
      <w:tr w:rsidR="00FA7777" w:rsidRPr="00967518" w14:paraId="058CDC3D"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4D328693"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2661850E"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DownlinkSymbols</w:t>
            </w:r>
          </w:p>
        </w:tc>
        <w:tc>
          <w:tcPr>
            <w:tcW w:w="846" w:type="dxa"/>
            <w:tcBorders>
              <w:top w:val="single" w:sz="4" w:space="0" w:color="auto"/>
              <w:left w:val="single" w:sz="4" w:space="0" w:color="auto"/>
              <w:bottom w:val="single" w:sz="4" w:space="0" w:color="auto"/>
              <w:right w:val="single" w:sz="4" w:space="0" w:color="auto"/>
            </w:tcBorders>
          </w:tcPr>
          <w:p w14:paraId="063A20CA"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F08896B" w14:textId="77777777" w:rsidR="00D06CA0" w:rsidRPr="00967518" w:rsidRDefault="00D06CA0" w:rsidP="0056294F">
            <w:pPr>
              <w:pStyle w:val="TAL"/>
              <w:jc w:val="center"/>
            </w:pPr>
            <w:r w:rsidRPr="00967518">
              <w:t>10</w:t>
            </w:r>
          </w:p>
        </w:tc>
      </w:tr>
      <w:tr w:rsidR="00FA7777" w:rsidRPr="00967518" w14:paraId="3F7615EA"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07E9C823"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2EAF8E21"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lot</w:t>
            </w:r>
          </w:p>
        </w:tc>
        <w:tc>
          <w:tcPr>
            <w:tcW w:w="846" w:type="dxa"/>
            <w:tcBorders>
              <w:top w:val="single" w:sz="4" w:space="0" w:color="auto"/>
              <w:left w:val="single" w:sz="4" w:space="0" w:color="auto"/>
              <w:bottom w:val="single" w:sz="4" w:space="0" w:color="auto"/>
              <w:right w:val="single" w:sz="4" w:space="0" w:color="auto"/>
            </w:tcBorders>
          </w:tcPr>
          <w:p w14:paraId="1FEC504C"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47D131F3" w14:textId="77777777" w:rsidR="00D06CA0" w:rsidRPr="00967518" w:rsidRDefault="00D06CA0" w:rsidP="0056294F">
            <w:pPr>
              <w:pStyle w:val="TAL"/>
              <w:jc w:val="center"/>
            </w:pPr>
            <w:r w:rsidRPr="00967518">
              <w:t>2</w:t>
            </w:r>
          </w:p>
        </w:tc>
      </w:tr>
      <w:tr w:rsidR="00FA7777" w:rsidRPr="00967518" w14:paraId="2C308FCB" w14:textId="77777777" w:rsidTr="0056294F">
        <w:trPr>
          <w:jc w:val="center"/>
        </w:trPr>
        <w:tc>
          <w:tcPr>
            <w:tcW w:w="2177" w:type="dxa"/>
            <w:vMerge/>
            <w:tcBorders>
              <w:top w:val="single" w:sz="4" w:space="0" w:color="auto"/>
              <w:left w:val="single" w:sz="4" w:space="0" w:color="auto"/>
              <w:bottom w:val="single" w:sz="4" w:space="0" w:color="auto"/>
              <w:right w:val="single" w:sz="4" w:space="0" w:color="auto"/>
            </w:tcBorders>
          </w:tcPr>
          <w:p w14:paraId="3033754B" w14:textId="77777777" w:rsidR="00D06CA0" w:rsidRPr="00967518" w:rsidRDefault="00D06CA0" w:rsidP="0056294F">
            <w:pPr>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vAlign w:val="center"/>
          </w:tcPr>
          <w:p w14:paraId="41279C6E" w14:textId="77777777" w:rsidR="00D06CA0" w:rsidRPr="00967518" w:rsidRDefault="00D06CA0" w:rsidP="0056294F">
            <w:pPr>
              <w:pStyle w:val="150"/>
              <w:rPr>
                <w:rFonts w:hint="default"/>
                <w:i/>
                <w:szCs w:val="20"/>
                <w:lang w:val="en-GB"/>
              </w:rPr>
            </w:pPr>
            <w:r w:rsidRPr="00967518">
              <w:rPr>
                <w:rFonts w:ascii="Arial" w:hAnsi="Arial" w:cs="Arial" w:hint="default"/>
                <w:i/>
                <w:iCs/>
                <w:kern w:val="2"/>
                <w:sz w:val="18"/>
                <w:szCs w:val="18"/>
                <w:lang w:val="en-GB"/>
              </w:rPr>
              <w:t>nrofUplinkSymbols</w:t>
            </w:r>
          </w:p>
        </w:tc>
        <w:tc>
          <w:tcPr>
            <w:tcW w:w="846" w:type="dxa"/>
            <w:tcBorders>
              <w:top w:val="single" w:sz="4" w:space="0" w:color="auto"/>
              <w:left w:val="single" w:sz="4" w:space="0" w:color="auto"/>
              <w:bottom w:val="single" w:sz="4" w:space="0" w:color="auto"/>
              <w:right w:val="single" w:sz="4" w:space="0" w:color="auto"/>
            </w:tcBorders>
          </w:tcPr>
          <w:p w14:paraId="27A90E2A"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1B9131CF" w14:textId="77777777" w:rsidR="00D06CA0" w:rsidRPr="00967518" w:rsidRDefault="00D06CA0" w:rsidP="0056294F">
            <w:pPr>
              <w:pStyle w:val="TAL"/>
              <w:jc w:val="center"/>
            </w:pPr>
            <w:r w:rsidRPr="00967518">
              <w:t>2</w:t>
            </w:r>
          </w:p>
        </w:tc>
      </w:tr>
      <w:tr w:rsidR="00FA7777" w:rsidRPr="00967518" w14:paraId="7CAB9EBF" w14:textId="77777777" w:rsidTr="0056294F">
        <w:trPr>
          <w:jc w:val="center"/>
        </w:trPr>
        <w:tc>
          <w:tcPr>
            <w:tcW w:w="4979" w:type="dxa"/>
            <w:gridSpan w:val="2"/>
            <w:tcBorders>
              <w:top w:val="single" w:sz="4" w:space="0" w:color="auto"/>
              <w:left w:val="single" w:sz="4" w:space="0" w:color="auto"/>
              <w:bottom w:val="single" w:sz="4" w:space="0" w:color="auto"/>
              <w:right w:val="single" w:sz="4" w:space="0" w:color="auto"/>
            </w:tcBorders>
          </w:tcPr>
          <w:p w14:paraId="5E091E0F" w14:textId="63D5E807" w:rsidR="00D06CA0" w:rsidRPr="00967518" w:rsidRDefault="00D06CA0" w:rsidP="0056294F">
            <w:pPr>
              <w:pStyle w:val="TAL"/>
            </w:pPr>
            <w:r w:rsidRPr="00967518">
              <w:t>K1 value</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1ED311F3"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22644B5B" w14:textId="77777777" w:rsidR="00D06CA0" w:rsidRPr="00967518" w:rsidRDefault="00D06CA0" w:rsidP="0056294F">
            <w:pPr>
              <w:pStyle w:val="TAL"/>
              <w:jc w:val="center"/>
            </w:pPr>
            <w:r w:rsidRPr="00967518">
              <w:t xml:space="preserve">[4] </w:t>
            </w:r>
            <w:r w:rsidRPr="00967518">
              <w:rPr>
                <w:rFonts w:eastAsia="SimSun" w:cs="Arial"/>
                <w:szCs w:val="18"/>
                <w:lang w:eastAsia="zh-CN" w:bidi="ar"/>
              </w:rPr>
              <w:t>if mod(i,10) = 0</w:t>
            </w:r>
            <w:r w:rsidRPr="00967518">
              <w:rPr>
                <w:rFonts w:eastAsia="SimSun" w:cs="Arial"/>
                <w:szCs w:val="18"/>
                <w:lang w:eastAsia="zh-CN" w:bidi="ar"/>
              </w:rPr>
              <w:br/>
            </w:r>
            <w:r w:rsidRPr="00967518">
              <w:t xml:space="preserve">[3] </w:t>
            </w:r>
            <w:r w:rsidRPr="00967518">
              <w:rPr>
                <w:rFonts w:eastAsia="SimSun" w:cs="Arial"/>
                <w:szCs w:val="18"/>
                <w:lang w:eastAsia="zh-CN" w:bidi="ar"/>
              </w:rPr>
              <w:t>if mod(i,10) = 1</w:t>
            </w:r>
            <w:r w:rsidRPr="00967518">
              <w:rPr>
                <w:rFonts w:eastAsia="SimSun" w:cs="Arial"/>
                <w:szCs w:val="18"/>
                <w:lang w:eastAsia="zh-CN" w:bidi="ar"/>
              </w:rPr>
              <w:br/>
            </w:r>
            <w:r w:rsidRPr="00967518">
              <w:t xml:space="preserve">[6] </w:t>
            </w:r>
            <w:r w:rsidRPr="00967518">
              <w:rPr>
                <w:rFonts w:eastAsia="SimSun" w:cs="Arial"/>
                <w:szCs w:val="18"/>
                <w:lang w:eastAsia="zh-CN" w:bidi="ar"/>
              </w:rPr>
              <w:t>if mod(i,10) = 2</w:t>
            </w:r>
            <w:r w:rsidRPr="00967518">
              <w:rPr>
                <w:rFonts w:eastAsia="SimSun" w:cs="Arial"/>
                <w:szCs w:val="18"/>
                <w:lang w:eastAsia="zh-CN" w:bidi="ar"/>
              </w:rPr>
              <w:br/>
            </w:r>
            <w:r w:rsidRPr="00967518">
              <w:t xml:space="preserve">[5] </w:t>
            </w:r>
            <w:r w:rsidRPr="00967518">
              <w:rPr>
                <w:rFonts w:eastAsia="SimSun" w:cs="Arial"/>
                <w:szCs w:val="18"/>
                <w:lang w:eastAsia="zh-CN" w:bidi="ar"/>
              </w:rPr>
              <w:t>if mod(i,10) = 3</w:t>
            </w:r>
            <w:r w:rsidRPr="00967518">
              <w:rPr>
                <w:rFonts w:eastAsia="SimSun" w:cs="Arial"/>
                <w:szCs w:val="18"/>
                <w:lang w:eastAsia="zh-CN" w:bidi="ar"/>
              </w:rPr>
              <w:br/>
            </w:r>
            <w:r w:rsidRPr="00967518">
              <w:t>[4]</w:t>
            </w:r>
            <w:r w:rsidRPr="00967518">
              <w:rPr>
                <w:rFonts w:eastAsia="SimSun" w:cs="Arial"/>
                <w:szCs w:val="18"/>
                <w:lang w:eastAsia="zh-CN" w:bidi="ar"/>
              </w:rPr>
              <w:t xml:space="preserve"> if mod(i,10) = 5</w:t>
            </w:r>
            <w:r w:rsidRPr="00967518">
              <w:rPr>
                <w:rFonts w:eastAsia="SimSun" w:cs="Arial"/>
                <w:szCs w:val="18"/>
                <w:lang w:eastAsia="zh-CN" w:bidi="ar"/>
              </w:rPr>
              <w:br/>
            </w:r>
            <w:r w:rsidRPr="00967518">
              <w:t>[3]</w:t>
            </w:r>
            <w:r w:rsidRPr="00967518">
              <w:rPr>
                <w:rFonts w:eastAsia="SimSun" w:cs="Arial"/>
                <w:szCs w:val="18"/>
                <w:lang w:eastAsia="zh-CN" w:bidi="ar"/>
              </w:rPr>
              <w:t xml:space="preserve"> if mod(i,10) = 6</w:t>
            </w:r>
            <w:r w:rsidRPr="00967518">
              <w:rPr>
                <w:rFonts w:eastAsia="SimSun" w:cs="Arial"/>
                <w:szCs w:val="18"/>
                <w:lang w:eastAsia="zh-CN" w:bidi="ar"/>
              </w:rPr>
              <w:br/>
            </w:r>
            <w:r w:rsidRPr="00967518">
              <w:t>[2]</w:t>
            </w:r>
            <w:r w:rsidRPr="00967518">
              <w:rPr>
                <w:rFonts w:eastAsia="SimSun" w:cs="Arial"/>
                <w:szCs w:val="18"/>
                <w:lang w:eastAsia="zh-CN" w:bidi="ar"/>
              </w:rPr>
              <w:t xml:space="preserve"> if mod(i,10) = 7</w:t>
            </w:r>
          </w:p>
        </w:tc>
      </w:tr>
      <w:tr w:rsidR="00D06CA0" w:rsidRPr="00967518" w14:paraId="02927689" w14:textId="77777777" w:rsidTr="0056294F">
        <w:trPr>
          <w:jc w:val="center"/>
        </w:trPr>
        <w:tc>
          <w:tcPr>
            <w:tcW w:w="7864" w:type="dxa"/>
            <w:gridSpan w:val="4"/>
            <w:tcBorders>
              <w:top w:val="single" w:sz="4" w:space="0" w:color="auto"/>
              <w:left w:val="single" w:sz="4" w:space="0" w:color="auto"/>
              <w:bottom w:val="single" w:sz="4" w:space="0" w:color="auto"/>
              <w:right w:val="single" w:sz="4" w:space="0" w:color="auto"/>
            </w:tcBorders>
          </w:tcPr>
          <w:p w14:paraId="5EF60A88"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1FFEFB12" w14:textId="77777777" w:rsidR="00D06CA0" w:rsidRPr="00967518" w:rsidRDefault="00D06CA0" w:rsidP="0056294F">
            <w:pPr>
              <w:pStyle w:val="TAN"/>
            </w:pPr>
            <w:r w:rsidRPr="00967518">
              <w:t>Note 2: D, G, U denote DL, guard and UL symbols, respectively. The field is for information.</w:t>
            </w:r>
          </w:p>
          <w:p w14:paraId="13F29817" w14:textId="77777777" w:rsidR="00D06CA0" w:rsidRPr="00967518" w:rsidRDefault="00D06CA0" w:rsidP="0056294F">
            <w:pPr>
              <w:pStyle w:val="TAN"/>
            </w:pPr>
            <w:r w:rsidRPr="00967518">
              <w:t>Note 3: i is the slot index per frame; i = {0,…,19}</w:t>
            </w:r>
          </w:p>
          <w:p w14:paraId="5CC166D2" w14:textId="77777777" w:rsidR="00D06CA0" w:rsidRPr="00967518" w:rsidRDefault="00D06CA0" w:rsidP="0056294F">
            <w:pPr>
              <w:pStyle w:val="TAN"/>
            </w:pPr>
            <w:r w:rsidRPr="00967518">
              <w:t>Note 4: There shall be no PUSCH or PUCCH or SRS transmitted in slot 3, slot 7, slot 13 and slot 17 to meet the specific UplinkDutyCycle.</w:t>
            </w:r>
          </w:p>
        </w:tc>
      </w:tr>
    </w:tbl>
    <w:p w14:paraId="47DA1CFE" w14:textId="77777777" w:rsidR="00D06CA0" w:rsidRPr="00967518" w:rsidRDefault="00D06CA0" w:rsidP="00D06CA0"/>
    <w:p w14:paraId="15971119" w14:textId="77777777" w:rsidR="00D06CA0" w:rsidRPr="00967518" w:rsidRDefault="00D06CA0" w:rsidP="00D06CA0">
      <w:pPr>
        <w:pStyle w:val="TH"/>
      </w:pPr>
      <w:r w:rsidRPr="00967518">
        <w:t>Table 6.2G.1.4.3-10: TDD UL-DL pattern for SCS 30 KHz (</w:t>
      </w:r>
      <w:r w:rsidRPr="00967518">
        <w:rPr>
          <w:i/>
          <w:iCs/>
        </w:rPr>
        <w:t>UplinkDutyCycle=40%</w:t>
      </w:r>
      <w:r w:rsidRPr="0096751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2802"/>
        <w:gridCol w:w="846"/>
        <w:gridCol w:w="2039"/>
      </w:tblGrid>
      <w:tr w:rsidR="00D06CA0" w:rsidRPr="00967518" w14:paraId="4D1ED7E6" w14:textId="77777777" w:rsidTr="0056294F">
        <w:trPr>
          <w:trHeight w:val="424"/>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5F77A7E0" w14:textId="77777777" w:rsidR="00D06CA0" w:rsidRPr="00967518" w:rsidRDefault="00D06CA0" w:rsidP="0056294F">
            <w:pPr>
              <w:pStyle w:val="TAH"/>
            </w:pPr>
            <w:r w:rsidRPr="00967518">
              <w:t>Parameter</w:t>
            </w:r>
          </w:p>
        </w:tc>
        <w:tc>
          <w:tcPr>
            <w:tcW w:w="846" w:type="dxa"/>
            <w:tcBorders>
              <w:top w:val="single" w:sz="4" w:space="0" w:color="auto"/>
              <w:left w:val="single" w:sz="4" w:space="0" w:color="auto"/>
              <w:bottom w:val="single" w:sz="4" w:space="0" w:color="auto"/>
              <w:right w:val="single" w:sz="4" w:space="0" w:color="auto"/>
            </w:tcBorders>
            <w:vAlign w:val="center"/>
          </w:tcPr>
          <w:p w14:paraId="0C701445" w14:textId="77777777" w:rsidR="00D06CA0" w:rsidRPr="00967518" w:rsidRDefault="00D06CA0" w:rsidP="0056294F">
            <w:pPr>
              <w:pStyle w:val="TAH"/>
            </w:pPr>
            <w:r w:rsidRPr="00967518">
              <w:t>Unit</w:t>
            </w:r>
          </w:p>
        </w:tc>
        <w:tc>
          <w:tcPr>
            <w:tcW w:w="2039" w:type="dxa"/>
            <w:tcBorders>
              <w:top w:val="single" w:sz="4" w:space="0" w:color="auto"/>
              <w:left w:val="single" w:sz="4" w:space="0" w:color="auto"/>
              <w:right w:val="single" w:sz="4" w:space="0" w:color="auto"/>
            </w:tcBorders>
            <w:vAlign w:val="center"/>
          </w:tcPr>
          <w:p w14:paraId="42C65104" w14:textId="77777777" w:rsidR="00D06CA0" w:rsidRPr="00967518" w:rsidRDefault="00D06CA0" w:rsidP="0056294F">
            <w:pPr>
              <w:pStyle w:val="TAH"/>
            </w:pPr>
            <w:r w:rsidRPr="00967518">
              <w:t>UL-DL pattern</w:t>
            </w:r>
          </w:p>
        </w:tc>
      </w:tr>
      <w:tr w:rsidR="00D06CA0" w:rsidRPr="00967518" w14:paraId="53495F9A"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334D7D67" w14:textId="77777777" w:rsidR="00D06CA0" w:rsidRPr="00967518" w:rsidRDefault="00D06CA0" w:rsidP="0056294F">
            <w:pPr>
              <w:pStyle w:val="TAL"/>
            </w:pPr>
            <w:r w:rsidRPr="00967518">
              <w:t>TDD Slot Configuration pattern (Note 1)</w:t>
            </w:r>
          </w:p>
        </w:tc>
        <w:tc>
          <w:tcPr>
            <w:tcW w:w="846" w:type="dxa"/>
            <w:tcBorders>
              <w:top w:val="single" w:sz="4" w:space="0" w:color="auto"/>
              <w:left w:val="single" w:sz="4" w:space="0" w:color="auto"/>
              <w:bottom w:val="single" w:sz="4" w:space="0" w:color="auto"/>
              <w:right w:val="single" w:sz="4" w:space="0" w:color="auto"/>
            </w:tcBorders>
          </w:tcPr>
          <w:p w14:paraId="3ED0B302"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67701E5A" w14:textId="77777777" w:rsidR="00D06CA0" w:rsidRPr="00967518" w:rsidRDefault="00D06CA0" w:rsidP="0056294F">
            <w:pPr>
              <w:pStyle w:val="TAC"/>
            </w:pPr>
            <w:r w:rsidRPr="00967518">
              <w:t>DDSUU</w:t>
            </w:r>
          </w:p>
        </w:tc>
      </w:tr>
      <w:tr w:rsidR="00D06CA0" w:rsidRPr="00967518" w14:paraId="6223923C"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vAlign w:val="center"/>
          </w:tcPr>
          <w:p w14:paraId="40E568EB" w14:textId="77777777" w:rsidR="00D06CA0" w:rsidRPr="00967518" w:rsidRDefault="00D06CA0" w:rsidP="0056294F">
            <w:pPr>
              <w:pStyle w:val="TAL"/>
            </w:pPr>
            <w:r w:rsidRPr="00967518">
              <w:t>Special Slot Configuration (Note 2)</w:t>
            </w:r>
          </w:p>
        </w:tc>
        <w:tc>
          <w:tcPr>
            <w:tcW w:w="846" w:type="dxa"/>
            <w:tcBorders>
              <w:top w:val="single" w:sz="4" w:space="0" w:color="auto"/>
              <w:left w:val="single" w:sz="4" w:space="0" w:color="auto"/>
              <w:bottom w:val="single" w:sz="4" w:space="0" w:color="auto"/>
              <w:right w:val="single" w:sz="4" w:space="0" w:color="auto"/>
            </w:tcBorders>
          </w:tcPr>
          <w:p w14:paraId="3BF6CE45" w14:textId="77777777" w:rsidR="00D06CA0" w:rsidRPr="00967518" w:rsidRDefault="00D06CA0" w:rsidP="0056294F">
            <w:pPr>
              <w:pStyle w:val="TAH"/>
              <w:rPr>
                <w:rFonts w:eastAsia="Calibri"/>
              </w:rPr>
            </w:pPr>
          </w:p>
        </w:tc>
        <w:tc>
          <w:tcPr>
            <w:tcW w:w="2039" w:type="dxa"/>
            <w:tcBorders>
              <w:top w:val="single" w:sz="4" w:space="0" w:color="auto"/>
              <w:left w:val="single" w:sz="4" w:space="0" w:color="auto"/>
              <w:bottom w:val="single" w:sz="4" w:space="0" w:color="auto"/>
              <w:right w:val="single" w:sz="4" w:space="0" w:color="auto"/>
            </w:tcBorders>
          </w:tcPr>
          <w:p w14:paraId="0654112D" w14:textId="77777777" w:rsidR="00D06CA0" w:rsidRPr="00967518" w:rsidRDefault="00D06CA0" w:rsidP="0056294F">
            <w:pPr>
              <w:pStyle w:val="TAC"/>
            </w:pPr>
            <w:r w:rsidRPr="00967518">
              <w:t>10D+2G+2U</w:t>
            </w:r>
            <w:r w:rsidRPr="00967518">
              <w:rPr>
                <w:vertAlign w:val="superscript"/>
              </w:rPr>
              <w:t>4</w:t>
            </w:r>
          </w:p>
        </w:tc>
      </w:tr>
      <w:tr w:rsidR="00D06CA0" w:rsidRPr="00967518" w14:paraId="64470A0F" w14:textId="77777777" w:rsidTr="0056294F">
        <w:trPr>
          <w:jc w:val="center"/>
        </w:trPr>
        <w:tc>
          <w:tcPr>
            <w:tcW w:w="2077" w:type="dxa"/>
            <w:vMerge w:val="restart"/>
            <w:tcBorders>
              <w:top w:val="single" w:sz="4" w:space="0" w:color="auto"/>
              <w:left w:val="single" w:sz="4" w:space="0" w:color="auto"/>
              <w:bottom w:val="single" w:sz="4" w:space="0" w:color="auto"/>
              <w:right w:val="single" w:sz="4" w:space="0" w:color="auto"/>
            </w:tcBorders>
          </w:tcPr>
          <w:p w14:paraId="09ADEC0E" w14:textId="77777777" w:rsidR="00D06CA0" w:rsidRPr="00967518" w:rsidRDefault="00D06CA0" w:rsidP="0056294F">
            <w:pPr>
              <w:pStyle w:val="TAL"/>
            </w:pPr>
            <w:r w:rsidRPr="00967518">
              <w:rPr>
                <w:rFonts w:eastAsia="Calibri"/>
              </w:rPr>
              <w:t>UL-DL configuration (</w:t>
            </w:r>
            <w:r w:rsidRPr="00967518">
              <w:rPr>
                <w:rFonts w:eastAsia="Calibri"/>
                <w:i/>
              </w:rPr>
              <w:t>tdd-UL-DL-ConfigurationCommon</w:t>
            </w:r>
            <w:r w:rsidRPr="00967518">
              <w:rPr>
                <w:rFonts w:eastAsia="Calibri"/>
              </w:rPr>
              <w:t>)</w:t>
            </w:r>
          </w:p>
        </w:tc>
        <w:tc>
          <w:tcPr>
            <w:tcW w:w="2802" w:type="dxa"/>
            <w:tcBorders>
              <w:top w:val="single" w:sz="4" w:space="0" w:color="auto"/>
              <w:left w:val="single" w:sz="4" w:space="0" w:color="auto"/>
              <w:bottom w:val="single" w:sz="4" w:space="0" w:color="auto"/>
              <w:right w:val="single" w:sz="4" w:space="0" w:color="auto"/>
            </w:tcBorders>
          </w:tcPr>
          <w:p w14:paraId="704589E8" w14:textId="77777777" w:rsidR="00D06CA0" w:rsidRPr="00967518" w:rsidRDefault="00D06CA0" w:rsidP="0056294F">
            <w:pPr>
              <w:pStyle w:val="TAL"/>
              <w:rPr>
                <w:i/>
              </w:rPr>
            </w:pPr>
            <w:r w:rsidRPr="00967518">
              <w:rPr>
                <w:i/>
              </w:rPr>
              <w:t>referenceSubcarrierSpacing</w:t>
            </w:r>
          </w:p>
        </w:tc>
        <w:tc>
          <w:tcPr>
            <w:tcW w:w="846" w:type="dxa"/>
            <w:tcBorders>
              <w:top w:val="single" w:sz="4" w:space="0" w:color="auto"/>
              <w:left w:val="single" w:sz="4" w:space="0" w:color="auto"/>
              <w:bottom w:val="single" w:sz="4" w:space="0" w:color="auto"/>
              <w:right w:val="single" w:sz="4" w:space="0" w:color="auto"/>
            </w:tcBorders>
          </w:tcPr>
          <w:p w14:paraId="36C88BA8" w14:textId="77777777" w:rsidR="00D06CA0" w:rsidRPr="00967518" w:rsidRDefault="00D06CA0" w:rsidP="0056294F">
            <w:pPr>
              <w:pStyle w:val="TAL"/>
              <w:jc w:val="center"/>
              <w:rPr>
                <w:rFonts w:eastAsia="Calibri"/>
              </w:rPr>
            </w:pPr>
            <w:r w:rsidRPr="00967518">
              <w:rPr>
                <w:rFonts w:eastAsia="Calibri"/>
              </w:rPr>
              <w:t>kHz</w:t>
            </w:r>
          </w:p>
        </w:tc>
        <w:tc>
          <w:tcPr>
            <w:tcW w:w="2039" w:type="dxa"/>
            <w:tcBorders>
              <w:top w:val="single" w:sz="4" w:space="0" w:color="auto"/>
              <w:left w:val="single" w:sz="4" w:space="0" w:color="auto"/>
              <w:bottom w:val="single" w:sz="4" w:space="0" w:color="auto"/>
              <w:right w:val="single" w:sz="4" w:space="0" w:color="auto"/>
            </w:tcBorders>
            <w:vAlign w:val="center"/>
          </w:tcPr>
          <w:p w14:paraId="46A287F8" w14:textId="77777777" w:rsidR="00D06CA0" w:rsidRPr="00967518" w:rsidRDefault="00D06CA0" w:rsidP="0056294F">
            <w:pPr>
              <w:pStyle w:val="TAL"/>
              <w:jc w:val="center"/>
            </w:pPr>
            <w:r w:rsidRPr="00967518">
              <w:t>30</w:t>
            </w:r>
          </w:p>
        </w:tc>
      </w:tr>
      <w:tr w:rsidR="00D06CA0" w:rsidRPr="00967518" w14:paraId="55974F7F"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459E0E8"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5715D6A2" w14:textId="77777777" w:rsidR="00D06CA0" w:rsidRPr="00967518" w:rsidRDefault="00D06CA0" w:rsidP="0056294F">
            <w:pPr>
              <w:pStyle w:val="TAL"/>
              <w:rPr>
                <w:i/>
              </w:rPr>
            </w:pPr>
            <w:r w:rsidRPr="00967518">
              <w:rPr>
                <w:i/>
              </w:rPr>
              <w:t>dl-UL-TransmissionPeriodicity</w:t>
            </w:r>
          </w:p>
        </w:tc>
        <w:tc>
          <w:tcPr>
            <w:tcW w:w="846" w:type="dxa"/>
            <w:tcBorders>
              <w:top w:val="single" w:sz="4" w:space="0" w:color="auto"/>
              <w:left w:val="single" w:sz="4" w:space="0" w:color="auto"/>
              <w:bottom w:val="single" w:sz="4" w:space="0" w:color="auto"/>
              <w:right w:val="single" w:sz="4" w:space="0" w:color="auto"/>
            </w:tcBorders>
          </w:tcPr>
          <w:p w14:paraId="7BD7E116" w14:textId="77777777" w:rsidR="00D06CA0" w:rsidRPr="00967518" w:rsidRDefault="00D06CA0" w:rsidP="0056294F">
            <w:pPr>
              <w:pStyle w:val="TAL"/>
              <w:jc w:val="center"/>
              <w:rPr>
                <w:rFonts w:eastAsia="Calibri"/>
              </w:rPr>
            </w:pPr>
            <w:r w:rsidRPr="00967518">
              <w:rPr>
                <w:rFonts w:eastAsia="Calibri"/>
              </w:rPr>
              <w:t>ms</w:t>
            </w:r>
          </w:p>
        </w:tc>
        <w:tc>
          <w:tcPr>
            <w:tcW w:w="2039" w:type="dxa"/>
            <w:tcBorders>
              <w:top w:val="single" w:sz="4" w:space="0" w:color="auto"/>
              <w:left w:val="single" w:sz="4" w:space="0" w:color="auto"/>
              <w:bottom w:val="single" w:sz="4" w:space="0" w:color="auto"/>
              <w:right w:val="single" w:sz="4" w:space="0" w:color="auto"/>
            </w:tcBorders>
            <w:vAlign w:val="center"/>
          </w:tcPr>
          <w:p w14:paraId="23E2F9D6" w14:textId="77777777" w:rsidR="00D06CA0" w:rsidRPr="00967518" w:rsidRDefault="00D06CA0" w:rsidP="0056294F">
            <w:pPr>
              <w:pStyle w:val="TAL"/>
              <w:jc w:val="center"/>
            </w:pPr>
            <w:r w:rsidRPr="00967518">
              <w:t>2.5 single</w:t>
            </w:r>
          </w:p>
        </w:tc>
      </w:tr>
      <w:tr w:rsidR="00D06CA0" w:rsidRPr="00967518" w14:paraId="44A0345A"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8D1A34A"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D7213CB" w14:textId="77777777" w:rsidR="00D06CA0" w:rsidRPr="00967518" w:rsidRDefault="00D06CA0" w:rsidP="0056294F">
            <w:pPr>
              <w:pStyle w:val="TAL"/>
              <w:rPr>
                <w:i/>
              </w:rPr>
            </w:pPr>
            <w:r w:rsidRPr="00967518">
              <w:rPr>
                <w:i/>
              </w:rPr>
              <w:t>nrofDownlinkSlots</w:t>
            </w:r>
          </w:p>
        </w:tc>
        <w:tc>
          <w:tcPr>
            <w:tcW w:w="846" w:type="dxa"/>
            <w:tcBorders>
              <w:top w:val="single" w:sz="4" w:space="0" w:color="auto"/>
              <w:left w:val="single" w:sz="4" w:space="0" w:color="auto"/>
              <w:bottom w:val="single" w:sz="4" w:space="0" w:color="auto"/>
              <w:right w:val="single" w:sz="4" w:space="0" w:color="auto"/>
            </w:tcBorders>
          </w:tcPr>
          <w:p w14:paraId="6C6E1847"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56A64B36" w14:textId="77777777" w:rsidR="00D06CA0" w:rsidRPr="00967518" w:rsidRDefault="00D06CA0" w:rsidP="0056294F">
            <w:pPr>
              <w:pStyle w:val="TAL"/>
              <w:jc w:val="center"/>
            </w:pPr>
            <w:r w:rsidRPr="00967518">
              <w:t>2</w:t>
            </w:r>
          </w:p>
        </w:tc>
      </w:tr>
      <w:tr w:rsidR="00D06CA0" w:rsidRPr="00967518" w14:paraId="628A5487"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1054373"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51F97C0D" w14:textId="77777777" w:rsidR="00D06CA0" w:rsidRPr="00967518" w:rsidRDefault="00D06CA0" w:rsidP="0056294F">
            <w:pPr>
              <w:pStyle w:val="TAL"/>
              <w:rPr>
                <w:i/>
              </w:rPr>
            </w:pPr>
            <w:r w:rsidRPr="00967518">
              <w:rPr>
                <w:i/>
              </w:rPr>
              <w:t>nrofDownlinkSymbols</w:t>
            </w:r>
          </w:p>
        </w:tc>
        <w:tc>
          <w:tcPr>
            <w:tcW w:w="846" w:type="dxa"/>
            <w:tcBorders>
              <w:top w:val="single" w:sz="4" w:space="0" w:color="auto"/>
              <w:left w:val="single" w:sz="4" w:space="0" w:color="auto"/>
              <w:bottom w:val="single" w:sz="4" w:space="0" w:color="auto"/>
              <w:right w:val="single" w:sz="4" w:space="0" w:color="auto"/>
            </w:tcBorders>
          </w:tcPr>
          <w:p w14:paraId="6B18E06D"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3466B068" w14:textId="77777777" w:rsidR="00D06CA0" w:rsidRPr="00967518" w:rsidRDefault="00D06CA0" w:rsidP="0056294F">
            <w:pPr>
              <w:pStyle w:val="TAL"/>
              <w:jc w:val="center"/>
            </w:pPr>
            <w:r w:rsidRPr="00967518">
              <w:t>10</w:t>
            </w:r>
          </w:p>
        </w:tc>
      </w:tr>
      <w:tr w:rsidR="00D06CA0" w:rsidRPr="00967518" w14:paraId="25E8FAF1"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FD9BB92"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EFDCBE6" w14:textId="77777777" w:rsidR="00D06CA0" w:rsidRPr="00967518" w:rsidRDefault="00D06CA0" w:rsidP="0056294F">
            <w:pPr>
              <w:pStyle w:val="TAL"/>
              <w:rPr>
                <w:i/>
              </w:rPr>
            </w:pPr>
            <w:r w:rsidRPr="00967518">
              <w:rPr>
                <w:i/>
              </w:rPr>
              <w:t>nrofUplinkSlot</w:t>
            </w:r>
          </w:p>
        </w:tc>
        <w:tc>
          <w:tcPr>
            <w:tcW w:w="846" w:type="dxa"/>
            <w:tcBorders>
              <w:top w:val="single" w:sz="4" w:space="0" w:color="auto"/>
              <w:left w:val="single" w:sz="4" w:space="0" w:color="auto"/>
              <w:bottom w:val="single" w:sz="4" w:space="0" w:color="auto"/>
              <w:right w:val="single" w:sz="4" w:space="0" w:color="auto"/>
            </w:tcBorders>
          </w:tcPr>
          <w:p w14:paraId="3983F3C6" w14:textId="77777777" w:rsidR="00D06CA0" w:rsidRPr="00967518" w:rsidRDefault="00D06CA0" w:rsidP="0056294F">
            <w:pPr>
              <w:pStyle w:val="TAL"/>
              <w:jc w:val="center"/>
              <w:rPr>
                <w:rFonts w:eastAsia="Calibri"/>
              </w:rPr>
            </w:pPr>
          </w:p>
        </w:tc>
        <w:tc>
          <w:tcPr>
            <w:tcW w:w="2039" w:type="dxa"/>
            <w:tcBorders>
              <w:top w:val="single" w:sz="4" w:space="0" w:color="auto"/>
              <w:left w:val="single" w:sz="4" w:space="0" w:color="auto"/>
              <w:bottom w:val="single" w:sz="4" w:space="0" w:color="auto"/>
              <w:right w:val="single" w:sz="4" w:space="0" w:color="auto"/>
            </w:tcBorders>
            <w:vAlign w:val="center"/>
          </w:tcPr>
          <w:p w14:paraId="162BB5C5" w14:textId="77777777" w:rsidR="00D06CA0" w:rsidRPr="00967518" w:rsidRDefault="00D06CA0" w:rsidP="0056294F">
            <w:pPr>
              <w:pStyle w:val="TAL"/>
              <w:jc w:val="center"/>
            </w:pPr>
            <w:r w:rsidRPr="00967518">
              <w:t>2</w:t>
            </w:r>
          </w:p>
        </w:tc>
      </w:tr>
      <w:tr w:rsidR="00D06CA0" w:rsidRPr="00967518" w14:paraId="1F3711F5" w14:textId="77777777" w:rsidTr="0056294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EFC81D" w14:textId="77777777" w:rsidR="00D06CA0" w:rsidRPr="00967518" w:rsidRDefault="00D06CA0" w:rsidP="0056294F">
            <w:pPr>
              <w:spacing w:after="0"/>
              <w:rPr>
                <w:rFonts w:ascii="Arial" w:hAnsi="Arial"/>
                <w:sz w:val="18"/>
              </w:rPr>
            </w:pPr>
          </w:p>
        </w:tc>
        <w:tc>
          <w:tcPr>
            <w:tcW w:w="2802" w:type="dxa"/>
            <w:tcBorders>
              <w:top w:val="single" w:sz="4" w:space="0" w:color="auto"/>
              <w:left w:val="single" w:sz="4" w:space="0" w:color="auto"/>
              <w:bottom w:val="single" w:sz="4" w:space="0" w:color="auto"/>
              <w:right w:val="single" w:sz="4" w:space="0" w:color="auto"/>
            </w:tcBorders>
          </w:tcPr>
          <w:p w14:paraId="0ADCF534" w14:textId="77777777" w:rsidR="00D06CA0" w:rsidRPr="00967518" w:rsidRDefault="00D06CA0" w:rsidP="0056294F">
            <w:pPr>
              <w:pStyle w:val="TAL"/>
              <w:rPr>
                <w:i/>
              </w:rPr>
            </w:pPr>
            <w:r w:rsidRPr="00967518">
              <w:rPr>
                <w:i/>
              </w:rPr>
              <w:t>nrofUplinkSymbols</w:t>
            </w:r>
          </w:p>
        </w:tc>
        <w:tc>
          <w:tcPr>
            <w:tcW w:w="846" w:type="dxa"/>
            <w:tcBorders>
              <w:top w:val="single" w:sz="4" w:space="0" w:color="auto"/>
              <w:left w:val="single" w:sz="4" w:space="0" w:color="auto"/>
              <w:bottom w:val="single" w:sz="4" w:space="0" w:color="auto"/>
              <w:right w:val="single" w:sz="4" w:space="0" w:color="auto"/>
            </w:tcBorders>
          </w:tcPr>
          <w:p w14:paraId="59B77852"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6E8FD6F9" w14:textId="77777777" w:rsidR="00D06CA0" w:rsidRPr="00967518" w:rsidRDefault="00D06CA0" w:rsidP="0056294F">
            <w:pPr>
              <w:pStyle w:val="TAL"/>
              <w:jc w:val="center"/>
            </w:pPr>
            <w:r w:rsidRPr="00967518">
              <w:t>2</w:t>
            </w:r>
          </w:p>
        </w:tc>
      </w:tr>
      <w:tr w:rsidR="00D06CA0" w:rsidRPr="00967518" w14:paraId="6BBE9A1B" w14:textId="77777777" w:rsidTr="0056294F">
        <w:trPr>
          <w:jc w:val="center"/>
        </w:trPr>
        <w:tc>
          <w:tcPr>
            <w:tcW w:w="4879" w:type="dxa"/>
            <w:gridSpan w:val="2"/>
            <w:tcBorders>
              <w:top w:val="single" w:sz="4" w:space="0" w:color="auto"/>
              <w:left w:val="single" w:sz="4" w:space="0" w:color="auto"/>
              <w:bottom w:val="single" w:sz="4" w:space="0" w:color="auto"/>
              <w:right w:val="single" w:sz="4" w:space="0" w:color="auto"/>
            </w:tcBorders>
          </w:tcPr>
          <w:p w14:paraId="1EB8B574" w14:textId="77777777" w:rsidR="00D06CA0" w:rsidRPr="00967518" w:rsidRDefault="00D06CA0" w:rsidP="0056294F">
            <w:pPr>
              <w:pStyle w:val="TAL"/>
            </w:pPr>
            <w:r w:rsidRPr="00967518">
              <w:t xml:space="preserve">K1 value </w:t>
            </w:r>
            <w:r w:rsidRPr="00967518">
              <w:br/>
              <w:t>(PDSCH-to-HARQ-timing-indicator)</w:t>
            </w:r>
          </w:p>
        </w:tc>
        <w:tc>
          <w:tcPr>
            <w:tcW w:w="846" w:type="dxa"/>
            <w:tcBorders>
              <w:top w:val="single" w:sz="4" w:space="0" w:color="auto"/>
              <w:left w:val="single" w:sz="4" w:space="0" w:color="auto"/>
              <w:bottom w:val="single" w:sz="4" w:space="0" w:color="auto"/>
              <w:right w:val="single" w:sz="4" w:space="0" w:color="auto"/>
            </w:tcBorders>
          </w:tcPr>
          <w:p w14:paraId="2F15E7A0" w14:textId="77777777" w:rsidR="00D06CA0" w:rsidRPr="00967518" w:rsidRDefault="00D06CA0" w:rsidP="0056294F">
            <w:pPr>
              <w:pStyle w:val="TAC"/>
            </w:pPr>
          </w:p>
        </w:tc>
        <w:tc>
          <w:tcPr>
            <w:tcW w:w="2039" w:type="dxa"/>
            <w:tcBorders>
              <w:top w:val="single" w:sz="4" w:space="0" w:color="auto"/>
              <w:left w:val="single" w:sz="4" w:space="0" w:color="auto"/>
              <w:bottom w:val="single" w:sz="4" w:space="0" w:color="auto"/>
              <w:right w:val="single" w:sz="4" w:space="0" w:color="auto"/>
            </w:tcBorders>
            <w:vAlign w:val="center"/>
          </w:tcPr>
          <w:p w14:paraId="7663BFB6" w14:textId="77777777" w:rsidR="00D06CA0" w:rsidRPr="00967518" w:rsidRDefault="00D06CA0" w:rsidP="0056294F">
            <w:pPr>
              <w:pStyle w:val="TAL"/>
              <w:jc w:val="center"/>
            </w:pPr>
            <w:r w:rsidRPr="00967518">
              <w:rPr>
                <w:rFonts w:eastAsiaTheme="minorEastAsia"/>
                <w:lang w:eastAsia="zh-CN" w:bidi="ar"/>
              </w:rPr>
              <w:t>[4] if mod(i,5) = 0</w:t>
            </w:r>
            <w:r w:rsidRPr="00967518">
              <w:rPr>
                <w:rFonts w:eastAsiaTheme="minorEastAsia"/>
                <w:lang w:eastAsia="zh-CN" w:bidi="ar"/>
              </w:rPr>
              <w:br/>
              <w:t>[7] if mod(i,5) = 1</w:t>
            </w:r>
            <w:r w:rsidRPr="00967518">
              <w:rPr>
                <w:rFonts w:eastAsiaTheme="minorEastAsia"/>
                <w:lang w:eastAsia="zh-CN" w:bidi="ar"/>
              </w:rPr>
              <w:br/>
              <w:t>[6] if mod(i,5) = 2</w:t>
            </w:r>
          </w:p>
        </w:tc>
      </w:tr>
      <w:tr w:rsidR="00D06CA0" w:rsidRPr="00967518" w14:paraId="2328301E" w14:textId="77777777" w:rsidTr="0056294F">
        <w:trPr>
          <w:jc w:val="center"/>
        </w:trPr>
        <w:tc>
          <w:tcPr>
            <w:tcW w:w="7764" w:type="dxa"/>
            <w:gridSpan w:val="4"/>
            <w:tcBorders>
              <w:top w:val="single" w:sz="4" w:space="0" w:color="auto"/>
              <w:left w:val="single" w:sz="4" w:space="0" w:color="auto"/>
              <w:bottom w:val="single" w:sz="4" w:space="0" w:color="auto"/>
              <w:right w:val="single" w:sz="4" w:space="0" w:color="auto"/>
            </w:tcBorders>
          </w:tcPr>
          <w:p w14:paraId="0A2AFAB8" w14:textId="77777777" w:rsidR="00D06CA0" w:rsidRPr="00967518" w:rsidRDefault="00D06CA0" w:rsidP="0056294F">
            <w:pPr>
              <w:pStyle w:val="TAN"/>
            </w:pPr>
            <w:r w:rsidRPr="00967518">
              <w:t>Note 1: D denotes a slot with all DL symbols; S denotes a slot with a mix of DL, UL and guard symbols; U denotes a slot with all UL symbols. The field is for information.</w:t>
            </w:r>
          </w:p>
          <w:p w14:paraId="2DE11087" w14:textId="77777777" w:rsidR="00D06CA0" w:rsidRPr="00967518" w:rsidRDefault="00D06CA0" w:rsidP="0056294F">
            <w:pPr>
              <w:pStyle w:val="TAN"/>
            </w:pPr>
            <w:r w:rsidRPr="00967518">
              <w:t>Note 2: D, G, U denote DL, guard and UL symbols, respectively. The field is for information.</w:t>
            </w:r>
          </w:p>
          <w:p w14:paraId="2E43E0EA" w14:textId="77777777" w:rsidR="00D06CA0" w:rsidRPr="00967518" w:rsidRDefault="00D06CA0" w:rsidP="0056294F">
            <w:pPr>
              <w:pStyle w:val="TAN"/>
            </w:pPr>
            <w:r w:rsidRPr="00967518">
              <w:t>Note 3: i is the slot index per frame; i = {0,…,19}</w:t>
            </w:r>
          </w:p>
          <w:p w14:paraId="7D182AA0" w14:textId="77777777" w:rsidR="00D06CA0" w:rsidRPr="00967518" w:rsidRDefault="00D06CA0" w:rsidP="0056294F">
            <w:pPr>
              <w:pStyle w:val="TAN"/>
            </w:pPr>
            <w:r w:rsidRPr="00967518">
              <w:t>Note 4: There shall be no PUSCH or PUCCH or SRS transmitted in slot 2, slot 7, slot 12 and slot 17 to meet the specific UplinkDutyCycle.</w:t>
            </w:r>
          </w:p>
        </w:tc>
      </w:tr>
    </w:tbl>
    <w:p w14:paraId="57CAA944" w14:textId="77777777" w:rsidR="00D06CA0" w:rsidRPr="00967518" w:rsidRDefault="00D06CA0" w:rsidP="00D06CA0"/>
    <w:p w14:paraId="1D239D82" w14:textId="77777777" w:rsidR="000564EB" w:rsidRPr="00967518" w:rsidRDefault="000564EB" w:rsidP="000564EB">
      <w:pPr>
        <w:pStyle w:val="H6"/>
      </w:pPr>
      <w:r w:rsidRPr="00967518">
        <w:t>6.2G.1.5</w:t>
      </w:r>
      <w:r w:rsidRPr="00967518">
        <w:tab/>
        <w:t>Test requirement</w:t>
      </w:r>
      <w:bookmarkEnd w:id="794"/>
      <w:bookmarkEnd w:id="795"/>
      <w:bookmarkEnd w:id="796"/>
      <w:bookmarkEnd w:id="797"/>
      <w:bookmarkEnd w:id="798"/>
      <w:bookmarkEnd w:id="799"/>
      <w:bookmarkEnd w:id="800"/>
    </w:p>
    <w:p w14:paraId="7A5E4171" w14:textId="1C0A7C6C" w:rsidR="000564EB" w:rsidRPr="00967518" w:rsidRDefault="000564EB" w:rsidP="000564EB">
      <w:r w:rsidRPr="00967518">
        <w:t>The maximum output power, derived in step 3 shall be within the range prescribed by the nominal maximum output power and tolerance in Table 6.2G.1.5-1</w:t>
      </w:r>
      <w:r w:rsidRPr="00967518">
        <w:rPr>
          <w:rFonts w:eastAsia="SimSun"/>
          <w:lang w:eastAsia="zh-CN"/>
        </w:rPr>
        <w:t xml:space="preserve"> for Power Class 2</w:t>
      </w:r>
      <w:r w:rsidR="003F32C8" w:rsidRPr="00967518">
        <w:rPr>
          <w:rFonts w:eastAsia="SimSun"/>
          <w:lang w:eastAsia="zh-CN"/>
        </w:rPr>
        <w:t xml:space="preserve">, </w:t>
      </w:r>
      <w:r w:rsidRPr="00967518">
        <w:t>Table 6.2G.1.5-2</w:t>
      </w:r>
      <w:r w:rsidRPr="00967518">
        <w:rPr>
          <w:rFonts w:eastAsia="SimSun"/>
          <w:lang w:eastAsia="zh-CN"/>
        </w:rPr>
        <w:t xml:space="preserve"> for Power Class 1.5</w:t>
      </w:r>
      <w:r w:rsidR="003F32C8" w:rsidRPr="00967518">
        <w:rPr>
          <w:rFonts w:eastAsia="SimSun"/>
          <w:lang w:eastAsia="zh-CN"/>
        </w:rPr>
        <w:t xml:space="preserve"> and Table 6.2G.1.5-4 for Power Class 3</w:t>
      </w:r>
      <w:r w:rsidRPr="00967518">
        <w:t>.</w:t>
      </w:r>
    </w:p>
    <w:p w14:paraId="53AED3C1" w14:textId="5953EEA2" w:rsidR="00D06CA0" w:rsidRPr="00967518" w:rsidRDefault="00D06CA0" w:rsidP="00D06CA0">
      <w:r w:rsidRPr="00967518">
        <w:t>The maximum output power, derived in step 4 shall be within the range prescribed by the nominal maximum output power and tolerance in Table 6.2</w:t>
      </w:r>
      <w:r w:rsidR="003F32C8" w:rsidRPr="00967518">
        <w:t>G</w:t>
      </w:r>
      <w:r w:rsidRPr="00967518">
        <w:t>.1.5-</w:t>
      </w:r>
      <w:r w:rsidR="003F32C8" w:rsidRPr="00967518">
        <w:t>4</w:t>
      </w:r>
      <w:r w:rsidRPr="00967518">
        <w:rPr>
          <w:rFonts w:eastAsia="SimSun"/>
          <w:lang w:eastAsia="zh-CN"/>
        </w:rPr>
        <w:t xml:space="preserve"> for Power Class 3 and </w:t>
      </w:r>
      <w:r w:rsidRPr="00967518">
        <w:t>Table 6.2G.1.5-</w:t>
      </w:r>
      <w:r w:rsidRPr="00967518">
        <w:rPr>
          <w:rFonts w:eastAsia="SimSun"/>
          <w:lang w:eastAsia="zh-CN"/>
        </w:rPr>
        <w:t>1 for Power Class 2</w:t>
      </w:r>
      <w:r w:rsidRPr="00967518">
        <w:t>.</w:t>
      </w:r>
    </w:p>
    <w:p w14:paraId="74FE7FAE" w14:textId="03F6ADEC" w:rsidR="00D06CA0" w:rsidRPr="00967518" w:rsidRDefault="00D06CA0" w:rsidP="00D06CA0">
      <w:r w:rsidRPr="00967518">
        <w:t>The maximum output power, derived in step 5 shall be within the range prescribed by the nominal maximum output power and tolerance in Table 6.2</w:t>
      </w:r>
      <w:r w:rsidR="003F32C8" w:rsidRPr="00967518">
        <w:t>G</w:t>
      </w:r>
      <w:r w:rsidRPr="00967518">
        <w:t>.1.5-</w:t>
      </w:r>
      <w:r w:rsidR="003F32C8" w:rsidRPr="00967518">
        <w:rPr>
          <w:rFonts w:eastAsia="SimSun"/>
          <w:lang w:eastAsia="zh-CN"/>
        </w:rPr>
        <w:t>4</w:t>
      </w:r>
      <w:r w:rsidRPr="00967518">
        <w:rPr>
          <w:rFonts w:eastAsia="SimSun"/>
          <w:lang w:eastAsia="zh-CN"/>
        </w:rPr>
        <w:t xml:space="preserve"> for Power Class 3.</w:t>
      </w:r>
    </w:p>
    <w:p w14:paraId="62753DFB" w14:textId="77777777" w:rsidR="00D06CA0" w:rsidRPr="00967518" w:rsidRDefault="00D06CA0" w:rsidP="00D06CA0">
      <w:pPr>
        <w:rPr>
          <w:strike/>
        </w:rPr>
      </w:pPr>
      <w:r w:rsidRPr="00967518">
        <w:t>The maximum output power, derived in step 6 shall be within the range prescribed by the nominal maximum output power and tolerance in Table 6.2G.1.5-</w:t>
      </w:r>
      <w:r w:rsidRPr="00967518">
        <w:rPr>
          <w:rFonts w:eastAsia="SimSun"/>
          <w:lang w:eastAsia="zh-CN"/>
        </w:rPr>
        <w:t>2 for Power Class 1.5.</w:t>
      </w:r>
    </w:p>
    <w:p w14:paraId="46D7A51E" w14:textId="617A5887" w:rsidR="00D06CA0" w:rsidRPr="00967518" w:rsidRDefault="00D06CA0" w:rsidP="00D06CA0">
      <w:r w:rsidRPr="00967518">
        <w:t>The maximum output power, derived in step 7 shall be within the range prescribed by the nominal maximum output power and tolerance in Table 6.2G.1.5-</w:t>
      </w:r>
      <w:r w:rsidRPr="00967518">
        <w:rPr>
          <w:rFonts w:eastAsia="SimSun"/>
          <w:lang w:eastAsia="zh-CN"/>
        </w:rPr>
        <w:t>1 for Power Class 2.</w:t>
      </w:r>
    </w:p>
    <w:p w14:paraId="59E64F0E" w14:textId="297AEDE2" w:rsidR="00D06CA0" w:rsidRPr="00967518" w:rsidRDefault="00D06CA0" w:rsidP="00D06CA0">
      <w:pPr>
        <w:rPr>
          <w:rFonts w:eastAsia="SimSun"/>
          <w:lang w:eastAsia="zh-CN"/>
        </w:rPr>
      </w:pPr>
      <w:r w:rsidRPr="00967518">
        <w:t>The maximum output power, derived in step 8 shall be within the range prescribed by the nominal maximum output power and tolerance in Table 6.2</w:t>
      </w:r>
      <w:r w:rsidR="003F32C8" w:rsidRPr="00967518">
        <w:t>G</w:t>
      </w:r>
      <w:r w:rsidRPr="00967518">
        <w:t>.1.5-</w:t>
      </w:r>
      <w:r w:rsidR="003F32C8" w:rsidRPr="00967518">
        <w:rPr>
          <w:rFonts w:eastAsia="SimSun"/>
          <w:lang w:eastAsia="zh-CN"/>
        </w:rPr>
        <w:t>4</w:t>
      </w:r>
      <w:r w:rsidRPr="00967518">
        <w:rPr>
          <w:rFonts w:eastAsia="SimSun"/>
          <w:lang w:eastAsia="zh-CN"/>
        </w:rPr>
        <w:t xml:space="preserve"> for Power Class 3.</w:t>
      </w:r>
    </w:p>
    <w:p w14:paraId="28A6F19C" w14:textId="6FB38D85" w:rsidR="00D06CA0" w:rsidRPr="00967518" w:rsidRDefault="00D06CA0" w:rsidP="000564EB">
      <w:pPr>
        <w:rPr>
          <w:rFonts w:eastAsia="SimSun"/>
          <w:lang w:eastAsia="zh-CN"/>
        </w:rPr>
      </w:pPr>
      <w:r w:rsidRPr="00967518">
        <w:rPr>
          <w:rFonts w:eastAsia="SimSun"/>
          <w:lang w:eastAsia="zh-CN"/>
        </w:rPr>
        <w:t>The maximum output power, derived in step 9 shall be within the range prescribed by the nominal maximum output power and tolerance in Table 6.2G.1.5-1 for Power Class 2.</w:t>
      </w:r>
    </w:p>
    <w:p w14:paraId="0D017541" w14:textId="77777777" w:rsidR="000564EB" w:rsidRPr="00967518" w:rsidRDefault="000564EB" w:rsidP="000564EB">
      <w:pPr>
        <w:pStyle w:val="TH"/>
      </w:pPr>
      <w:r w:rsidRPr="00967518">
        <w:t>Table 6.2G.1.5-1: Maximum Output Power test requirement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0564EB" w:rsidRPr="00967518" w14:paraId="231B3277"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BFBF2FE" w14:textId="77777777" w:rsidR="000564EB" w:rsidRPr="00967518" w:rsidRDefault="000564EB" w:rsidP="006A05CB">
            <w:pPr>
              <w:pStyle w:val="TAH"/>
            </w:pPr>
            <w:r w:rsidRPr="00967518">
              <w:t>NR</w:t>
            </w:r>
          </w:p>
          <w:p w14:paraId="5BA5AC79" w14:textId="77777777" w:rsidR="000564EB" w:rsidRPr="00967518" w:rsidRDefault="000564EB" w:rsidP="006A05CB">
            <w:pPr>
              <w:pStyle w:val="TAH"/>
            </w:pPr>
            <w:r w:rsidRPr="00967518">
              <w:t>band</w:t>
            </w:r>
          </w:p>
        </w:tc>
        <w:tc>
          <w:tcPr>
            <w:tcW w:w="1008" w:type="dxa"/>
            <w:tcBorders>
              <w:top w:val="single" w:sz="4" w:space="0" w:color="auto"/>
              <w:left w:val="single" w:sz="4" w:space="0" w:color="auto"/>
              <w:bottom w:val="single" w:sz="4" w:space="0" w:color="auto"/>
              <w:right w:val="single" w:sz="4" w:space="0" w:color="auto"/>
            </w:tcBorders>
            <w:hideMark/>
          </w:tcPr>
          <w:p w14:paraId="7DD6929E" w14:textId="77777777" w:rsidR="000564EB" w:rsidRPr="00967518" w:rsidRDefault="000564EB" w:rsidP="006A05CB">
            <w:pPr>
              <w:pStyle w:val="TAH"/>
            </w:pPr>
            <w:r w:rsidRPr="00967518">
              <w:t>Class 1 (dBm)</w:t>
            </w:r>
          </w:p>
        </w:tc>
        <w:tc>
          <w:tcPr>
            <w:tcW w:w="1067" w:type="dxa"/>
            <w:tcBorders>
              <w:top w:val="single" w:sz="4" w:space="0" w:color="auto"/>
              <w:left w:val="single" w:sz="4" w:space="0" w:color="auto"/>
              <w:bottom w:val="single" w:sz="4" w:space="0" w:color="auto"/>
              <w:right w:val="single" w:sz="4" w:space="0" w:color="auto"/>
            </w:tcBorders>
            <w:hideMark/>
          </w:tcPr>
          <w:p w14:paraId="2BC3B07C" w14:textId="77777777" w:rsidR="000564EB" w:rsidRPr="00967518" w:rsidRDefault="000564EB" w:rsidP="006A05CB">
            <w:pPr>
              <w:pStyle w:val="TAH"/>
            </w:pPr>
            <w:r w:rsidRPr="00967518">
              <w:t>Tolerance (dB)</w:t>
            </w:r>
          </w:p>
        </w:tc>
        <w:tc>
          <w:tcPr>
            <w:tcW w:w="1008" w:type="dxa"/>
            <w:tcBorders>
              <w:top w:val="single" w:sz="4" w:space="0" w:color="auto"/>
              <w:left w:val="single" w:sz="4" w:space="0" w:color="auto"/>
              <w:bottom w:val="single" w:sz="4" w:space="0" w:color="auto"/>
              <w:right w:val="single" w:sz="4" w:space="0" w:color="auto"/>
            </w:tcBorders>
            <w:hideMark/>
          </w:tcPr>
          <w:p w14:paraId="0D564CE8" w14:textId="77777777" w:rsidR="000564EB" w:rsidRPr="00967518" w:rsidRDefault="000564EB" w:rsidP="006A05CB">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42D11B2D" w14:textId="77777777" w:rsidR="000564EB" w:rsidRPr="00967518" w:rsidRDefault="000564EB" w:rsidP="006A05CB">
            <w:pPr>
              <w:pStyle w:val="TAH"/>
            </w:pPr>
            <w:r w:rsidRPr="00967518">
              <w:t>Tolerance (dB)</w:t>
            </w:r>
          </w:p>
        </w:tc>
        <w:tc>
          <w:tcPr>
            <w:tcW w:w="919" w:type="dxa"/>
            <w:tcBorders>
              <w:top w:val="single" w:sz="4" w:space="0" w:color="auto"/>
              <w:left w:val="single" w:sz="4" w:space="0" w:color="auto"/>
              <w:bottom w:val="single" w:sz="4" w:space="0" w:color="auto"/>
              <w:right w:val="single" w:sz="4" w:space="0" w:color="auto"/>
            </w:tcBorders>
            <w:hideMark/>
          </w:tcPr>
          <w:p w14:paraId="6B0C5E58" w14:textId="77777777" w:rsidR="000564EB" w:rsidRPr="00967518" w:rsidRDefault="000564EB" w:rsidP="006A05CB">
            <w:pPr>
              <w:pStyle w:val="TAH"/>
            </w:pPr>
            <w:r w:rsidRPr="00967518">
              <w:t>Class 3 (dBm)</w:t>
            </w:r>
          </w:p>
        </w:tc>
        <w:tc>
          <w:tcPr>
            <w:tcW w:w="1257" w:type="dxa"/>
            <w:tcBorders>
              <w:top w:val="single" w:sz="4" w:space="0" w:color="auto"/>
              <w:left w:val="single" w:sz="4" w:space="0" w:color="auto"/>
              <w:bottom w:val="single" w:sz="4" w:space="0" w:color="auto"/>
              <w:right w:val="single" w:sz="4" w:space="0" w:color="auto"/>
            </w:tcBorders>
            <w:hideMark/>
          </w:tcPr>
          <w:p w14:paraId="548C3D5E" w14:textId="77777777" w:rsidR="000564EB" w:rsidRPr="00967518" w:rsidRDefault="000564EB" w:rsidP="006A05CB">
            <w:pPr>
              <w:pStyle w:val="TAH"/>
            </w:pPr>
            <w:r w:rsidRPr="00967518">
              <w:t>Tolerance (dB)</w:t>
            </w:r>
          </w:p>
        </w:tc>
      </w:tr>
      <w:tr w:rsidR="00EB044C" w:rsidRPr="00967518" w14:paraId="21474B3F" w14:textId="77777777" w:rsidTr="00CB14A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8346011" w14:textId="24782ACB" w:rsidR="00EB044C" w:rsidRPr="00967518" w:rsidRDefault="00EB044C" w:rsidP="00EB044C">
            <w:pPr>
              <w:pStyle w:val="TAC"/>
            </w:pPr>
            <w:r w:rsidRPr="00967518">
              <w:t>n1</w:t>
            </w:r>
          </w:p>
        </w:tc>
        <w:tc>
          <w:tcPr>
            <w:tcW w:w="1008" w:type="dxa"/>
            <w:tcBorders>
              <w:top w:val="single" w:sz="4" w:space="0" w:color="auto"/>
              <w:left w:val="single" w:sz="4" w:space="0" w:color="auto"/>
              <w:bottom w:val="single" w:sz="4" w:space="0" w:color="auto"/>
              <w:right w:val="single" w:sz="4" w:space="0" w:color="auto"/>
            </w:tcBorders>
            <w:vAlign w:val="center"/>
          </w:tcPr>
          <w:p w14:paraId="2C5627BF" w14:textId="77777777" w:rsidR="00EB044C" w:rsidRPr="00967518" w:rsidRDefault="00EB044C" w:rsidP="00EB044C">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03F8D60" w14:textId="77777777" w:rsidR="00EB044C" w:rsidRPr="00967518" w:rsidRDefault="00EB044C" w:rsidP="00EB044C">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211F5E30" w14:textId="310E76CD" w:rsidR="00EB044C" w:rsidRPr="00967518" w:rsidRDefault="00EB044C" w:rsidP="00EB044C">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vAlign w:val="center"/>
          </w:tcPr>
          <w:p w14:paraId="4B6D27C3" w14:textId="12F07423" w:rsidR="00EB044C" w:rsidRPr="00967518" w:rsidRDefault="00EB044C" w:rsidP="00EB044C">
            <w:pPr>
              <w:pStyle w:val="TAC"/>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359B4147" w14:textId="77777777" w:rsidR="00EB044C" w:rsidRPr="00967518" w:rsidRDefault="00EB044C" w:rsidP="00EB044C">
            <w:pPr>
              <w:pStyle w:val="TAC"/>
            </w:pPr>
          </w:p>
        </w:tc>
        <w:tc>
          <w:tcPr>
            <w:tcW w:w="1257" w:type="dxa"/>
            <w:tcBorders>
              <w:top w:val="single" w:sz="4" w:space="0" w:color="auto"/>
              <w:left w:val="single" w:sz="4" w:space="0" w:color="auto"/>
              <w:bottom w:val="single" w:sz="4" w:space="0" w:color="auto"/>
              <w:right w:val="single" w:sz="4" w:space="0" w:color="auto"/>
            </w:tcBorders>
          </w:tcPr>
          <w:p w14:paraId="202407AD" w14:textId="77777777" w:rsidR="00EB044C" w:rsidRPr="00967518" w:rsidRDefault="00EB044C" w:rsidP="00EB044C">
            <w:pPr>
              <w:pStyle w:val="TAC"/>
            </w:pPr>
          </w:p>
        </w:tc>
      </w:tr>
      <w:tr w:rsidR="00EB044C" w:rsidRPr="00967518" w14:paraId="1655DD3B" w14:textId="77777777" w:rsidTr="00CB14A2">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3AF8774" w14:textId="2DA41824" w:rsidR="00EB044C" w:rsidRPr="00967518" w:rsidRDefault="00EB044C" w:rsidP="00EB044C">
            <w:pPr>
              <w:pStyle w:val="TAC"/>
            </w:pPr>
            <w:r w:rsidRPr="00967518">
              <w:rPr>
                <w:lang w:eastAsia="zh-CN"/>
              </w:rPr>
              <w:t>n3</w:t>
            </w:r>
          </w:p>
        </w:tc>
        <w:tc>
          <w:tcPr>
            <w:tcW w:w="1008" w:type="dxa"/>
            <w:tcBorders>
              <w:top w:val="single" w:sz="4" w:space="0" w:color="auto"/>
              <w:left w:val="single" w:sz="4" w:space="0" w:color="auto"/>
              <w:bottom w:val="single" w:sz="4" w:space="0" w:color="auto"/>
              <w:right w:val="single" w:sz="4" w:space="0" w:color="auto"/>
            </w:tcBorders>
            <w:vAlign w:val="center"/>
          </w:tcPr>
          <w:p w14:paraId="6FEC3704" w14:textId="77777777" w:rsidR="00EB044C" w:rsidRPr="00967518" w:rsidRDefault="00EB044C" w:rsidP="00EB044C">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4079867" w14:textId="77777777" w:rsidR="00EB044C" w:rsidRPr="00967518" w:rsidRDefault="00EB044C" w:rsidP="00EB044C">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26E7C50" w14:textId="0B3EE41D" w:rsidR="00EB044C" w:rsidRPr="00967518" w:rsidRDefault="00EB044C" w:rsidP="00EB044C">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vAlign w:val="center"/>
          </w:tcPr>
          <w:p w14:paraId="23A3DB30" w14:textId="06C1E782" w:rsidR="00EB044C" w:rsidRPr="00967518" w:rsidRDefault="00EB044C" w:rsidP="00EB044C">
            <w:pPr>
              <w:pStyle w:val="TAC"/>
            </w:pPr>
            <w:r w:rsidRPr="00967518">
              <w:t>+2+TT/-3</w:t>
            </w:r>
            <w:r w:rsidRPr="00967518">
              <w:rPr>
                <w:rFonts w:cs="Arial"/>
                <w:vertAlign w:val="superscript"/>
              </w:rPr>
              <w:t>3</w:t>
            </w:r>
            <w:r w:rsidRPr="00967518">
              <w:t>-TT</w:t>
            </w:r>
          </w:p>
        </w:tc>
        <w:tc>
          <w:tcPr>
            <w:tcW w:w="919" w:type="dxa"/>
            <w:tcBorders>
              <w:top w:val="single" w:sz="4" w:space="0" w:color="auto"/>
              <w:left w:val="single" w:sz="4" w:space="0" w:color="auto"/>
              <w:bottom w:val="single" w:sz="4" w:space="0" w:color="auto"/>
              <w:right w:val="single" w:sz="4" w:space="0" w:color="auto"/>
            </w:tcBorders>
          </w:tcPr>
          <w:p w14:paraId="601C76E9" w14:textId="77777777" w:rsidR="00EB044C" w:rsidRPr="00967518" w:rsidRDefault="00EB044C" w:rsidP="00EB044C">
            <w:pPr>
              <w:pStyle w:val="TAC"/>
            </w:pPr>
          </w:p>
        </w:tc>
        <w:tc>
          <w:tcPr>
            <w:tcW w:w="1257" w:type="dxa"/>
            <w:tcBorders>
              <w:top w:val="single" w:sz="4" w:space="0" w:color="auto"/>
              <w:left w:val="single" w:sz="4" w:space="0" w:color="auto"/>
              <w:bottom w:val="single" w:sz="4" w:space="0" w:color="auto"/>
              <w:right w:val="single" w:sz="4" w:space="0" w:color="auto"/>
            </w:tcBorders>
          </w:tcPr>
          <w:p w14:paraId="3F0AA482" w14:textId="77777777" w:rsidR="00EB044C" w:rsidRPr="00967518" w:rsidRDefault="00EB044C" w:rsidP="00EB044C">
            <w:pPr>
              <w:pStyle w:val="TAC"/>
            </w:pPr>
          </w:p>
        </w:tc>
      </w:tr>
      <w:tr w:rsidR="000564EB" w:rsidRPr="00967518" w14:paraId="0D8126CD"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56BC79C" w14:textId="77777777" w:rsidR="000564EB" w:rsidRPr="00967518" w:rsidRDefault="000564EB" w:rsidP="006A05CB">
            <w:pPr>
              <w:pStyle w:val="TAC"/>
              <w:rPr>
                <w:rFonts w:cs="Arial"/>
              </w:rPr>
            </w:pPr>
            <w:r w:rsidRPr="00967518">
              <w:t>n34</w:t>
            </w:r>
          </w:p>
        </w:tc>
        <w:tc>
          <w:tcPr>
            <w:tcW w:w="1008" w:type="dxa"/>
            <w:tcBorders>
              <w:top w:val="single" w:sz="4" w:space="0" w:color="auto"/>
              <w:left w:val="single" w:sz="4" w:space="0" w:color="auto"/>
              <w:bottom w:val="single" w:sz="4" w:space="0" w:color="auto"/>
              <w:right w:val="single" w:sz="4" w:space="0" w:color="auto"/>
            </w:tcBorders>
            <w:vAlign w:val="center"/>
          </w:tcPr>
          <w:p w14:paraId="72D59757"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71BE57C" w14:textId="77777777" w:rsidR="000564EB" w:rsidRPr="00967518" w:rsidRDefault="000564EB" w:rsidP="006A05CB">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543F89B5" w14:textId="77777777" w:rsidR="000564EB" w:rsidRPr="00967518" w:rsidRDefault="000564EB" w:rsidP="006A05CB">
            <w:pPr>
              <w:pStyle w:val="TAC"/>
              <w:rPr>
                <w:rFonts w:cs="Arial"/>
              </w:rPr>
            </w:pPr>
            <w:r w:rsidRPr="00967518">
              <w:t>26</w:t>
            </w:r>
          </w:p>
        </w:tc>
        <w:tc>
          <w:tcPr>
            <w:tcW w:w="1067" w:type="dxa"/>
            <w:tcBorders>
              <w:top w:val="single" w:sz="4" w:space="0" w:color="auto"/>
              <w:left w:val="single" w:sz="4" w:space="0" w:color="auto"/>
              <w:bottom w:val="single" w:sz="4" w:space="0" w:color="auto"/>
              <w:right w:val="single" w:sz="4" w:space="0" w:color="auto"/>
            </w:tcBorders>
            <w:vAlign w:val="center"/>
          </w:tcPr>
          <w:p w14:paraId="2492BF6B" w14:textId="77777777" w:rsidR="000564EB" w:rsidRPr="00967518" w:rsidRDefault="000564EB" w:rsidP="006A05CB">
            <w:pPr>
              <w:pStyle w:val="TAC"/>
              <w:rPr>
                <w:rFonts w:cs="Arial"/>
              </w:rPr>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2CC63D78"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4C30F704" w14:textId="77777777" w:rsidR="000564EB" w:rsidRPr="00967518" w:rsidRDefault="000564EB" w:rsidP="006A05CB">
            <w:pPr>
              <w:pStyle w:val="TAC"/>
            </w:pPr>
          </w:p>
        </w:tc>
      </w:tr>
      <w:tr w:rsidR="000564EB" w:rsidRPr="00967518" w14:paraId="15DEF1C4"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EBA51DA" w14:textId="77777777" w:rsidR="000564EB" w:rsidRPr="00967518" w:rsidRDefault="000564EB" w:rsidP="006A05CB">
            <w:pPr>
              <w:pStyle w:val="TAC"/>
            </w:pPr>
            <w:r w:rsidRPr="00967518">
              <w:t>n39</w:t>
            </w:r>
          </w:p>
        </w:tc>
        <w:tc>
          <w:tcPr>
            <w:tcW w:w="1008" w:type="dxa"/>
            <w:tcBorders>
              <w:top w:val="single" w:sz="4" w:space="0" w:color="auto"/>
              <w:left w:val="single" w:sz="4" w:space="0" w:color="auto"/>
              <w:bottom w:val="single" w:sz="4" w:space="0" w:color="auto"/>
              <w:right w:val="single" w:sz="4" w:space="0" w:color="auto"/>
            </w:tcBorders>
            <w:vAlign w:val="center"/>
          </w:tcPr>
          <w:p w14:paraId="3CE2E7B2"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7DF66C9" w14:textId="77777777" w:rsidR="000564EB" w:rsidRPr="00967518" w:rsidRDefault="000564EB" w:rsidP="006A05CB">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00772608" w14:textId="77777777" w:rsidR="000564EB" w:rsidRPr="00967518" w:rsidRDefault="000564EB" w:rsidP="006A05CB">
            <w:pPr>
              <w:pStyle w:val="TAC"/>
              <w:rPr>
                <w:lang w:eastAsia="zh-CN"/>
              </w:rPr>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75FAC1CB" w14:textId="77777777" w:rsidR="000564EB" w:rsidRPr="00967518" w:rsidRDefault="000564EB" w:rsidP="006A05CB">
            <w:pPr>
              <w:pStyle w:val="TAC"/>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2FE96E20"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29329DDD" w14:textId="77777777" w:rsidR="000564EB" w:rsidRPr="00967518" w:rsidRDefault="000564EB" w:rsidP="006A05CB">
            <w:pPr>
              <w:pStyle w:val="TAC"/>
            </w:pPr>
          </w:p>
        </w:tc>
      </w:tr>
      <w:tr w:rsidR="004F6092" w:rsidRPr="00967518" w14:paraId="0F005241" w14:textId="77777777" w:rsidTr="00223BAC">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F5AA5F9" w14:textId="7795D74B" w:rsidR="004F6092" w:rsidRPr="00967518" w:rsidRDefault="004F6092" w:rsidP="004F6092">
            <w:pPr>
              <w:pStyle w:val="TAC"/>
            </w:pPr>
            <w:r w:rsidRPr="00967518">
              <w:t>n4</w:t>
            </w:r>
            <w:r w:rsidRPr="00967518">
              <w:rPr>
                <w:rFonts w:eastAsia="SimSun"/>
                <w:lang w:eastAsia="zh-CN"/>
              </w:rPr>
              <w:t>0</w:t>
            </w:r>
          </w:p>
        </w:tc>
        <w:tc>
          <w:tcPr>
            <w:tcW w:w="1008" w:type="dxa"/>
            <w:tcBorders>
              <w:top w:val="single" w:sz="4" w:space="0" w:color="auto"/>
              <w:left w:val="single" w:sz="4" w:space="0" w:color="auto"/>
              <w:bottom w:val="single" w:sz="4" w:space="0" w:color="auto"/>
              <w:right w:val="single" w:sz="4" w:space="0" w:color="auto"/>
            </w:tcBorders>
            <w:vAlign w:val="center"/>
          </w:tcPr>
          <w:p w14:paraId="239DEF64" w14:textId="77777777" w:rsidR="004F6092" w:rsidRPr="00967518" w:rsidRDefault="004F6092" w:rsidP="004F6092">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CF59010" w14:textId="77777777" w:rsidR="004F6092" w:rsidRPr="00967518" w:rsidRDefault="004F6092" w:rsidP="004F6092">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73A4B39D" w14:textId="4A714E8F" w:rsidR="004F6092" w:rsidRPr="00967518" w:rsidRDefault="004F6092" w:rsidP="004F6092">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vAlign w:val="center"/>
          </w:tcPr>
          <w:p w14:paraId="108B8D57" w14:textId="77DF9698" w:rsidR="004F6092" w:rsidRPr="00967518" w:rsidRDefault="004F6092" w:rsidP="004F6092">
            <w:pPr>
              <w:pStyle w:val="TAC"/>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54BA0D75" w14:textId="77777777" w:rsidR="004F6092" w:rsidRPr="00967518" w:rsidRDefault="004F6092" w:rsidP="004F6092">
            <w:pPr>
              <w:pStyle w:val="TAC"/>
            </w:pPr>
          </w:p>
        </w:tc>
        <w:tc>
          <w:tcPr>
            <w:tcW w:w="1257" w:type="dxa"/>
            <w:tcBorders>
              <w:top w:val="single" w:sz="4" w:space="0" w:color="auto"/>
              <w:left w:val="single" w:sz="4" w:space="0" w:color="auto"/>
              <w:bottom w:val="single" w:sz="4" w:space="0" w:color="auto"/>
              <w:right w:val="single" w:sz="4" w:space="0" w:color="auto"/>
            </w:tcBorders>
          </w:tcPr>
          <w:p w14:paraId="00A32CF5" w14:textId="77777777" w:rsidR="004F6092" w:rsidRPr="00967518" w:rsidRDefault="004F6092" w:rsidP="004F6092">
            <w:pPr>
              <w:pStyle w:val="TAC"/>
            </w:pPr>
          </w:p>
        </w:tc>
      </w:tr>
      <w:tr w:rsidR="000564EB" w:rsidRPr="00967518" w14:paraId="19F974FF"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4EDB4D0" w14:textId="77777777" w:rsidR="000564EB" w:rsidRPr="00967518" w:rsidRDefault="000564EB" w:rsidP="006A05CB">
            <w:pPr>
              <w:pStyle w:val="TAC"/>
            </w:pPr>
            <w:r w:rsidRPr="00967518">
              <w:t>n41</w:t>
            </w:r>
          </w:p>
        </w:tc>
        <w:tc>
          <w:tcPr>
            <w:tcW w:w="1008" w:type="dxa"/>
            <w:tcBorders>
              <w:top w:val="single" w:sz="4" w:space="0" w:color="auto"/>
              <w:left w:val="single" w:sz="4" w:space="0" w:color="auto"/>
              <w:bottom w:val="single" w:sz="4" w:space="0" w:color="auto"/>
              <w:right w:val="single" w:sz="4" w:space="0" w:color="auto"/>
            </w:tcBorders>
            <w:vAlign w:val="center"/>
          </w:tcPr>
          <w:p w14:paraId="4E3E436A"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45AD07A8" w14:textId="77777777" w:rsidR="000564EB" w:rsidRPr="00967518" w:rsidRDefault="000564EB" w:rsidP="006A05CB">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1A0BA32E" w14:textId="77777777" w:rsidR="000564EB" w:rsidRPr="00967518" w:rsidRDefault="000564EB" w:rsidP="006A05CB">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vAlign w:val="center"/>
          </w:tcPr>
          <w:p w14:paraId="4B7FEBCF" w14:textId="77777777" w:rsidR="000564EB" w:rsidRPr="00967518" w:rsidRDefault="000564EB" w:rsidP="006A05CB">
            <w:pPr>
              <w:pStyle w:val="TAC"/>
            </w:pPr>
            <w:r w:rsidRPr="00967518">
              <w:t>+2+TT/-3</w:t>
            </w:r>
            <w:r w:rsidRPr="00967518">
              <w:rPr>
                <w:rFonts w:cs="Arial"/>
                <w:vertAlign w:val="superscript"/>
              </w:rPr>
              <w:t>3</w:t>
            </w:r>
            <w:r w:rsidRPr="00967518">
              <w:t>-TT</w:t>
            </w:r>
          </w:p>
        </w:tc>
        <w:tc>
          <w:tcPr>
            <w:tcW w:w="919" w:type="dxa"/>
            <w:tcBorders>
              <w:top w:val="single" w:sz="4" w:space="0" w:color="auto"/>
              <w:left w:val="single" w:sz="4" w:space="0" w:color="auto"/>
              <w:bottom w:val="single" w:sz="4" w:space="0" w:color="auto"/>
              <w:right w:val="single" w:sz="4" w:space="0" w:color="auto"/>
            </w:tcBorders>
          </w:tcPr>
          <w:p w14:paraId="058644B6"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0B06ABCC" w14:textId="77777777" w:rsidR="000564EB" w:rsidRPr="00967518" w:rsidRDefault="000564EB" w:rsidP="006A05CB">
            <w:pPr>
              <w:pStyle w:val="TAC"/>
            </w:pPr>
          </w:p>
        </w:tc>
      </w:tr>
      <w:tr w:rsidR="000564EB" w:rsidRPr="00967518" w14:paraId="30FE8CB5"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20A23D8" w14:textId="77777777" w:rsidR="000564EB" w:rsidRPr="00967518" w:rsidRDefault="000564EB" w:rsidP="006A05CB">
            <w:pPr>
              <w:pStyle w:val="TAC"/>
            </w:pPr>
            <w:r w:rsidRPr="00967518">
              <w:t>n77</w:t>
            </w:r>
          </w:p>
        </w:tc>
        <w:tc>
          <w:tcPr>
            <w:tcW w:w="1008" w:type="dxa"/>
            <w:tcBorders>
              <w:top w:val="single" w:sz="4" w:space="0" w:color="auto"/>
              <w:left w:val="single" w:sz="4" w:space="0" w:color="auto"/>
              <w:bottom w:val="single" w:sz="4" w:space="0" w:color="auto"/>
              <w:right w:val="single" w:sz="4" w:space="0" w:color="auto"/>
            </w:tcBorders>
          </w:tcPr>
          <w:p w14:paraId="2A0DDAB4"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708BFEEF" w14:textId="77777777" w:rsidR="000564EB" w:rsidRPr="00967518" w:rsidRDefault="000564EB"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45C004F8" w14:textId="77777777" w:rsidR="000564EB" w:rsidRPr="00967518" w:rsidRDefault="000564EB" w:rsidP="006A05CB">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728B7888" w14:textId="77777777" w:rsidR="000564EB" w:rsidRPr="00967518" w:rsidRDefault="000564EB" w:rsidP="006A05CB">
            <w:pPr>
              <w:pStyle w:val="TAC"/>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6B9BDC76"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556579CD" w14:textId="77777777" w:rsidR="000564EB" w:rsidRPr="00967518" w:rsidRDefault="000564EB" w:rsidP="006A05CB">
            <w:pPr>
              <w:pStyle w:val="TAC"/>
            </w:pPr>
          </w:p>
        </w:tc>
      </w:tr>
      <w:tr w:rsidR="000564EB" w:rsidRPr="00967518" w14:paraId="71C6D31C"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068D06D" w14:textId="77777777" w:rsidR="000564EB" w:rsidRPr="00967518" w:rsidRDefault="000564EB" w:rsidP="006A05CB">
            <w:pPr>
              <w:pStyle w:val="TAC"/>
            </w:pPr>
            <w:r w:rsidRPr="00967518">
              <w:t>n78</w:t>
            </w:r>
          </w:p>
        </w:tc>
        <w:tc>
          <w:tcPr>
            <w:tcW w:w="1008" w:type="dxa"/>
            <w:tcBorders>
              <w:top w:val="single" w:sz="4" w:space="0" w:color="auto"/>
              <w:left w:val="single" w:sz="4" w:space="0" w:color="auto"/>
              <w:bottom w:val="single" w:sz="4" w:space="0" w:color="auto"/>
              <w:right w:val="single" w:sz="4" w:space="0" w:color="auto"/>
            </w:tcBorders>
          </w:tcPr>
          <w:p w14:paraId="4010A2D0"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5942EEC3" w14:textId="77777777" w:rsidR="000564EB" w:rsidRPr="00967518" w:rsidRDefault="000564EB"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77CE8993" w14:textId="77777777" w:rsidR="000564EB" w:rsidRPr="00967518" w:rsidRDefault="000564EB" w:rsidP="006A05CB">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4980CB55" w14:textId="77777777" w:rsidR="000564EB" w:rsidRPr="00967518" w:rsidRDefault="000564EB" w:rsidP="006A05CB">
            <w:pPr>
              <w:pStyle w:val="TAC"/>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6D054A54"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7F01592B" w14:textId="77777777" w:rsidR="000564EB" w:rsidRPr="00967518" w:rsidRDefault="000564EB" w:rsidP="006A05CB">
            <w:pPr>
              <w:pStyle w:val="TAC"/>
            </w:pPr>
          </w:p>
        </w:tc>
      </w:tr>
      <w:tr w:rsidR="000564EB" w:rsidRPr="00967518" w14:paraId="0A38BDF4"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39DC930" w14:textId="77777777" w:rsidR="000564EB" w:rsidRPr="00967518" w:rsidRDefault="000564EB" w:rsidP="006A05CB">
            <w:pPr>
              <w:pStyle w:val="TAC"/>
            </w:pPr>
            <w:r w:rsidRPr="00967518">
              <w:t>n79</w:t>
            </w:r>
          </w:p>
        </w:tc>
        <w:tc>
          <w:tcPr>
            <w:tcW w:w="1008" w:type="dxa"/>
            <w:tcBorders>
              <w:top w:val="single" w:sz="4" w:space="0" w:color="auto"/>
              <w:left w:val="single" w:sz="4" w:space="0" w:color="auto"/>
              <w:bottom w:val="single" w:sz="4" w:space="0" w:color="auto"/>
              <w:right w:val="single" w:sz="4" w:space="0" w:color="auto"/>
            </w:tcBorders>
            <w:vAlign w:val="center"/>
          </w:tcPr>
          <w:p w14:paraId="073C258F"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979A0D0" w14:textId="77777777" w:rsidR="000564EB" w:rsidRPr="00967518" w:rsidRDefault="000564EB"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3A1B1871" w14:textId="77777777" w:rsidR="000564EB" w:rsidRPr="00967518" w:rsidRDefault="000564EB" w:rsidP="006A05CB">
            <w:pPr>
              <w:pStyle w:val="TAC"/>
            </w:pPr>
            <w:r w:rsidRPr="00967518">
              <w:t>26</w:t>
            </w:r>
          </w:p>
        </w:tc>
        <w:tc>
          <w:tcPr>
            <w:tcW w:w="1067" w:type="dxa"/>
            <w:tcBorders>
              <w:top w:val="single" w:sz="4" w:space="0" w:color="auto"/>
              <w:left w:val="single" w:sz="4" w:space="0" w:color="auto"/>
              <w:bottom w:val="single" w:sz="4" w:space="0" w:color="auto"/>
              <w:right w:val="single" w:sz="4" w:space="0" w:color="auto"/>
            </w:tcBorders>
          </w:tcPr>
          <w:p w14:paraId="3C856877" w14:textId="77777777" w:rsidR="000564EB" w:rsidRPr="00967518" w:rsidRDefault="000564EB" w:rsidP="006A05CB">
            <w:pPr>
              <w:pStyle w:val="TAC"/>
            </w:pPr>
            <w:r w:rsidRPr="00967518">
              <w:t>+2+TT/-3-TT</w:t>
            </w:r>
          </w:p>
        </w:tc>
        <w:tc>
          <w:tcPr>
            <w:tcW w:w="919" w:type="dxa"/>
            <w:tcBorders>
              <w:top w:val="single" w:sz="4" w:space="0" w:color="auto"/>
              <w:left w:val="single" w:sz="4" w:space="0" w:color="auto"/>
              <w:bottom w:val="single" w:sz="4" w:space="0" w:color="auto"/>
              <w:right w:val="single" w:sz="4" w:space="0" w:color="auto"/>
            </w:tcBorders>
          </w:tcPr>
          <w:p w14:paraId="650566A9"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1B403B89" w14:textId="77777777" w:rsidR="000564EB" w:rsidRPr="00967518" w:rsidRDefault="000564EB" w:rsidP="006A05CB">
            <w:pPr>
              <w:pStyle w:val="TAC"/>
            </w:pPr>
          </w:p>
        </w:tc>
      </w:tr>
      <w:tr w:rsidR="000564EB" w:rsidRPr="00967518" w14:paraId="07B891E0" w14:textId="77777777" w:rsidTr="006A05CB">
        <w:trPr>
          <w:jc w:val="center"/>
        </w:trPr>
        <w:tc>
          <w:tcPr>
            <w:tcW w:w="7249" w:type="dxa"/>
            <w:gridSpan w:val="7"/>
            <w:tcBorders>
              <w:top w:val="single" w:sz="4" w:space="0" w:color="auto"/>
              <w:left w:val="single" w:sz="4" w:space="0" w:color="auto"/>
              <w:bottom w:val="single" w:sz="4" w:space="0" w:color="auto"/>
              <w:right w:val="single" w:sz="4" w:space="0" w:color="auto"/>
            </w:tcBorders>
            <w:vAlign w:val="center"/>
            <w:hideMark/>
          </w:tcPr>
          <w:p w14:paraId="3DDC028C" w14:textId="20333042" w:rsidR="000564EB" w:rsidRPr="00967518" w:rsidRDefault="000564EB" w:rsidP="006A05CB">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w:t>
            </w:r>
          </w:p>
          <w:p w14:paraId="3C5A8495" w14:textId="77777777" w:rsidR="000564EB" w:rsidRPr="00967518" w:rsidRDefault="000564EB" w:rsidP="006A05CB">
            <w:pPr>
              <w:pStyle w:val="TAN"/>
            </w:pPr>
            <w:r w:rsidRPr="00967518">
              <w:t>NOTE 2:</w:t>
            </w:r>
            <w:r w:rsidRPr="00967518">
              <w:tab/>
              <w:t>Power class 3 is default power class unless otherwise stated</w:t>
            </w:r>
          </w:p>
          <w:p w14:paraId="779D2C28" w14:textId="77777777" w:rsidR="000564EB" w:rsidRPr="00967518" w:rsidRDefault="000564EB" w:rsidP="006A05CB">
            <w:pPr>
              <w:pStyle w:val="TAN"/>
            </w:pPr>
            <w:r w:rsidRPr="00967518">
              <w:t>NOTE 3:</w:t>
            </w:r>
            <w:r w:rsidRPr="00967518">
              <w:tab/>
              <w:t>Refers to the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p>
          <w:p w14:paraId="63B3E72D" w14:textId="77777777" w:rsidR="000564EB" w:rsidRPr="00967518" w:rsidRDefault="000564EB" w:rsidP="006A05CB">
            <w:pPr>
              <w:pStyle w:val="TAN"/>
            </w:pPr>
            <w:r w:rsidRPr="00967518">
              <w:t>NOTE 4:</w:t>
            </w:r>
            <w:r w:rsidRPr="00967518">
              <w:tab/>
              <w:t>TT for each frequency and channel bandwidth is specified in Table 6.2G.1.5-3</w:t>
            </w:r>
          </w:p>
        </w:tc>
      </w:tr>
    </w:tbl>
    <w:p w14:paraId="4EC100C3" w14:textId="77777777" w:rsidR="000564EB" w:rsidRPr="00967518" w:rsidRDefault="000564EB" w:rsidP="000564EB"/>
    <w:p w14:paraId="5D471021" w14:textId="77777777" w:rsidR="000564EB" w:rsidRPr="00967518" w:rsidRDefault="000564EB" w:rsidP="000564EB">
      <w:pPr>
        <w:pStyle w:val="TH"/>
      </w:pPr>
      <w:r w:rsidRPr="00967518">
        <w:t>Table 6.2G.1.5-2: Maximum Output Power test requirement for Power Class 1.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0564EB" w:rsidRPr="00967518" w14:paraId="37B29B79"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A42B349" w14:textId="77777777" w:rsidR="000564EB" w:rsidRPr="00967518" w:rsidRDefault="000564EB" w:rsidP="006A05CB">
            <w:pPr>
              <w:pStyle w:val="TAH"/>
            </w:pPr>
            <w:r w:rsidRPr="00967518">
              <w:t>NR</w:t>
            </w:r>
          </w:p>
          <w:p w14:paraId="3BE49D36" w14:textId="77777777" w:rsidR="000564EB" w:rsidRPr="00967518" w:rsidRDefault="000564EB" w:rsidP="006A05CB">
            <w:pPr>
              <w:pStyle w:val="TAH"/>
            </w:pPr>
            <w:r w:rsidRPr="00967518">
              <w:t>band</w:t>
            </w:r>
          </w:p>
        </w:tc>
        <w:tc>
          <w:tcPr>
            <w:tcW w:w="1008" w:type="dxa"/>
            <w:tcBorders>
              <w:top w:val="single" w:sz="4" w:space="0" w:color="auto"/>
              <w:left w:val="single" w:sz="4" w:space="0" w:color="auto"/>
              <w:bottom w:val="single" w:sz="4" w:space="0" w:color="auto"/>
              <w:right w:val="single" w:sz="4" w:space="0" w:color="auto"/>
            </w:tcBorders>
            <w:hideMark/>
          </w:tcPr>
          <w:p w14:paraId="4C6FE21B" w14:textId="77777777" w:rsidR="000564EB" w:rsidRPr="00967518" w:rsidRDefault="000564EB" w:rsidP="006A05CB">
            <w:pPr>
              <w:pStyle w:val="TAH"/>
            </w:pPr>
            <w:r w:rsidRPr="00967518">
              <w:t>Class 1.5 (dBm)</w:t>
            </w:r>
          </w:p>
        </w:tc>
        <w:tc>
          <w:tcPr>
            <w:tcW w:w="1067" w:type="dxa"/>
            <w:tcBorders>
              <w:top w:val="single" w:sz="4" w:space="0" w:color="auto"/>
              <w:left w:val="single" w:sz="4" w:space="0" w:color="auto"/>
              <w:bottom w:val="single" w:sz="4" w:space="0" w:color="auto"/>
              <w:right w:val="single" w:sz="4" w:space="0" w:color="auto"/>
            </w:tcBorders>
            <w:hideMark/>
          </w:tcPr>
          <w:p w14:paraId="7B41F634" w14:textId="77777777" w:rsidR="000564EB" w:rsidRPr="00967518" w:rsidRDefault="000564EB" w:rsidP="006A05CB">
            <w:pPr>
              <w:pStyle w:val="TAH"/>
            </w:pPr>
            <w:r w:rsidRPr="00967518">
              <w:t>Tolerance (dB)</w:t>
            </w:r>
          </w:p>
        </w:tc>
        <w:tc>
          <w:tcPr>
            <w:tcW w:w="1008" w:type="dxa"/>
            <w:tcBorders>
              <w:top w:val="single" w:sz="4" w:space="0" w:color="auto"/>
              <w:left w:val="single" w:sz="4" w:space="0" w:color="auto"/>
              <w:bottom w:val="single" w:sz="4" w:space="0" w:color="auto"/>
              <w:right w:val="single" w:sz="4" w:space="0" w:color="auto"/>
            </w:tcBorders>
            <w:hideMark/>
          </w:tcPr>
          <w:p w14:paraId="2C8F2546" w14:textId="77777777" w:rsidR="000564EB" w:rsidRPr="00967518" w:rsidRDefault="000564EB" w:rsidP="006A05CB">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0A95B5FD" w14:textId="77777777" w:rsidR="000564EB" w:rsidRPr="00967518" w:rsidRDefault="000564EB" w:rsidP="006A05CB">
            <w:pPr>
              <w:pStyle w:val="TAH"/>
            </w:pPr>
            <w:r w:rsidRPr="00967518">
              <w:t>Tolerance (dB)</w:t>
            </w:r>
          </w:p>
        </w:tc>
        <w:tc>
          <w:tcPr>
            <w:tcW w:w="919" w:type="dxa"/>
            <w:tcBorders>
              <w:top w:val="single" w:sz="4" w:space="0" w:color="auto"/>
              <w:left w:val="single" w:sz="4" w:space="0" w:color="auto"/>
              <w:bottom w:val="single" w:sz="4" w:space="0" w:color="auto"/>
              <w:right w:val="single" w:sz="4" w:space="0" w:color="auto"/>
            </w:tcBorders>
            <w:hideMark/>
          </w:tcPr>
          <w:p w14:paraId="2C73704C" w14:textId="77777777" w:rsidR="000564EB" w:rsidRPr="00967518" w:rsidRDefault="000564EB" w:rsidP="006A05CB">
            <w:pPr>
              <w:pStyle w:val="TAH"/>
            </w:pPr>
            <w:r w:rsidRPr="00967518">
              <w:t>Class 3 (dBm)</w:t>
            </w:r>
          </w:p>
        </w:tc>
        <w:tc>
          <w:tcPr>
            <w:tcW w:w="1257" w:type="dxa"/>
            <w:tcBorders>
              <w:top w:val="single" w:sz="4" w:space="0" w:color="auto"/>
              <w:left w:val="single" w:sz="4" w:space="0" w:color="auto"/>
              <w:bottom w:val="single" w:sz="4" w:space="0" w:color="auto"/>
              <w:right w:val="single" w:sz="4" w:space="0" w:color="auto"/>
            </w:tcBorders>
            <w:hideMark/>
          </w:tcPr>
          <w:p w14:paraId="63A7CEBA" w14:textId="77777777" w:rsidR="000564EB" w:rsidRPr="00967518" w:rsidRDefault="000564EB" w:rsidP="006A05CB">
            <w:pPr>
              <w:pStyle w:val="TAH"/>
            </w:pPr>
            <w:r w:rsidRPr="00967518">
              <w:t>Tolerance (dB)</w:t>
            </w:r>
          </w:p>
        </w:tc>
      </w:tr>
      <w:tr w:rsidR="005E03F6" w:rsidRPr="00967518" w14:paraId="4A89B693" w14:textId="77777777" w:rsidTr="00035DA3">
        <w:tblPrEx>
          <w:tblLook w:val="04A0" w:firstRow="1" w:lastRow="0" w:firstColumn="1" w:lastColumn="0" w:noHBand="0" w:noVBand="1"/>
        </w:tblPrEx>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655F47A" w14:textId="77777777" w:rsidR="005E03F6" w:rsidRPr="00967518" w:rsidRDefault="005E03F6" w:rsidP="00035DA3">
            <w:pPr>
              <w:pStyle w:val="TAC"/>
              <w:rPr>
                <w:rFonts w:eastAsia="SimSun"/>
                <w:lang w:eastAsia="zh-CN"/>
              </w:rPr>
            </w:pPr>
            <w:r w:rsidRPr="00967518">
              <w:rPr>
                <w:rFonts w:eastAsia="SimSun"/>
                <w:lang w:eastAsia="zh-CN"/>
              </w:rPr>
              <w:t>n34</w:t>
            </w:r>
          </w:p>
        </w:tc>
        <w:tc>
          <w:tcPr>
            <w:tcW w:w="1008" w:type="dxa"/>
            <w:tcBorders>
              <w:top w:val="single" w:sz="4" w:space="0" w:color="auto"/>
              <w:left w:val="single" w:sz="4" w:space="0" w:color="auto"/>
              <w:bottom w:val="single" w:sz="4" w:space="0" w:color="auto"/>
              <w:right w:val="single" w:sz="4" w:space="0" w:color="auto"/>
            </w:tcBorders>
            <w:vAlign w:val="center"/>
          </w:tcPr>
          <w:p w14:paraId="6A90C841" w14:textId="77777777" w:rsidR="005E03F6" w:rsidRPr="00967518" w:rsidRDefault="005E03F6" w:rsidP="00035DA3">
            <w:pPr>
              <w:pStyle w:val="TAC"/>
            </w:pPr>
            <w:r w:rsidRPr="00967518">
              <w:t>29</w:t>
            </w:r>
            <w:r w:rsidRPr="00967518">
              <w:rPr>
                <w:rFonts w:eastAsia="SimSun"/>
                <w:vertAlign w:val="superscript"/>
                <w:lang w:eastAsia="zh-CN"/>
              </w:rPr>
              <w:t>5</w:t>
            </w:r>
          </w:p>
        </w:tc>
        <w:tc>
          <w:tcPr>
            <w:tcW w:w="1067" w:type="dxa"/>
            <w:tcBorders>
              <w:top w:val="single" w:sz="4" w:space="0" w:color="auto"/>
              <w:left w:val="single" w:sz="4" w:space="0" w:color="auto"/>
              <w:bottom w:val="single" w:sz="4" w:space="0" w:color="auto"/>
              <w:right w:val="single" w:sz="4" w:space="0" w:color="auto"/>
            </w:tcBorders>
            <w:vAlign w:val="center"/>
          </w:tcPr>
          <w:p w14:paraId="4F5F60F2" w14:textId="77777777" w:rsidR="005E03F6" w:rsidRPr="00967518" w:rsidRDefault="005E03F6" w:rsidP="00035DA3">
            <w:pPr>
              <w:pStyle w:val="TAC"/>
            </w:pPr>
            <w:r w:rsidRPr="00967518">
              <w:t>+2+TT/-3-TT</w:t>
            </w:r>
          </w:p>
        </w:tc>
        <w:tc>
          <w:tcPr>
            <w:tcW w:w="1008" w:type="dxa"/>
            <w:tcBorders>
              <w:top w:val="single" w:sz="4" w:space="0" w:color="auto"/>
              <w:left w:val="single" w:sz="4" w:space="0" w:color="auto"/>
              <w:bottom w:val="single" w:sz="4" w:space="0" w:color="auto"/>
              <w:right w:val="single" w:sz="4" w:space="0" w:color="auto"/>
            </w:tcBorders>
            <w:vAlign w:val="center"/>
          </w:tcPr>
          <w:p w14:paraId="1916FD02" w14:textId="77777777" w:rsidR="005E03F6" w:rsidRPr="00967518" w:rsidRDefault="005E03F6" w:rsidP="00035DA3">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1F4E815" w14:textId="77777777" w:rsidR="005E03F6" w:rsidRPr="00967518" w:rsidRDefault="005E03F6" w:rsidP="00035DA3">
            <w:pPr>
              <w:pStyle w:val="TAC"/>
            </w:pPr>
          </w:p>
        </w:tc>
        <w:tc>
          <w:tcPr>
            <w:tcW w:w="919" w:type="dxa"/>
            <w:tcBorders>
              <w:top w:val="single" w:sz="4" w:space="0" w:color="auto"/>
              <w:left w:val="single" w:sz="4" w:space="0" w:color="auto"/>
              <w:bottom w:val="single" w:sz="4" w:space="0" w:color="auto"/>
              <w:right w:val="single" w:sz="4" w:space="0" w:color="auto"/>
            </w:tcBorders>
            <w:vAlign w:val="center"/>
          </w:tcPr>
          <w:p w14:paraId="4B782381" w14:textId="77777777" w:rsidR="005E03F6" w:rsidRPr="00967518" w:rsidRDefault="005E03F6" w:rsidP="00035DA3">
            <w:pPr>
              <w:pStyle w:val="TAC"/>
            </w:pPr>
          </w:p>
        </w:tc>
        <w:tc>
          <w:tcPr>
            <w:tcW w:w="1257" w:type="dxa"/>
            <w:tcBorders>
              <w:top w:val="single" w:sz="4" w:space="0" w:color="auto"/>
              <w:left w:val="single" w:sz="4" w:space="0" w:color="auto"/>
              <w:bottom w:val="single" w:sz="4" w:space="0" w:color="auto"/>
              <w:right w:val="single" w:sz="4" w:space="0" w:color="auto"/>
            </w:tcBorders>
            <w:vAlign w:val="center"/>
          </w:tcPr>
          <w:p w14:paraId="5AF6D657" w14:textId="77777777" w:rsidR="005E03F6" w:rsidRPr="00967518" w:rsidRDefault="005E03F6" w:rsidP="00035DA3">
            <w:pPr>
              <w:pStyle w:val="TAC"/>
            </w:pPr>
          </w:p>
        </w:tc>
      </w:tr>
      <w:tr w:rsidR="004F3418" w:rsidRPr="00967518" w14:paraId="646FD3CF" w14:textId="77777777" w:rsidTr="00035DA3">
        <w:tblPrEx>
          <w:tblLook w:val="04A0" w:firstRow="1" w:lastRow="0" w:firstColumn="1" w:lastColumn="0" w:noHBand="0" w:noVBand="1"/>
        </w:tblPrEx>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5774454" w14:textId="065E929D" w:rsidR="004F3418" w:rsidRPr="00967518" w:rsidRDefault="004F3418" w:rsidP="004F3418">
            <w:pPr>
              <w:pStyle w:val="TAC"/>
              <w:rPr>
                <w:rFonts w:eastAsia="SimSun"/>
                <w:lang w:eastAsia="zh-CN"/>
              </w:rPr>
            </w:pPr>
            <w:r w:rsidRPr="00967518">
              <w:rPr>
                <w:rFonts w:eastAsia="SimSun"/>
                <w:lang w:eastAsia="zh-CN"/>
              </w:rPr>
              <w:t>n39</w:t>
            </w:r>
          </w:p>
        </w:tc>
        <w:tc>
          <w:tcPr>
            <w:tcW w:w="1008" w:type="dxa"/>
            <w:tcBorders>
              <w:top w:val="single" w:sz="4" w:space="0" w:color="auto"/>
              <w:left w:val="single" w:sz="4" w:space="0" w:color="auto"/>
              <w:bottom w:val="single" w:sz="4" w:space="0" w:color="auto"/>
              <w:right w:val="single" w:sz="4" w:space="0" w:color="auto"/>
            </w:tcBorders>
            <w:vAlign w:val="center"/>
          </w:tcPr>
          <w:p w14:paraId="0B8521D0" w14:textId="752B3479" w:rsidR="004F3418" w:rsidRPr="00967518" w:rsidRDefault="004F3418" w:rsidP="004F3418">
            <w:pPr>
              <w:pStyle w:val="TAC"/>
            </w:pPr>
            <w:r w:rsidRPr="00967518">
              <w:t>29</w:t>
            </w:r>
            <w:r w:rsidRPr="00967518">
              <w:rPr>
                <w:rFonts w:eastAsia="SimSun"/>
                <w:vertAlign w:val="superscript"/>
                <w:lang w:eastAsia="zh-CN"/>
              </w:rPr>
              <w:t>5</w:t>
            </w:r>
          </w:p>
        </w:tc>
        <w:tc>
          <w:tcPr>
            <w:tcW w:w="1067" w:type="dxa"/>
            <w:tcBorders>
              <w:top w:val="single" w:sz="4" w:space="0" w:color="auto"/>
              <w:left w:val="single" w:sz="4" w:space="0" w:color="auto"/>
              <w:bottom w:val="single" w:sz="4" w:space="0" w:color="auto"/>
              <w:right w:val="single" w:sz="4" w:space="0" w:color="auto"/>
            </w:tcBorders>
            <w:vAlign w:val="center"/>
          </w:tcPr>
          <w:p w14:paraId="0D6ECD22" w14:textId="158902F1" w:rsidR="004F3418" w:rsidRPr="00967518" w:rsidRDefault="004F3418" w:rsidP="004F3418">
            <w:pPr>
              <w:pStyle w:val="TAC"/>
            </w:pPr>
            <w:r w:rsidRPr="00967518">
              <w:t>+2+TT/-3-TT</w:t>
            </w:r>
          </w:p>
        </w:tc>
        <w:tc>
          <w:tcPr>
            <w:tcW w:w="1008" w:type="dxa"/>
            <w:tcBorders>
              <w:top w:val="single" w:sz="4" w:space="0" w:color="auto"/>
              <w:left w:val="single" w:sz="4" w:space="0" w:color="auto"/>
              <w:bottom w:val="single" w:sz="4" w:space="0" w:color="auto"/>
              <w:right w:val="single" w:sz="4" w:space="0" w:color="auto"/>
            </w:tcBorders>
            <w:vAlign w:val="center"/>
          </w:tcPr>
          <w:p w14:paraId="6EC0370A" w14:textId="77777777" w:rsidR="004F3418" w:rsidRPr="00967518" w:rsidRDefault="004F3418" w:rsidP="004F341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F0C627B" w14:textId="77777777" w:rsidR="004F3418" w:rsidRPr="00967518" w:rsidRDefault="004F3418" w:rsidP="004F3418">
            <w:pPr>
              <w:pStyle w:val="TAC"/>
            </w:pPr>
          </w:p>
        </w:tc>
        <w:tc>
          <w:tcPr>
            <w:tcW w:w="919" w:type="dxa"/>
            <w:tcBorders>
              <w:top w:val="single" w:sz="4" w:space="0" w:color="auto"/>
              <w:left w:val="single" w:sz="4" w:space="0" w:color="auto"/>
              <w:bottom w:val="single" w:sz="4" w:space="0" w:color="auto"/>
              <w:right w:val="single" w:sz="4" w:space="0" w:color="auto"/>
            </w:tcBorders>
            <w:vAlign w:val="center"/>
          </w:tcPr>
          <w:p w14:paraId="792AFF97" w14:textId="77777777" w:rsidR="004F3418" w:rsidRPr="00967518" w:rsidRDefault="004F3418" w:rsidP="004F3418">
            <w:pPr>
              <w:pStyle w:val="TAC"/>
            </w:pPr>
          </w:p>
        </w:tc>
        <w:tc>
          <w:tcPr>
            <w:tcW w:w="1257" w:type="dxa"/>
            <w:tcBorders>
              <w:top w:val="single" w:sz="4" w:space="0" w:color="auto"/>
              <w:left w:val="single" w:sz="4" w:space="0" w:color="auto"/>
              <w:bottom w:val="single" w:sz="4" w:space="0" w:color="auto"/>
              <w:right w:val="single" w:sz="4" w:space="0" w:color="auto"/>
            </w:tcBorders>
            <w:vAlign w:val="center"/>
          </w:tcPr>
          <w:p w14:paraId="019C4E2D" w14:textId="77777777" w:rsidR="004F3418" w:rsidRPr="00967518" w:rsidRDefault="004F3418" w:rsidP="004F3418">
            <w:pPr>
              <w:pStyle w:val="TAC"/>
            </w:pPr>
          </w:p>
        </w:tc>
      </w:tr>
      <w:tr w:rsidR="005E03F6" w:rsidRPr="00967518" w14:paraId="33C8A01C" w14:textId="77777777" w:rsidTr="00035DA3">
        <w:tblPrEx>
          <w:tblLook w:val="04A0" w:firstRow="1" w:lastRow="0" w:firstColumn="1" w:lastColumn="0" w:noHBand="0" w:noVBand="1"/>
        </w:tblPrEx>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02DFF9E" w14:textId="77777777" w:rsidR="005E03F6" w:rsidRPr="00967518" w:rsidRDefault="005E03F6" w:rsidP="00035DA3">
            <w:pPr>
              <w:pStyle w:val="TAC"/>
            </w:pPr>
            <w:r w:rsidRPr="00967518">
              <w:rPr>
                <w:rFonts w:eastAsia="SimSun"/>
                <w:lang w:eastAsia="zh-CN"/>
              </w:rPr>
              <w:t>n40</w:t>
            </w:r>
          </w:p>
        </w:tc>
        <w:tc>
          <w:tcPr>
            <w:tcW w:w="1008" w:type="dxa"/>
            <w:tcBorders>
              <w:top w:val="single" w:sz="4" w:space="0" w:color="auto"/>
              <w:left w:val="single" w:sz="4" w:space="0" w:color="auto"/>
              <w:bottom w:val="single" w:sz="4" w:space="0" w:color="auto"/>
              <w:right w:val="single" w:sz="4" w:space="0" w:color="auto"/>
            </w:tcBorders>
            <w:vAlign w:val="center"/>
          </w:tcPr>
          <w:p w14:paraId="1FB41E8D" w14:textId="77777777" w:rsidR="005E03F6" w:rsidRPr="00967518" w:rsidRDefault="005E03F6" w:rsidP="00035DA3">
            <w:pPr>
              <w:pStyle w:val="TAC"/>
            </w:pPr>
            <w:r w:rsidRPr="00967518">
              <w:t>29</w:t>
            </w:r>
            <w:r w:rsidRPr="00967518">
              <w:rPr>
                <w:rFonts w:eastAsia="SimSun"/>
                <w:vertAlign w:val="superscript"/>
                <w:lang w:eastAsia="zh-CN"/>
              </w:rPr>
              <w:t>5</w:t>
            </w:r>
          </w:p>
        </w:tc>
        <w:tc>
          <w:tcPr>
            <w:tcW w:w="1067" w:type="dxa"/>
            <w:tcBorders>
              <w:top w:val="single" w:sz="4" w:space="0" w:color="auto"/>
              <w:left w:val="single" w:sz="4" w:space="0" w:color="auto"/>
              <w:bottom w:val="single" w:sz="4" w:space="0" w:color="auto"/>
              <w:right w:val="single" w:sz="4" w:space="0" w:color="auto"/>
            </w:tcBorders>
            <w:vAlign w:val="center"/>
          </w:tcPr>
          <w:p w14:paraId="5C04CC01" w14:textId="77777777" w:rsidR="005E03F6" w:rsidRPr="00967518" w:rsidRDefault="005E03F6" w:rsidP="00035DA3">
            <w:pPr>
              <w:pStyle w:val="TAC"/>
            </w:pPr>
            <w:r w:rsidRPr="00967518">
              <w:t>+2+TT/-3-TT</w:t>
            </w:r>
          </w:p>
        </w:tc>
        <w:tc>
          <w:tcPr>
            <w:tcW w:w="1008" w:type="dxa"/>
            <w:tcBorders>
              <w:top w:val="single" w:sz="4" w:space="0" w:color="auto"/>
              <w:left w:val="single" w:sz="4" w:space="0" w:color="auto"/>
              <w:bottom w:val="single" w:sz="4" w:space="0" w:color="auto"/>
              <w:right w:val="single" w:sz="4" w:space="0" w:color="auto"/>
            </w:tcBorders>
            <w:vAlign w:val="center"/>
          </w:tcPr>
          <w:p w14:paraId="3F1338D3" w14:textId="77777777" w:rsidR="005E03F6" w:rsidRPr="00967518" w:rsidRDefault="005E03F6" w:rsidP="00035DA3">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F77D729" w14:textId="77777777" w:rsidR="005E03F6" w:rsidRPr="00967518" w:rsidRDefault="005E03F6" w:rsidP="00035DA3">
            <w:pPr>
              <w:pStyle w:val="TAC"/>
            </w:pPr>
          </w:p>
        </w:tc>
        <w:tc>
          <w:tcPr>
            <w:tcW w:w="919" w:type="dxa"/>
            <w:tcBorders>
              <w:top w:val="single" w:sz="4" w:space="0" w:color="auto"/>
              <w:left w:val="single" w:sz="4" w:space="0" w:color="auto"/>
              <w:bottom w:val="single" w:sz="4" w:space="0" w:color="auto"/>
              <w:right w:val="single" w:sz="4" w:space="0" w:color="auto"/>
            </w:tcBorders>
            <w:vAlign w:val="center"/>
          </w:tcPr>
          <w:p w14:paraId="138617F0" w14:textId="77777777" w:rsidR="005E03F6" w:rsidRPr="00967518" w:rsidRDefault="005E03F6" w:rsidP="00035DA3">
            <w:pPr>
              <w:pStyle w:val="TAC"/>
            </w:pPr>
          </w:p>
        </w:tc>
        <w:tc>
          <w:tcPr>
            <w:tcW w:w="1257" w:type="dxa"/>
            <w:tcBorders>
              <w:top w:val="single" w:sz="4" w:space="0" w:color="auto"/>
              <w:left w:val="single" w:sz="4" w:space="0" w:color="auto"/>
              <w:bottom w:val="single" w:sz="4" w:space="0" w:color="auto"/>
              <w:right w:val="single" w:sz="4" w:space="0" w:color="auto"/>
            </w:tcBorders>
            <w:vAlign w:val="center"/>
          </w:tcPr>
          <w:p w14:paraId="1A511613" w14:textId="77777777" w:rsidR="005E03F6" w:rsidRPr="00967518" w:rsidRDefault="005E03F6" w:rsidP="00035DA3">
            <w:pPr>
              <w:pStyle w:val="TAC"/>
            </w:pPr>
          </w:p>
        </w:tc>
      </w:tr>
      <w:tr w:rsidR="000564EB" w:rsidRPr="00967518" w14:paraId="034512EA"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A034BFE" w14:textId="77777777" w:rsidR="000564EB" w:rsidRPr="00967518" w:rsidRDefault="000564EB" w:rsidP="006A05CB">
            <w:pPr>
              <w:pStyle w:val="TAC"/>
            </w:pPr>
            <w:r w:rsidRPr="00967518">
              <w:t>n41</w:t>
            </w:r>
          </w:p>
        </w:tc>
        <w:tc>
          <w:tcPr>
            <w:tcW w:w="1008" w:type="dxa"/>
            <w:tcBorders>
              <w:top w:val="single" w:sz="4" w:space="0" w:color="auto"/>
              <w:left w:val="single" w:sz="4" w:space="0" w:color="auto"/>
              <w:bottom w:val="single" w:sz="4" w:space="0" w:color="auto"/>
              <w:right w:val="single" w:sz="4" w:space="0" w:color="auto"/>
            </w:tcBorders>
            <w:vAlign w:val="center"/>
          </w:tcPr>
          <w:p w14:paraId="4B8743B6" w14:textId="77777777" w:rsidR="000564EB" w:rsidRPr="00967518" w:rsidRDefault="000564EB" w:rsidP="006A05CB">
            <w:pPr>
              <w:pStyle w:val="TAC"/>
            </w:pPr>
            <w:r w:rsidRPr="00967518">
              <w:t>29</w:t>
            </w:r>
            <w:r w:rsidRPr="00967518">
              <w:rPr>
                <w:rFonts w:eastAsia="SimSun"/>
                <w:vertAlign w:val="superscript"/>
                <w:lang w:eastAsia="zh-CN"/>
              </w:rPr>
              <w:t>5</w:t>
            </w:r>
          </w:p>
        </w:tc>
        <w:tc>
          <w:tcPr>
            <w:tcW w:w="1067" w:type="dxa"/>
            <w:tcBorders>
              <w:top w:val="single" w:sz="4" w:space="0" w:color="auto"/>
              <w:left w:val="single" w:sz="4" w:space="0" w:color="auto"/>
              <w:bottom w:val="single" w:sz="4" w:space="0" w:color="auto"/>
              <w:right w:val="single" w:sz="4" w:space="0" w:color="auto"/>
            </w:tcBorders>
            <w:vAlign w:val="center"/>
          </w:tcPr>
          <w:p w14:paraId="1F3D814C" w14:textId="77777777" w:rsidR="000564EB" w:rsidRPr="00967518" w:rsidRDefault="000564EB" w:rsidP="006A05CB">
            <w:pPr>
              <w:pStyle w:val="TAC"/>
            </w:pPr>
            <w:r w:rsidRPr="00967518">
              <w:t>+2+TT/-3</w:t>
            </w:r>
            <w:r w:rsidRPr="00967518">
              <w:rPr>
                <w:rFonts w:eastAsia="SimSun"/>
                <w:vertAlign w:val="superscript"/>
                <w:lang w:eastAsia="zh-CN"/>
              </w:rPr>
              <w:t>3</w:t>
            </w:r>
            <w:r w:rsidRPr="00967518">
              <w:t>-TT</w:t>
            </w:r>
          </w:p>
        </w:tc>
        <w:tc>
          <w:tcPr>
            <w:tcW w:w="1008" w:type="dxa"/>
            <w:tcBorders>
              <w:top w:val="single" w:sz="4" w:space="0" w:color="auto"/>
              <w:left w:val="single" w:sz="4" w:space="0" w:color="auto"/>
              <w:bottom w:val="single" w:sz="4" w:space="0" w:color="auto"/>
              <w:right w:val="single" w:sz="4" w:space="0" w:color="auto"/>
            </w:tcBorders>
            <w:vAlign w:val="center"/>
          </w:tcPr>
          <w:p w14:paraId="159614D5"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9A9E926" w14:textId="77777777" w:rsidR="000564EB" w:rsidRPr="00967518" w:rsidRDefault="000564EB" w:rsidP="006A05CB">
            <w:pPr>
              <w:pStyle w:val="TAC"/>
            </w:pPr>
          </w:p>
        </w:tc>
        <w:tc>
          <w:tcPr>
            <w:tcW w:w="919" w:type="dxa"/>
            <w:tcBorders>
              <w:top w:val="single" w:sz="4" w:space="0" w:color="auto"/>
              <w:left w:val="single" w:sz="4" w:space="0" w:color="auto"/>
              <w:bottom w:val="single" w:sz="4" w:space="0" w:color="auto"/>
              <w:right w:val="single" w:sz="4" w:space="0" w:color="auto"/>
            </w:tcBorders>
            <w:vAlign w:val="center"/>
          </w:tcPr>
          <w:p w14:paraId="4662325E"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vAlign w:val="center"/>
          </w:tcPr>
          <w:p w14:paraId="403318A4" w14:textId="77777777" w:rsidR="000564EB" w:rsidRPr="00967518" w:rsidRDefault="000564EB" w:rsidP="006A05CB">
            <w:pPr>
              <w:pStyle w:val="TAC"/>
            </w:pPr>
          </w:p>
        </w:tc>
      </w:tr>
      <w:tr w:rsidR="000564EB" w:rsidRPr="00967518" w14:paraId="54146B86"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BF34B7D" w14:textId="77777777" w:rsidR="000564EB" w:rsidRPr="00967518" w:rsidRDefault="000564EB" w:rsidP="006A05CB">
            <w:pPr>
              <w:pStyle w:val="TAC"/>
            </w:pPr>
            <w:r w:rsidRPr="00967518">
              <w:t>n77</w:t>
            </w:r>
          </w:p>
        </w:tc>
        <w:tc>
          <w:tcPr>
            <w:tcW w:w="1008" w:type="dxa"/>
            <w:tcBorders>
              <w:top w:val="single" w:sz="4" w:space="0" w:color="auto"/>
              <w:left w:val="single" w:sz="4" w:space="0" w:color="auto"/>
              <w:bottom w:val="single" w:sz="4" w:space="0" w:color="auto"/>
              <w:right w:val="single" w:sz="4" w:space="0" w:color="auto"/>
            </w:tcBorders>
            <w:vAlign w:val="center"/>
          </w:tcPr>
          <w:p w14:paraId="0FA3C1E6" w14:textId="77777777" w:rsidR="000564EB" w:rsidRPr="00967518" w:rsidRDefault="000564EB" w:rsidP="006A05CB">
            <w:pPr>
              <w:pStyle w:val="TAC"/>
            </w:pPr>
            <w:r w:rsidRPr="00967518">
              <w:t>29</w:t>
            </w:r>
            <w:r w:rsidRPr="00967518">
              <w:rPr>
                <w:vertAlign w:val="superscript"/>
              </w:rPr>
              <w:t>5</w:t>
            </w:r>
          </w:p>
        </w:tc>
        <w:tc>
          <w:tcPr>
            <w:tcW w:w="1067" w:type="dxa"/>
            <w:tcBorders>
              <w:top w:val="single" w:sz="4" w:space="0" w:color="auto"/>
              <w:left w:val="single" w:sz="4" w:space="0" w:color="auto"/>
              <w:bottom w:val="single" w:sz="4" w:space="0" w:color="auto"/>
              <w:right w:val="single" w:sz="4" w:space="0" w:color="auto"/>
            </w:tcBorders>
            <w:vAlign w:val="center"/>
          </w:tcPr>
          <w:p w14:paraId="1852439A" w14:textId="77777777" w:rsidR="000564EB" w:rsidRPr="00967518" w:rsidRDefault="000564EB" w:rsidP="006A05CB">
            <w:pPr>
              <w:pStyle w:val="TAC"/>
            </w:pPr>
            <w:r w:rsidRPr="00967518">
              <w:t>+2+TT/-3-TT</w:t>
            </w:r>
          </w:p>
        </w:tc>
        <w:tc>
          <w:tcPr>
            <w:tcW w:w="1008" w:type="dxa"/>
            <w:tcBorders>
              <w:top w:val="single" w:sz="4" w:space="0" w:color="auto"/>
              <w:left w:val="single" w:sz="4" w:space="0" w:color="auto"/>
              <w:bottom w:val="single" w:sz="4" w:space="0" w:color="auto"/>
              <w:right w:val="single" w:sz="4" w:space="0" w:color="auto"/>
            </w:tcBorders>
            <w:vAlign w:val="center"/>
          </w:tcPr>
          <w:p w14:paraId="26F8383C"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1B922A5B" w14:textId="77777777" w:rsidR="000564EB" w:rsidRPr="00967518" w:rsidRDefault="000564EB"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516FAB01"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44002190" w14:textId="77777777" w:rsidR="000564EB" w:rsidRPr="00967518" w:rsidRDefault="000564EB" w:rsidP="006A05CB">
            <w:pPr>
              <w:pStyle w:val="TAC"/>
            </w:pPr>
          </w:p>
        </w:tc>
      </w:tr>
      <w:tr w:rsidR="000564EB" w:rsidRPr="00967518" w14:paraId="7CAA8CF0"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E6DE832" w14:textId="77777777" w:rsidR="000564EB" w:rsidRPr="00967518" w:rsidRDefault="000564EB" w:rsidP="006A05CB">
            <w:pPr>
              <w:pStyle w:val="TAC"/>
            </w:pPr>
            <w:r w:rsidRPr="00967518">
              <w:t>n78</w:t>
            </w:r>
          </w:p>
        </w:tc>
        <w:tc>
          <w:tcPr>
            <w:tcW w:w="1008" w:type="dxa"/>
            <w:tcBorders>
              <w:top w:val="single" w:sz="4" w:space="0" w:color="auto"/>
              <w:left w:val="single" w:sz="4" w:space="0" w:color="auto"/>
              <w:bottom w:val="single" w:sz="4" w:space="0" w:color="auto"/>
              <w:right w:val="single" w:sz="4" w:space="0" w:color="auto"/>
            </w:tcBorders>
            <w:vAlign w:val="center"/>
          </w:tcPr>
          <w:p w14:paraId="49718AF3" w14:textId="77777777" w:rsidR="000564EB" w:rsidRPr="00967518" w:rsidRDefault="000564EB" w:rsidP="006A05CB">
            <w:pPr>
              <w:pStyle w:val="TAC"/>
            </w:pPr>
            <w:r w:rsidRPr="00967518">
              <w:t>29</w:t>
            </w:r>
            <w:r w:rsidRPr="00967518">
              <w:rPr>
                <w:vertAlign w:val="superscript"/>
              </w:rPr>
              <w:t>5</w:t>
            </w:r>
          </w:p>
        </w:tc>
        <w:tc>
          <w:tcPr>
            <w:tcW w:w="1067" w:type="dxa"/>
            <w:tcBorders>
              <w:top w:val="single" w:sz="4" w:space="0" w:color="auto"/>
              <w:left w:val="single" w:sz="4" w:space="0" w:color="auto"/>
              <w:bottom w:val="single" w:sz="4" w:space="0" w:color="auto"/>
              <w:right w:val="single" w:sz="4" w:space="0" w:color="auto"/>
            </w:tcBorders>
            <w:vAlign w:val="center"/>
          </w:tcPr>
          <w:p w14:paraId="23EC5C61" w14:textId="77777777" w:rsidR="000564EB" w:rsidRPr="00967518" w:rsidRDefault="000564EB" w:rsidP="006A05CB">
            <w:pPr>
              <w:pStyle w:val="TAC"/>
            </w:pPr>
            <w:r w:rsidRPr="00967518">
              <w:t>+2+TT/-3-TT</w:t>
            </w:r>
          </w:p>
        </w:tc>
        <w:tc>
          <w:tcPr>
            <w:tcW w:w="1008" w:type="dxa"/>
            <w:tcBorders>
              <w:top w:val="single" w:sz="4" w:space="0" w:color="auto"/>
              <w:left w:val="single" w:sz="4" w:space="0" w:color="auto"/>
              <w:bottom w:val="single" w:sz="4" w:space="0" w:color="auto"/>
              <w:right w:val="single" w:sz="4" w:space="0" w:color="auto"/>
            </w:tcBorders>
            <w:vAlign w:val="center"/>
          </w:tcPr>
          <w:p w14:paraId="3DA0AF62"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8751AA4" w14:textId="77777777" w:rsidR="000564EB" w:rsidRPr="00967518" w:rsidRDefault="000564EB"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1F8BEFD4"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tcPr>
          <w:p w14:paraId="567C6138" w14:textId="77777777" w:rsidR="000564EB" w:rsidRPr="00967518" w:rsidRDefault="000564EB" w:rsidP="006A05CB">
            <w:pPr>
              <w:pStyle w:val="TAC"/>
            </w:pPr>
          </w:p>
        </w:tc>
      </w:tr>
      <w:tr w:rsidR="000564EB" w:rsidRPr="00967518" w14:paraId="246CE5BE" w14:textId="77777777" w:rsidTr="006A05CB">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5EDCD19" w14:textId="77777777" w:rsidR="000564EB" w:rsidRPr="00967518" w:rsidRDefault="000564EB" w:rsidP="006A05CB">
            <w:pPr>
              <w:pStyle w:val="TAC"/>
            </w:pPr>
            <w:r w:rsidRPr="00967518">
              <w:t>n79</w:t>
            </w:r>
          </w:p>
        </w:tc>
        <w:tc>
          <w:tcPr>
            <w:tcW w:w="1008" w:type="dxa"/>
            <w:tcBorders>
              <w:top w:val="single" w:sz="4" w:space="0" w:color="auto"/>
              <w:left w:val="single" w:sz="4" w:space="0" w:color="auto"/>
              <w:bottom w:val="single" w:sz="4" w:space="0" w:color="auto"/>
              <w:right w:val="single" w:sz="4" w:space="0" w:color="auto"/>
            </w:tcBorders>
            <w:vAlign w:val="center"/>
          </w:tcPr>
          <w:p w14:paraId="7EE1FFEF" w14:textId="77777777" w:rsidR="000564EB" w:rsidRPr="00967518" w:rsidRDefault="000564EB" w:rsidP="006A05CB">
            <w:pPr>
              <w:pStyle w:val="TAC"/>
            </w:pPr>
            <w:r w:rsidRPr="00967518">
              <w:t>29</w:t>
            </w:r>
            <w:r w:rsidRPr="00967518">
              <w:rPr>
                <w:vertAlign w:val="superscript"/>
              </w:rPr>
              <w:t>5</w:t>
            </w:r>
          </w:p>
        </w:tc>
        <w:tc>
          <w:tcPr>
            <w:tcW w:w="1067" w:type="dxa"/>
            <w:tcBorders>
              <w:top w:val="single" w:sz="4" w:space="0" w:color="auto"/>
              <w:left w:val="single" w:sz="4" w:space="0" w:color="auto"/>
              <w:bottom w:val="single" w:sz="4" w:space="0" w:color="auto"/>
              <w:right w:val="single" w:sz="4" w:space="0" w:color="auto"/>
            </w:tcBorders>
            <w:vAlign w:val="center"/>
          </w:tcPr>
          <w:p w14:paraId="3F247B72" w14:textId="77777777" w:rsidR="000564EB" w:rsidRPr="00967518" w:rsidRDefault="000564EB" w:rsidP="006A05CB">
            <w:pPr>
              <w:pStyle w:val="TAC"/>
            </w:pPr>
            <w:r w:rsidRPr="00967518">
              <w:t>+2+TT/-3-TT</w:t>
            </w:r>
          </w:p>
        </w:tc>
        <w:tc>
          <w:tcPr>
            <w:tcW w:w="1008" w:type="dxa"/>
            <w:tcBorders>
              <w:top w:val="single" w:sz="4" w:space="0" w:color="auto"/>
              <w:left w:val="single" w:sz="4" w:space="0" w:color="auto"/>
              <w:bottom w:val="single" w:sz="4" w:space="0" w:color="auto"/>
              <w:right w:val="single" w:sz="4" w:space="0" w:color="auto"/>
            </w:tcBorders>
            <w:vAlign w:val="center"/>
          </w:tcPr>
          <w:p w14:paraId="75A0958F" w14:textId="77777777" w:rsidR="000564EB" w:rsidRPr="00967518" w:rsidRDefault="000564EB"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C96844A" w14:textId="77777777" w:rsidR="000564EB" w:rsidRPr="00967518" w:rsidRDefault="000564EB" w:rsidP="006A05CB">
            <w:pPr>
              <w:pStyle w:val="TAC"/>
            </w:pPr>
          </w:p>
        </w:tc>
        <w:tc>
          <w:tcPr>
            <w:tcW w:w="919" w:type="dxa"/>
            <w:tcBorders>
              <w:top w:val="single" w:sz="4" w:space="0" w:color="auto"/>
              <w:left w:val="single" w:sz="4" w:space="0" w:color="auto"/>
              <w:bottom w:val="single" w:sz="4" w:space="0" w:color="auto"/>
              <w:right w:val="single" w:sz="4" w:space="0" w:color="auto"/>
            </w:tcBorders>
            <w:vAlign w:val="center"/>
          </w:tcPr>
          <w:p w14:paraId="255DCFBE" w14:textId="77777777" w:rsidR="000564EB" w:rsidRPr="00967518" w:rsidRDefault="000564EB" w:rsidP="006A05CB">
            <w:pPr>
              <w:pStyle w:val="TAC"/>
            </w:pPr>
          </w:p>
        </w:tc>
        <w:tc>
          <w:tcPr>
            <w:tcW w:w="1257" w:type="dxa"/>
            <w:tcBorders>
              <w:top w:val="single" w:sz="4" w:space="0" w:color="auto"/>
              <w:left w:val="single" w:sz="4" w:space="0" w:color="auto"/>
              <w:bottom w:val="single" w:sz="4" w:space="0" w:color="auto"/>
              <w:right w:val="single" w:sz="4" w:space="0" w:color="auto"/>
            </w:tcBorders>
            <w:vAlign w:val="center"/>
          </w:tcPr>
          <w:p w14:paraId="1AF78318" w14:textId="77777777" w:rsidR="000564EB" w:rsidRPr="00967518" w:rsidRDefault="000564EB" w:rsidP="006A05CB">
            <w:pPr>
              <w:pStyle w:val="TAC"/>
            </w:pPr>
          </w:p>
        </w:tc>
      </w:tr>
      <w:tr w:rsidR="000564EB" w:rsidRPr="00967518" w14:paraId="7FF8751E" w14:textId="77777777" w:rsidTr="006A05CB">
        <w:trPr>
          <w:jc w:val="center"/>
        </w:trPr>
        <w:tc>
          <w:tcPr>
            <w:tcW w:w="7249" w:type="dxa"/>
            <w:gridSpan w:val="7"/>
            <w:tcBorders>
              <w:top w:val="single" w:sz="4" w:space="0" w:color="auto"/>
              <w:left w:val="single" w:sz="4" w:space="0" w:color="auto"/>
              <w:bottom w:val="single" w:sz="4" w:space="0" w:color="auto"/>
              <w:right w:val="single" w:sz="4" w:space="0" w:color="auto"/>
            </w:tcBorders>
            <w:vAlign w:val="center"/>
            <w:hideMark/>
          </w:tcPr>
          <w:p w14:paraId="00B68271" w14:textId="66CF140A" w:rsidR="000564EB" w:rsidRPr="00967518" w:rsidRDefault="000564EB" w:rsidP="006A05CB">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w:t>
            </w:r>
          </w:p>
          <w:p w14:paraId="74B6E969" w14:textId="77777777" w:rsidR="000564EB" w:rsidRPr="00967518" w:rsidRDefault="000564EB" w:rsidP="006A05CB">
            <w:pPr>
              <w:pStyle w:val="TAN"/>
            </w:pPr>
            <w:r w:rsidRPr="00967518">
              <w:t>NOTE 2:</w:t>
            </w:r>
            <w:r w:rsidRPr="00967518">
              <w:tab/>
              <w:t>Power class 3 is default power class unless otherwise stated</w:t>
            </w:r>
          </w:p>
          <w:p w14:paraId="28256279" w14:textId="77777777" w:rsidR="000564EB" w:rsidRPr="00967518" w:rsidRDefault="000564EB" w:rsidP="006A05CB">
            <w:pPr>
              <w:pStyle w:val="TAN"/>
            </w:pPr>
            <w:r w:rsidRPr="00967518">
              <w:t>NOTE 3:</w:t>
            </w:r>
            <w:r w:rsidRPr="00967518">
              <w:tab/>
              <w:t>Refers to the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p>
          <w:p w14:paraId="3D3F8E9A" w14:textId="77777777" w:rsidR="000564EB" w:rsidRPr="00967518" w:rsidRDefault="000564EB" w:rsidP="006A05CB">
            <w:pPr>
              <w:pStyle w:val="TAN"/>
            </w:pPr>
            <w:r w:rsidRPr="00967518">
              <w:t>NOTE 4:</w:t>
            </w:r>
            <w:r w:rsidRPr="00967518">
              <w:tab/>
              <w:t>TT for each frequency and channel bandwidth is specified in Table 6.2G.1.5-3</w:t>
            </w:r>
          </w:p>
          <w:p w14:paraId="4A4E9132" w14:textId="77777777" w:rsidR="000564EB" w:rsidRPr="00967518" w:rsidRDefault="000564EB" w:rsidP="006A05CB">
            <w:pPr>
              <w:pStyle w:val="TAN"/>
            </w:pPr>
            <w:r w:rsidRPr="00967518">
              <w:rPr>
                <w:rFonts w:eastAsia="SimSun" w:cs="Arial"/>
                <w:lang w:eastAsia="zh-CN"/>
              </w:rPr>
              <w:t>NOTE 5:</w:t>
            </w:r>
            <w:r w:rsidRPr="00967518">
              <w:rPr>
                <w:rFonts w:cs="Arial"/>
              </w:rPr>
              <w:tab/>
            </w:r>
            <w:r w:rsidRPr="00967518">
              <w:t>Achieved via dual Tx</w:t>
            </w:r>
          </w:p>
          <w:p w14:paraId="4325108B" w14:textId="77777777" w:rsidR="000564EB" w:rsidRPr="00967518" w:rsidRDefault="000564EB" w:rsidP="006A05CB">
            <w:pPr>
              <w:pStyle w:val="TAN"/>
            </w:pPr>
            <w:r w:rsidRPr="00967518">
              <w:rPr>
                <w:rFonts w:eastAsia="SimSun" w:cs="Arial"/>
                <w:lang w:eastAsia="zh-CN"/>
              </w:rPr>
              <w:t>NOTE 6:</w:t>
            </w:r>
            <w:r w:rsidRPr="00967518">
              <w:rPr>
                <w:rFonts w:cs="Arial"/>
              </w:rPr>
              <w:tab/>
              <w:t>No test required</w:t>
            </w:r>
            <w:r w:rsidRPr="00967518">
              <w:t xml:space="preserve"> since there is no satisfying test points defined.</w:t>
            </w:r>
          </w:p>
        </w:tc>
      </w:tr>
    </w:tbl>
    <w:p w14:paraId="79B1EAD1" w14:textId="77777777" w:rsidR="000564EB" w:rsidRPr="00967518" w:rsidRDefault="000564EB" w:rsidP="000564EB"/>
    <w:p w14:paraId="398A5BEC" w14:textId="77777777" w:rsidR="000564EB" w:rsidRPr="00967518" w:rsidRDefault="000564EB" w:rsidP="000564EB">
      <w:pPr>
        <w:pStyle w:val="TH"/>
      </w:pPr>
      <w:r w:rsidRPr="00967518">
        <w:t>Table 6.2G.1.5-3: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gridCol w:w="1984"/>
      </w:tblGrid>
      <w:tr w:rsidR="000564EB" w:rsidRPr="00967518" w14:paraId="37CE1932"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BF53A4A" w14:textId="77777777" w:rsidR="000564EB" w:rsidRPr="00967518" w:rsidRDefault="000564EB"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59C9DC48" w14:textId="77777777" w:rsidR="000564EB" w:rsidRPr="00967518" w:rsidRDefault="000564EB"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3014A739" w14:textId="77777777" w:rsidR="000564EB" w:rsidRPr="00967518" w:rsidRDefault="000564EB" w:rsidP="006A05CB">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23601338" w14:textId="77777777" w:rsidR="000564EB" w:rsidRPr="00967518" w:rsidRDefault="000564EB" w:rsidP="006A05CB">
            <w:pPr>
              <w:pStyle w:val="TAH"/>
            </w:pPr>
            <w:r w:rsidRPr="00967518">
              <w:t>4.2GHz &lt; f ≤ 6.0GHz</w:t>
            </w:r>
          </w:p>
        </w:tc>
      </w:tr>
      <w:tr w:rsidR="000564EB" w:rsidRPr="00967518" w14:paraId="4DD17E60"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8A9626F" w14:textId="77777777" w:rsidR="000564EB" w:rsidRPr="00967518" w:rsidRDefault="000564EB"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15324346" w14:textId="77777777" w:rsidR="000564EB" w:rsidRPr="00967518" w:rsidRDefault="000564EB" w:rsidP="006A05CB">
            <w:pPr>
              <w:pStyle w:val="TAC"/>
            </w:pPr>
            <w:r w:rsidRPr="00967518">
              <w:t>0.7 dB</w:t>
            </w:r>
          </w:p>
        </w:tc>
        <w:tc>
          <w:tcPr>
            <w:tcW w:w="1984" w:type="dxa"/>
            <w:tcBorders>
              <w:top w:val="single" w:sz="4" w:space="0" w:color="auto"/>
              <w:left w:val="single" w:sz="4" w:space="0" w:color="auto"/>
              <w:bottom w:val="single" w:sz="4" w:space="0" w:color="auto"/>
              <w:right w:val="single" w:sz="4" w:space="0" w:color="auto"/>
            </w:tcBorders>
            <w:vAlign w:val="center"/>
          </w:tcPr>
          <w:p w14:paraId="444B8D27" w14:textId="77777777" w:rsidR="000564EB" w:rsidRPr="00967518" w:rsidRDefault="000564EB"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vAlign w:val="center"/>
          </w:tcPr>
          <w:p w14:paraId="2172D7E7" w14:textId="77777777" w:rsidR="000564EB" w:rsidRPr="00967518" w:rsidRDefault="000564EB" w:rsidP="006A05CB">
            <w:pPr>
              <w:pStyle w:val="TAC"/>
            </w:pPr>
            <w:r w:rsidRPr="00967518">
              <w:t>1.0 dB</w:t>
            </w:r>
          </w:p>
        </w:tc>
      </w:tr>
      <w:tr w:rsidR="000564EB" w:rsidRPr="00967518" w14:paraId="53A29DF2"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8EA1152" w14:textId="77777777" w:rsidR="000564EB" w:rsidRPr="00967518" w:rsidRDefault="000564EB"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46A77EEF" w14:textId="77777777" w:rsidR="000564EB" w:rsidRPr="00967518" w:rsidRDefault="000564EB"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22BD7250" w14:textId="77777777" w:rsidR="000564EB" w:rsidRPr="00967518" w:rsidRDefault="000564EB"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58D73895" w14:textId="77777777" w:rsidR="000564EB" w:rsidRPr="00967518" w:rsidRDefault="000564EB" w:rsidP="006A05CB">
            <w:pPr>
              <w:pStyle w:val="TAC"/>
            </w:pPr>
            <w:r w:rsidRPr="00967518">
              <w:t>1.0 dB</w:t>
            </w:r>
          </w:p>
        </w:tc>
      </w:tr>
    </w:tbl>
    <w:p w14:paraId="061CF170" w14:textId="77777777" w:rsidR="003F32C8" w:rsidRPr="00967518" w:rsidRDefault="003F32C8" w:rsidP="003F32C8">
      <w:pPr>
        <w:rPr>
          <w:rFonts w:eastAsia="Malgun Gothic"/>
          <w:lang w:eastAsia="ko-KR"/>
        </w:rPr>
      </w:pPr>
    </w:p>
    <w:p w14:paraId="1F670977" w14:textId="77777777" w:rsidR="003F32C8" w:rsidRPr="00967518" w:rsidRDefault="003F32C8" w:rsidP="003F32C8">
      <w:pPr>
        <w:pStyle w:val="TH"/>
      </w:pPr>
      <w:r w:rsidRPr="00967518">
        <w:t>Table 6.2G.1.5-4: Maximum Output Power test requirement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tblGrid>
      <w:tr w:rsidR="003F32C8" w:rsidRPr="00967518" w14:paraId="6534907D"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EE2E169" w14:textId="77777777" w:rsidR="003F32C8" w:rsidRPr="00967518" w:rsidRDefault="003F32C8" w:rsidP="002F6753">
            <w:pPr>
              <w:pStyle w:val="TAH"/>
            </w:pPr>
            <w:r w:rsidRPr="00967518">
              <w:t>NR</w:t>
            </w:r>
          </w:p>
          <w:p w14:paraId="70EE6869" w14:textId="77777777" w:rsidR="003F32C8" w:rsidRPr="00967518" w:rsidRDefault="003F32C8" w:rsidP="002F6753">
            <w:pPr>
              <w:pStyle w:val="TAH"/>
            </w:pPr>
            <w:r w:rsidRPr="00967518">
              <w:t>band</w:t>
            </w:r>
          </w:p>
        </w:tc>
        <w:tc>
          <w:tcPr>
            <w:tcW w:w="1008" w:type="dxa"/>
            <w:tcBorders>
              <w:top w:val="single" w:sz="4" w:space="0" w:color="auto"/>
              <w:left w:val="single" w:sz="4" w:space="0" w:color="auto"/>
              <w:bottom w:val="single" w:sz="4" w:space="0" w:color="auto"/>
              <w:right w:val="single" w:sz="4" w:space="0" w:color="auto"/>
            </w:tcBorders>
            <w:hideMark/>
          </w:tcPr>
          <w:p w14:paraId="05287A3C" w14:textId="77777777" w:rsidR="003F32C8" w:rsidRPr="00967518" w:rsidRDefault="003F32C8" w:rsidP="002F6753">
            <w:pPr>
              <w:pStyle w:val="TAH"/>
            </w:pPr>
            <w:r w:rsidRPr="00967518">
              <w:t>Class 1 (dBm)</w:t>
            </w:r>
          </w:p>
        </w:tc>
        <w:tc>
          <w:tcPr>
            <w:tcW w:w="1067" w:type="dxa"/>
            <w:tcBorders>
              <w:top w:val="single" w:sz="4" w:space="0" w:color="auto"/>
              <w:left w:val="single" w:sz="4" w:space="0" w:color="auto"/>
              <w:bottom w:val="single" w:sz="4" w:space="0" w:color="auto"/>
              <w:right w:val="single" w:sz="4" w:space="0" w:color="auto"/>
            </w:tcBorders>
            <w:hideMark/>
          </w:tcPr>
          <w:p w14:paraId="7CE60D76" w14:textId="77777777" w:rsidR="003F32C8" w:rsidRPr="00967518" w:rsidRDefault="003F32C8" w:rsidP="002F6753">
            <w:pPr>
              <w:pStyle w:val="TAH"/>
            </w:pPr>
            <w:r w:rsidRPr="00967518">
              <w:t>Tolerance (dB)</w:t>
            </w:r>
          </w:p>
        </w:tc>
        <w:tc>
          <w:tcPr>
            <w:tcW w:w="1008" w:type="dxa"/>
            <w:tcBorders>
              <w:top w:val="single" w:sz="4" w:space="0" w:color="auto"/>
              <w:left w:val="single" w:sz="4" w:space="0" w:color="auto"/>
              <w:bottom w:val="single" w:sz="4" w:space="0" w:color="auto"/>
              <w:right w:val="single" w:sz="4" w:space="0" w:color="auto"/>
            </w:tcBorders>
            <w:hideMark/>
          </w:tcPr>
          <w:p w14:paraId="209F5484" w14:textId="77777777" w:rsidR="003F32C8" w:rsidRPr="00967518" w:rsidRDefault="003F32C8" w:rsidP="002F6753">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1B7A0E1E" w14:textId="77777777" w:rsidR="003F32C8" w:rsidRPr="00967518" w:rsidRDefault="003F32C8" w:rsidP="002F6753">
            <w:pPr>
              <w:pStyle w:val="TAH"/>
            </w:pPr>
            <w:r w:rsidRPr="00967518">
              <w:t>Tolerance (dB)</w:t>
            </w:r>
          </w:p>
        </w:tc>
        <w:tc>
          <w:tcPr>
            <w:tcW w:w="919" w:type="dxa"/>
            <w:tcBorders>
              <w:top w:val="single" w:sz="4" w:space="0" w:color="auto"/>
              <w:left w:val="single" w:sz="4" w:space="0" w:color="auto"/>
              <w:bottom w:val="single" w:sz="4" w:space="0" w:color="auto"/>
              <w:right w:val="single" w:sz="4" w:space="0" w:color="auto"/>
            </w:tcBorders>
            <w:hideMark/>
          </w:tcPr>
          <w:p w14:paraId="347C5749" w14:textId="77777777" w:rsidR="003F32C8" w:rsidRPr="00967518" w:rsidRDefault="003F32C8" w:rsidP="002F6753">
            <w:pPr>
              <w:pStyle w:val="TAH"/>
            </w:pPr>
            <w:r w:rsidRPr="00967518">
              <w:t>Class 3 (dBm)</w:t>
            </w:r>
          </w:p>
        </w:tc>
        <w:tc>
          <w:tcPr>
            <w:tcW w:w="1257" w:type="dxa"/>
            <w:tcBorders>
              <w:top w:val="single" w:sz="4" w:space="0" w:color="auto"/>
              <w:left w:val="single" w:sz="4" w:space="0" w:color="auto"/>
              <w:bottom w:val="single" w:sz="4" w:space="0" w:color="auto"/>
              <w:right w:val="single" w:sz="4" w:space="0" w:color="auto"/>
            </w:tcBorders>
            <w:hideMark/>
          </w:tcPr>
          <w:p w14:paraId="212D62D0" w14:textId="77777777" w:rsidR="003F32C8" w:rsidRPr="00967518" w:rsidRDefault="003F32C8" w:rsidP="002F6753">
            <w:pPr>
              <w:pStyle w:val="TAH"/>
            </w:pPr>
            <w:r w:rsidRPr="00967518">
              <w:t>Tolerance (dB)</w:t>
            </w:r>
          </w:p>
        </w:tc>
      </w:tr>
      <w:tr w:rsidR="00A7036D" w:rsidRPr="00967518" w14:paraId="6E400A2C"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C97FDD4" w14:textId="77777777" w:rsidR="00A7036D" w:rsidRPr="00967518" w:rsidRDefault="00A7036D" w:rsidP="00A7036D">
            <w:pPr>
              <w:pStyle w:val="TAC"/>
            </w:pPr>
            <w:r w:rsidRPr="00967518">
              <w:t>n1</w:t>
            </w:r>
          </w:p>
        </w:tc>
        <w:tc>
          <w:tcPr>
            <w:tcW w:w="1008" w:type="dxa"/>
            <w:tcBorders>
              <w:top w:val="single" w:sz="4" w:space="0" w:color="auto"/>
              <w:left w:val="single" w:sz="4" w:space="0" w:color="auto"/>
              <w:bottom w:val="single" w:sz="4" w:space="0" w:color="auto"/>
              <w:right w:val="single" w:sz="4" w:space="0" w:color="auto"/>
            </w:tcBorders>
            <w:vAlign w:val="center"/>
          </w:tcPr>
          <w:p w14:paraId="5DF16F80"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124F7844"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0DC5785C"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BA728FA"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06DBEA92"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3DC29E4F" w14:textId="23286595" w:rsidR="00A7036D" w:rsidRPr="00967518" w:rsidRDefault="00A7036D" w:rsidP="00A7036D">
            <w:pPr>
              <w:pStyle w:val="TAC"/>
            </w:pPr>
            <w:r w:rsidRPr="00967518">
              <w:t>+2+TT/-3-TT</w:t>
            </w:r>
          </w:p>
        </w:tc>
      </w:tr>
      <w:tr w:rsidR="00A7036D" w:rsidRPr="00967518" w14:paraId="2DD854EE"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9D33325" w14:textId="77777777" w:rsidR="00A7036D" w:rsidRPr="00967518" w:rsidRDefault="00A7036D" w:rsidP="00A7036D">
            <w:pPr>
              <w:pStyle w:val="TAC"/>
            </w:pPr>
            <w:r w:rsidRPr="00967518">
              <w:t>n2</w:t>
            </w:r>
          </w:p>
        </w:tc>
        <w:tc>
          <w:tcPr>
            <w:tcW w:w="1008" w:type="dxa"/>
            <w:tcBorders>
              <w:top w:val="single" w:sz="4" w:space="0" w:color="auto"/>
              <w:left w:val="single" w:sz="4" w:space="0" w:color="auto"/>
              <w:bottom w:val="single" w:sz="4" w:space="0" w:color="auto"/>
              <w:right w:val="single" w:sz="4" w:space="0" w:color="auto"/>
            </w:tcBorders>
            <w:vAlign w:val="center"/>
          </w:tcPr>
          <w:p w14:paraId="265DE158"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A9AAAB5"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1A93D55F"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46D5B7A"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625B3979"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60B8D536" w14:textId="088683A2"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3096613A"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5F3EFFE8" w14:textId="77777777" w:rsidR="00A7036D" w:rsidRPr="00967518" w:rsidRDefault="00A7036D" w:rsidP="00A7036D">
            <w:pPr>
              <w:pStyle w:val="TAC"/>
            </w:pPr>
            <w:r w:rsidRPr="00967518">
              <w:t>n3</w:t>
            </w:r>
          </w:p>
        </w:tc>
        <w:tc>
          <w:tcPr>
            <w:tcW w:w="1008" w:type="dxa"/>
            <w:tcBorders>
              <w:top w:val="single" w:sz="4" w:space="0" w:color="auto"/>
              <w:left w:val="single" w:sz="4" w:space="0" w:color="auto"/>
              <w:bottom w:val="single" w:sz="4" w:space="0" w:color="auto"/>
              <w:right w:val="single" w:sz="4" w:space="0" w:color="auto"/>
            </w:tcBorders>
          </w:tcPr>
          <w:p w14:paraId="0EEC5222"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1B179694"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72F87664"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40E2D73C"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5967EAD8"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02A93657" w14:textId="6636ED02"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7664CF79"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141CBBB4" w14:textId="77777777" w:rsidR="00A7036D" w:rsidRPr="00967518" w:rsidRDefault="00A7036D" w:rsidP="00A7036D">
            <w:pPr>
              <w:pStyle w:val="TAC"/>
            </w:pPr>
            <w:r w:rsidRPr="00967518">
              <w:t>n5</w:t>
            </w:r>
          </w:p>
        </w:tc>
        <w:tc>
          <w:tcPr>
            <w:tcW w:w="1008" w:type="dxa"/>
            <w:tcBorders>
              <w:top w:val="single" w:sz="4" w:space="0" w:color="auto"/>
              <w:left w:val="single" w:sz="4" w:space="0" w:color="auto"/>
              <w:bottom w:val="single" w:sz="4" w:space="0" w:color="auto"/>
              <w:right w:val="single" w:sz="4" w:space="0" w:color="auto"/>
            </w:tcBorders>
          </w:tcPr>
          <w:p w14:paraId="2D599367"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607893EF"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0CD01689"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25FD5006"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01F3D03F"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0188C11B" w14:textId="642F6135" w:rsidR="00A7036D" w:rsidRPr="00967518" w:rsidRDefault="00A7036D" w:rsidP="00A7036D">
            <w:pPr>
              <w:pStyle w:val="TAC"/>
            </w:pPr>
            <w:r w:rsidRPr="00967518">
              <w:t>+2+TT/-3-TT</w:t>
            </w:r>
          </w:p>
        </w:tc>
      </w:tr>
      <w:tr w:rsidR="00A7036D" w:rsidRPr="00967518" w14:paraId="50F28A14"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14783B4E" w14:textId="77777777" w:rsidR="00A7036D" w:rsidRPr="00967518" w:rsidRDefault="00A7036D" w:rsidP="00A7036D">
            <w:pPr>
              <w:pStyle w:val="TAC"/>
            </w:pPr>
            <w:r w:rsidRPr="00967518">
              <w:t>n7</w:t>
            </w:r>
          </w:p>
        </w:tc>
        <w:tc>
          <w:tcPr>
            <w:tcW w:w="1008" w:type="dxa"/>
            <w:tcBorders>
              <w:top w:val="single" w:sz="4" w:space="0" w:color="auto"/>
              <w:left w:val="single" w:sz="4" w:space="0" w:color="auto"/>
              <w:bottom w:val="single" w:sz="4" w:space="0" w:color="auto"/>
              <w:right w:val="single" w:sz="4" w:space="0" w:color="auto"/>
            </w:tcBorders>
          </w:tcPr>
          <w:p w14:paraId="6387EAC9"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70471DD9"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7350FF32"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055B1AA0"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1319308A"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4867CB64" w14:textId="2E1E6C7A"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0301529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3A7F770" w14:textId="77777777" w:rsidR="00A7036D" w:rsidRPr="00967518" w:rsidRDefault="00A7036D" w:rsidP="00A7036D">
            <w:pPr>
              <w:pStyle w:val="TAC"/>
            </w:pPr>
            <w:r w:rsidRPr="00967518">
              <w:t>n8</w:t>
            </w:r>
          </w:p>
        </w:tc>
        <w:tc>
          <w:tcPr>
            <w:tcW w:w="1008" w:type="dxa"/>
            <w:tcBorders>
              <w:top w:val="single" w:sz="4" w:space="0" w:color="auto"/>
              <w:left w:val="single" w:sz="4" w:space="0" w:color="auto"/>
              <w:bottom w:val="single" w:sz="4" w:space="0" w:color="auto"/>
              <w:right w:val="single" w:sz="4" w:space="0" w:color="auto"/>
            </w:tcBorders>
            <w:vAlign w:val="center"/>
          </w:tcPr>
          <w:p w14:paraId="5DCC32D1"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DC65F6D"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3E47E131"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696F3BC"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48115275"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5B952034" w14:textId="49D012C2"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5B9C12E7"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4CA53AE" w14:textId="77777777" w:rsidR="00A7036D" w:rsidRPr="00967518" w:rsidRDefault="00A7036D" w:rsidP="00A7036D">
            <w:pPr>
              <w:pStyle w:val="TAC"/>
            </w:pPr>
            <w:r w:rsidRPr="00967518">
              <w:t>n12</w:t>
            </w:r>
          </w:p>
        </w:tc>
        <w:tc>
          <w:tcPr>
            <w:tcW w:w="1008" w:type="dxa"/>
            <w:tcBorders>
              <w:top w:val="single" w:sz="4" w:space="0" w:color="auto"/>
              <w:left w:val="single" w:sz="4" w:space="0" w:color="auto"/>
              <w:bottom w:val="single" w:sz="4" w:space="0" w:color="auto"/>
              <w:right w:val="single" w:sz="4" w:space="0" w:color="auto"/>
            </w:tcBorders>
            <w:vAlign w:val="center"/>
          </w:tcPr>
          <w:p w14:paraId="40F91879"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F2CB7C5"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6192C3ED"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6734040"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1E74B955"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7EF6C2CC" w14:textId="3C6B17F0"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09372E4F"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D8E1F6F" w14:textId="77777777" w:rsidR="00A7036D" w:rsidRPr="00967518" w:rsidRDefault="00A7036D" w:rsidP="00A7036D">
            <w:pPr>
              <w:pStyle w:val="TAC"/>
            </w:pPr>
            <w:r w:rsidRPr="00967518">
              <w:t>n14</w:t>
            </w:r>
          </w:p>
        </w:tc>
        <w:tc>
          <w:tcPr>
            <w:tcW w:w="1008" w:type="dxa"/>
            <w:tcBorders>
              <w:top w:val="single" w:sz="4" w:space="0" w:color="auto"/>
              <w:left w:val="single" w:sz="4" w:space="0" w:color="auto"/>
              <w:bottom w:val="single" w:sz="4" w:space="0" w:color="auto"/>
              <w:right w:val="single" w:sz="4" w:space="0" w:color="auto"/>
            </w:tcBorders>
            <w:vAlign w:val="center"/>
          </w:tcPr>
          <w:p w14:paraId="20588DF0"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049F4E7"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3044E4B0"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5299AF2"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4829F886"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0D3018E1" w14:textId="73821C10" w:rsidR="00A7036D" w:rsidRPr="00967518" w:rsidRDefault="00A7036D" w:rsidP="00A7036D">
            <w:pPr>
              <w:pStyle w:val="TAC"/>
            </w:pPr>
            <w:r w:rsidRPr="00967518">
              <w:t>+2+TT/-3-TT</w:t>
            </w:r>
          </w:p>
        </w:tc>
      </w:tr>
      <w:tr w:rsidR="00A7036D" w:rsidRPr="00967518" w14:paraId="3C422C1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24F83384" w14:textId="77777777" w:rsidR="00A7036D" w:rsidRPr="00967518" w:rsidRDefault="00A7036D" w:rsidP="00A7036D">
            <w:pPr>
              <w:pStyle w:val="TAC"/>
            </w:pPr>
            <w:r w:rsidRPr="00967518">
              <w:t>n20</w:t>
            </w:r>
          </w:p>
        </w:tc>
        <w:tc>
          <w:tcPr>
            <w:tcW w:w="1008" w:type="dxa"/>
            <w:tcBorders>
              <w:top w:val="single" w:sz="4" w:space="0" w:color="auto"/>
              <w:left w:val="single" w:sz="4" w:space="0" w:color="auto"/>
              <w:bottom w:val="single" w:sz="4" w:space="0" w:color="auto"/>
              <w:right w:val="single" w:sz="4" w:space="0" w:color="auto"/>
            </w:tcBorders>
          </w:tcPr>
          <w:p w14:paraId="60DD05E0"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1A3741B0"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54DFB23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24C4A114"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26643F7A"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6EE40289" w14:textId="2966B46C"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567D6246"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1A264F7" w14:textId="77777777" w:rsidR="00A7036D" w:rsidRPr="00967518" w:rsidRDefault="00A7036D" w:rsidP="00A7036D">
            <w:pPr>
              <w:pStyle w:val="TAC"/>
              <w:rPr>
                <w:lang w:eastAsia="zh-CN"/>
              </w:rPr>
            </w:pPr>
            <w:r w:rsidRPr="00967518">
              <w:t>n24</w:t>
            </w:r>
          </w:p>
        </w:tc>
        <w:tc>
          <w:tcPr>
            <w:tcW w:w="1008" w:type="dxa"/>
            <w:tcBorders>
              <w:top w:val="single" w:sz="4" w:space="0" w:color="auto"/>
              <w:left w:val="single" w:sz="4" w:space="0" w:color="auto"/>
              <w:bottom w:val="single" w:sz="4" w:space="0" w:color="auto"/>
              <w:right w:val="single" w:sz="4" w:space="0" w:color="auto"/>
            </w:tcBorders>
            <w:vAlign w:val="center"/>
          </w:tcPr>
          <w:p w14:paraId="5E08462C"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E78FC25"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026E0271"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1606B36"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7AFDDF5E"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786F0771" w14:textId="494EFB66" w:rsidR="00A7036D" w:rsidRPr="00967518" w:rsidRDefault="00A7036D" w:rsidP="00A7036D">
            <w:pPr>
              <w:pStyle w:val="TAC"/>
            </w:pPr>
            <w:r w:rsidRPr="00967518">
              <w:t>+2+TT/-3</w:t>
            </w:r>
            <w:r w:rsidRPr="00967518">
              <w:rPr>
                <w:vertAlign w:val="superscript"/>
              </w:rPr>
              <w:t>3</w:t>
            </w:r>
            <w:r w:rsidRPr="00967518">
              <w:t>-TT</w:t>
            </w:r>
          </w:p>
        </w:tc>
      </w:tr>
      <w:tr w:rsidR="00A7036D" w:rsidRPr="00967518" w14:paraId="56EB56D0"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3300ABF" w14:textId="77777777" w:rsidR="00A7036D" w:rsidRPr="00967518" w:rsidRDefault="00A7036D" w:rsidP="00A7036D">
            <w:pPr>
              <w:pStyle w:val="TAC"/>
            </w:pPr>
            <w:r w:rsidRPr="00967518">
              <w:t>n25</w:t>
            </w:r>
          </w:p>
        </w:tc>
        <w:tc>
          <w:tcPr>
            <w:tcW w:w="1008" w:type="dxa"/>
            <w:tcBorders>
              <w:top w:val="single" w:sz="4" w:space="0" w:color="auto"/>
              <w:left w:val="single" w:sz="4" w:space="0" w:color="auto"/>
              <w:bottom w:val="single" w:sz="4" w:space="0" w:color="auto"/>
              <w:right w:val="single" w:sz="4" w:space="0" w:color="auto"/>
            </w:tcBorders>
            <w:vAlign w:val="center"/>
          </w:tcPr>
          <w:p w14:paraId="051909C5"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C988FE0"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73D45EE3"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549147D"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4FA3DA26"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5BF4BC5E" w14:textId="4C8D87D4"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2277522A"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1D6E3C49" w14:textId="77777777" w:rsidR="00A7036D" w:rsidRPr="00967518" w:rsidRDefault="00A7036D" w:rsidP="00A7036D">
            <w:pPr>
              <w:pStyle w:val="TAC"/>
            </w:pPr>
            <w:r w:rsidRPr="00967518">
              <w:t>n26</w:t>
            </w:r>
          </w:p>
        </w:tc>
        <w:tc>
          <w:tcPr>
            <w:tcW w:w="1008" w:type="dxa"/>
            <w:tcBorders>
              <w:top w:val="single" w:sz="4" w:space="0" w:color="auto"/>
              <w:left w:val="single" w:sz="4" w:space="0" w:color="auto"/>
              <w:bottom w:val="single" w:sz="4" w:space="0" w:color="auto"/>
              <w:right w:val="single" w:sz="4" w:space="0" w:color="auto"/>
            </w:tcBorders>
          </w:tcPr>
          <w:p w14:paraId="290B8461"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39E23822"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3690415A"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5727DABB"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2EFF2B40"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0E2AFEA2" w14:textId="759B0513"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68E2BD22"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5697C968" w14:textId="77777777" w:rsidR="00A7036D" w:rsidRPr="00967518" w:rsidRDefault="00A7036D" w:rsidP="00A7036D">
            <w:pPr>
              <w:pStyle w:val="TAC"/>
            </w:pPr>
            <w:r w:rsidRPr="00967518">
              <w:t>n28</w:t>
            </w:r>
          </w:p>
        </w:tc>
        <w:tc>
          <w:tcPr>
            <w:tcW w:w="1008" w:type="dxa"/>
            <w:tcBorders>
              <w:top w:val="single" w:sz="4" w:space="0" w:color="auto"/>
              <w:left w:val="single" w:sz="4" w:space="0" w:color="auto"/>
              <w:bottom w:val="single" w:sz="4" w:space="0" w:color="auto"/>
              <w:right w:val="single" w:sz="4" w:space="0" w:color="auto"/>
            </w:tcBorders>
          </w:tcPr>
          <w:p w14:paraId="181684CF"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32F1AD80"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7C99D918"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352A6681"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36AB3536"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612523FE" w14:textId="571E95DF" w:rsidR="00A7036D" w:rsidRPr="00967518" w:rsidRDefault="00A7036D" w:rsidP="00A7036D">
            <w:pPr>
              <w:pStyle w:val="TAC"/>
            </w:pPr>
            <w:r w:rsidRPr="00967518">
              <w:t>+2+TT/-3-TT</w:t>
            </w:r>
          </w:p>
        </w:tc>
      </w:tr>
      <w:tr w:rsidR="00A7036D" w:rsidRPr="00967518" w14:paraId="3A4F480D"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5D7EB6D6" w14:textId="77777777" w:rsidR="00A7036D" w:rsidRPr="00967518" w:rsidRDefault="00A7036D" w:rsidP="00A7036D">
            <w:pPr>
              <w:pStyle w:val="TAC"/>
            </w:pPr>
            <w:r w:rsidRPr="00967518">
              <w:t>n30</w:t>
            </w:r>
          </w:p>
        </w:tc>
        <w:tc>
          <w:tcPr>
            <w:tcW w:w="1008" w:type="dxa"/>
            <w:tcBorders>
              <w:top w:val="single" w:sz="4" w:space="0" w:color="auto"/>
              <w:left w:val="single" w:sz="4" w:space="0" w:color="auto"/>
              <w:bottom w:val="single" w:sz="4" w:space="0" w:color="auto"/>
              <w:right w:val="single" w:sz="4" w:space="0" w:color="auto"/>
            </w:tcBorders>
          </w:tcPr>
          <w:p w14:paraId="613928C0"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68DD3500"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09472662"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099827DD"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2D3E0DD9"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40A5F907" w14:textId="4B688279" w:rsidR="00A7036D" w:rsidRPr="00967518" w:rsidRDefault="00A7036D" w:rsidP="00A7036D">
            <w:pPr>
              <w:pStyle w:val="TAC"/>
            </w:pPr>
            <w:r w:rsidRPr="00967518">
              <w:t>+2+TT/-3-TT</w:t>
            </w:r>
          </w:p>
        </w:tc>
      </w:tr>
      <w:tr w:rsidR="00A7036D" w:rsidRPr="00967518" w14:paraId="2480553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E8BF1A5" w14:textId="77777777" w:rsidR="00A7036D" w:rsidRPr="00967518" w:rsidRDefault="00A7036D" w:rsidP="00A7036D">
            <w:pPr>
              <w:pStyle w:val="TAC"/>
            </w:pPr>
            <w:r w:rsidRPr="00967518">
              <w:t>n34</w:t>
            </w:r>
          </w:p>
        </w:tc>
        <w:tc>
          <w:tcPr>
            <w:tcW w:w="1008" w:type="dxa"/>
            <w:tcBorders>
              <w:top w:val="single" w:sz="4" w:space="0" w:color="auto"/>
              <w:left w:val="single" w:sz="4" w:space="0" w:color="auto"/>
              <w:bottom w:val="single" w:sz="4" w:space="0" w:color="auto"/>
              <w:right w:val="single" w:sz="4" w:space="0" w:color="auto"/>
            </w:tcBorders>
            <w:vAlign w:val="center"/>
          </w:tcPr>
          <w:p w14:paraId="29C1EF08"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FFBC034"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8094A81"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77C18DF"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5ED2ECF7"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5CD9A448" w14:textId="03623C78" w:rsidR="00A7036D" w:rsidRPr="00967518" w:rsidRDefault="00A7036D" w:rsidP="00A7036D">
            <w:pPr>
              <w:pStyle w:val="TAC"/>
            </w:pPr>
            <w:r w:rsidRPr="00967518">
              <w:t>+2+TT/-3-TT</w:t>
            </w:r>
          </w:p>
        </w:tc>
      </w:tr>
      <w:tr w:rsidR="00A7036D" w:rsidRPr="00967518" w14:paraId="081D18D3"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6A5210DF" w14:textId="77777777" w:rsidR="00A7036D" w:rsidRPr="00967518" w:rsidRDefault="00A7036D" w:rsidP="00A7036D">
            <w:pPr>
              <w:pStyle w:val="TAC"/>
            </w:pPr>
            <w:r w:rsidRPr="00967518">
              <w:t>n38</w:t>
            </w:r>
          </w:p>
        </w:tc>
        <w:tc>
          <w:tcPr>
            <w:tcW w:w="1008" w:type="dxa"/>
            <w:tcBorders>
              <w:top w:val="single" w:sz="4" w:space="0" w:color="auto"/>
              <w:left w:val="single" w:sz="4" w:space="0" w:color="auto"/>
              <w:bottom w:val="single" w:sz="4" w:space="0" w:color="auto"/>
              <w:right w:val="single" w:sz="4" w:space="0" w:color="auto"/>
            </w:tcBorders>
          </w:tcPr>
          <w:p w14:paraId="695E1872"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59DCBAA9"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03F1B8CB"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6B4AFD97"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36EF6C63"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1A1DE669" w14:textId="6AB67945" w:rsidR="00A7036D" w:rsidRPr="00967518" w:rsidRDefault="00A7036D" w:rsidP="00A7036D">
            <w:pPr>
              <w:pStyle w:val="TAC"/>
            </w:pPr>
            <w:r w:rsidRPr="00967518">
              <w:t>+2+TT/-3-TT</w:t>
            </w:r>
          </w:p>
        </w:tc>
      </w:tr>
      <w:tr w:rsidR="00A7036D" w:rsidRPr="00967518" w14:paraId="7745460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F4DFF7D" w14:textId="77777777" w:rsidR="00A7036D" w:rsidRPr="00967518" w:rsidRDefault="00A7036D" w:rsidP="00A7036D">
            <w:pPr>
              <w:pStyle w:val="TAC"/>
            </w:pPr>
            <w:r w:rsidRPr="00967518">
              <w:t>n39</w:t>
            </w:r>
          </w:p>
        </w:tc>
        <w:tc>
          <w:tcPr>
            <w:tcW w:w="1008" w:type="dxa"/>
            <w:tcBorders>
              <w:top w:val="single" w:sz="4" w:space="0" w:color="auto"/>
              <w:left w:val="single" w:sz="4" w:space="0" w:color="auto"/>
              <w:bottom w:val="single" w:sz="4" w:space="0" w:color="auto"/>
              <w:right w:val="single" w:sz="4" w:space="0" w:color="auto"/>
            </w:tcBorders>
            <w:vAlign w:val="center"/>
          </w:tcPr>
          <w:p w14:paraId="4E4F380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025214F"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3B7BB974"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1486643F"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02C074D8"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2C4F3F89" w14:textId="75573650" w:rsidR="00A7036D" w:rsidRPr="00967518" w:rsidRDefault="00A7036D" w:rsidP="00A7036D">
            <w:pPr>
              <w:pStyle w:val="TAC"/>
            </w:pPr>
            <w:r w:rsidRPr="00967518">
              <w:t>+2+TT/-3-TT</w:t>
            </w:r>
          </w:p>
        </w:tc>
      </w:tr>
      <w:tr w:rsidR="00A7036D" w:rsidRPr="00967518" w14:paraId="736BF815"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79C9AE4" w14:textId="77777777" w:rsidR="00A7036D" w:rsidRPr="00967518" w:rsidRDefault="00A7036D" w:rsidP="00A7036D">
            <w:pPr>
              <w:pStyle w:val="TAC"/>
            </w:pPr>
            <w:r w:rsidRPr="00967518">
              <w:t>n40</w:t>
            </w:r>
          </w:p>
        </w:tc>
        <w:tc>
          <w:tcPr>
            <w:tcW w:w="1008" w:type="dxa"/>
            <w:tcBorders>
              <w:top w:val="single" w:sz="4" w:space="0" w:color="auto"/>
              <w:left w:val="single" w:sz="4" w:space="0" w:color="auto"/>
              <w:bottom w:val="single" w:sz="4" w:space="0" w:color="auto"/>
              <w:right w:val="single" w:sz="4" w:space="0" w:color="auto"/>
            </w:tcBorders>
            <w:vAlign w:val="center"/>
          </w:tcPr>
          <w:p w14:paraId="0DEEEB95"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1D062EF"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52704051"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76046EE"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038DFAB2"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78D73728" w14:textId="2DCB8AA2" w:rsidR="00A7036D" w:rsidRPr="00967518" w:rsidRDefault="00A7036D" w:rsidP="00A7036D">
            <w:pPr>
              <w:pStyle w:val="TAC"/>
            </w:pPr>
            <w:r w:rsidRPr="00967518">
              <w:t>+2+TT/-3-TT</w:t>
            </w:r>
          </w:p>
        </w:tc>
      </w:tr>
      <w:tr w:rsidR="00A7036D" w:rsidRPr="00967518" w14:paraId="642E212F"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01935E4" w14:textId="77777777" w:rsidR="00A7036D" w:rsidRPr="00967518" w:rsidRDefault="00A7036D" w:rsidP="00A7036D">
            <w:pPr>
              <w:pStyle w:val="TAC"/>
            </w:pPr>
            <w:r w:rsidRPr="00967518">
              <w:t>n41</w:t>
            </w:r>
          </w:p>
        </w:tc>
        <w:tc>
          <w:tcPr>
            <w:tcW w:w="1008" w:type="dxa"/>
            <w:tcBorders>
              <w:top w:val="single" w:sz="4" w:space="0" w:color="auto"/>
              <w:left w:val="single" w:sz="4" w:space="0" w:color="auto"/>
              <w:bottom w:val="single" w:sz="4" w:space="0" w:color="auto"/>
              <w:right w:val="single" w:sz="4" w:space="0" w:color="auto"/>
            </w:tcBorders>
            <w:vAlign w:val="center"/>
          </w:tcPr>
          <w:p w14:paraId="323533D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E126193"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62360D28"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4EA39FAE"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7631C27B"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6DFED494" w14:textId="079940CF" w:rsidR="00A7036D" w:rsidRPr="00967518" w:rsidRDefault="00A7036D" w:rsidP="00A7036D">
            <w:pPr>
              <w:pStyle w:val="TAC"/>
            </w:pPr>
            <w:r w:rsidRPr="00967518">
              <w:t>+2+TT/-3</w:t>
            </w:r>
            <w:r w:rsidRPr="00967518">
              <w:rPr>
                <w:rFonts w:cs="Arial"/>
                <w:vertAlign w:val="superscript"/>
              </w:rPr>
              <w:t>3</w:t>
            </w:r>
            <w:r w:rsidRPr="00967518">
              <w:t>-TT</w:t>
            </w:r>
          </w:p>
        </w:tc>
      </w:tr>
      <w:tr w:rsidR="00A7036D" w:rsidRPr="00967518" w14:paraId="4A400B9A"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8BBE5CF" w14:textId="77777777" w:rsidR="00A7036D" w:rsidRPr="00967518" w:rsidRDefault="00A7036D" w:rsidP="00A7036D">
            <w:pPr>
              <w:pStyle w:val="TAC"/>
            </w:pPr>
            <w:r w:rsidRPr="00967518">
              <w:t>n48</w:t>
            </w:r>
          </w:p>
        </w:tc>
        <w:tc>
          <w:tcPr>
            <w:tcW w:w="1008" w:type="dxa"/>
            <w:tcBorders>
              <w:top w:val="single" w:sz="4" w:space="0" w:color="auto"/>
              <w:left w:val="single" w:sz="4" w:space="0" w:color="auto"/>
              <w:bottom w:val="single" w:sz="4" w:space="0" w:color="auto"/>
              <w:right w:val="single" w:sz="4" w:space="0" w:color="auto"/>
            </w:tcBorders>
          </w:tcPr>
          <w:p w14:paraId="3B6C18F5"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3D0631EA"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31B5BFB7"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2488A3ED"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290589C6"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54834021" w14:textId="53E04DEB" w:rsidR="00A7036D" w:rsidRPr="00967518" w:rsidRDefault="00A7036D" w:rsidP="00A7036D">
            <w:pPr>
              <w:pStyle w:val="TAC"/>
            </w:pPr>
            <w:r w:rsidRPr="00967518">
              <w:t>+2+TT/-3-TT</w:t>
            </w:r>
          </w:p>
        </w:tc>
      </w:tr>
      <w:tr w:rsidR="00A7036D" w:rsidRPr="00967518" w14:paraId="29EA635C"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609F614" w14:textId="77777777" w:rsidR="00A7036D" w:rsidRPr="00967518" w:rsidRDefault="00A7036D" w:rsidP="00A7036D">
            <w:pPr>
              <w:pStyle w:val="TAC"/>
            </w:pPr>
            <w:r w:rsidRPr="00967518">
              <w:t>n50</w:t>
            </w:r>
          </w:p>
        </w:tc>
        <w:tc>
          <w:tcPr>
            <w:tcW w:w="1008" w:type="dxa"/>
            <w:tcBorders>
              <w:top w:val="single" w:sz="4" w:space="0" w:color="auto"/>
              <w:left w:val="single" w:sz="4" w:space="0" w:color="auto"/>
              <w:bottom w:val="single" w:sz="4" w:space="0" w:color="auto"/>
              <w:right w:val="single" w:sz="4" w:space="0" w:color="auto"/>
            </w:tcBorders>
          </w:tcPr>
          <w:p w14:paraId="17321CA8"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78822621"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33FDBCAC"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283BCF8D"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19962F7D"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31A88B07" w14:textId="1D57F980" w:rsidR="00A7036D" w:rsidRPr="00967518" w:rsidRDefault="00A7036D" w:rsidP="00A7036D">
            <w:pPr>
              <w:pStyle w:val="TAC"/>
            </w:pPr>
            <w:r w:rsidRPr="00967518">
              <w:t>+2+TT/-3-TT</w:t>
            </w:r>
          </w:p>
        </w:tc>
      </w:tr>
      <w:tr w:rsidR="00A7036D" w:rsidRPr="00967518" w14:paraId="1EBA52C3"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1FF295C4" w14:textId="77777777" w:rsidR="00A7036D" w:rsidRPr="00967518" w:rsidRDefault="00A7036D" w:rsidP="00A7036D">
            <w:pPr>
              <w:pStyle w:val="TAC"/>
            </w:pPr>
            <w:r w:rsidRPr="00967518">
              <w:t>n51</w:t>
            </w:r>
          </w:p>
        </w:tc>
        <w:tc>
          <w:tcPr>
            <w:tcW w:w="1008" w:type="dxa"/>
            <w:tcBorders>
              <w:top w:val="single" w:sz="4" w:space="0" w:color="auto"/>
              <w:left w:val="single" w:sz="4" w:space="0" w:color="auto"/>
              <w:bottom w:val="single" w:sz="4" w:space="0" w:color="auto"/>
              <w:right w:val="single" w:sz="4" w:space="0" w:color="auto"/>
            </w:tcBorders>
          </w:tcPr>
          <w:p w14:paraId="386855C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15AF510B"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01C4CABF"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75A2BA41"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7ED04AA5"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17CC969A" w14:textId="530B7519" w:rsidR="00A7036D" w:rsidRPr="00967518" w:rsidRDefault="00A7036D" w:rsidP="00A7036D">
            <w:pPr>
              <w:pStyle w:val="TAC"/>
            </w:pPr>
            <w:r w:rsidRPr="00967518">
              <w:t>+2+TT/-3-TT</w:t>
            </w:r>
          </w:p>
        </w:tc>
      </w:tr>
      <w:tr w:rsidR="00A7036D" w:rsidRPr="00967518" w14:paraId="5B4D9844"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6D05BAE2" w14:textId="77777777" w:rsidR="00A7036D" w:rsidRPr="00967518" w:rsidRDefault="00A7036D" w:rsidP="00A7036D">
            <w:pPr>
              <w:pStyle w:val="TAC"/>
            </w:pPr>
            <w:r w:rsidRPr="00967518">
              <w:t>n53</w:t>
            </w:r>
          </w:p>
        </w:tc>
        <w:tc>
          <w:tcPr>
            <w:tcW w:w="1008" w:type="dxa"/>
            <w:tcBorders>
              <w:top w:val="single" w:sz="4" w:space="0" w:color="auto"/>
              <w:left w:val="single" w:sz="4" w:space="0" w:color="auto"/>
              <w:bottom w:val="single" w:sz="4" w:space="0" w:color="auto"/>
              <w:right w:val="single" w:sz="4" w:space="0" w:color="auto"/>
            </w:tcBorders>
          </w:tcPr>
          <w:p w14:paraId="0FDF6B3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0920BAE1"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47AE0F6C"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7B927939"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3D417B7D"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142B46F3" w14:textId="79981280" w:rsidR="00A7036D" w:rsidRPr="00967518" w:rsidRDefault="00A7036D" w:rsidP="00A7036D">
            <w:pPr>
              <w:pStyle w:val="TAC"/>
            </w:pPr>
            <w:r w:rsidRPr="00967518">
              <w:t>+2+TT/-3-TT</w:t>
            </w:r>
          </w:p>
        </w:tc>
      </w:tr>
      <w:tr w:rsidR="00A7036D" w:rsidRPr="00967518" w14:paraId="216D690B"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4AD74730" w14:textId="77777777" w:rsidR="00A7036D" w:rsidRPr="00967518" w:rsidRDefault="00A7036D" w:rsidP="00A7036D">
            <w:pPr>
              <w:pStyle w:val="TAC"/>
            </w:pPr>
            <w:r w:rsidRPr="00967518">
              <w:t>n65</w:t>
            </w:r>
          </w:p>
        </w:tc>
        <w:tc>
          <w:tcPr>
            <w:tcW w:w="1008" w:type="dxa"/>
            <w:tcBorders>
              <w:top w:val="single" w:sz="4" w:space="0" w:color="auto"/>
              <w:left w:val="single" w:sz="4" w:space="0" w:color="auto"/>
              <w:bottom w:val="single" w:sz="4" w:space="0" w:color="auto"/>
              <w:right w:val="single" w:sz="4" w:space="0" w:color="auto"/>
            </w:tcBorders>
          </w:tcPr>
          <w:p w14:paraId="3FD2D82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16BB103C"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216A8CE4"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0FABB80F"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49C0D7E3"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06270166" w14:textId="5A0AB135" w:rsidR="00A7036D" w:rsidRPr="00967518" w:rsidRDefault="00A7036D" w:rsidP="00A7036D">
            <w:pPr>
              <w:pStyle w:val="TAC"/>
            </w:pPr>
            <w:r w:rsidRPr="00967518">
              <w:t>+2+TT/-3-TT</w:t>
            </w:r>
          </w:p>
        </w:tc>
      </w:tr>
      <w:tr w:rsidR="00A7036D" w:rsidRPr="00967518" w14:paraId="65EE4E41"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D638D4E" w14:textId="77777777" w:rsidR="00A7036D" w:rsidRPr="00967518" w:rsidRDefault="00A7036D" w:rsidP="00A7036D">
            <w:pPr>
              <w:pStyle w:val="TAC"/>
            </w:pPr>
            <w:r w:rsidRPr="00967518">
              <w:t>n66</w:t>
            </w:r>
          </w:p>
        </w:tc>
        <w:tc>
          <w:tcPr>
            <w:tcW w:w="1008" w:type="dxa"/>
            <w:tcBorders>
              <w:top w:val="single" w:sz="4" w:space="0" w:color="auto"/>
              <w:left w:val="single" w:sz="4" w:space="0" w:color="auto"/>
              <w:bottom w:val="single" w:sz="4" w:space="0" w:color="auto"/>
              <w:right w:val="single" w:sz="4" w:space="0" w:color="auto"/>
            </w:tcBorders>
            <w:vAlign w:val="center"/>
          </w:tcPr>
          <w:p w14:paraId="6F30E005"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410F153B"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7AAE442F"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A7AB16B"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1FF5108B"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17886097" w14:textId="673D3011" w:rsidR="00A7036D" w:rsidRPr="00967518" w:rsidRDefault="00A7036D" w:rsidP="00A7036D">
            <w:pPr>
              <w:pStyle w:val="TAC"/>
            </w:pPr>
            <w:r w:rsidRPr="00967518">
              <w:t>+2+TT/-3-TT</w:t>
            </w:r>
          </w:p>
        </w:tc>
      </w:tr>
      <w:tr w:rsidR="00A7036D" w:rsidRPr="00967518" w14:paraId="6BEC69C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23D05CF" w14:textId="77777777" w:rsidR="00A7036D" w:rsidRPr="00967518" w:rsidRDefault="00A7036D" w:rsidP="00A7036D">
            <w:pPr>
              <w:pStyle w:val="TAC"/>
            </w:pPr>
            <w:r w:rsidRPr="00967518">
              <w:t>n70</w:t>
            </w:r>
          </w:p>
        </w:tc>
        <w:tc>
          <w:tcPr>
            <w:tcW w:w="1008" w:type="dxa"/>
            <w:tcBorders>
              <w:top w:val="single" w:sz="4" w:space="0" w:color="auto"/>
              <w:left w:val="single" w:sz="4" w:space="0" w:color="auto"/>
              <w:bottom w:val="single" w:sz="4" w:space="0" w:color="auto"/>
              <w:right w:val="single" w:sz="4" w:space="0" w:color="auto"/>
            </w:tcBorders>
            <w:vAlign w:val="center"/>
          </w:tcPr>
          <w:p w14:paraId="7A1482C7"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FEA0F6B"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515E67D8"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DC29992"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1D8A3030"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5967531D" w14:textId="3169F902" w:rsidR="00A7036D" w:rsidRPr="00967518" w:rsidRDefault="00A7036D" w:rsidP="00A7036D">
            <w:pPr>
              <w:pStyle w:val="TAC"/>
            </w:pPr>
            <w:r w:rsidRPr="00967518">
              <w:t>+2+TT/-3-TT</w:t>
            </w:r>
          </w:p>
        </w:tc>
      </w:tr>
      <w:tr w:rsidR="00A7036D" w:rsidRPr="00967518" w14:paraId="3E082FA0"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7A30D39" w14:textId="77777777" w:rsidR="00A7036D" w:rsidRPr="00967518" w:rsidRDefault="00A7036D" w:rsidP="00A7036D">
            <w:pPr>
              <w:pStyle w:val="TAC"/>
            </w:pPr>
            <w:r w:rsidRPr="00967518">
              <w:t>n71</w:t>
            </w:r>
          </w:p>
        </w:tc>
        <w:tc>
          <w:tcPr>
            <w:tcW w:w="1008" w:type="dxa"/>
            <w:tcBorders>
              <w:top w:val="single" w:sz="4" w:space="0" w:color="auto"/>
              <w:left w:val="single" w:sz="4" w:space="0" w:color="auto"/>
              <w:bottom w:val="single" w:sz="4" w:space="0" w:color="auto"/>
              <w:right w:val="single" w:sz="4" w:space="0" w:color="auto"/>
            </w:tcBorders>
            <w:vAlign w:val="center"/>
          </w:tcPr>
          <w:p w14:paraId="753F2F60"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140976C1"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A1D8DC6"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AD4BF97"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7EC6FBD0" w14:textId="77777777" w:rsidR="00A7036D" w:rsidRPr="00967518" w:rsidRDefault="00A7036D" w:rsidP="00A7036D">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32B7536C" w14:textId="49828CBB" w:rsidR="00A7036D" w:rsidRPr="00967518" w:rsidRDefault="00A7036D" w:rsidP="00A7036D">
            <w:pPr>
              <w:pStyle w:val="TAC"/>
            </w:pPr>
            <w:r w:rsidRPr="00967518">
              <w:t>+2+TT/-3-TT</w:t>
            </w:r>
          </w:p>
        </w:tc>
      </w:tr>
      <w:tr w:rsidR="00A7036D" w:rsidRPr="00967518" w14:paraId="4B2EA596"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B17DB59" w14:textId="77777777" w:rsidR="00A7036D" w:rsidRPr="00967518" w:rsidRDefault="00A7036D" w:rsidP="00A7036D">
            <w:pPr>
              <w:pStyle w:val="TAC"/>
              <w:rPr>
                <w:lang w:eastAsia="fi-FI"/>
              </w:rPr>
            </w:pPr>
            <w:r w:rsidRPr="00967518">
              <w:t>n74</w:t>
            </w:r>
          </w:p>
        </w:tc>
        <w:tc>
          <w:tcPr>
            <w:tcW w:w="1008" w:type="dxa"/>
            <w:tcBorders>
              <w:top w:val="single" w:sz="4" w:space="0" w:color="auto"/>
              <w:left w:val="single" w:sz="4" w:space="0" w:color="auto"/>
              <w:bottom w:val="single" w:sz="4" w:space="0" w:color="auto"/>
              <w:right w:val="single" w:sz="4" w:space="0" w:color="auto"/>
            </w:tcBorders>
          </w:tcPr>
          <w:p w14:paraId="3D46D773"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61C422C1" w14:textId="77777777" w:rsidR="00A7036D" w:rsidRPr="00967518" w:rsidRDefault="00A7036D" w:rsidP="00A7036D">
            <w:pPr>
              <w:pStyle w:val="TAC"/>
            </w:pPr>
          </w:p>
        </w:tc>
        <w:tc>
          <w:tcPr>
            <w:tcW w:w="1008" w:type="dxa"/>
            <w:tcBorders>
              <w:top w:val="single" w:sz="4" w:space="0" w:color="auto"/>
              <w:left w:val="single" w:sz="4" w:space="0" w:color="auto"/>
              <w:bottom w:val="single" w:sz="4" w:space="0" w:color="auto"/>
              <w:right w:val="single" w:sz="4" w:space="0" w:color="auto"/>
            </w:tcBorders>
          </w:tcPr>
          <w:p w14:paraId="3C7626FF" w14:textId="77777777" w:rsidR="00A7036D" w:rsidRPr="00967518" w:rsidRDefault="00A7036D" w:rsidP="00A7036D">
            <w:pPr>
              <w:pStyle w:val="TAC"/>
            </w:pPr>
          </w:p>
        </w:tc>
        <w:tc>
          <w:tcPr>
            <w:tcW w:w="1067" w:type="dxa"/>
            <w:tcBorders>
              <w:top w:val="single" w:sz="4" w:space="0" w:color="auto"/>
              <w:left w:val="single" w:sz="4" w:space="0" w:color="auto"/>
              <w:bottom w:val="single" w:sz="4" w:space="0" w:color="auto"/>
              <w:right w:val="single" w:sz="4" w:space="0" w:color="auto"/>
            </w:tcBorders>
          </w:tcPr>
          <w:p w14:paraId="1BC2D929" w14:textId="77777777" w:rsidR="00A7036D" w:rsidRPr="00967518" w:rsidRDefault="00A7036D" w:rsidP="00A7036D">
            <w:pPr>
              <w:pStyle w:val="TAC"/>
            </w:pPr>
          </w:p>
        </w:tc>
        <w:tc>
          <w:tcPr>
            <w:tcW w:w="919" w:type="dxa"/>
            <w:tcBorders>
              <w:top w:val="single" w:sz="4" w:space="0" w:color="auto"/>
              <w:left w:val="single" w:sz="4" w:space="0" w:color="auto"/>
              <w:bottom w:val="single" w:sz="4" w:space="0" w:color="auto"/>
              <w:right w:val="single" w:sz="4" w:space="0" w:color="auto"/>
            </w:tcBorders>
          </w:tcPr>
          <w:p w14:paraId="1D11A92D" w14:textId="77777777" w:rsidR="00A7036D" w:rsidRPr="00967518" w:rsidRDefault="00A7036D" w:rsidP="00A7036D">
            <w:pPr>
              <w:pStyle w:val="TAC"/>
              <w:rPr>
                <w:rFonts w:cs="Arial"/>
              </w:rPr>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4993EE6D" w14:textId="305DB4F5" w:rsidR="00A7036D" w:rsidRPr="00967518" w:rsidRDefault="00A7036D" w:rsidP="00A7036D">
            <w:pPr>
              <w:pStyle w:val="TAC"/>
              <w:rPr>
                <w:rFonts w:cs="Arial"/>
              </w:rPr>
            </w:pPr>
            <w:r w:rsidRPr="00967518">
              <w:t>+2+TT/-3-TT</w:t>
            </w:r>
          </w:p>
        </w:tc>
      </w:tr>
      <w:tr w:rsidR="003F32C8" w:rsidRPr="00967518" w14:paraId="56A11B75"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7934B19" w14:textId="77777777" w:rsidR="003F32C8" w:rsidRPr="00967518" w:rsidRDefault="003F32C8" w:rsidP="002F6753">
            <w:pPr>
              <w:pStyle w:val="TAC"/>
            </w:pPr>
            <w:r w:rsidRPr="00967518">
              <w:t>n77</w:t>
            </w:r>
          </w:p>
        </w:tc>
        <w:tc>
          <w:tcPr>
            <w:tcW w:w="1008" w:type="dxa"/>
            <w:tcBorders>
              <w:top w:val="single" w:sz="4" w:space="0" w:color="auto"/>
              <w:left w:val="single" w:sz="4" w:space="0" w:color="auto"/>
              <w:bottom w:val="single" w:sz="4" w:space="0" w:color="auto"/>
              <w:right w:val="single" w:sz="4" w:space="0" w:color="auto"/>
            </w:tcBorders>
          </w:tcPr>
          <w:p w14:paraId="48B4F598" w14:textId="77777777" w:rsidR="003F32C8" w:rsidRPr="00967518" w:rsidRDefault="003F32C8" w:rsidP="002F6753">
            <w:pPr>
              <w:pStyle w:val="TAC"/>
            </w:pPr>
          </w:p>
        </w:tc>
        <w:tc>
          <w:tcPr>
            <w:tcW w:w="1067" w:type="dxa"/>
            <w:tcBorders>
              <w:top w:val="single" w:sz="4" w:space="0" w:color="auto"/>
              <w:left w:val="single" w:sz="4" w:space="0" w:color="auto"/>
              <w:bottom w:val="single" w:sz="4" w:space="0" w:color="auto"/>
              <w:right w:val="single" w:sz="4" w:space="0" w:color="auto"/>
            </w:tcBorders>
          </w:tcPr>
          <w:p w14:paraId="613E9731" w14:textId="77777777" w:rsidR="003F32C8" w:rsidRPr="00967518" w:rsidRDefault="003F32C8" w:rsidP="002F6753">
            <w:pPr>
              <w:pStyle w:val="TAC"/>
            </w:pPr>
          </w:p>
        </w:tc>
        <w:tc>
          <w:tcPr>
            <w:tcW w:w="1008" w:type="dxa"/>
            <w:tcBorders>
              <w:top w:val="single" w:sz="4" w:space="0" w:color="auto"/>
              <w:left w:val="single" w:sz="4" w:space="0" w:color="auto"/>
              <w:bottom w:val="single" w:sz="4" w:space="0" w:color="auto"/>
              <w:right w:val="single" w:sz="4" w:space="0" w:color="auto"/>
            </w:tcBorders>
          </w:tcPr>
          <w:p w14:paraId="393B1DE0" w14:textId="77777777" w:rsidR="003F32C8" w:rsidRPr="00967518" w:rsidRDefault="003F32C8" w:rsidP="002F6753">
            <w:pPr>
              <w:pStyle w:val="TAC"/>
            </w:pPr>
          </w:p>
        </w:tc>
        <w:tc>
          <w:tcPr>
            <w:tcW w:w="1067" w:type="dxa"/>
            <w:tcBorders>
              <w:top w:val="single" w:sz="4" w:space="0" w:color="auto"/>
              <w:left w:val="single" w:sz="4" w:space="0" w:color="auto"/>
              <w:bottom w:val="single" w:sz="4" w:space="0" w:color="auto"/>
              <w:right w:val="single" w:sz="4" w:space="0" w:color="auto"/>
            </w:tcBorders>
          </w:tcPr>
          <w:p w14:paraId="2BF5E382" w14:textId="77777777" w:rsidR="003F32C8" w:rsidRPr="00967518" w:rsidRDefault="003F32C8" w:rsidP="002F6753">
            <w:pPr>
              <w:pStyle w:val="TAC"/>
            </w:pPr>
          </w:p>
        </w:tc>
        <w:tc>
          <w:tcPr>
            <w:tcW w:w="919" w:type="dxa"/>
            <w:tcBorders>
              <w:top w:val="single" w:sz="4" w:space="0" w:color="auto"/>
              <w:left w:val="single" w:sz="4" w:space="0" w:color="auto"/>
              <w:bottom w:val="single" w:sz="4" w:space="0" w:color="auto"/>
              <w:right w:val="single" w:sz="4" w:space="0" w:color="auto"/>
            </w:tcBorders>
          </w:tcPr>
          <w:p w14:paraId="1325B07F" w14:textId="77777777" w:rsidR="003F32C8" w:rsidRPr="00967518" w:rsidRDefault="003F32C8" w:rsidP="002F6753">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27F0A971" w14:textId="77777777" w:rsidR="003F32C8" w:rsidRPr="00967518" w:rsidRDefault="003F32C8" w:rsidP="002F6753">
            <w:pPr>
              <w:pStyle w:val="TAC"/>
            </w:pPr>
            <w:r w:rsidRPr="00967518">
              <w:t>+2+TT/-3-TT</w:t>
            </w:r>
          </w:p>
        </w:tc>
      </w:tr>
      <w:tr w:rsidR="003F32C8" w:rsidRPr="00967518" w14:paraId="57867174"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DA73550" w14:textId="77777777" w:rsidR="003F32C8" w:rsidRPr="00967518" w:rsidRDefault="003F32C8" w:rsidP="002F6753">
            <w:pPr>
              <w:pStyle w:val="TAC"/>
            </w:pPr>
            <w:r w:rsidRPr="00967518">
              <w:t>n78</w:t>
            </w:r>
          </w:p>
        </w:tc>
        <w:tc>
          <w:tcPr>
            <w:tcW w:w="1008" w:type="dxa"/>
            <w:tcBorders>
              <w:top w:val="single" w:sz="4" w:space="0" w:color="auto"/>
              <w:left w:val="single" w:sz="4" w:space="0" w:color="auto"/>
              <w:bottom w:val="single" w:sz="4" w:space="0" w:color="auto"/>
              <w:right w:val="single" w:sz="4" w:space="0" w:color="auto"/>
            </w:tcBorders>
          </w:tcPr>
          <w:p w14:paraId="12B527CA" w14:textId="77777777" w:rsidR="003F32C8" w:rsidRPr="00967518" w:rsidRDefault="003F32C8" w:rsidP="002F6753">
            <w:pPr>
              <w:pStyle w:val="TAC"/>
            </w:pPr>
          </w:p>
        </w:tc>
        <w:tc>
          <w:tcPr>
            <w:tcW w:w="1067" w:type="dxa"/>
            <w:tcBorders>
              <w:top w:val="single" w:sz="4" w:space="0" w:color="auto"/>
              <w:left w:val="single" w:sz="4" w:space="0" w:color="auto"/>
              <w:bottom w:val="single" w:sz="4" w:space="0" w:color="auto"/>
              <w:right w:val="single" w:sz="4" w:space="0" w:color="auto"/>
            </w:tcBorders>
          </w:tcPr>
          <w:p w14:paraId="4AC42F3F" w14:textId="77777777" w:rsidR="003F32C8" w:rsidRPr="00967518" w:rsidRDefault="003F32C8" w:rsidP="002F6753">
            <w:pPr>
              <w:pStyle w:val="TAC"/>
            </w:pPr>
          </w:p>
        </w:tc>
        <w:tc>
          <w:tcPr>
            <w:tcW w:w="1008" w:type="dxa"/>
            <w:tcBorders>
              <w:top w:val="single" w:sz="4" w:space="0" w:color="auto"/>
              <w:left w:val="single" w:sz="4" w:space="0" w:color="auto"/>
              <w:bottom w:val="single" w:sz="4" w:space="0" w:color="auto"/>
              <w:right w:val="single" w:sz="4" w:space="0" w:color="auto"/>
            </w:tcBorders>
          </w:tcPr>
          <w:p w14:paraId="63556CEF" w14:textId="77777777" w:rsidR="003F32C8" w:rsidRPr="00967518" w:rsidRDefault="003F32C8" w:rsidP="002F6753">
            <w:pPr>
              <w:pStyle w:val="TAC"/>
            </w:pPr>
          </w:p>
        </w:tc>
        <w:tc>
          <w:tcPr>
            <w:tcW w:w="1067" w:type="dxa"/>
            <w:tcBorders>
              <w:top w:val="single" w:sz="4" w:space="0" w:color="auto"/>
              <w:left w:val="single" w:sz="4" w:space="0" w:color="auto"/>
              <w:bottom w:val="single" w:sz="4" w:space="0" w:color="auto"/>
              <w:right w:val="single" w:sz="4" w:space="0" w:color="auto"/>
            </w:tcBorders>
          </w:tcPr>
          <w:p w14:paraId="5F40FFFD" w14:textId="77777777" w:rsidR="003F32C8" w:rsidRPr="00967518" w:rsidRDefault="003F32C8" w:rsidP="002F6753">
            <w:pPr>
              <w:pStyle w:val="TAC"/>
            </w:pPr>
          </w:p>
        </w:tc>
        <w:tc>
          <w:tcPr>
            <w:tcW w:w="919" w:type="dxa"/>
            <w:tcBorders>
              <w:top w:val="single" w:sz="4" w:space="0" w:color="auto"/>
              <w:left w:val="single" w:sz="4" w:space="0" w:color="auto"/>
              <w:bottom w:val="single" w:sz="4" w:space="0" w:color="auto"/>
              <w:right w:val="single" w:sz="4" w:space="0" w:color="auto"/>
            </w:tcBorders>
          </w:tcPr>
          <w:p w14:paraId="5BA96DB7" w14:textId="77777777" w:rsidR="003F32C8" w:rsidRPr="00967518" w:rsidRDefault="003F32C8" w:rsidP="002F6753">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0DE2F966" w14:textId="77777777" w:rsidR="003F32C8" w:rsidRPr="00967518" w:rsidRDefault="003F32C8" w:rsidP="002F6753">
            <w:pPr>
              <w:pStyle w:val="TAC"/>
            </w:pPr>
            <w:r w:rsidRPr="00967518">
              <w:t>+2+TT/-3-TT</w:t>
            </w:r>
          </w:p>
        </w:tc>
      </w:tr>
      <w:tr w:rsidR="003F32C8" w:rsidRPr="00967518" w14:paraId="414E052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BBB6035" w14:textId="77777777" w:rsidR="003F32C8" w:rsidRPr="00967518" w:rsidRDefault="003F32C8" w:rsidP="002F6753">
            <w:pPr>
              <w:pStyle w:val="TAC"/>
            </w:pPr>
            <w:r w:rsidRPr="00967518">
              <w:t>n79</w:t>
            </w:r>
          </w:p>
        </w:tc>
        <w:tc>
          <w:tcPr>
            <w:tcW w:w="1008" w:type="dxa"/>
            <w:tcBorders>
              <w:top w:val="single" w:sz="4" w:space="0" w:color="auto"/>
              <w:left w:val="single" w:sz="4" w:space="0" w:color="auto"/>
              <w:bottom w:val="single" w:sz="4" w:space="0" w:color="auto"/>
              <w:right w:val="single" w:sz="4" w:space="0" w:color="auto"/>
            </w:tcBorders>
            <w:vAlign w:val="center"/>
          </w:tcPr>
          <w:p w14:paraId="3E66AEC4" w14:textId="77777777" w:rsidR="003F32C8" w:rsidRPr="00967518" w:rsidRDefault="003F32C8" w:rsidP="002F6753">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44B630F" w14:textId="77777777" w:rsidR="003F32C8" w:rsidRPr="00967518" w:rsidRDefault="003F32C8" w:rsidP="002F6753">
            <w:pPr>
              <w:pStyle w:val="TAC"/>
            </w:pPr>
          </w:p>
        </w:tc>
        <w:tc>
          <w:tcPr>
            <w:tcW w:w="1008" w:type="dxa"/>
            <w:tcBorders>
              <w:top w:val="single" w:sz="4" w:space="0" w:color="auto"/>
              <w:left w:val="single" w:sz="4" w:space="0" w:color="auto"/>
              <w:bottom w:val="single" w:sz="4" w:space="0" w:color="auto"/>
              <w:right w:val="single" w:sz="4" w:space="0" w:color="auto"/>
            </w:tcBorders>
          </w:tcPr>
          <w:p w14:paraId="5B23DF5C" w14:textId="77777777" w:rsidR="003F32C8" w:rsidRPr="00967518" w:rsidRDefault="003F32C8" w:rsidP="002F6753">
            <w:pPr>
              <w:pStyle w:val="TAC"/>
            </w:pPr>
          </w:p>
        </w:tc>
        <w:tc>
          <w:tcPr>
            <w:tcW w:w="1067" w:type="dxa"/>
            <w:tcBorders>
              <w:top w:val="single" w:sz="4" w:space="0" w:color="auto"/>
              <w:left w:val="single" w:sz="4" w:space="0" w:color="auto"/>
              <w:bottom w:val="single" w:sz="4" w:space="0" w:color="auto"/>
              <w:right w:val="single" w:sz="4" w:space="0" w:color="auto"/>
            </w:tcBorders>
          </w:tcPr>
          <w:p w14:paraId="0A3CAD02" w14:textId="77777777" w:rsidR="003F32C8" w:rsidRPr="00967518" w:rsidRDefault="003F32C8" w:rsidP="002F6753">
            <w:pPr>
              <w:pStyle w:val="TAC"/>
            </w:pPr>
          </w:p>
        </w:tc>
        <w:tc>
          <w:tcPr>
            <w:tcW w:w="919" w:type="dxa"/>
            <w:tcBorders>
              <w:top w:val="single" w:sz="4" w:space="0" w:color="auto"/>
              <w:left w:val="single" w:sz="4" w:space="0" w:color="auto"/>
              <w:bottom w:val="single" w:sz="4" w:space="0" w:color="auto"/>
              <w:right w:val="single" w:sz="4" w:space="0" w:color="auto"/>
            </w:tcBorders>
          </w:tcPr>
          <w:p w14:paraId="54C5DE5F" w14:textId="77777777" w:rsidR="003F32C8" w:rsidRPr="00967518" w:rsidRDefault="003F32C8" w:rsidP="002F6753">
            <w:pPr>
              <w:pStyle w:val="TAC"/>
            </w:pPr>
            <w:r w:rsidRPr="00967518">
              <w:t>23</w:t>
            </w:r>
          </w:p>
        </w:tc>
        <w:tc>
          <w:tcPr>
            <w:tcW w:w="1257" w:type="dxa"/>
            <w:tcBorders>
              <w:top w:val="single" w:sz="4" w:space="0" w:color="auto"/>
              <w:left w:val="single" w:sz="4" w:space="0" w:color="auto"/>
              <w:bottom w:val="single" w:sz="4" w:space="0" w:color="auto"/>
              <w:right w:val="single" w:sz="4" w:space="0" w:color="auto"/>
            </w:tcBorders>
          </w:tcPr>
          <w:p w14:paraId="45F0C8A4" w14:textId="77777777" w:rsidR="003F32C8" w:rsidRPr="00967518" w:rsidRDefault="003F32C8" w:rsidP="002F6753">
            <w:pPr>
              <w:pStyle w:val="TAC"/>
            </w:pPr>
            <w:r w:rsidRPr="00967518">
              <w:t>+2+TT/-3-TT</w:t>
            </w:r>
          </w:p>
        </w:tc>
      </w:tr>
      <w:tr w:rsidR="003F32C8" w:rsidRPr="00967518" w14:paraId="056BA685" w14:textId="77777777" w:rsidTr="002F6753">
        <w:trPr>
          <w:jc w:val="center"/>
        </w:trPr>
        <w:tc>
          <w:tcPr>
            <w:tcW w:w="7249" w:type="dxa"/>
            <w:gridSpan w:val="7"/>
            <w:tcBorders>
              <w:top w:val="single" w:sz="4" w:space="0" w:color="auto"/>
              <w:left w:val="single" w:sz="4" w:space="0" w:color="auto"/>
              <w:bottom w:val="single" w:sz="4" w:space="0" w:color="auto"/>
              <w:right w:val="single" w:sz="4" w:space="0" w:color="auto"/>
            </w:tcBorders>
            <w:vAlign w:val="center"/>
            <w:hideMark/>
          </w:tcPr>
          <w:p w14:paraId="6928B79B" w14:textId="77777777" w:rsidR="003F32C8" w:rsidRPr="00967518" w:rsidRDefault="003F32C8" w:rsidP="002F6753">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 </w:t>
            </w:r>
          </w:p>
          <w:p w14:paraId="5A189A9C" w14:textId="77777777" w:rsidR="003F32C8" w:rsidRPr="00967518" w:rsidRDefault="003F32C8" w:rsidP="002F6753">
            <w:pPr>
              <w:pStyle w:val="TAN"/>
            </w:pPr>
            <w:r w:rsidRPr="00967518">
              <w:t>NOTE 2:</w:t>
            </w:r>
            <w:r w:rsidRPr="00967518">
              <w:tab/>
              <w:t>Power class 3 is default power class unless otherwise stated</w:t>
            </w:r>
          </w:p>
          <w:p w14:paraId="7CF042B0" w14:textId="77777777" w:rsidR="003F32C8" w:rsidRPr="00967518" w:rsidRDefault="003F32C8" w:rsidP="002F6753">
            <w:pPr>
              <w:pStyle w:val="TAN"/>
            </w:pPr>
            <w:r w:rsidRPr="00967518">
              <w:t>NOTE 3:</w:t>
            </w:r>
            <w:r w:rsidRPr="00967518">
              <w:tab/>
              <w:t>Refers to the transmission bandwidths confined within F</w:t>
            </w:r>
            <w:r w:rsidRPr="00967518">
              <w:rPr>
                <w:vertAlign w:val="subscript"/>
              </w:rPr>
              <w:t>UL_low</w:t>
            </w:r>
            <w:r w:rsidRPr="00967518">
              <w:t xml:space="preserve"> and FUL_low + 4 MHz or F</w:t>
            </w:r>
            <w:r w:rsidRPr="00967518">
              <w:rPr>
                <w:vertAlign w:val="subscript"/>
              </w:rPr>
              <w:t>UL_high</w:t>
            </w:r>
            <w:r w:rsidRPr="00967518">
              <w:t xml:space="preserve"> – 4 MHz and F</w:t>
            </w:r>
            <w:r w:rsidRPr="00967518">
              <w:rPr>
                <w:vertAlign w:val="subscript"/>
              </w:rPr>
              <w:t>UL_high</w:t>
            </w:r>
            <w:r w:rsidRPr="00967518">
              <w:t xml:space="preserve">, the maximum output power requirement is relaxed by reducing the lower tolerance limit by 1.5 dB </w:t>
            </w:r>
          </w:p>
          <w:p w14:paraId="283B48FC" w14:textId="77777777" w:rsidR="003F32C8" w:rsidRPr="00967518" w:rsidRDefault="003F32C8" w:rsidP="002F6753">
            <w:pPr>
              <w:pStyle w:val="TAN"/>
            </w:pPr>
            <w:r w:rsidRPr="00967518">
              <w:t>NOTE 4:</w:t>
            </w:r>
            <w:r w:rsidRPr="00967518">
              <w:tab/>
              <w:t>TT for each frequency and channel bandwidth is specified in Table 6.2G.1.5-3</w:t>
            </w:r>
          </w:p>
        </w:tc>
      </w:tr>
    </w:tbl>
    <w:p w14:paraId="22C3E63B" w14:textId="77777777" w:rsidR="00E448FA" w:rsidRPr="00967518" w:rsidRDefault="00E448FA" w:rsidP="00E448FA">
      <w:pPr>
        <w:rPr>
          <w:rFonts w:eastAsia="??"/>
          <w:lang w:eastAsia="ko-KR"/>
        </w:rPr>
      </w:pPr>
    </w:p>
    <w:p w14:paraId="50642A5E" w14:textId="77777777" w:rsidR="00E448FA" w:rsidRPr="00967518" w:rsidRDefault="00E448FA" w:rsidP="00E448FA">
      <w:r w:rsidRPr="00967518">
        <w:t>For the UE which supports inter-band NR CA configuration, inter-band NR-DC configuration, SUL configuration or inter-band EN-DC configuration, ΔT</w:t>
      </w:r>
      <w:r w:rsidRPr="00967518">
        <w:rPr>
          <w:vertAlign w:val="subscript"/>
        </w:rPr>
        <w:t>IB,c</w:t>
      </w:r>
      <w:r w:rsidRPr="00967518">
        <w:t xml:space="preserve"> </w:t>
      </w:r>
      <w:r w:rsidRPr="00967518">
        <w:rPr>
          <w:lang w:eastAsia="en-US"/>
        </w:rPr>
        <w:t xml:space="preserve">as specified in </w:t>
      </w:r>
      <w:r w:rsidRPr="00967518">
        <w:t xml:space="preserve">6.2A.4.0.2 for NR CA, 6.2B.4.0.2 for NR-DC, clause 6.2C.2 for SUL, or TS 38.521-3 </w:t>
      </w:r>
      <w:r w:rsidRPr="00967518">
        <w:rPr>
          <w:lang w:eastAsia="en-US"/>
        </w:rPr>
        <w:t xml:space="preserve">[14] </w:t>
      </w:r>
      <w:r w:rsidRPr="00967518">
        <w:t>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2DBA362F" w14:textId="77777777" w:rsidR="00E448FA" w:rsidRPr="00967518" w:rsidRDefault="00E448FA" w:rsidP="00E448FA">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521-3 [1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0FF7AC40" w14:textId="1A92565C" w:rsidR="000564EB" w:rsidRPr="00967518" w:rsidRDefault="00E448FA" w:rsidP="00E448FA">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4.0.2, 6.2B.4.0.2, 6.2C.2 in this specification and 6.2B.4.2 in TS 38.521-3 [14] for the applicable operating bands.</w:t>
      </w:r>
    </w:p>
    <w:p w14:paraId="0C41BFD0" w14:textId="77777777" w:rsidR="00005A37" w:rsidRPr="00967518" w:rsidRDefault="00005A37" w:rsidP="00005A37">
      <w:pPr>
        <w:pStyle w:val="Heading3"/>
        <w:rPr>
          <w:lang w:eastAsia="zh-CN"/>
        </w:rPr>
      </w:pPr>
      <w:r w:rsidRPr="00967518">
        <w:t>6.2G.2</w:t>
      </w:r>
      <w:r w:rsidRPr="00967518">
        <w:tab/>
        <w:t>UE maximum output power reduction for Tx Diversity</w:t>
      </w:r>
    </w:p>
    <w:p w14:paraId="14F36AD9" w14:textId="77777777" w:rsidR="00005A37" w:rsidRPr="00967518" w:rsidRDefault="00005A37" w:rsidP="00005A37">
      <w:pPr>
        <w:pStyle w:val="H6"/>
      </w:pPr>
      <w:r w:rsidRPr="00967518">
        <w:t>6.2G.2.1</w:t>
      </w:r>
      <w:r w:rsidRPr="00967518">
        <w:tab/>
        <w:t>Test purpose</w:t>
      </w:r>
    </w:p>
    <w:p w14:paraId="5956D116" w14:textId="77777777" w:rsidR="00005A37" w:rsidRPr="00967518" w:rsidRDefault="00005A37" w:rsidP="00005A37">
      <w:r w:rsidRPr="00967518">
        <w:t>The number of RB identified in Table 6.2D.</w:t>
      </w:r>
      <w:r w:rsidRPr="00967518">
        <w:rPr>
          <w:lang w:eastAsia="zh-CN"/>
        </w:rPr>
        <w:t>2</w:t>
      </w:r>
      <w:r w:rsidRPr="00967518">
        <w:t>.3-1 and Table 6.2D.</w:t>
      </w:r>
      <w:r w:rsidRPr="00967518">
        <w:rPr>
          <w:lang w:eastAsia="zh-CN"/>
        </w:rPr>
        <w:t>2</w:t>
      </w:r>
      <w:r w:rsidRPr="00967518">
        <w:t>.3-2 is based on meeting the requirements for adjacent channel leakage ratio and the maximum power reduction (MPR) due to Cubic Metric (CM).</w:t>
      </w:r>
    </w:p>
    <w:p w14:paraId="72A0130E" w14:textId="77777777" w:rsidR="00005A37" w:rsidRPr="00967518" w:rsidRDefault="00005A37" w:rsidP="00005A37">
      <w:pPr>
        <w:pStyle w:val="H6"/>
      </w:pPr>
      <w:r w:rsidRPr="00967518">
        <w:t>6.2G.2.2</w:t>
      </w:r>
      <w:r w:rsidRPr="00967518">
        <w:tab/>
        <w:t>Test applicability</w:t>
      </w:r>
    </w:p>
    <w:p w14:paraId="0207E6AB" w14:textId="62BF2F7E" w:rsidR="00005A37" w:rsidRPr="00967518" w:rsidRDefault="00366110" w:rsidP="00005A37">
      <w:pPr>
        <w:rPr>
          <w:lang w:eastAsia="zh-CN"/>
        </w:rPr>
      </w:pPr>
      <w:r w:rsidRPr="00967518">
        <w:t>This test case applies to all types of NR Power Class 1.5, Power Class 2 and Power Class 3 UE release 15 and forward that support Tx diversity.</w:t>
      </w:r>
    </w:p>
    <w:p w14:paraId="0428D4DD" w14:textId="77777777" w:rsidR="00005A37" w:rsidRPr="00967518" w:rsidRDefault="00005A37" w:rsidP="00005A37">
      <w:pPr>
        <w:pStyle w:val="NO"/>
      </w:pPr>
      <w:r w:rsidRPr="00967518">
        <w:t>NOTE:</w:t>
      </w:r>
      <w:r w:rsidRPr="00967518">
        <w:tab/>
        <w:t xml:space="preserve">Test execution </w:t>
      </w:r>
      <w:r w:rsidRPr="00967518">
        <w:rPr>
          <w:lang w:eastAsia="zh-CN"/>
        </w:rPr>
        <w:t xml:space="preserve">is </w:t>
      </w:r>
      <w:r w:rsidRPr="00967518">
        <w:t xml:space="preserve">not necessary if TS 38.521-1 </w:t>
      </w:r>
      <w:r w:rsidRPr="00967518">
        <w:rPr>
          <w:lang w:eastAsia="zh-CN"/>
        </w:rPr>
        <w:t>6.5G.2.3.1</w:t>
      </w:r>
      <w:r w:rsidRPr="00967518">
        <w:t xml:space="preserve"> is executed.</w:t>
      </w:r>
    </w:p>
    <w:p w14:paraId="2D7AD23E" w14:textId="77777777" w:rsidR="00005A37" w:rsidRPr="00967518" w:rsidRDefault="00005A37" w:rsidP="00005A37">
      <w:pPr>
        <w:pStyle w:val="H6"/>
      </w:pPr>
      <w:r w:rsidRPr="00967518">
        <w:t>6.2G.2.3</w:t>
      </w:r>
      <w:r w:rsidRPr="00967518">
        <w:tab/>
        <w:t>Minimum conformance requirements</w:t>
      </w:r>
    </w:p>
    <w:p w14:paraId="5BE06895" w14:textId="529B8389" w:rsidR="00005A37" w:rsidRPr="00967518" w:rsidRDefault="00005A37" w:rsidP="00005A37">
      <w:r w:rsidRPr="00967518">
        <w:t xml:space="preserve">For UE supporting Tx diversity, the allowed MPR for the maximum output power is specified in Table 6.2.2-1, Table 6.2D.2.3-1, Table 6.2D.2.3-2 and Table 6.2D.2.3-3 for UE power class 3, 2 and 1.5 respectively. For UE power class 1.5, the allowed maximum power reduction (MPR) defined in Table 6.2D.2.3-3 is in accordance with the indicated </w:t>
      </w:r>
      <w:r w:rsidRPr="00967518">
        <w:rPr>
          <w:i/>
          <w:iCs/>
        </w:rPr>
        <w:t>modifiedMPR-Behavior</w:t>
      </w:r>
      <w:r w:rsidRPr="00967518">
        <w:t xml:space="preserve"> specified in Table L.1-1 for channel bandwidths ≤ 100 MHz. The maximum output power is defined as the sum of the maximum output power at each UE antenna connector.</w:t>
      </w:r>
      <w:r w:rsidR="00366110" w:rsidRPr="00967518">
        <w:t xml:space="preserve"> If a UE that supports PC1.5 has to apply the requirements of PC2 according to the rules in clause 6.2.1, the MPR requirements in Table 6.2.2-2 apply.</w:t>
      </w:r>
    </w:p>
    <w:p w14:paraId="4B190571" w14:textId="77777777" w:rsidR="00005A37" w:rsidRPr="00967518" w:rsidRDefault="00005A37" w:rsidP="00005A37">
      <w:pPr>
        <w:rPr>
          <w:lang w:eastAsia="zh-CN"/>
        </w:rPr>
      </w:pPr>
      <w:bookmarkStart w:id="801" w:name="_Hlk523348431"/>
      <w:r w:rsidRPr="00967518">
        <w:t>For the UE maximum output power modified by MPR, the power limits specified in subclause 6.2G.4 apply.</w:t>
      </w:r>
    </w:p>
    <w:p w14:paraId="19F29206" w14:textId="77777777" w:rsidR="00005A37" w:rsidRPr="00967518" w:rsidRDefault="00005A37" w:rsidP="00005A37">
      <w:pPr>
        <w:rPr>
          <w:lang w:eastAsia="zh-CN"/>
        </w:rPr>
      </w:pPr>
      <w:r w:rsidRPr="00967518">
        <w:t>The normative reference for this requirement is TS 38.101-1 [2] clause 6.2G.2</w:t>
      </w:r>
      <w:bookmarkEnd w:id="801"/>
      <w:r w:rsidRPr="00967518">
        <w:t>.</w:t>
      </w:r>
    </w:p>
    <w:p w14:paraId="09D8BF15" w14:textId="77777777" w:rsidR="00005A37" w:rsidRPr="00967518" w:rsidRDefault="00005A37" w:rsidP="00005A37">
      <w:pPr>
        <w:pStyle w:val="H6"/>
      </w:pPr>
      <w:r w:rsidRPr="00967518">
        <w:t>6.2G.2.4</w:t>
      </w:r>
      <w:r w:rsidRPr="00967518">
        <w:tab/>
        <w:t>Test description</w:t>
      </w:r>
    </w:p>
    <w:p w14:paraId="5B27465E" w14:textId="77777777" w:rsidR="00005A37" w:rsidRPr="00967518" w:rsidRDefault="00005A37" w:rsidP="00005A37">
      <w:pPr>
        <w:pStyle w:val="H6"/>
      </w:pPr>
      <w:r w:rsidRPr="00967518">
        <w:t>6.2G.2.4.1</w:t>
      </w:r>
      <w:r w:rsidRPr="00967518">
        <w:tab/>
        <w:t>Initial conditions</w:t>
      </w:r>
    </w:p>
    <w:p w14:paraId="0CC377C4" w14:textId="77777777" w:rsidR="00005A37" w:rsidRPr="00967518" w:rsidRDefault="00005A37" w:rsidP="00005A37">
      <w:r w:rsidRPr="00967518">
        <w:t>Initial conditions are a set of test configurations the UE needs to be tested in and the steps for the SS to take with the UE to reach the correct measurement state.</w:t>
      </w:r>
    </w:p>
    <w:p w14:paraId="41D65818" w14:textId="77777777" w:rsidR="00005A37" w:rsidRPr="00967518" w:rsidRDefault="00005A37" w:rsidP="00005A37">
      <w:r w:rsidRPr="00967518">
        <w:t>The initial test configurations consist of environmental conditions, test frequencies, channel bandwidths</w:t>
      </w:r>
      <w:r w:rsidRPr="00967518">
        <w:rPr>
          <w:lang w:eastAsia="zh-CN"/>
        </w:rPr>
        <w:t xml:space="preserve"> </w:t>
      </w:r>
      <w:r w:rsidRPr="00967518">
        <w:t>and sub-carrier spacing based on NR operating bands specified in Table 5.3.5-1. All of these configurations shall be tested with applicable test parameters for each</w:t>
      </w:r>
      <w:r w:rsidRPr="00967518">
        <w:rPr>
          <w:rFonts w:ascii="SimSun" w:hAnsi="SimSun"/>
          <w:lang w:eastAsia="zh-CN"/>
        </w:rPr>
        <w:t xml:space="preserve"> </w:t>
      </w:r>
      <w:r w:rsidRPr="00967518">
        <w:t>combination of test channel bandwidth and sub-carrier spacing, and are shown in Table 6.2G.2.4.1-1</w:t>
      </w:r>
      <w:r w:rsidRPr="00967518">
        <w:rPr>
          <w:lang w:eastAsia="zh-CN"/>
        </w:rPr>
        <w:t>, T</w:t>
      </w:r>
      <w:r w:rsidRPr="00967518">
        <w:t>able 6.2G.2.4.1-2</w:t>
      </w:r>
      <w:r w:rsidRPr="00967518">
        <w:rPr>
          <w:lang w:eastAsia="zh-CN"/>
        </w:rPr>
        <w:t>, and T</w:t>
      </w:r>
      <w:r w:rsidRPr="00967518">
        <w:t>able 6.2G.2.4.1-3. The details of the uplink reference measurement channels (RMCs) are specified in Annexe</w:t>
      </w:r>
      <w:r w:rsidRPr="00967518">
        <w:rPr>
          <w:lang w:eastAsia="zh-CN"/>
        </w:rPr>
        <w:t>s</w:t>
      </w:r>
      <w:r w:rsidRPr="00967518">
        <w:t xml:space="preserve"> A.2. Configurations of PDSCH and PDCCH before measurement are specified in Annex </w:t>
      </w:r>
      <w:r w:rsidRPr="00967518">
        <w:rPr>
          <w:rFonts w:eastAsia="DengXian"/>
          <w:lang w:eastAsia="zh-CN"/>
        </w:rPr>
        <w:t>C.2</w:t>
      </w:r>
      <w:r w:rsidRPr="00967518">
        <w:t>.</w:t>
      </w:r>
    </w:p>
    <w:p w14:paraId="56FE6BE8" w14:textId="77777777" w:rsidR="00005A37" w:rsidRPr="00967518" w:rsidRDefault="00005A37" w:rsidP="00005A37">
      <w:pPr>
        <w:pStyle w:val="TH"/>
      </w:pPr>
      <w:r w:rsidRPr="00967518">
        <w:t>Table 6.2G.2.4.1-1: Test Configuration Table for power class 2</w:t>
      </w:r>
      <w:r w:rsidRPr="00967518">
        <w:rPr>
          <w:lang w:eastAsia="zh-CN"/>
        </w:rPr>
        <w:t xml:space="preserve"> (</w:t>
      </w:r>
      <w:r w:rsidRPr="00967518">
        <w:t>contiguous allocation</w:t>
      </w:r>
      <w:r w:rsidRPr="0096751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815"/>
        <w:gridCol w:w="2353"/>
        <w:gridCol w:w="3326"/>
        <w:gridCol w:w="2320"/>
      </w:tblGrid>
      <w:tr w:rsidR="00005A37" w:rsidRPr="00967518" w14:paraId="04E63C30"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97E7F4A" w14:textId="77777777" w:rsidR="00005A37" w:rsidRPr="00967518" w:rsidRDefault="00005A37" w:rsidP="006A05CB">
            <w:pPr>
              <w:pStyle w:val="TAH"/>
            </w:pPr>
            <w:r w:rsidRPr="00967518">
              <w:t>Initial Conditions</w:t>
            </w:r>
          </w:p>
        </w:tc>
      </w:tr>
      <w:tr w:rsidR="00005A37" w:rsidRPr="00967518" w14:paraId="7ECEBD98" w14:textId="77777777" w:rsidTr="006A05CB">
        <w:tc>
          <w:tcPr>
            <w:tcW w:w="2068" w:type="pct"/>
            <w:gridSpan w:val="3"/>
            <w:shd w:val="clear" w:color="auto" w:fill="auto"/>
          </w:tcPr>
          <w:p w14:paraId="0F9FAC1F" w14:textId="77777777" w:rsidR="00005A37" w:rsidRPr="00967518" w:rsidRDefault="00005A37" w:rsidP="006A05CB">
            <w:pPr>
              <w:pStyle w:val="TAL"/>
            </w:pPr>
            <w:r w:rsidRPr="00967518">
              <w:t>Test Environment as specified in TS 38.508-1 [5] subclause 4.1</w:t>
            </w:r>
          </w:p>
        </w:tc>
        <w:tc>
          <w:tcPr>
            <w:tcW w:w="2932" w:type="pct"/>
            <w:gridSpan w:val="2"/>
          </w:tcPr>
          <w:p w14:paraId="7B9ADAF4" w14:textId="77777777" w:rsidR="00005A37" w:rsidRPr="00967518" w:rsidRDefault="00005A37" w:rsidP="006A05CB">
            <w:pPr>
              <w:pStyle w:val="TAL"/>
            </w:pPr>
            <w:r w:rsidRPr="00967518">
              <w:t>Normal, TL/VL, TL/VH, TH/VL, TH/VH</w:t>
            </w:r>
          </w:p>
        </w:tc>
      </w:tr>
      <w:tr w:rsidR="00005A37" w:rsidRPr="00967518" w14:paraId="17E32564" w14:textId="77777777" w:rsidTr="006A05CB">
        <w:tc>
          <w:tcPr>
            <w:tcW w:w="2068" w:type="pct"/>
            <w:gridSpan w:val="3"/>
            <w:shd w:val="clear" w:color="auto" w:fill="auto"/>
          </w:tcPr>
          <w:p w14:paraId="5C4C7344" w14:textId="77777777" w:rsidR="00005A37" w:rsidRPr="00967518" w:rsidRDefault="00005A37" w:rsidP="006A05CB">
            <w:pPr>
              <w:pStyle w:val="TAL"/>
            </w:pPr>
            <w:r w:rsidRPr="00967518">
              <w:t>Test Frequencies as specified in TS 38.508-1 [5] subclause 4.3.1</w:t>
            </w:r>
          </w:p>
        </w:tc>
        <w:tc>
          <w:tcPr>
            <w:tcW w:w="2932" w:type="pct"/>
            <w:gridSpan w:val="2"/>
          </w:tcPr>
          <w:p w14:paraId="7BEEEC10" w14:textId="77777777" w:rsidR="00005A37" w:rsidRPr="00967518" w:rsidRDefault="00005A37" w:rsidP="006A05CB">
            <w:pPr>
              <w:pStyle w:val="TAL"/>
            </w:pPr>
            <w:r w:rsidRPr="00967518">
              <w:t>Low range, High range</w:t>
            </w:r>
          </w:p>
        </w:tc>
      </w:tr>
      <w:tr w:rsidR="00005A37" w:rsidRPr="00967518" w14:paraId="0DE61ECF" w14:textId="77777777" w:rsidTr="006A05CB">
        <w:tc>
          <w:tcPr>
            <w:tcW w:w="2068" w:type="pct"/>
            <w:gridSpan w:val="3"/>
            <w:shd w:val="clear" w:color="auto" w:fill="auto"/>
          </w:tcPr>
          <w:p w14:paraId="001E1F4F" w14:textId="77777777" w:rsidR="00005A37" w:rsidRPr="00967518" w:rsidRDefault="00005A37" w:rsidP="006A05CB">
            <w:pPr>
              <w:pStyle w:val="TAL"/>
            </w:pPr>
            <w:r w:rsidRPr="00967518">
              <w:t>Test Channel Bandwidths as specified in TS 38.508-1 [5] subclause 4.3.1</w:t>
            </w:r>
          </w:p>
        </w:tc>
        <w:tc>
          <w:tcPr>
            <w:tcW w:w="2932" w:type="pct"/>
            <w:gridSpan w:val="2"/>
          </w:tcPr>
          <w:p w14:paraId="1EA3D319" w14:textId="77777777" w:rsidR="00005A37" w:rsidRPr="00967518" w:rsidRDefault="00005A37" w:rsidP="006A05CB">
            <w:pPr>
              <w:pStyle w:val="TAL"/>
              <w:rPr>
                <w:lang w:eastAsia="zh-CN"/>
              </w:rPr>
            </w:pPr>
            <w:r w:rsidRPr="00967518">
              <w:t>Lowest, Highest</w:t>
            </w:r>
          </w:p>
        </w:tc>
      </w:tr>
      <w:tr w:rsidR="00005A37" w:rsidRPr="00967518" w14:paraId="402DCC98" w14:textId="77777777" w:rsidTr="006A05CB">
        <w:tc>
          <w:tcPr>
            <w:tcW w:w="2068" w:type="pct"/>
            <w:gridSpan w:val="3"/>
            <w:shd w:val="clear" w:color="auto" w:fill="auto"/>
          </w:tcPr>
          <w:p w14:paraId="503899F4" w14:textId="77777777" w:rsidR="00005A37" w:rsidRPr="00967518" w:rsidRDefault="00005A37" w:rsidP="006A05CB">
            <w:pPr>
              <w:pStyle w:val="TAL"/>
            </w:pPr>
            <w:r w:rsidRPr="00967518">
              <w:t>Test SCS as specified in Table 5.3.5-1</w:t>
            </w:r>
          </w:p>
        </w:tc>
        <w:tc>
          <w:tcPr>
            <w:tcW w:w="2932" w:type="pct"/>
            <w:gridSpan w:val="2"/>
          </w:tcPr>
          <w:p w14:paraId="26770CAB" w14:textId="77777777" w:rsidR="00005A37" w:rsidRPr="00967518" w:rsidRDefault="00005A37" w:rsidP="006A05CB">
            <w:pPr>
              <w:pStyle w:val="TAL"/>
              <w:rPr>
                <w:lang w:eastAsia="zh-CN"/>
              </w:rPr>
            </w:pPr>
            <w:r w:rsidRPr="00967518">
              <w:t>Lowest, Highest</w:t>
            </w:r>
          </w:p>
        </w:tc>
      </w:tr>
      <w:tr w:rsidR="00005A37" w:rsidRPr="00967518" w14:paraId="28F074B1" w14:textId="77777777" w:rsidTr="006A05CB">
        <w:tc>
          <w:tcPr>
            <w:tcW w:w="5000" w:type="pct"/>
            <w:gridSpan w:val="5"/>
            <w:shd w:val="clear" w:color="auto" w:fill="auto"/>
          </w:tcPr>
          <w:p w14:paraId="380EC035" w14:textId="77777777" w:rsidR="00005A37" w:rsidRPr="00967518" w:rsidRDefault="00005A37" w:rsidP="006A05CB">
            <w:pPr>
              <w:pStyle w:val="TAH"/>
            </w:pPr>
            <w:r w:rsidRPr="00967518">
              <w:t>Test Parameters for Channel Bandwidths</w:t>
            </w:r>
          </w:p>
        </w:tc>
      </w:tr>
      <w:tr w:rsidR="00005A37" w:rsidRPr="00967518" w14:paraId="7D123532" w14:textId="77777777" w:rsidTr="006A05CB">
        <w:tc>
          <w:tcPr>
            <w:tcW w:w="423" w:type="pct"/>
            <w:shd w:val="clear" w:color="auto" w:fill="auto"/>
          </w:tcPr>
          <w:p w14:paraId="2BB97010" w14:textId="77777777" w:rsidR="00005A37" w:rsidRPr="00967518" w:rsidRDefault="00005A37" w:rsidP="006A05CB">
            <w:pPr>
              <w:pStyle w:val="TAH"/>
            </w:pPr>
            <w:r w:rsidRPr="00967518">
              <w:t>Test ID</w:t>
            </w:r>
          </w:p>
        </w:tc>
        <w:tc>
          <w:tcPr>
            <w:tcW w:w="423" w:type="pct"/>
            <w:shd w:val="clear" w:color="auto" w:fill="auto"/>
          </w:tcPr>
          <w:p w14:paraId="040CCD6A" w14:textId="77777777" w:rsidR="00005A37" w:rsidRPr="00967518" w:rsidRDefault="00005A37" w:rsidP="006A05CB">
            <w:pPr>
              <w:pStyle w:val="TAH"/>
              <w:rPr>
                <w:lang w:eastAsia="zh-CN"/>
              </w:rPr>
            </w:pPr>
            <w:r w:rsidRPr="00967518">
              <w:t>Freq</w:t>
            </w:r>
          </w:p>
        </w:tc>
        <w:tc>
          <w:tcPr>
            <w:tcW w:w="1222" w:type="pct"/>
            <w:tcBorders>
              <w:bottom w:val="single" w:sz="4" w:space="0" w:color="auto"/>
            </w:tcBorders>
            <w:shd w:val="clear" w:color="auto" w:fill="auto"/>
          </w:tcPr>
          <w:p w14:paraId="7A310670" w14:textId="77777777" w:rsidR="00005A37" w:rsidRPr="00967518" w:rsidRDefault="00005A37" w:rsidP="006A05CB">
            <w:pPr>
              <w:pStyle w:val="TAH"/>
            </w:pPr>
            <w:r w:rsidRPr="00967518">
              <w:t>Downlink Configuration</w:t>
            </w:r>
          </w:p>
        </w:tc>
        <w:tc>
          <w:tcPr>
            <w:tcW w:w="2932" w:type="pct"/>
            <w:gridSpan w:val="2"/>
          </w:tcPr>
          <w:p w14:paraId="45D0F9F6" w14:textId="77777777" w:rsidR="00005A37" w:rsidRPr="00967518" w:rsidRDefault="00005A37" w:rsidP="006A05CB">
            <w:pPr>
              <w:pStyle w:val="TAH"/>
              <w:rPr>
                <w:lang w:eastAsia="zh-CN"/>
              </w:rPr>
            </w:pPr>
            <w:r w:rsidRPr="00967518">
              <w:t>Uplink Configuration</w:t>
            </w:r>
          </w:p>
        </w:tc>
      </w:tr>
      <w:tr w:rsidR="00005A37" w:rsidRPr="00967518" w14:paraId="190C0A91" w14:textId="77777777" w:rsidTr="006A05CB">
        <w:tc>
          <w:tcPr>
            <w:tcW w:w="423" w:type="pct"/>
            <w:shd w:val="clear" w:color="auto" w:fill="auto"/>
          </w:tcPr>
          <w:p w14:paraId="3E8FAF68" w14:textId="77777777" w:rsidR="00005A37" w:rsidRPr="00967518" w:rsidRDefault="00005A37" w:rsidP="006A05CB">
            <w:pPr>
              <w:pStyle w:val="TAH"/>
            </w:pPr>
          </w:p>
        </w:tc>
        <w:tc>
          <w:tcPr>
            <w:tcW w:w="423" w:type="pct"/>
            <w:shd w:val="clear" w:color="auto" w:fill="auto"/>
          </w:tcPr>
          <w:p w14:paraId="29490685" w14:textId="77777777" w:rsidR="00005A37" w:rsidRPr="00967518" w:rsidRDefault="00005A37" w:rsidP="006A05CB">
            <w:pPr>
              <w:pStyle w:val="TAH"/>
            </w:pPr>
          </w:p>
        </w:tc>
        <w:tc>
          <w:tcPr>
            <w:tcW w:w="1222" w:type="pct"/>
            <w:tcBorders>
              <w:bottom w:val="nil"/>
            </w:tcBorders>
            <w:shd w:val="clear" w:color="auto" w:fill="auto"/>
          </w:tcPr>
          <w:p w14:paraId="718BD8B5" w14:textId="77777777" w:rsidR="00005A37" w:rsidRPr="00967518" w:rsidRDefault="00005A37" w:rsidP="006A05CB">
            <w:pPr>
              <w:pStyle w:val="TAC"/>
            </w:pPr>
            <w:r w:rsidRPr="00967518">
              <w:t xml:space="preserve">N/A for Maximum Power </w:t>
            </w:r>
          </w:p>
        </w:tc>
        <w:tc>
          <w:tcPr>
            <w:tcW w:w="1727" w:type="pct"/>
          </w:tcPr>
          <w:p w14:paraId="1D058108" w14:textId="77777777" w:rsidR="00005A37" w:rsidRPr="00967518" w:rsidRDefault="00005A37" w:rsidP="006A05CB">
            <w:pPr>
              <w:pStyle w:val="TAH"/>
            </w:pPr>
            <w:r w:rsidRPr="00967518">
              <w:t>Modulation (NOTE 2)</w:t>
            </w:r>
          </w:p>
        </w:tc>
        <w:tc>
          <w:tcPr>
            <w:tcW w:w="1205" w:type="pct"/>
            <w:shd w:val="clear" w:color="auto" w:fill="auto"/>
          </w:tcPr>
          <w:p w14:paraId="7733CB52" w14:textId="77777777" w:rsidR="00005A37" w:rsidRPr="00967518" w:rsidRDefault="00005A37" w:rsidP="006A05CB">
            <w:pPr>
              <w:pStyle w:val="TAH"/>
            </w:pPr>
            <w:r w:rsidRPr="00967518">
              <w:t>RB allocation (NOTE 1)</w:t>
            </w:r>
          </w:p>
        </w:tc>
      </w:tr>
      <w:tr w:rsidR="00005A37" w:rsidRPr="00967518" w14:paraId="1890ACB4" w14:textId="77777777" w:rsidTr="006A05CB">
        <w:tc>
          <w:tcPr>
            <w:tcW w:w="423" w:type="pct"/>
            <w:shd w:val="clear" w:color="auto" w:fill="auto"/>
          </w:tcPr>
          <w:p w14:paraId="7DFE273A" w14:textId="77777777" w:rsidR="00005A37" w:rsidRPr="00967518" w:rsidRDefault="00005A37" w:rsidP="006A05CB">
            <w:pPr>
              <w:pStyle w:val="TAC"/>
            </w:pPr>
            <w:r w:rsidRPr="00967518">
              <w:t>1</w:t>
            </w:r>
          </w:p>
        </w:tc>
        <w:tc>
          <w:tcPr>
            <w:tcW w:w="423" w:type="pct"/>
            <w:shd w:val="clear" w:color="auto" w:fill="auto"/>
          </w:tcPr>
          <w:p w14:paraId="1A33D203"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510C6CF8" w14:textId="77777777" w:rsidR="00005A37" w:rsidRPr="00967518" w:rsidRDefault="00005A37" w:rsidP="006A05CB">
            <w:pPr>
              <w:pStyle w:val="TAC"/>
            </w:pPr>
            <w:r w:rsidRPr="00967518">
              <w:t>Reduction (MPR) test case</w:t>
            </w:r>
          </w:p>
        </w:tc>
        <w:tc>
          <w:tcPr>
            <w:tcW w:w="1727" w:type="pct"/>
          </w:tcPr>
          <w:p w14:paraId="64BD428E" w14:textId="77777777" w:rsidR="00005A37" w:rsidRPr="00967518" w:rsidRDefault="00005A37" w:rsidP="006A05CB">
            <w:pPr>
              <w:pStyle w:val="TAC"/>
            </w:pPr>
            <w:r w:rsidRPr="00967518">
              <w:t>DFT-s-OFDM Pi/2 BPSK</w:t>
            </w:r>
          </w:p>
        </w:tc>
        <w:tc>
          <w:tcPr>
            <w:tcW w:w="1205" w:type="pct"/>
            <w:shd w:val="clear" w:color="auto" w:fill="auto"/>
          </w:tcPr>
          <w:p w14:paraId="4BAF20F8" w14:textId="77777777" w:rsidR="00005A37" w:rsidRPr="00967518" w:rsidRDefault="00005A37" w:rsidP="006A05CB">
            <w:pPr>
              <w:pStyle w:val="TAC"/>
            </w:pPr>
            <w:r w:rsidRPr="00967518">
              <w:t>Inner Full</w:t>
            </w:r>
          </w:p>
        </w:tc>
      </w:tr>
      <w:tr w:rsidR="00005A37" w:rsidRPr="00967518" w14:paraId="5EE155ED" w14:textId="77777777" w:rsidTr="006A05CB">
        <w:tc>
          <w:tcPr>
            <w:tcW w:w="423" w:type="pct"/>
            <w:shd w:val="clear" w:color="auto" w:fill="auto"/>
          </w:tcPr>
          <w:p w14:paraId="013E2A5E" w14:textId="77777777" w:rsidR="00005A37" w:rsidRPr="00967518" w:rsidRDefault="00005A37" w:rsidP="006A05CB">
            <w:pPr>
              <w:pStyle w:val="TAC"/>
            </w:pPr>
            <w:r w:rsidRPr="00967518">
              <w:t>2</w:t>
            </w:r>
          </w:p>
        </w:tc>
        <w:tc>
          <w:tcPr>
            <w:tcW w:w="423" w:type="pct"/>
            <w:shd w:val="clear" w:color="auto" w:fill="auto"/>
          </w:tcPr>
          <w:p w14:paraId="48EC1BBC"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24F0CEFF" w14:textId="77777777" w:rsidR="00005A37" w:rsidRPr="00967518" w:rsidRDefault="00005A37" w:rsidP="006A05CB">
            <w:pPr>
              <w:pStyle w:val="TAC"/>
            </w:pPr>
          </w:p>
        </w:tc>
        <w:tc>
          <w:tcPr>
            <w:tcW w:w="1727" w:type="pct"/>
          </w:tcPr>
          <w:p w14:paraId="4541C775" w14:textId="77777777" w:rsidR="00005A37" w:rsidRPr="00967518" w:rsidRDefault="00005A37" w:rsidP="006A05CB">
            <w:pPr>
              <w:pStyle w:val="TAC"/>
            </w:pPr>
            <w:r w:rsidRPr="00967518">
              <w:t>DFT-s-OFDM Pi/2 BPSK</w:t>
            </w:r>
          </w:p>
        </w:tc>
        <w:tc>
          <w:tcPr>
            <w:tcW w:w="1205" w:type="pct"/>
            <w:shd w:val="clear" w:color="auto" w:fill="auto"/>
          </w:tcPr>
          <w:p w14:paraId="078D9D89" w14:textId="77777777" w:rsidR="00005A37" w:rsidRPr="00967518" w:rsidRDefault="00005A37" w:rsidP="006A05CB">
            <w:pPr>
              <w:pStyle w:val="TAC"/>
            </w:pPr>
            <w:r w:rsidRPr="00967518">
              <w:t>Edge_1RB_Left</w:t>
            </w:r>
          </w:p>
        </w:tc>
      </w:tr>
      <w:tr w:rsidR="00005A37" w:rsidRPr="00967518" w14:paraId="1724E6B9" w14:textId="77777777" w:rsidTr="006A05CB">
        <w:tc>
          <w:tcPr>
            <w:tcW w:w="423" w:type="pct"/>
            <w:shd w:val="clear" w:color="auto" w:fill="auto"/>
          </w:tcPr>
          <w:p w14:paraId="05AA580B" w14:textId="77777777" w:rsidR="00005A37" w:rsidRPr="00967518" w:rsidRDefault="00005A37" w:rsidP="006A05CB">
            <w:pPr>
              <w:pStyle w:val="TAC"/>
            </w:pPr>
            <w:r w:rsidRPr="00967518">
              <w:t>3</w:t>
            </w:r>
          </w:p>
        </w:tc>
        <w:tc>
          <w:tcPr>
            <w:tcW w:w="423" w:type="pct"/>
            <w:shd w:val="clear" w:color="auto" w:fill="auto"/>
          </w:tcPr>
          <w:p w14:paraId="73004388"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6C2BB8AE" w14:textId="77777777" w:rsidR="00005A37" w:rsidRPr="00967518" w:rsidRDefault="00005A37" w:rsidP="006A05CB">
            <w:pPr>
              <w:pStyle w:val="TAC"/>
            </w:pPr>
          </w:p>
        </w:tc>
        <w:tc>
          <w:tcPr>
            <w:tcW w:w="1727" w:type="pct"/>
          </w:tcPr>
          <w:p w14:paraId="6458EA36" w14:textId="77777777" w:rsidR="00005A37" w:rsidRPr="00967518" w:rsidRDefault="00005A37" w:rsidP="006A05CB">
            <w:pPr>
              <w:pStyle w:val="TAC"/>
            </w:pPr>
            <w:r w:rsidRPr="00967518">
              <w:t>DFT-s-OFDM Pi/2 BPSK</w:t>
            </w:r>
          </w:p>
        </w:tc>
        <w:tc>
          <w:tcPr>
            <w:tcW w:w="1205" w:type="pct"/>
            <w:shd w:val="clear" w:color="auto" w:fill="auto"/>
          </w:tcPr>
          <w:p w14:paraId="421E1553" w14:textId="77777777" w:rsidR="00005A37" w:rsidRPr="00967518" w:rsidRDefault="00005A37" w:rsidP="006A05CB">
            <w:pPr>
              <w:pStyle w:val="TAC"/>
            </w:pPr>
            <w:r w:rsidRPr="00967518">
              <w:t>Edge_1RB_Right</w:t>
            </w:r>
          </w:p>
        </w:tc>
      </w:tr>
      <w:tr w:rsidR="00005A37" w:rsidRPr="00967518" w14:paraId="71FCDC01" w14:textId="77777777" w:rsidTr="006A05CB">
        <w:tc>
          <w:tcPr>
            <w:tcW w:w="423" w:type="pct"/>
            <w:shd w:val="clear" w:color="auto" w:fill="auto"/>
          </w:tcPr>
          <w:p w14:paraId="7DB40B50" w14:textId="77777777" w:rsidR="00005A37" w:rsidRPr="00967518" w:rsidRDefault="00005A37" w:rsidP="006A05CB">
            <w:pPr>
              <w:pStyle w:val="TAC"/>
            </w:pPr>
            <w:r w:rsidRPr="00967518">
              <w:t>4</w:t>
            </w:r>
          </w:p>
        </w:tc>
        <w:tc>
          <w:tcPr>
            <w:tcW w:w="423" w:type="pct"/>
            <w:shd w:val="clear" w:color="auto" w:fill="auto"/>
          </w:tcPr>
          <w:p w14:paraId="7F230088"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CD86700" w14:textId="77777777" w:rsidR="00005A37" w:rsidRPr="00967518" w:rsidRDefault="00005A37" w:rsidP="006A05CB">
            <w:pPr>
              <w:pStyle w:val="TAC"/>
            </w:pPr>
          </w:p>
        </w:tc>
        <w:tc>
          <w:tcPr>
            <w:tcW w:w="1727" w:type="pct"/>
          </w:tcPr>
          <w:p w14:paraId="14F4661C" w14:textId="77777777" w:rsidR="00005A37" w:rsidRPr="00967518" w:rsidRDefault="00005A37" w:rsidP="006A05CB">
            <w:pPr>
              <w:pStyle w:val="TAC"/>
            </w:pPr>
            <w:r w:rsidRPr="00967518">
              <w:t>DFT-s-OFDM Pi/2 BPSK</w:t>
            </w:r>
          </w:p>
        </w:tc>
        <w:tc>
          <w:tcPr>
            <w:tcW w:w="1205" w:type="pct"/>
            <w:shd w:val="clear" w:color="auto" w:fill="auto"/>
          </w:tcPr>
          <w:p w14:paraId="7EFE046E" w14:textId="77777777" w:rsidR="00005A37" w:rsidRPr="00967518" w:rsidRDefault="00005A37" w:rsidP="006A05CB">
            <w:pPr>
              <w:pStyle w:val="TAC"/>
            </w:pPr>
            <w:r w:rsidRPr="00967518">
              <w:t>Outer Full</w:t>
            </w:r>
          </w:p>
        </w:tc>
      </w:tr>
      <w:tr w:rsidR="00005A37" w:rsidRPr="00967518" w14:paraId="511CEFED" w14:textId="77777777" w:rsidTr="006A05CB">
        <w:tc>
          <w:tcPr>
            <w:tcW w:w="423" w:type="pct"/>
            <w:shd w:val="clear" w:color="auto" w:fill="auto"/>
          </w:tcPr>
          <w:p w14:paraId="0C910FDF" w14:textId="77777777" w:rsidR="00005A37" w:rsidRPr="00967518" w:rsidRDefault="00005A37" w:rsidP="006A05CB">
            <w:pPr>
              <w:pStyle w:val="TAC"/>
            </w:pPr>
            <w:r w:rsidRPr="00967518">
              <w:t>5</w:t>
            </w:r>
          </w:p>
        </w:tc>
        <w:tc>
          <w:tcPr>
            <w:tcW w:w="423" w:type="pct"/>
            <w:shd w:val="clear" w:color="auto" w:fill="auto"/>
          </w:tcPr>
          <w:p w14:paraId="341A9B14"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BBC2986" w14:textId="77777777" w:rsidR="00005A37" w:rsidRPr="00967518" w:rsidRDefault="00005A37" w:rsidP="006A05CB">
            <w:pPr>
              <w:pStyle w:val="TAC"/>
            </w:pPr>
          </w:p>
        </w:tc>
        <w:tc>
          <w:tcPr>
            <w:tcW w:w="1727" w:type="pct"/>
          </w:tcPr>
          <w:p w14:paraId="7C920305" w14:textId="77777777" w:rsidR="00005A37" w:rsidRPr="00967518" w:rsidRDefault="00005A37" w:rsidP="006A05CB">
            <w:pPr>
              <w:pStyle w:val="TAC"/>
            </w:pPr>
            <w:r w:rsidRPr="00967518">
              <w:t>DFT-s-OFDM QPSK</w:t>
            </w:r>
          </w:p>
        </w:tc>
        <w:tc>
          <w:tcPr>
            <w:tcW w:w="1205" w:type="pct"/>
            <w:shd w:val="clear" w:color="auto" w:fill="auto"/>
          </w:tcPr>
          <w:p w14:paraId="088AD513" w14:textId="77777777" w:rsidR="00005A37" w:rsidRPr="00967518" w:rsidRDefault="00005A37" w:rsidP="006A05CB">
            <w:pPr>
              <w:pStyle w:val="TAC"/>
            </w:pPr>
            <w:r w:rsidRPr="00967518">
              <w:t>Inner Full</w:t>
            </w:r>
          </w:p>
        </w:tc>
      </w:tr>
      <w:tr w:rsidR="00005A37" w:rsidRPr="00967518" w14:paraId="10AB8BF9" w14:textId="77777777" w:rsidTr="006A05CB">
        <w:tc>
          <w:tcPr>
            <w:tcW w:w="423" w:type="pct"/>
            <w:shd w:val="clear" w:color="auto" w:fill="auto"/>
          </w:tcPr>
          <w:p w14:paraId="5E2D2F83" w14:textId="77777777" w:rsidR="00005A37" w:rsidRPr="00967518" w:rsidRDefault="00005A37" w:rsidP="006A05CB">
            <w:pPr>
              <w:pStyle w:val="TAC"/>
            </w:pPr>
            <w:r w:rsidRPr="00967518">
              <w:t>6</w:t>
            </w:r>
          </w:p>
        </w:tc>
        <w:tc>
          <w:tcPr>
            <w:tcW w:w="423" w:type="pct"/>
            <w:shd w:val="clear" w:color="auto" w:fill="auto"/>
          </w:tcPr>
          <w:p w14:paraId="06849B52"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28474D64" w14:textId="77777777" w:rsidR="00005A37" w:rsidRPr="00967518" w:rsidRDefault="00005A37" w:rsidP="006A05CB">
            <w:pPr>
              <w:pStyle w:val="TAC"/>
            </w:pPr>
          </w:p>
        </w:tc>
        <w:tc>
          <w:tcPr>
            <w:tcW w:w="1727" w:type="pct"/>
          </w:tcPr>
          <w:p w14:paraId="5270BC6F" w14:textId="77777777" w:rsidR="00005A37" w:rsidRPr="00967518" w:rsidRDefault="00005A37" w:rsidP="006A05CB">
            <w:pPr>
              <w:pStyle w:val="TAC"/>
            </w:pPr>
            <w:r w:rsidRPr="00967518">
              <w:t>DFT-s-OFDM QPSK</w:t>
            </w:r>
          </w:p>
        </w:tc>
        <w:tc>
          <w:tcPr>
            <w:tcW w:w="1205" w:type="pct"/>
            <w:shd w:val="clear" w:color="auto" w:fill="auto"/>
          </w:tcPr>
          <w:p w14:paraId="49F9D6A0" w14:textId="77777777" w:rsidR="00005A37" w:rsidRPr="00967518" w:rsidRDefault="00005A37" w:rsidP="006A05CB">
            <w:pPr>
              <w:pStyle w:val="TAC"/>
            </w:pPr>
            <w:r w:rsidRPr="00967518">
              <w:t>Edge_1RB_Left</w:t>
            </w:r>
          </w:p>
        </w:tc>
      </w:tr>
      <w:tr w:rsidR="00005A37" w:rsidRPr="00967518" w14:paraId="6603ED02" w14:textId="77777777" w:rsidTr="006A05CB">
        <w:tc>
          <w:tcPr>
            <w:tcW w:w="423" w:type="pct"/>
            <w:shd w:val="clear" w:color="auto" w:fill="auto"/>
          </w:tcPr>
          <w:p w14:paraId="20258CC0" w14:textId="77777777" w:rsidR="00005A37" w:rsidRPr="00967518" w:rsidRDefault="00005A37" w:rsidP="006A05CB">
            <w:pPr>
              <w:pStyle w:val="TAC"/>
            </w:pPr>
            <w:r w:rsidRPr="00967518">
              <w:t>7</w:t>
            </w:r>
          </w:p>
        </w:tc>
        <w:tc>
          <w:tcPr>
            <w:tcW w:w="423" w:type="pct"/>
            <w:shd w:val="clear" w:color="auto" w:fill="auto"/>
          </w:tcPr>
          <w:p w14:paraId="5B956B8E"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0E4BFD35" w14:textId="77777777" w:rsidR="00005A37" w:rsidRPr="00967518" w:rsidRDefault="00005A37" w:rsidP="006A05CB">
            <w:pPr>
              <w:pStyle w:val="TAC"/>
            </w:pPr>
          </w:p>
        </w:tc>
        <w:tc>
          <w:tcPr>
            <w:tcW w:w="1727" w:type="pct"/>
          </w:tcPr>
          <w:p w14:paraId="143D8CD5" w14:textId="77777777" w:rsidR="00005A37" w:rsidRPr="00967518" w:rsidRDefault="00005A37" w:rsidP="006A05CB">
            <w:pPr>
              <w:pStyle w:val="TAC"/>
            </w:pPr>
            <w:r w:rsidRPr="00967518">
              <w:t>DFT-s-OFDM QPSK</w:t>
            </w:r>
          </w:p>
        </w:tc>
        <w:tc>
          <w:tcPr>
            <w:tcW w:w="1205" w:type="pct"/>
            <w:shd w:val="clear" w:color="auto" w:fill="auto"/>
          </w:tcPr>
          <w:p w14:paraId="18509229" w14:textId="77777777" w:rsidR="00005A37" w:rsidRPr="00967518" w:rsidRDefault="00005A37" w:rsidP="006A05CB">
            <w:pPr>
              <w:pStyle w:val="TAC"/>
            </w:pPr>
            <w:r w:rsidRPr="00967518">
              <w:t>Edge_1RB_Right</w:t>
            </w:r>
          </w:p>
        </w:tc>
      </w:tr>
      <w:tr w:rsidR="00005A37" w:rsidRPr="00967518" w14:paraId="5EFEE974" w14:textId="77777777" w:rsidTr="006A05CB">
        <w:tc>
          <w:tcPr>
            <w:tcW w:w="423" w:type="pct"/>
            <w:shd w:val="clear" w:color="auto" w:fill="auto"/>
          </w:tcPr>
          <w:p w14:paraId="3FA855D2" w14:textId="77777777" w:rsidR="00005A37" w:rsidRPr="00967518" w:rsidRDefault="00005A37" w:rsidP="006A05CB">
            <w:pPr>
              <w:pStyle w:val="TAC"/>
            </w:pPr>
            <w:r w:rsidRPr="00967518">
              <w:t>8</w:t>
            </w:r>
          </w:p>
        </w:tc>
        <w:tc>
          <w:tcPr>
            <w:tcW w:w="423" w:type="pct"/>
            <w:shd w:val="clear" w:color="auto" w:fill="auto"/>
          </w:tcPr>
          <w:p w14:paraId="37F128F0"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9BC5C40" w14:textId="77777777" w:rsidR="00005A37" w:rsidRPr="00967518" w:rsidRDefault="00005A37" w:rsidP="006A05CB">
            <w:pPr>
              <w:pStyle w:val="TAC"/>
            </w:pPr>
          </w:p>
        </w:tc>
        <w:tc>
          <w:tcPr>
            <w:tcW w:w="1727" w:type="pct"/>
          </w:tcPr>
          <w:p w14:paraId="0A2BCDA8" w14:textId="77777777" w:rsidR="00005A37" w:rsidRPr="00967518" w:rsidRDefault="00005A37" w:rsidP="006A05CB">
            <w:pPr>
              <w:pStyle w:val="TAC"/>
            </w:pPr>
            <w:r w:rsidRPr="00967518">
              <w:t>DFT-s-OFDM QPSK</w:t>
            </w:r>
          </w:p>
        </w:tc>
        <w:tc>
          <w:tcPr>
            <w:tcW w:w="1205" w:type="pct"/>
            <w:shd w:val="clear" w:color="auto" w:fill="auto"/>
          </w:tcPr>
          <w:p w14:paraId="4D7D67AB" w14:textId="77777777" w:rsidR="00005A37" w:rsidRPr="00967518" w:rsidRDefault="00005A37" w:rsidP="006A05CB">
            <w:pPr>
              <w:pStyle w:val="TAC"/>
            </w:pPr>
            <w:r w:rsidRPr="00967518">
              <w:t>Outer Full</w:t>
            </w:r>
          </w:p>
        </w:tc>
      </w:tr>
      <w:tr w:rsidR="00005A37" w:rsidRPr="00967518" w14:paraId="64B69DD0" w14:textId="77777777" w:rsidTr="006A05CB">
        <w:tc>
          <w:tcPr>
            <w:tcW w:w="423" w:type="pct"/>
            <w:shd w:val="clear" w:color="auto" w:fill="auto"/>
          </w:tcPr>
          <w:p w14:paraId="744EFB47" w14:textId="77777777" w:rsidR="00005A37" w:rsidRPr="00967518" w:rsidRDefault="00005A37" w:rsidP="006A05CB">
            <w:pPr>
              <w:pStyle w:val="TAC"/>
            </w:pPr>
            <w:r w:rsidRPr="00967518">
              <w:t>9</w:t>
            </w:r>
          </w:p>
        </w:tc>
        <w:tc>
          <w:tcPr>
            <w:tcW w:w="423" w:type="pct"/>
            <w:shd w:val="clear" w:color="auto" w:fill="auto"/>
          </w:tcPr>
          <w:p w14:paraId="150AC177"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58ACB0A5" w14:textId="77777777" w:rsidR="00005A37" w:rsidRPr="00967518" w:rsidRDefault="00005A37" w:rsidP="006A05CB">
            <w:pPr>
              <w:pStyle w:val="TAC"/>
            </w:pPr>
          </w:p>
        </w:tc>
        <w:tc>
          <w:tcPr>
            <w:tcW w:w="1727" w:type="pct"/>
          </w:tcPr>
          <w:p w14:paraId="74018F8B" w14:textId="77777777" w:rsidR="00005A37" w:rsidRPr="00967518" w:rsidRDefault="00005A37" w:rsidP="006A05CB">
            <w:pPr>
              <w:pStyle w:val="TAC"/>
            </w:pPr>
            <w:r w:rsidRPr="00967518">
              <w:t>DFT-s-OFDM 16 QAM</w:t>
            </w:r>
          </w:p>
        </w:tc>
        <w:tc>
          <w:tcPr>
            <w:tcW w:w="1205" w:type="pct"/>
            <w:shd w:val="clear" w:color="auto" w:fill="auto"/>
          </w:tcPr>
          <w:p w14:paraId="7AECAD05" w14:textId="77777777" w:rsidR="00005A37" w:rsidRPr="00967518" w:rsidRDefault="00005A37" w:rsidP="006A05CB">
            <w:pPr>
              <w:pStyle w:val="TAC"/>
            </w:pPr>
            <w:r w:rsidRPr="00967518">
              <w:t>Inner Full</w:t>
            </w:r>
          </w:p>
        </w:tc>
      </w:tr>
      <w:tr w:rsidR="00005A37" w:rsidRPr="00967518" w14:paraId="672B5686" w14:textId="77777777" w:rsidTr="006A05CB">
        <w:tc>
          <w:tcPr>
            <w:tcW w:w="423" w:type="pct"/>
            <w:shd w:val="clear" w:color="auto" w:fill="auto"/>
          </w:tcPr>
          <w:p w14:paraId="4CD11E49" w14:textId="77777777" w:rsidR="00005A37" w:rsidRPr="00967518" w:rsidDel="00F45BD8" w:rsidRDefault="00005A37" w:rsidP="006A05CB">
            <w:pPr>
              <w:pStyle w:val="TAC"/>
            </w:pPr>
            <w:r w:rsidRPr="00967518">
              <w:t>10</w:t>
            </w:r>
          </w:p>
        </w:tc>
        <w:tc>
          <w:tcPr>
            <w:tcW w:w="423" w:type="pct"/>
            <w:shd w:val="clear" w:color="auto" w:fill="auto"/>
          </w:tcPr>
          <w:p w14:paraId="0D83BBAD"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11C39792" w14:textId="77777777" w:rsidR="00005A37" w:rsidRPr="00967518" w:rsidRDefault="00005A37" w:rsidP="006A05CB">
            <w:pPr>
              <w:pStyle w:val="TAC"/>
            </w:pPr>
          </w:p>
        </w:tc>
        <w:tc>
          <w:tcPr>
            <w:tcW w:w="1727" w:type="pct"/>
          </w:tcPr>
          <w:p w14:paraId="179A669A" w14:textId="77777777" w:rsidR="00005A37" w:rsidRPr="00967518" w:rsidRDefault="00005A37" w:rsidP="006A05CB">
            <w:pPr>
              <w:pStyle w:val="TAC"/>
            </w:pPr>
            <w:r w:rsidRPr="00967518">
              <w:t>DFT-s-OFDM 16 QAM</w:t>
            </w:r>
          </w:p>
        </w:tc>
        <w:tc>
          <w:tcPr>
            <w:tcW w:w="1205" w:type="pct"/>
            <w:shd w:val="clear" w:color="auto" w:fill="auto"/>
          </w:tcPr>
          <w:p w14:paraId="195EDC04" w14:textId="77777777" w:rsidR="00005A37" w:rsidRPr="00967518" w:rsidRDefault="00005A37" w:rsidP="006A05CB">
            <w:pPr>
              <w:pStyle w:val="TAC"/>
            </w:pPr>
            <w:r w:rsidRPr="00967518">
              <w:t>Edge_1RB_Left</w:t>
            </w:r>
          </w:p>
        </w:tc>
      </w:tr>
      <w:tr w:rsidR="00005A37" w:rsidRPr="00967518" w14:paraId="01F77481" w14:textId="77777777" w:rsidTr="006A05CB">
        <w:tc>
          <w:tcPr>
            <w:tcW w:w="423" w:type="pct"/>
            <w:shd w:val="clear" w:color="auto" w:fill="auto"/>
          </w:tcPr>
          <w:p w14:paraId="04A3410E" w14:textId="77777777" w:rsidR="00005A37" w:rsidRPr="00967518" w:rsidDel="00F45BD8" w:rsidRDefault="00005A37" w:rsidP="006A05CB">
            <w:pPr>
              <w:pStyle w:val="TAC"/>
            </w:pPr>
            <w:r w:rsidRPr="00967518">
              <w:t>11</w:t>
            </w:r>
          </w:p>
        </w:tc>
        <w:tc>
          <w:tcPr>
            <w:tcW w:w="423" w:type="pct"/>
            <w:shd w:val="clear" w:color="auto" w:fill="auto"/>
          </w:tcPr>
          <w:p w14:paraId="0603588F"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49690857" w14:textId="77777777" w:rsidR="00005A37" w:rsidRPr="00967518" w:rsidRDefault="00005A37" w:rsidP="006A05CB">
            <w:pPr>
              <w:pStyle w:val="TAC"/>
            </w:pPr>
          </w:p>
        </w:tc>
        <w:tc>
          <w:tcPr>
            <w:tcW w:w="1727" w:type="pct"/>
          </w:tcPr>
          <w:p w14:paraId="5D71D9C1" w14:textId="77777777" w:rsidR="00005A37" w:rsidRPr="00967518" w:rsidRDefault="00005A37" w:rsidP="006A05CB">
            <w:pPr>
              <w:pStyle w:val="TAC"/>
            </w:pPr>
            <w:r w:rsidRPr="00967518">
              <w:t>DFT-s-OFDM 16 QAM</w:t>
            </w:r>
          </w:p>
        </w:tc>
        <w:tc>
          <w:tcPr>
            <w:tcW w:w="1205" w:type="pct"/>
            <w:shd w:val="clear" w:color="auto" w:fill="auto"/>
          </w:tcPr>
          <w:p w14:paraId="73BBAD62" w14:textId="77777777" w:rsidR="00005A37" w:rsidRPr="00967518" w:rsidRDefault="00005A37" w:rsidP="006A05CB">
            <w:pPr>
              <w:pStyle w:val="TAC"/>
            </w:pPr>
            <w:r w:rsidRPr="00967518">
              <w:t>Edge_1RB_Right</w:t>
            </w:r>
          </w:p>
        </w:tc>
      </w:tr>
      <w:tr w:rsidR="00005A37" w:rsidRPr="00967518" w14:paraId="43826ACD" w14:textId="77777777" w:rsidTr="006A05CB">
        <w:tc>
          <w:tcPr>
            <w:tcW w:w="423" w:type="pct"/>
            <w:shd w:val="clear" w:color="auto" w:fill="auto"/>
          </w:tcPr>
          <w:p w14:paraId="0D3D1B8F" w14:textId="77777777" w:rsidR="00005A37" w:rsidRPr="00967518" w:rsidRDefault="00005A37" w:rsidP="006A05CB">
            <w:pPr>
              <w:pStyle w:val="TAC"/>
            </w:pPr>
            <w:r w:rsidRPr="00967518">
              <w:t>12</w:t>
            </w:r>
          </w:p>
        </w:tc>
        <w:tc>
          <w:tcPr>
            <w:tcW w:w="423" w:type="pct"/>
            <w:shd w:val="clear" w:color="auto" w:fill="auto"/>
          </w:tcPr>
          <w:p w14:paraId="7C56F43F"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2EE507AB" w14:textId="77777777" w:rsidR="00005A37" w:rsidRPr="00967518" w:rsidRDefault="00005A37" w:rsidP="006A05CB">
            <w:pPr>
              <w:pStyle w:val="TAC"/>
            </w:pPr>
          </w:p>
        </w:tc>
        <w:tc>
          <w:tcPr>
            <w:tcW w:w="1727" w:type="pct"/>
          </w:tcPr>
          <w:p w14:paraId="23640051" w14:textId="77777777" w:rsidR="00005A37" w:rsidRPr="00967518" w:rsidRDefault="00005A37" w:rsidP="006A05CB">
            <w:pPr>
              <w:pStyle w:val="TAC"/>
            </w:pPr>
            <w:r w:rsidRPr="00967518">
              <w:t>DFT-s-OFDM 16 QAM</w:t>
            </w:r>
          </w:p>
        </w:tc>
        <w:tc>
          <w:tcPr>
            <w:tcW w:w="1205" w:type="pct"/>
            <w:shd w:val="clear" w:color="auto" w:fill="auto"/>
          </w:tcPr>
          <w:p w14:paraId="4E6CEB0F" w14:textId="77777777" w:rsidR="00005A37" w:rsidRPr="00967518" w:rsidRDefault="00005A37" w:rsidP="006A05CB">
            <w:pPr>
              <w:pStyle w:val="TAC"/>
            </w:pPr>
            <w:r w:rsidRPr="00967518">
              <w:t>Outer Full</w:t>
            </w:r>
          </w:p>
        </w:tc>
      </w:tr>
      <w:tr w:rsidR="00005A37" w:rsidRPr="00967518" w14:paraId="34741BE0" w14:textId="77777777" w:rsidTr="006A05CB">
        <w:tc>
          <w:tcPr>
            <w:tcW w:w="423" w:type="pct"/>
            <w:shd w:val="clear" w:color="auto" w:fill="auto"/>
          </w:tcPr>
          <w:p w14:paraId="7D4817D4" w14:textId="77777777" w:rsidR="00005A37" w:rsidRPr="00967518" w:rsidRDefault="00005A37" w:rsidP="006A05CB">
            <w:pPr>
              <w:pStyle w:val="TAC"/>
            </w:pPr>
            <w:r w:rsidRPr="00967518">
              <w:t>13</w:t>
            </w:r>
          </w:p>
        </w:tc>
        <w:tc>
          <w:tcPr>
            <w:tcW w:w="423" w:type="pct"/>
            <w:shd w:val="clear" w:color="auto" w:fill="auto"/>
          </w:tcPr>
          <w:p w14:paraId="51C72CA8"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6109009F" w14:textId="77777777" w:rsidR="00005A37" w:rsidRPr="00967518" w:rsidRDefault="00005A37" w:rsidP="006A05CB">
            <w:pPr>
              <w:pStyle w:val="TAC"/>
            </w:pPr>
          </w:p>
        </w:tc>
        <w:tc>
          <w:tcPr>
            <w:tcW w:w="1727" w:type="pct"/>
          </w:tcPr>
          <w:p w14:paraId="3169BA91" w14:textId="77777777" w:rsidR="00005A37" w:rsidRPr="00967518" w:rsidRDefault="00005A37" w:rsidP="006A05CB">
            <w:pPr>
              <w:pStyle w:val="TAC"/>
            </w:pPr>
            <w:r w:rsidRPr="00967518">
              <w:t>DFT-s-OFDM 64 QAM</w:t>
            </w:r>
          </w:p>
        </w:tc>
        <w:tc>
          <w:tcPr>
            <w:tcW w:w="1205" w:type="pct"/>
            <w:shd w:val="clear" w:color="auto" w:fill="auto"/>
          </w:tcPr>
          <w:p w14:paraId="4027083E" w14:textId="77777777" w:rsidR="00005A37" w:rsidRPr="00967518" w:rsidRDefault="00005A37" w:rsidP="006A05CB">
            <w:pPr>
              <w:pStyle w:val="TAC"/>
            </w:pPr>
            <w:r w:rsidRPr="00967518">
              <w:t>Edge_1RB_Left</w:t>
            </w:r>
          </w:p>
        </w:tc>
      </w:tr>
      <w:tr w:rsidR="00005A37" w:rsidRPr="00967518" w14:paraId="234C2D61" w14:textId="77777777" w:rsidTr="006A05CB">
        <w:tc>
          <w:tcPr>
            <w:tcW w:w="423" w:type="pct"/>
            <w:shd w:val="clear" w:color="auto" w:fill="auto"/>
          </w:tcPr>
          <w:p w14:paraId="655E22AF" w14:textId="77777777" w:rsidR="00005A37" w:rsidRPr="00967518" w:rsidRDefault="00005A37" w:rsidP="006A05CB">
            <w:pPr>
              <w:pStyle w:val="TAC"/>
            </w:pPr>
            <w:r w:rsidRPr="00967518">
              <w:t>14</w:t>
            </w:r>
          </w:p>
        </w:tc>
        <w:tc>
          <w:tcPr>
            <w:tcW w:w="423" w:type="pct"/>
            <w:shd w:val="clear" w:color="auto" w:fill="auto"/>
          </w:tcPr>
          <w:p w14:paraId="67658A42"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3D75FB64" w14:textId="77777777" w:rsidR="00005A37" w:rsidRPr="00967518" w:rsidRDefault="00005A37" w:rsidP="006A05CB">
            <w:pPr>
              <w:pStyle w:val="TAC"/>
            </w:pPr>
          </w:p>
        </w:tc>
        <w:tc>
          <w:tcPr>
            <w:tcW w:w="1727" w:type="pct"/>
          </w:tcPr>
          <w:p w14:paraId="7239F701" w14:textId="77777777" w:rsidR="00005A37" w:rsidRPr="00967518" w:rsidRDefault="00005A37" w:rsidP="006A05CB">
            <w:pPr>
              <w:pStyle w:val="TAC"/>
            </w:pPr>
            <w:r w:rsidRPr="00967518">
              <w:t>DFT-s-OFDM 64 QAM</w:t>
            </w:r>
          </w:p>
        </w:tc>
        <w:tc>
          <w:tcPr>
            <w:tcW w:w="1205" w:type="pct"/>
            <w:shd w:val="clear" w:color="auto" w:fill="auto"/>
          </w:tcPr>
          <w:p w14:paraId="34C5CCBD" w14:textId="77777777" w:rsidR="00005A37" w:rsidRPr="00967518" w:rsidRDefault="00005A37" w:rsidP="006A05CB">
            <w:pPr>
              <w:pStyle w:val="TAC"/>
            </w:pPr>
            <w:r w:rsidRPr="00967518">
              <w:t>Edge_1RB_Right</w:t>
            </w:r>
          </w:p>
        </w:tc>
      </w:tr>
      <w:tr w:rsidR="00005A37" w:rsidRPr="00967518" w14:paraId="385664D5" w14:textId="77777777" w:rsidTr="006A05CB">
        <w:tc>
          <w:tcPr>
            <w:tcW w:w="423" w:type="pct"/>
            <w:shd w:val="clear" w:color="auto" w:fill="auto"/>
          </w:tcPr>
          <w:p w14:paraId="3C7596FD" w14:textId="77777777" w:rsidR="00005A37" w:rsidRPr="00967518" w:rsidRDefault="00005A37" w:rsidP="006A05CB">
            <w:pPr>
              <w:pStyle w:val="TAC"/>
            </w:pPr>
            <w:r w:rsidRPr="00967518">
              <w:t>15</w:t>
            </w:r>
          </w:p>
        </w:tc>
        <w:tc>
          <w:tcPr>
            <w:tcW w:w="423" w:type="pct"/>
            <w:shd w:val="clear" w:color="auto" w:fill="auto"/>
          </w:tcPr>
          <w:p w14:paraId="062E3CF5"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6E53CB3" w14:textId="77777777" w:rsidR="00005A37" w:rsidRPr="00967518" w:rsidRDefault="00005A37" w:rsidP="006A05CB">
            <w:pPr>
              <w:pStyle w:val="TAC"/>
            </w:pPr>
          </w:p>
        </w:tc>
        <w:tc>
          <w:tcPr>
            <w:tcW w:w="1727" w:type="pct"/>
          </w:tcPr>
          <w:p w14:paraId="135673A0" w14:textId="77777777" w:rsidR="00005A37" w:rsidRPr="00967518" w:rsidRDefault="00005A37" w:rsidP="006A05CB">
            <w:pPr>
              <w:pStyle w:val="TAC"/>
            </w:pPr>
            <w:r w:rsidRPr="00967518">
              <w:t>DFT-s-OFDM 64 QAM</w:t>
            </w:r>
          </w:p>
        </w:tc>
        <w:tc>
          <w:tcPr>
            <w:tcW w:w="1205" w:type="pct"/>
            <w:shd w:val="clear" w:color="auto" w:fill="auto"/>
          </w:tcPr>
          <w:p w14:paraId="769E775F" w14:textId="77777777" w:rsidR="00005A37" w:rsidRPr="00967518" w:rsidRDefault="00005A37" w:rsidP="006A05CB">
            <w:pPr>
              <w:pStyle w:val="TAC"/>
            </w:pPr>
            <w:r w:rsidRPr="00967518">
              <w:t>Outer Full</w:t>
            </w:r>
          </w:p>
        </w:tc>
      </w:tr>
      <w:tr w:rsidR="00005A37" w:rsidRPr="00967518" w14:paraId="1395851A" w14:textId="77777777" w:rsidTr="006A05CB">
        <w:tc>
          <w:tcPr>
            <w:tcW w:w="423" w:type="pct"/>
            <w:shd w:val="clear" w:color="auto" w:fill="auto"/>
          </w:tcPr>
          <w:p w14:paraId="656719D1" w14:textId="77777777" w:rsidR="00005A37" w:rsidRPr="00967518" w:rsidRDefault="00005A37" w:rsidP="006A05CB">
            <w:pPr>
              <w:pStyle w:val="TAC"/>
            </w:pPr>
            <w:r w:rsidRPr="00967518">
              <w:t>16</w:t>
            </w:r>
          </w:p>
        </w:tc>
        <w:tc>
          <w:tcPr>
            <w:tcW w:w="423" w:type="pct"/>
            <w:shd w:val="clear" w:color="auto" w:fill="auto"/>
          </w:tcPr>
          <w:p w14:paraId="3F5649FB"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6C6100F7" w14:textId="77777777" w:rsidR="00005A37" w:rsidRPr="00967518" w:rsidRDefault="00005A37" w:rsidP="006A05CB">
            <w:pPr>
              <w:pStyle w:val="TAC"/>
            </w:pPr>
          </w:p>
        </w:tc>
        <w:tc>
          <w:tcPr>
            <w:tcW w:w="1727" w:type="pct"/>
          </w:tcPr>
          <w:p w14:paraId="606EFB50" w14:textId="77777777" w:rsidR="00005A37" w:rsidRPr="00967518" w:rsidRDefault="00005A37" w:rsidP="006A05CB">
            <w:pPr>
              <w:pStyle w:val="TAC"/>
            </w:pPr>
            <w:r w:rsidRPr="00967518">
              <w:t>DFT-s-OFDM 256 QAM</w:t>
            </w:r>
          </w:p>
        </w:tc>
        <w:tc>
          <w:tcPr>
            <w:tcW w:w="1205" w:type="pct"/>
            <w:shd w:val="clear" w:color="auto" w:fill="auto"/>
          </w:tcPr>
          <w:p w14:paraId="1CAC285F" w14:textId="77777777" w:rsidR="00005A37" w:rsidRPr="00967518" w:rsidRDefault="00005A37" w:rsidP="006A05CB">
            <w:pPr>
              <w:pStyle w:val="TAC"/>
            </w:pPr>
            <w:r w:rsidRPr="00967518">
              <w:t>Edge_1RB_Left</w:t>
            </w:r>
          </w:p>
        </w:tc>
      </w:tr>
      <w:tr w:rsidR="00005A37" w:rsidRPr="00967518" w14:paraId="1C89B699" w14:textId="77777777" w:rsidTr="006A05CB">
        <w:tc>
          <w:tcPr>
            <w:tcW w:w="423" w:type="pct"/>
            <w:shd w:val="clear" w:color="auto" w:fill="auto"/>
          </w:tcPr>
          <w:p w14:paraId="6A1FFFF3" w14:textId="77777777" w:rsidR="00005A37" w:rsidRPr="00967518" w:rsidRDefault="00005A37" w:rsidP="006A05CB">
            <w:pPr>
              <w:pStyle w:val="TAC"/>
            </w:pPr>
            <w:r w:rsidRPr="00967518">
              <w:t>17</w:t>
            </w:r>
          </w:p>
        </w:tc>
        <w:tc>
          <w:tcPr>
            <w:tcW w:w="423" w:type="pct"/>
            <w:shd w:val="clear" w:color="auto" w:fill="auto"/>
          </w:tcPr>
          <w:p w14:paraId="68AAEE62"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00880F08" w14:textId="77777777" w:rsidR="00005A37" w:rsidRPr="00967518" w:rsidRDefault="00005A37" w:rsidP="006A05CB">
            <w:pPr>
              <w:pStyle w:val="TAC"/>
            </w:pPr>
          </w:p>
        </w:tc>
        <w:tc>
          <w:tcPr>
            <w:tcW w:w="1727" w:type="pct"/>
          </w:tcPr>
          <w:p w14:paraId="7EB548D2" w14:textId="77777777" w:rsidR="00005A37" w:rsidRPr="00967518" w:rsidRDefault="00005A37" w:rsidP="006A05CB">
            <w:pPr>
              <w:pStyle w:val="TAC"/>
            </w:pPr>
            <w:r w:rsidRPr="00967518">
              <w:t>DFT-s-OFDM 256 QAM</w:t>
            </w:r>
          </w:p>
        </w:tc>
        <w:tc>
          <w:tcPr>
            <w:tcW w:w="1205" w:type="pct"/>
            <w:shd w:val="clear" w:color="auto" w:fill="auto"/>
          </w:tcPr>
          <w:p w14:paraId="0BB792DC" w14:textId="77777777" w:rsidR="00005A37" w:rsidRPr="00967518" w:rsidRDefault="00005A37" w:rsidP="006A05CB">
            <w:pPr>
              <w:pStyle w:val="TAC"/>
            </w:pPr>
            <w:r w:rsidRPr="00967518">
              <w:t>Edge_1RB_Right</w:t>
            </w:r>
          </w:p>
        </w:tc>
      </w:tr>
      <w:tr w:rsidR="00005A37" w:rsidRPr="00967518" w14:paraId="0FF5818D" w14:textId="77777777" w:rsidTr="006A05CB">
        <w:tc>
          <w:tcPr>
            <w:tcW w:w="423" w:type="pct"/>
            <w:shd w:val="clear" w:color="auto" w:fill="auto"/>
          </w:tcPr>
          <w:p w14:paraId="6A2ED9A8" w14:textId="77777777" w:rsidR="00005A37" w:rsidRPr="00967518" w:rsidRDefault="00005A37" w:rsidP="006A05CB">
            <w:pPr>
              <w:pStyle w:val="TAC"/>
            </w:pPr>
            <w:r w:rsidRPr="00967518">
              <w:t>18</w:t>
            </w:r>
          </w:p>
        </w:tc>
        <w:tc>
          <w:tcPr>
            <w:tcW w:w="423" w:type="pct"/>
            <w:shd w:val="clear" w:color="auto" w:fill="auto"/>
          </w:tcPr>
          <w:p w14:paraId="2260E636"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A6C79D5" w14:textId="77777777" w:rsidR="00005A37" w:rsidRPr="00967518" w:rsidRDefault="00005A37" w:rsidP="006A05CB">
            <w:pPr>
              <w:pStyle w:val="TAC"/>
            </w:pPr>
          </w:p>
        </w:tc>
        <w:tc>
          <w:tcPr>
            <w:tcW w:w="1727" w:type="pct"/>
          </w:tcPr>
          <w:p w14:paraId="2E8AE6E0" w14:textId="77777777" w:rsidR="00005A37" w:rsidRPr="00967518" w:rsidRDefault="00005A37" w:rsidP="006A05CB">
            <w:pPr>
              <w:pStyle w:val="TAC"/>
            </w:pPr>
            <w:r w:rsidRPr="00967518">
              <w:t>DFT-s-OFDM 256 QAM</w:t>
            </w:r>
          </w:p>
        </w:tc>
        <w:tc>
          <w:tcPr>
            <w:tcW w:w="1205" w:type="pct"/>
            <w:shd w:val="clear" w:color="auto" w:fill="auto"/>
          </w:tcPr>
          <w:p w14:paraId="21C7FB04" w14:textId="77777777" w:rsidR="00005A37" w:rsidRPr="00967518" w:rsidRDefault="00005A37" w:rsidP="006A05CB">
            <w:pPr>
              <w:pStyle w:val="TAC"/>
            </w:pPr>
            <w:r w:rsidRPr="00967518">
              <w:t>Outer Full</w:t>
            </w:r>
          </w:p>
        </w:tc>
      </w:tr>
      <w:tr w:rsidR="00005A37" w:rsidRPr="00967518" w14:paraId="4937CE12" w14:textId="77777777" w:rsidTr="006A05CB">
        <w:tc>
          <w:tcPr>
            <w:tcW w:w="423" w:type="pct"/>
            <w:shd w:val="clear" w:color="auto" w:fill="auto"/>
          </w:tcPr>
          <w:p w14:paraId="5877C16F" w14:textId="77777777" w:rsidR="00005A37" w:rsidRPr="00967518" w:rsidRDefault="00005A37" w:rsidP="006A05CB">
            <w:pPr>
              <w:pStyle w:val="TAC"/>
            </w:pPr>
            <w:r w:rsidRPr="00967518">
              <w:t>19</w:t>
            </w:r>
          </w:p>
        </w:tc>
        <w:tc>
          <w:tcPr>
            <w:tcW w:w="423" w:type="pct"/>
            <w:shd w:val="clear" w:color="auto" w:fill="auto"/>
          </w:tcPr>
          <w:p w14:paraId="0544968B"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3501675" w14:textId="77777777" w:rsidR="00005A37" w:rsidRPr="00967518" w:rsidRDefault="00005A37" w:rsidP="006A05CB">
            <w:pPr>
              <w:pStyle w:val="TAC"/>
            </w:pPr>
          </w:p>
        </w:tc>
        <w:tc>
          <w:tcPr>
            <w:tcW w:w="1727" w:type="pct"/>
          </w:tcPr>
          <w:p w14:paraId="227A56AE" w14:textId="77777777" w:rsidR="00005A37" w:rsidRPr="00967518" w:rsidRDefault="00005A37" w:rsidP="006A05CB">
            <w:pPr>
              <w:pStyle w:val="TAC"/>
            </w:pPr>
            <w:r w:rsidRPr="00967518">
              <w:t>CP-OFDM QPSK</w:t>
            </w:r>
          </w:p>
        </w:tc>
        <w:tc>
          <w:tcPr>
            <w:tcW w:w="1205" w:type="pct"/>
            <w:shd w:val="clear" w:color="auto" w:fill="auto"/>
          </w:tcPr>
          <w:p w14:paraId="4A5C1253" w14:textId="77777777" w:rsidR="00005A37" w:rsidRPr="00967518" w:rsidRDefault="00005A37" w:rsidP="006A05CB">
            <w:pPr>
              <w:pStyle w:val="TAC"/>
            </w:pPr>
            <w:r w:rsidRPr="00967518">
              <w:t>Inner Full</w:t>
            </w:r>
          </w:p>
        </w:tc>
      </w:tr>
      <w:tr w:rsidR="00005A37" w:rsidRPr="00967518" w14:paraId="44B22FFF" w14:textId="77777777" w:rsidTr="006A05CB">
        <w:tc>
          <w:tcPr>
            <w:tcW w:w="423" w:type="pct"/>
            <w:shd w:val="clear" w:color="auto" w:fill="auto"/>
          </w:tcPr>
          <w:p w14:paraId="7CE97329" w14:textId="77777777" w:rsidR="00005A37" w:rsidRPr="00967518" w:rsidDel="00F45BD8" w:rsidRDefault="00005A37" w:rsidP="006A05CB">
            <w:pPr>
              <w:pStyle w:val="TAC"/>
            </w:pPr>
            <w:r w:rsidRPr="00967518">
              <w:t>20</w:t>
            </w:r>
          </w:p>
        </w:tc>
        <w:tc>
          <w:tcPr>
            <w:tcW w:w="423" w:type="pct"/>
            <w:shd w:val="clear" w:color="auto" w:fill="auto"/>
          </w:tcPr>
          <w:p w14:paraId="22F3D7F1"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FB00FB0" w14:textId="77777777" w:rsidR="00005A37" w:rsidRPr="00967518" w:rsidRDefault="00005A37" w:rsidP="006A05CB">
            <w:pPr>
              <w:pStyle w:val="TAC"/>
            </w:pPr>
          </w:p>
        </w:tc>
        <w:tc>
          <w:tcPr>
            <w:tcW w:w="1727" w:type="pct"/>
          </w:tcPr>
          <w:p w14:paraId="2056DCA8" w14:textId="77777777" w:rsidR="00005A37" w:rsidRPr="00967518" w:rsidRDefault="00005A37" w:rsidP="006A05CB">
            <w:pPr>
              <w:pStyle w:val="TAC"/>
            </w:pPr>
            <w:r w:rsidRPr="00967518">
              <w:t>CP-OFDM QPSK</w:t>
            </w:r>
          </w:p>
        </w:tc>
        <w:tc>
          <w:tcPr>
            <w:tcW w:w="1205" w:type="pct"/>
            <w:shd w:val="clear" w:color="auto" w:fill="auto"/>
          </w:tcPr>
          <w:p w14:paraId="3F5BED7A" w14:textId="77777777" w:rsidR="00005A37" w:rsidRPr="00967518" w:rsidRDefault="00005A37" w:rsidP="006A05CB">
            <w:pPr>
              <w:pStyle w:val="TAC"/>
            </w:pPr>
            <w:r w:rsidRPr="00967518">
              <w:t>Edge_1RB_Left</w:t>
            </w:r>
          </w:p>
        </w:tc>
      </w:tr>
      <w:tr w:rsidR="00005A37" w:rsidRPr="00967518" w14:paraId="34F644AC" w14:textId="77777777" w:rsidTr="006A05CB">
        <w:tc>
          <w:tcPr>
            <w:tcW w:w="423" w:type="pct"/>
            <w:shd w:val="clear" w:color="auto" w:fill="auto"/>
          </w:tcPr>
          <w:p w14:paraId="02E818D7" w14:textId="77777777" w:rsidR="00005A37" w:rsidRPr="00967518" w:rsidDel="00F45BD8" w:rsidRDefault="00005A37" w:rsidP="006A05CB">
            <w:pPr>
              <w:pStyle w:val="TAC"/>
            </w:pPr>
            <w:r w:rsidRPr="00967518">
              <w:t>21</w:t>
            </w:r>
          </w:p>
        </w:tc>
        <w:tc>
          <w:tcPr>
            <w:tcW w:w="423" w:type="pct"/>
            <w:shd w:val="clear" w:color="auto" w:fill="auto"/>
          </w:tcPr>
          <w:p w14:paraId="1D0DA35C"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2F40BD31" w14:textId="77777777" w:rsidR="00005A37" w:rsidRPr="00967518" w:rsidRDefault="00005A37" w:rsidP="006A05CB">
            <w:pPr>
              <w:pStyle w:val="TAC"/>
            </w:pPr>
          </w:p>
        </w:tc>
        <w:tc>
          <w:tcPr>
            <w:tcW w:w="1727" w:type="pct"/>
          </w:tcPr>
          <w:p w14:paraId="61A6D731" w14:textId="77777777" w:rsidR="00005A37" w:rsidRPr="00967518" w:rsidRDefault="00005A37" w:rsidP="006A05CB">
            <w:pPr>
              <w:pStyle w:val="TAC"/>
            </w:pPr>
            <w:r w:rsidRPr="00967518">
              <w:t>CP-OFDM QPSK</w:t>
            </w:r>
          </w:p>
        </w:tc>
        <w:tc>
          <w:tcPr>
            <w:tcW w:w="1205" w:type="pct"/>
            <w:shd w:val="clear" w:color="auto" w:fill="auto"/>
          </w:tcPr>
          <w:p w14:paraId="589A5D33" w14:textId="77777777" w:rsidR="00005A37" w:rsidRPr="00967518" w:rsidRDefault="00005A37" w:rsidP="006A05CB">
            <w:pPr>
              <w:pStyle w:val="TAC"/>
            </w:pPr>
            <w:r w:rsidRPr="00967518">
              <w:t>Edge_1RB_Right</w:t>
            </w:r>
          </w:p>
        </w:tc>
      </w:tr>
      <w:tr w:rsidR="00005A37" w:rsidRPr="00967518" w14:paraId="1EC75B04" w14:textId="77777777" w:rsidTr="006A05CB">
        <w:tc>
          <w:tcPr>
            <w:tcW w:w="423" w:type="pct"/>
            <w:shd w:val="clear" w:color="auto" w:fill="auto"/>
          </w:tcPr>
          <w:p w14:paraId="66B53779" w14:textId="77777777" w:rsidR="00005A37" w:rsidRPr="00967518" w:rsidRDefault="00005A37" w:rsidP="006A05CB">
            <w:pPr>
              <w:pStyle w:val="TAC"/>
            </w:pPr>
            <w:r w:rsidRPr="00967518">
              <w:t>22</w:t>
            </w:r>
          </w:p>
        </w:tc>
        <w:tc>
          <w:tcPr>
            <w:tcW w:w="423" w:type="pct"/>
            <w:shd w:val="clear" w:color="auto" w:fill="auto"/>
          </w:tcPr>
          <w:p w14:paraId="511E179D"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0A7CC924" w14:textId="77777777" w:rsidR="00005A37" w:rsidRPr="00967518" w:rsidRDefault="00005A37" w:rsidP="006A05CB">
            <w:pPr>
              <w:pStyle w:val="TAC"/>
            </w:pPr>
          </w:p>
        </w:tc>
        <w:tc>
          <w:tcPr>
            <w:tcW w:w="1727" w:type="pct"/>
          </w:tcPr>
          <w:p w14:paraId="703D1B27" w14:textId="77777777" w:rsidR="00005A37" w:rsidRPr="00967518" w:rsidRDefault="00005A37" w:rsidP="006A05CB">
            <w:pPr>
              <w:pStyle w:val="TAC"/>
            </w:pPr>
            <w:r w:rsidRPr="00967518">
              <w:t>CP-OFDM QPSK</w:t>
            </w:r>
          </w:p>
        </w:tc>
        <w:tc>
          <w:tcPr>
            <w:tcW w:w="1205" w:type="pct"/>
            <w:shd w:val="clear" w:color="auto" w:fill="auto"/>
          </w:tcPr>
          <w:p w14:paraId="7347A665" w14:textId="77777777" w:rsidR="00005A37" w:rsidRPr="00967518" w:rsidRDefault="00005A37" w:rsidP="006A05CB">
            <w:pPr>
              <w:pStyle w:val="TAC"/>
            </w:pPr>
            <w:r w:rsidRPr="00967518">
              <w:t>Outer Full</w:t>
            </w:r>
          </w:p>
        </w:tc>
      </w:tr>
      <w:tr w:rsidR="00005A37" w:rsidRPr="00967518" w14:paraId="40BB347D" w14:textId="77777777" w:rsidTr="006A05CB">
        <w:tc>
          <w:tcPr>
            <w:tcW w:w="423" w:type="pct"/>
            <w:shd w:val="clear" w:color="auto" w:fill="auto"/>
          </w:tcPr>
          <w:p w14:paraId="60FB78B3" w14:textId="77777777" w:rsidR="00005A37" w:rsidRPr="00967518" w:rsidRDefault="00005A37" w:rsidP="006A05CB">
            <w:pPr>
              <w:pStyle w:val="TAC"/>
            </w:pPr>
            <w:r w:rsidRPr="00967518">
              <w:t>23</w:t>
            </w:r>
          </w:p>
        </w:tc>
        <w:tc>
          <w:tcPr>
            <w:tcW w:w="423" w:type="pct"/>
            <w:shd w:val="clear" w:color="auto" w:fill="auto"/>
          </w:tcPr>
          <w:p w14:paraId="2A525979"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43F46C2" w14:textId="77777777" w:rsidR="00005A37" w:rsidRPr="00967518" w:rsidRDefault="00005A37" w:rsidP="006A05CB">
            <w:pPr>
              <w:pStyle w:val="TAC"/>
            </w:pPr>
          </w:p>
        </w:tc>
        <w:tc>
          <w:tcPr>
            <w:tcW w:w="1727" w:type="pct"/>
          </w:tcPr>
          <w:p w14:paraId="7A8A451C" w14:textId="77777777" w:rsidR="00005A37" w:rsidRPr="00967518" w:rsidRDefault="00005A37" w:rsidP="006A05CB">
            <w:pPr>
              <w:pStyle w:val="TAC"/>
            </w:pPr>
            <w:r w:rsidRPr="00967518">
              <w:t>CP-OFDM 16 QAM</w:t>
            </w:r>
          </w:p>
        </w:tc>
        <w:tc>
          <w:tcPr>
            <w:tcW w:w="1205" w:type="pct"/>
            <w:shd w:val="clear" w:color="auto" w:fill="auto"/>
          </w:tcPr>
          <w:p w14:paraId="258A2BB3" w14:textId="77777777" w:rsidR="00005A37" w:rsidRPr="00967518" w:rsidRDefault="00005A37" w:rsidP="006A05CB">
            <w:pPr>
              <w:pStyle w:val="TAC"/>
            </w:pPr>
            <w:r w:rsidRPr="00967518">
              <w:t>Inner Full</w:t>
            </w:r>
          </w:p>
        </w:tc>
      </w:tr>
      <w:tr w:rsidR="00005A37" w:rsidRPr="00967518" w14:paraId="7CCDA0E2" w14:textId="77777777" w:rsidTr="006A05CB">
        <w:tc>
          <w:tcPr>
            <w:tcW w:w="423" w:type="pct"/>
            <w:shd w:val="clear" w:color="auto" w:fill="auto"/>
          </w:tcPr>
          <w:p w14:paraId="68D97DAB" w14:textId="77777777" w:rsidR="00005A37" w:rsidRPr="00967518" w:rsidDel="00F45BD8" w:rsidRDefault="00005A37" w:rsidP="006A05CB">
            <w:pPr>
              <w:pStyle w:val="TAC"/>
            </w:pPr>
            <w:r w:rsidRPr="00967518">
              <w:t>24</w:t>
            </w:r>
          </w:p>
        </w:tc>
        <w:tc>
          <w:tcPr>
            <w:tcW w:w="423" w:type="pct"/>
            <w:shd w:val="clear" w:color="auto" w:fill="auto"/>
          </w:tcPr>
          <w:p w14:paraId="7AB6F64A"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581367AC" w14:textId="77777777" w:rsidR="00005A37" w:rsidRPr="00967518" w:rsidRDefault="00005A37" w:rsidP="006A05CB">
            <w:pPr>
              <w:pStyle w:val="TAC"/>
            </w:pPr>
          </w:p>
        </w:tc>
        <w:tc>
          <w:tcPr>
            <w:tcW w:w="1727" w:type="pct"/>
          </w:tcPr>
          <w:p w14:paraId="7B7D15CF" w14:textId="77777777" w:rsidR="00005A37" w:rsidRPr="00967518" w:rsidRDefault="00005A37" w:rsidP="006A05CB">
            <w:pPr>
              <w:pStyle w:val="TAC"/>
            </w:pPr>
            <w:r w:rsidRPr="00967518">
              <w:t>CP-OFDM 16 QAM</w:t>
            </w:r>
          </w:p>
        </w:tc>
        <w:tc>
          <w:tcPr>
            <w:tcW w:w="1205" w:type="pct"/>
            <w:shd w:val="clear" w:color="auto" w:fill="auto"/>
          </w:tcPr>
          <w:p w14:paraId="08BAAEB9" w14:textId="77777777" w:rsidR="00005A37" w:rsidRPr="00967518" w:rsidRDefault="00005A37" w:rsidP="006A05CB">
            <w:pPr>
              <w:pStyle w:val="TAC"/>
            </w:pPr>
            <w:r w:rsidRPr="00967518">
              <w:t>Edge_1RB_Left</w:t>
            </w:r>
          </w:p>
        </w:tc>
      </w:tr>
      <w:tr w:rsidR="00005A37" w:rsidRPr="00967518" w14:paraId="6F9D1691" w14:textId="77777777" w:rsidTr="006A05CB">
        <w:tc>
          <w:tcPr>
            <w:tcW w:w="423" w:type="pct"/>
            <w:shd w:val="clear" w:color="auto" w:fill="auto"/>
          </w:tcPr>
          <w:p w14:paraId="77A1E859" w14:textId="77777777" w:rsidR="00005A37" w:rsidRPr="00967518" w:rsidDel="00F45BD8" w:rsidRDefault="00005A37" w:rsidP="006A05CB">
            <w:pPr>
              <w:pStyle w:val="TAC"/>
            </w:pPr>
            <w:r w:rsidRPr="00967518">
              <w:t>2</w:t>
            </w:r>
            <w:r w:rsidRPr="00967518">
              <w:rPr>
                <w:lang w:eastAsia="zh-CN"/>
              </w:rPr>
              <w:t>5</w:t>
            </w:r>
          </w:p>
        </w:tc>
        <w:tc>
          <w:tcPr>
            <w:tcW w:w="423" w:type="pct"/>
            <w:shd w:val="clear" w:color="auto" w:fill="auto"/>
          </w:tcPr>
          <w:p w14:paraId="195B8E0E"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68655BF7" w14:textId="77777777" w:rsidR="00005A37" w:rsidRPr="00967518" w:rsidRDefault="00005A37" w:rsidP="006A05CB">
            <w:pPr>
              <w:pStyle w:val="TAC"/>
            </w:pPr>
          </w:p>
        </w:tc>
        <w:tc>
          <w:tcPr>
            <w:tcW w:w="1727" w:type="pct"/>
          </w:tcPr>
          <w:p w14:paraId="13860B5E" w14:textId="77777777" w:rsidR="00005A37" w:rsidRPr="00967518" w:rsidRDefault="00005A37" w:rsidP="006A05CB">
            <w:pPr>
              <w:pStyle w:val="TAC"/>
            </w:pPr>
            <w:r w:rsidRPr="00967518">
              <w:t>CP-OFDM 16 QAM</w:t>
            </w:r>
          </w:p>
        </w:tc>
        <w:tc>
          <w:tcPr>
            <w:tcW w:w="1205" w:type="pct"/>
            <w:shd w:val="clear" w:color="auto" w:fill="auto"/>
          </w:tcPr>
          <w:p w14:paraId="186ED990" w14:textId="77777777" w:rsidR="00005A37" w:rsidRPr="00967518" w:rsidRDefault="00005A37" w:rsidP="006A05CB">
            <w:pPr>
              <w:pStyle w:val="TAC"/>
            </w:pPr>
            <w:r w:rsidRPr="00967518">
              <w:t>Edge_1RB_Right</w:t>
            </w:r>
          </w:p>
        </w:tc>
      </w:tr>
      <w:tr w:rsidR="00005A37" w:rsidRPr="00967518" w14:paraId="48B3D2B9" w14:textId="77777777" w:rsidTr="006A05CB">
        <w:tc>
          <w:tcPr>
            <w:tcW w:w="423" w:type="pct"/>
            <w:shd w:val="clear" w:color="auto" w:fill="auto"/>
          </w:tcPr>
          <w:p w14:paraId="7877ADC9" w14:textId="77777777" w:rsidR="00005A37" w:rsidRPr="00967518" w:rsidRDefault="00005A37" w:rsidP="006A05CB">
            <w:pPr>
              <w:pStyle w:val="TAC"/>
            </w:pPr>
            <w:r w:rsidRPr="00967518">
              <w:t>2</w:t>
            </w:r>
            <w:r w:rsidRPr="00967518">
              <w:rPr>
                <w:lang w:eastAsia="zh-CN"/>
              </w:rPr>
              <w:t>6</w:t>
            </w:r>
          </w:p>
        </w:tc>
        <w:tc>
          <w:tcPr>
            <w:tcW w:w="423" w:type="pct"/>
            <w:shd w:val="clear" w:color="auto" w:fill="auto"/>
          </w:tcPr>
          <w:p w14:paraId="2252F4A1"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637F7AA9" w14:textId="77777777" w:rsidR="00005A37" w:rsidRPr="00967518" w:rsidRDefault="00005A37" w:rsidP="006A05CB">
            <w:pPr>
              <w:pStyle w:val="TAC"/>
            </w:pPr>
          </w:p>
        </w:tc>
        <w:tc>
          <w:tcPr>
            <w:tcW w:w="1727" w:type="pct"/>
          </w:tcPr>
          <w:p w14:paraId="2C918BC0" w14:textId="77777777" w:rsidR="00005A37" w:rsidRPr="00967518" w:rsidRDefault="00005A37" w:rsidP="006A05CB">
            <w:pPr>
              <w:pStyle w:val="TAC"/>
            </w:pPr>
            <w:r w:rsidRPr="00967518">
              <w:t>CP-OFDM 16 QAM</w:t>
            </w:r>
          </w:p>
        </w:tc>
        <w:tc>
          <w:tcPr>
            <w:tcW w:w="1205" w:type="pct"/>
            <w:shd w:val="clear" w:color="auto" w:fill="auto"/>
          </w:tcPr>
          <w:p w14:paraId="66AAFCDF" w14:textId="77777777" w:rsidR="00005A37" w:rsidRPr="00967518" w:rsidRDefault="00005A37" w:rsidP="006A05CB">
            <w:pPr>
              <w:pStyle w:val="TAC"/>
            </w:pPr>
            <w:r w:rsidRPr="00967518">
              <w:t>Outer Full</w:t>
            </w:r>
          </w:p>
        </w:tc>
      </w:tr>
      <w:tr w:rsidR="00005A37" w:rsidRPr="00967518" w14:paraId="1D5C5179" w14:textId="77777777" w:rsidTr="006A05CB">
        <w:tc>
          <w:tcPr>
            <w:tcW w:w="423" w:type="pct"/>
            <w:shd w:val="clear" w:color="auto" w:fill="auto"/>
          </w:tcPr>
          <w:p w14:paraId="35A7E9A3" w14:textId="77777777" w:rsidR="00005A37" w:rsidRPr="00967518" w:rsidRDefault="00005A37" w:rsidP="006A05CB">
            <w:pPr>
              <w:pStyle w:val="TAC"/>
            </w:pPr>
            <w:r w:rsidRPr="00967518">
              <w:t>27</w:t>
            </w:r>
          </w:p>
        </w:tc>
        <w:tc>
          <w:tcPr>
            <w:tcW w:w="423" w:type="pct"/>
            <w:shd w:val="clear" w:color="auto" w:fill="auto"/>
          </w:tcPr>
          <w:p w14:paraId="05BAD14F"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6AFC74ED" w14:textId="77777777" w:rsidR="00005A37" w:rsidRPr="00967518" w:rsidRDefault="00005A37" w:rsidP="006A05CB">
            <w:pPr>
              <w:pStyle w:val="TAC"/>
            </w:pPr>
          </w:p>
        </w:tc>
        <w:tc>
          <w:tcPr>
            <w:tcW w:w="1727" w:type="pct"/>
          </w:tcPr>
          <w:p w14:paraId="721E8EE6" w14:textId="77777777" w:rsidR="00005A37" w:rsidRPr="00967518" w:rsidRDefault="00005A37" w:rsidP="006A05CB">
            <w:pPr>
              <w:pStyle w:val="TAC"/>
            </w:pPr>
            <w:r w:rsidRPr="00967518">
              <w:t>CP-OFDM 64 QAM</w:t>
            </w:r>
          </w:p>
        </w:tc>
        <w:tc>
          <w:tcPr>
            <w:tcW w:w="1205" w:type="pct"/>
            <w:shd w:val="clear" w:color="auto" w:fill="auto"/>
          </w:tcPr>
          <w:p w14:paraId="195CEF7D" w14:textId="77777777" w:rsidR="00005A37" w:rsidRPr="00967518" w:rsidRDefault="00005A37" w:rsidP="006A05CB">
            <w:pPr>
              <w:pStyle w:val="TAC"/>
            </w:pPr>
            <w:r w:rsidRPr="00967518">
              <w:t>Edge_1RB_Left</w:t>
            </w:r>
          </w:p>
        </w:tc>
      </w:tr>
      <w:tr w:rsidR="00005A37" w:rsidRPr="00967518" w14:paraId="227557BF" w14:textId="77777777" w:rsidTr="006A05CB">
        <w:tc>
          <w:tcPr>
            <w:tcW w:w="423" w:type="pct"/>
            <w:shd w:val="clear" w:color="auto" w:fill="auto"/>
          </w:tcPr>
          <w:p w14:paraId="79AE583C" w14:textId="77777777" w:rsidR="00005A37" w:rsidRPr="00967518" w:rsidRDefault="00005A37" w:rsidP="006A05CB">
            <w:pPr>
              <w:pStyle w:val="TAC"/>
            </w:pPr>
            <w:r w:rsidRPr="00967518">
              <w:t>28</w:t>
            </w:r>
          </w:p>
        </w:tc>
        <w:tc>
          <w:tcPr>
            <w:tcW w:w="423" w:type="pct"/>
            <w:shd w:val="clear" w:color="auto" w:fill="auto"/>
          </w:tcPr>
          <w:p w14:paraId="307BE85D"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1C8E0749" w14:textId="77777777" w:rsidR="00005A37" w:rsidRPr="00967518" w:rsidRDefault="00005A37" w:rsidP="006A05CB">
            <w:pPr>
              <w:pStyle w:val="TAC"/>
            </w:pPr>
          </w:p>
        </w:tc>
        <w:tc>
          <w:tcPr>
            <w:tcW w:w="1727" w:type="pct"/>
          </w:tcPr>
          <w:p w14:paraId="0FBA4AA6" w14:textId="77777777" w:rsidR="00005A37" w:rsidRPr="00967518" w:rsidRDefault="00005A37" w:rsidP="006A05CB">
            <w:pPr>
              <w:pStyle w:val="TAC"/>
            </w:pPr>
            <w:r w:rsidRPr="00967518">
              <w:t>CP-OFDM 64 QAM</w:t>
            </w:r>
          </w:p>
        </w:tc>
        <w:tc>
          <w:tcPr>
            <w:tcW w:w="1205" w:type="pct"/>
            <w:shd w:val="clear" w:color="auto" w:fill="auto"/>
          </w:tcPr>
          <w:p w14:paraId="78CE6E96" w14:textId="77777777" w:rsidR="00005A37" w:rsidRPr="00967518" w:rsidRDefault="00005A37" w:rsidP="006A05CB">
            <w:pPr>
              <w:pStyle w:val="TAC"/>
            </w:pPr>
            <w:r w:rsidRPr="00967518">
              <w:t>Edge_1RB_Right</w:t>
            </w:r>
          </w:p>
        </w:tc>
      </w:tr>
      <w:tr w:rsidR="00005A37" w:rsidRPr="00967518" w14:paraId="50243C02" w14:textId="77777777" w:rsidTr="006A05CB">
        <w:tc>
          <w:tcPr>
            <w:tcW w:w="423" w:type="pct"/>
            <w:shd w:val="clear" w:color="auto" w:fill="auto"/>
          </w:tcPr>
          <w:p w14:paraId="0AB3F98E" w14:textId="77777777" w:rsidR="00005A37" w:rsidRPr="00967518" w:rsidRDefault="00005A37" w:rsidP="006A05CB">
            <w:pPr>
              <w:pStyle w:val="TAC"/>
            </w:pPr>
            <w:r w:rsidRPr="00967518">
              <w:t>2</w:t>
            </w:r>
            <w:r w:rsidRPr="00967518">
              <w:rPr>
                <w:lang w:eastAsia="zh-CN"/>
              </w:rPr>
              <w:t>9</w:t>
            </w:r>
          </w:p>
        </w:tc>
        <w:tc>
          <w:tcPr>
            <w:tcW w:w="423" w:type="pct"/>
            <w:shd w:val="clear" w:color="auto" w:fill="auto"/>
          </w:tcPr>
          <w:p w14:paraId="357974C8"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0F81FF57" w14:textId="77777777" w:rsidR="00005A37" w:rsidRPr="00967518" w:rsidRDefault="00005A37" w:rsidP="006A05CB">
            <w:pPr>
              <w:pStyle w:val="TAC"/>
            </w:pPr>
          </w:p>
        </w:tc>
        <w:tc>
          <w:tcPr>
            <w:tcW w:w="1727" w:type="pct"/>
          </w:tcPr>
          <w:p w14:paraId="092D688D" w14:textId="77777777" w:rsidR="00005A37" w:rsidRPr="00967518" w:rsidRDefault="00005A37" w:rsidP="006A05CB">
            <w:pPr>
              <w:pStyle w:val="TAC"/>
            </w:pPr>
            <w:r w:rsidRPr="00967518">
              <w:t>CP-OFDM 64 QAM</w:t>
            </w:r>
          </w:p>
        </w:tc>
        <w:tc>
          <w:tcPr>
            <w:tcW w:w="1205" w:type="pct"/>
            <w:shd w:val="clear" w:color="auto" w:fill="auto"/>
          </w:tcPr>
          <w:p w14:paraId="2E10A8B0" w14:textId="77777777" w:rsidR="00005A37" w:rsidRPr="00967518" w:rsidRDefault="00005A37" w:rsidP="006A05CB">
            <w:pPr>
              <w:pStyle w:val="TAC"/>
            </w:pPr>
            <w:r w:rsidRPr="00967518">
              <w:t>Outer Full</w:t>
            </w:r>
          </w:p>
        </w:tc>
      </w:tr>
      <w:tr w:rsidR="00005A37" w:rsidRPr="00967518" w14:paraId="2FF458CA" w14:textId="77777777" w:rsidTr="006A05CB">
        <w:tc>
          <w:tcPr>
            <w:tcW w:w="423" w:type="pct"/>
            <w:shd w:val="clear" w:color="auto" w:fill="auto"/>
          </w:tcPr>
          <w:p w14:paraId="191EEAED" w14:textId="77777777" w:rsidR="00005A37" w:rsidRPr="00967518" w:rsidRDefault="00005A37" w:rsidP="006A05CB">
            <w:pPr>
              <w:pStyle w:val="TAC"/>
            </w:pPr>
            <w:r w:rsidRPr="00967518">
              <w:t>30</w:t>
            </w:r>
          </w:p>
        </w:tc>
        <w:tc>
          <w:tcPr>
            <w:tcW w:w="423" w:type="pct"/>
            <w:shd w:val="clear" w:color="auto" w:fill="auto"/>
          </w:tcPr>
          <w:p w14:paraId="5227438A"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4756DCE0" w14:textId="77777777" w:rsidR="00005A37" w:rsidRPr="00967518" w:rsidRDefault="00005A37" w:rsidP="006A05CB">
            <w:pPr>
              <w:pStyle w:val="TAC"/>
            </w:pPr>
          </w:p>
        </w:tc>
        <w:tc>
          <w:tcPr>
            <w:tcW w:w="1727" w:type="pct"/>
          </w:tcPr>
          <w:p w14:paraId="6A644BBF" w14:textId="77777777" w:rsidR="00005A37" w:rsidRPr="00967518" w:rsidRDefault="00005A37" w:rsidP="006A05CB">
            <w:pPr>
              <w:pStyle w:val="TAC"/>
            </w:pPr>
            <w:r w:rsidRPr="00967518">
              <w:t>CP-OFDM 256 QAM</w:t>
            </w:r>
          </w:p>
        </w:tc>
        <w:tc>
          <w:tcPr>
            <w:tcW w:w="1205" w:type="pct"/>
            <w:shd w:val="clear" w:color="auto" w:fill="auto"/>
          </w:tcPr>
          <w:p w14:paraId="24BADE71" w14:textId="77777777" w:rsidR="00005A37" w:rsidRPr="00967518" w:rsidRDefault="00005A37" w:rsidP="006A05CB">
            <w:pPr>
              <w:pStyle w:val="TAC"/>
            </w:pPr>
            <w:r w:rsidRPr="00967518">
              <w:t>Edge_1RB_Left</w:t>
            </w:r>
          </w:p>
        </w:tc>
      </w:tr>
      <w:tr w:rsidR="00005A37" w:rsidRPr="00967518" w14:paraId="6C55AEF2" w14:textId="77777777" w:rsidTr="006A05CB">
        <w:tc>
          <w:tcPr>
            <w:tcW w:w="423" w:type="pct"/>
            <w:shd w:val="clear" w:color="auto" w:fill="auto"/>
          </w:tcPr>
          <w:p w14:paraId="4BFEF8A7" w14:textId="77777777" w:rsidR="00005A37" w:rsidRPr="00967518" w:rsidRDefault="00005A37" w:rsidP="006A05CB">
            <w:pPr>
              <w:pStyle w:val="TAC"/>
            </w:pPr>
            <w:r w:rsidRPr="00967518">
              <w:t>31</w:t>
            </w:r>
          </w:p>
        </w:tc>
        <w:tc>
          <w:tcPr>
            <w:tcW w:w="423" w:type="pct"/>
            <w:shd w:val="clear" w:color="auto" w:fill="auto"/>
          </w:tcPr>
          <w:p w14:paraId="0F95EC26"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05911A3E" w14:textId="77777777" w:rsidR="00005A37" w:rsidRPr="00967518" w:rsidRDefault="00005A37" w:rsidP="006A05CB">
            <w:pPr>
              <w:pStyle w:val="TAC"/>
            </w:pPr>
          </w:p>
        </w:tc>
        <w:tc>
          <w:tcPr>
            <w:tcW w:w="1727" w:type="pct"/>
          </w:tcPr>
          <w:p w14:paraId="2AA864FD" w14:textId="77777777" w:rsidR="00005A37" w:rsidRPr="00967518" w:rsidRDefault="00005A37" w:rsidP="006A05CB">
            <w:pPr>
              <w:pStyle w:val="TAC"/>
            </w:pPr>
            <w:r w:rsidRPr="00967518">
              <w:t>CP-OFDM 256 QAM</w:t>
            </w:r>
          </w:p>
        </w:tc>
        <w:tc>
          <w:tcPr>
            <w:tcW w:w="1205" w:type="pct"/>
            <w:shd w:val="clear" w:color="auto" w:fill="auto"/>
          </w:tcPr>
          <w:p w14:paraId="1936F4AF" w14:textId="77777777" w:rsidR="00005A37" w:rsidRPr="00967518" w:rsidRDefault="00005A37" w:rsidP="006A05CB">
            <w:pPr>
              <w:pStyle w:val="TAC"/>
            </w:pPr>
            <w:r w:rsidRPr="00967518">
              <w:t>Edge_1RB_Right</w:t>
            </w:r>
          </w:p>
        </w:tc>
      </w:tr>
      <w:tr w:rsidR="00005A37" w:rsidRPr="00967518" w14:paraId="59C21783" w14:textId="77777777" w:rsidTr="006A05CB">
        <w:tc>
          <w:tcPr>
            <w:tcW w:w="423" w:type="pct"/>
            <w:shd w:val="clear" w:color="auto" w:fill="auto"/>
          </w:tcPr>
          <w:p w14:paraId="2E255DCB" w14:textId="77777777" w:rsidR="00005A37" w:rsidRPr="00967518" w:rsidRDefault="00005A37" w:rsidP="006A05CB">
            <w:pPr>
              <w:pStyle w:val="TAC"/>
            </w:pPr>
            <w:r w:rsidRPr="00967518">
              <w:t>32</w:t>
            </w:r>
          </w:p>
        </w:tc>
        <w:tc>
          <w:tcPr>
            <w:tcW w:w="423" w:type="pct"/>
            <w:shd w:val="clear" w:color="auto" w:fill="auto"/>
          </w:tcPr>
          <w:p w14:paraId="6A8C1387" w14:textId="77777777" w:rsidR="00005A37" w:rsidRPr="00967518" w:rsidRDefault="00005A37" w:rsidP="006A05CB">
            <w:pPr>
              <w:pStyle w:val="TAC"/>
            </w:pPr>
            <w:r w:rsidRPr="00967518">
              <w:t>Default</w:t>
            </w:r>
          </w:p>
        </w:tc>
        <w:tc>
          <w:tcPr>
            <w:tcW w:w="1222" w:type="pct"/>
            <w:tcBorders>
              <w:top w:val="nil"/>
            </w:tcBorders>
            <w:shd w:val="clear" w:color="auto" w:fill="auto"/>
          </w:tcPr>
          <w:p w14:paraId="1AD619A2" w14:textId="77777777" w:rsidR="00005A37" w:rsidRPr="00967518" w:rsidRDefault="00005A37" w:rsidP="006A05CB">
            <w:pPr>
              <w:pStyle w:val="TAC"/>
            </w:pPr>
          </w:p>
        </w:tc>
        <w:tc>
          <w:tcPr>
            <w:tcW w:w="1727" w:type="pct"/>
          </w:tcPr>
          <w:p w14:paraId="22A20B6F" w14:textId="77777777" w:rsidR="00005A37" w:rsidRPr="00967518" w:rsidRDefault="00005A37" w:rsidP="006A05CB">
            <w:pPr>
              <w:pStyle w:val="TAC"/>
            </w:pPr>
            <w:r w:rsidRPr="00967518">
              <w:t>CP-OFDM 256 QAM</w:t>
            </w:r>
          </w:p>
        </w:tc>
        <w:tc>
          <w:tcPr>
            <w:tcW w:w="1205" w:type="pct"/>
            <w:shd w:val="clear" w:color="auto" w:fill="auto"/>
          </w:tcPr>
          <w:p w14:paraId="3D9D61EA" w14:textId="77777777" w:rsidR="00005A37" w:rsidRPr="00967518" w:rsidRDefault="00005A37" w:rsidP="006A05CB">
            <w:pPr>
              <w:pStyle w:val="TAC"/>
            </w:pPr>
            <w:r w:rsidRPr="00967518">
              <w:t>Outer Full</w:t>
            </w:r>
          </w:p>
        </w:tc>
      </w:tr>
      <w:tr w:rsidR="00005A37" w:rsidRPr="00967518" w14:paraId="7AF83EA2" w14:textId="77777777" w:rsidTr="006A05CB">
        <w:tc>
          <w:tcPr>
            <w:tcW w:w="5000" w:type="pct"/>
            <w:gridSpan w:val="5"/>
            <w:shd w:val="clear" w:color="auto" w:fill="auto"/>
          </w:tcPr>
          <w:p w14:paraId="060CDDB3" w14:textId="77777777" w:rsidR="00005A37" w:rsidRPr="00967518" w:rsidRDefault="00005A37" w:rsidP="006A05CB">
            <w:pPr>
              <w:pStyle w:val="TAN"/>
            </w:pPr>
            <w:r w:rsidRPr="00967518">
              <w:t>NOTE 1:</w:t>
            </w:r>
            <w:r w:rsidRPr="00967518">
              <w:tab/>
              <w:t>The specific configuration of each RB allocation is defined in Table 6.1-1.</w:t>
            </w:r>
          </w:p>
          <w:p w14:paraId="36A1DF17" w14:textId="77777777" w:rsidR="00005A37" w:rsidRPr="00967518" w:rsidRDefault="00005A37" w:rsidP="006A05CB">
            <w:pPr>
              <w:pStyle w:val="TAN"/>
              <w:rPr>
                <w:rFonts w:eastAsia="DengXian"/>
                <w:lang w:eastAsia="zh-CN"/>
              </w:rPr>
            </w:pPr>
            <w:r w:rsidRPr="00967518">
              <w:rPr>
                <w:lang w:eastAsia="zh-CN"/>
              </w:rPr>
              <w:t>NOTE 2:</w:t>
            </w:r>
            <w:r w:rsidRPr="00967518">
              <w:rPr>
                <w:lang w:eastAsia="zh-CN"/>
              </w:rPr>
              <w:tab/>
            </w:r>
            <w:r w:rsidRPr="00967518">
              <w:t>DFT-s-OFDM Pi/2 BPSK test applies only for UEs which supports Pi/2 BPSK in FR1.</w:t>
            </w:r>
          </w:p>
        </w:tc>
      </w:tr>
    </w:tbl>
    <w:p w14:paraId="2087BF6B" w14:textId="77777777" w:rsidR="00005A37" w:rsidRPr="00967518" w:rsidRDefault="00005A37" w:rsidP="00005A37">
      <w:pPr>
        <w:rPr>
          <w:lang w:eastAsia="zh-CN"/>
        </w:rPr>
      </w:pPr>
    </w:p>
    <w:p w14:paraId="12C73B60" w14:textId="1E1389F7" w:rsidR="00005A37" w:rsidRPr="00967518" w:rsidRDefault="00005A37" w:rsidP="00005A37">
      <w:pPr>
        <w:pStyle w:val="TH"/>
      </w:pPr>
      <w:r w:rsidRPr="00967518">
        <w:t>Table 6.2G.2.4.1-2: Test Configuration Table for power class 1.5</w:t>
      </w:r>
      <w:r w:rsidRPr="00967518">
        <w:rPr>
          <w:lang w:eastAsia="zh-CN"/>
        </w:rPr>
        <w:t xml:space="preserve"> </w:t>
      </w:r>
      <w:r w:rsidR="0045378D" w:rsidRPr="00967518">
        <w:t xml:space="preserve">UE </w:t>
      </w:r>
      <w:r w:rsidR="0045378D" w:rsidRPr="00967518">
        <w:rPr>
          <w:lang w:eastAsia="zh-CN"/>
        </w:rPr>
        <w:t>and</w:t>
      </w:r>
      <w:r w:rsidR="0045378D" w:rsidRPr="00967518">
        <w:t xml:space="preserve"> power class 1.5</w:t>
      </w:r>
      <w:r w:rsidR="0045378D" w:rsidRPr="00967518">
        <w:rPr>
          <w:lang w:eastAsia="zh-CN"/>
        </w:rPr>
        <w:t xml:space="preserve"> FWA </w:t>
      </w:r>
      <w:r w:rsidRPr="00967518">
        <w:rPr>
          <w:lang w:eastAsia="zh-CN"/>
        </w:rPr>
        <w:t>(</w:t>
      </w:r>
      <w:r w:rsidRPr="00967518">
        <w:t>contiguous allocation</w:t>
      </w:r>
      <w:r w:rsidRPr="0096751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815"/>
        <w:gridCol w:w="2353"/>
        <w:gridCol w:w="3326"/>
        <w:gridCol w:w="2320"/>
      </w:tblGrid>
      <w:tr w:rsidR="00005A37" w:rsidRPr="00967518" w14:paraId="519691DC"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3D7AA4" w14:textId="77777777" w:rsidR="00005A37" w:rsidRPr="00967518" w:rsidRDefault="00005A37" w:rsidP="006A05CB">
            <w:pPr>
              <w:pStyle w:val="TAH"/>
            </w:pPr>
            <w:r w:rsidRPr="00967518">
              <w:t>Initial Conditions</w:t>
            </w:r>
          </w:p>
        </w:tc>
      </w:tr>
      <w:tr w:rsidR="00005A37" w:rsidRPr="00967518" w14:paraId="29C4FC94" w14:textId="77777777" w:rsidTr="006A05CB">
        <w:tc>
          <w:tcPr>
            <w:tcW w:w="2068" w:type="pct"/>
            <w:gridSpan w:val="3"/>
            <w:shd w:val="clear" w:color="auto" w:fill="auto"/>
          </w:tcPr>
          <w:p w14:paraId="18668C2D" w14:textId="77777777" w:rsidR="00005A37" w:rsidRPr="00967518" w:rsidRDefault="00005A37" w:rsidP="006A05CB">
            <w:pPr>
              <w:pStyle w:val="TAL"/>
            </w:pPr>
            <w:r w:rsidRPr="00967518">
              <w:t>Test Environment as specified in TS 38.508-1 [5] subclause 4.1</w:t>
            </w:r>
          </w:p>
        </w:tc>
        <w:tc>
          <w:tcPr>
            <w:tcW w:w="2932" w:type="pct"/>
            <w:gridSpan w:val="2"/>
          </w:tcPr>
          <w:p w14:paraId="311C67C0" w14:textId="77777777" w:rsidR="00005A37" w:rsidRPr="00967518" w:rsidRDefault="00005A37" w:rsidP="006A05CB">
            <w:pPr>
              <w:pStyle w:val="TAL"/>
            </w:pPr>
            <w:r w:rsidRPr="00967518">
              <w:t>Normal, TL/VL, TL/VH, TH/VL, TH/VH</w:t>
            </w:r>
          </w:p>
        </w:tc>
      </w:tr>
      <w:tr w:rsidR="00005A37" w:rsidRPr="00967518" w14:paraId="7D02D2A1" w14:textId="77777777" w:rsidTr="006A05CB">
        <w:tc>
          <w:tcPr>
            <w:tcW w:w="2068" w:type="pct"/>
            <w:gridSpan w:val="3"/>
            <w:shd w:val="clear" w:color="auto" w:fill="auto"/>
          </w:tcPr>
          <w:p w14:paraId="051A8CB7" w14:textId="77777777" w:rsidR="00005A37" w:rsidRPr="00967518" w:rsidRDefault="00005A37" w:rsidP="006A05CB">
            <w:pPr>
              <w:pStyle w:val="TAL"/>
            </w:pPr>
            <w:r w:rsidRPr="00967518">
              <w:t>Test Frequencies as specified in TS 38.508-1 [5] subclause 4.3.1</w:t>
            </w:r>
          </w:p>
        </w:tc>
        <w:tc>
          <w:tcPr>
            <w:tcW w:w="2932" w:type="pct"/>
            <w:gridSpan w:val="2"/>
          </w:tcPr>
          <w:p w14:paraId="6694FEE0" w14:textId="77777777" w:rsidR="00005A37" w:rsidRPr="00967518" w:rsidRDefault="00005A37" w:rsidP="006A05CB">
            <w:pPr>
              <w:pStyle w:val="TAL"/>
            </w:pPr>
            <w:r w:rsidRPr="00967518">
              <w:t>Low range, High range</w:t>
            </w:r>
          </w:p>
        </w:tc>
      </w:tr>
      <w:tr w:rsidR="00005A37" w:rsidRPr="00967518" w14:paraId="44F6642F" w14:textId="77777777" w:rsidTr="006A05CB">
        <w:tc>
          <w:tcPr>
            <w:tcW w:w="2068" w:type="pct"/>
            <w:gridSpan w:val="3"/>
            <w:shd w:val="clear" w:color="auto" w:fill="auto"/>
          </w:tcPr>
          <w:p w14:paraId="705762F8" w14:textId="77777777" w:rsidR="00005A37" w:rsidRPr="00967518" w:rsidRDefault="00005A37" w:rsidP="006A05CB">
            <w:pPr>
              <w:pStyle w:val="TAL"/>
            </w:pPr>
            <w:r w:rsidRPr="00967518">
              <w:t>Test Channel Bandwidths as specified in TS 38.508-1 [5] subclause 4.3.1</w:t>
            </w:r>
          </w:p>
        </w:tc>
        <w:tc>
          <w:tcPr>
            <w:tcW w:w="2932" w:type="pct"/>
            <w:gridSpan w:val="2"/>
          </w:tcPr>
          <w:p w14:paraId="637CC74B" w14:textId="77777777" w:rsidR="00005A37" w:rsidRPr="00967518" w:rsidRDefault="00005A37" w:rsidP="006A05CB">
            <w:pPr>
              <w:pStyle w:val="TAL"/>
              <w:rPr>
                <w:lang w:eastAsia="zh-CN"/>
              </w:rPr>
            </w:pPr>
            <w:r w:rsidRPr="00967518">
              <w:t>Lowest, Highest</w:t>
            </w:r>
          </w:p>
        </w:tc>
      </w:tr>
      <w:tr w:rsidR="00005A37" w:rsidRPr="00967518" w14:paraId="68191BB5" w14:textId="77777777" w:rsidTr="006A05CB">
        <w:tc>
          <w:tcPr>
            <w:tcW w:w="2068" w:type="pct"/>
            <w:gridSpan w:val="3"/>
            <w:shd w:val="clear" w:color="auto" w:fill="auto"/>
          </w:tcPr>
          <w:p w14:paraId="3B6E340B" w14:textId="77777777" w:rsidR="00005A37" w:rsidRPr="00967518" w:rsidRDefault="00005A37" w:rsidP="006A05CB">
            <w:pPr>
              <w:pStyle w:val="TAL"/>
            </w:pPr>
            <w:r w:rsidRPr="00967518">
              <w:t>Test SCS as specified in Table 5.3.5-1</w:t>
            </w:r>
          </w:p>
        </w:tc>
        <w:tc>
          <w:tcPr>
            <w:tcW w:w="2932" w:type="pct"/>
            <w:gridSpan w:val="2"/>
          </w:tcPr>
          <w:p w14:paraId="0DCF6317" w14:textId="77777777" w:rsidR="00005A37" w:rsidRPr="00967518" w:rsidRDefault="00005A37" w:rsidP="006A05CB">
            <w:pPr>
              <w:pStyle w:val="TAL"/>
              <w:rPr>
                <w:lang w:eastAsia="zh-CN"/>
              </w:rPr>
            </w:pPr>
            <w:r w:rsidRPr="00967518">
              <w:t>Lowest, Highest</w:t>
            </w:r>
          </w:p>
        </w:tc>
      </w:tr>
      <w:tr w:rsidR="00005A37" w:rsidRPr="00967518" w14:paraId="51A03CC0" w14:textId="77777777" w:rsidTr="006A05CB">
        <w:tc>
          <w:tcPr>
            <w:tcW w:w="5000" w:type="pct"/>
            <w:gridSpan w:val="5"/>
            <w:shd w:val="clear" w:color="auto" w:fill="auto"/>
          </w:tcPr>
          <w:p w14:paraId="2648CAFE" w14:textId="77777777" w:rsidR="00005A37" w:rsidRPr="00967518" w:rsidRDefault="00005A37" w:rsidP="006A05CB">
            <w:pPr>
              <w:pStyle w:val="TAH"/>
            </w:pPr>
            <w:r w:rsidRPr="00967518">
              <w:t>Test Parameters for Channel Bandwidths</w:t>
            </w:r>
          </w:p>
        </w:tc>
      </w:tr>
      <w:tr w:rsidR="00005A37" w:rsidRPr="00967518" w14:paraId="457A2408" w14:textId="77777777" w:rsidTr="006A05CB">
        <w:tc>
          <w:tcPr>
            <w:tcW w:w="423" w:type="pct"/>
            <w:shd w:val="clear" w:color="auto" w:fill="auto"/>
          </w:tcPr>
          <w:p w14:paraId="0B4780B9" w14:textId="77777777" w:rsidR="00005A37" w:rsidRPr="00967518" w:rsidRDefault="00005A37" w:rsidP="006A05CB">
            <w:pPr>
              <w:pStyle w:val="TAH"/>
            </w:pPr>
            <w:r w:rsidRPr="00967518">
              <w:t>Test ID</w:t>
            </w:r>
          </w:p>
        </w:tc>
        <w:tc>
          <w:tcPr>
            <w:tcW w:w="423" w:type="pct"/>
            <w:shd w:val="clear" w:color="auto" w:fill="auto"/>
          </w:tcPr>
          <w:p w14:paraId="5121ED0F" w14:textId="77777777" w:rsidR="00005A37" w:rsidRPr="00967518" w:rsidRDefault="00005A37" w:rsidP="006A05CB">
            <w:pPr>
              <w:pStyle w:val="TAH"/>
              <w:rPr>
                <w:lang w:eastAsia="zh-CN"/>
              </w:rPr>
            </w:pPr>
            <w:r w:rsidRPr="00967518">
              <w:t>Freq</w:t>
            </w:r>
          </w:p>
        </w:tc>
        <w:tc>
          <w:tcPr>
            <w:tcW w:w="1222" w:type="pct"/>
            <w:tcBorders>
              <w:bottom w:val="single" w:sz="4" w:space="0" w:color="auto"/>
            </w:tcBorders>
            <w:shd w:val="clear" w:color="auto" w:fill="auto"/>
          </w:tcPr>
          <w:p w14:paraId="1D90269A" w14:textId="77777777" w:rsidR="00005A37" w:rsidRPr="00967518" w:rsidRDefault="00005A37" w:rsidP="006A05CB">
            <w:pPr>
              <w:pStyle w:val="TAH"/>
            </w:pPr>
            <w:r w:rsidRPr="00967518">
              <w:t>Downlink Configuration</w:t>
            </w:r>
          </w:p>
        </w:tc>
        <w:tc>
          <w:tcPr>
            <w:tcW w:w="2932" w:type="pct"/>
            <w:gridSpan w:val="2"/>
          </w:tcPr>
          <w:p w14:paraId="3E25A6BB" w14:textId="77777777" w:rsidR="00005A37" w:rsidRPr="00967518" w:rsidRDefault="00005A37" w:rsidP="006A05CB">
            <w:pPr>
              <w:pStyle w:val="TAH"/>
              <w:rPr>
                <w:lang w:eastAsia="zh-CN"/>
              </w:rPr>
            </w:pPr>
            <w:r w:rsidRPr="00967518">
              <w:t>Uplink Configuration</w:t>
            </w:r>
          </w:p>
        </w:tc>
      </w:tr>
      <w:tr w:rsidR="00005A37" w:rsidRPr="00967518" w14:paraId="4C98DC72" w14:textId="77777777" w:rsidTr="006A05CB">
        <w:tc>
          <w:tcPr>
            <w:tcW w:w="423" w:type="pct"/>
            <w:shd w:val="clear" w:color="auto" w:fill="auto"/>
          </w:tcPr>
          <w:p w14:paraId="79C52769" w14:textId="77777777" w:rsidR="00005A37" w:rsidRPr="00967518" w:rsidRDefault="00005A37" w:rsidP="006A05CB">
            <w:pPr>
              <w:pStyle w:val="TAH"/>
            </w:pPr>
          </w:p>
        </w:tc>
        <w:tc>
          <w:tcPr>
            <w:tcW w:w="423" w:type="pct"/>
            <w:shd w:val="clear" w:color="auto" w:fill="auto"/>
          </w:tcPr>
          <w:p w14:paraId="1B85E58D" w14:textId="77777777" w:rsidR="00005A37" w:rsidRPr="00967518" w:rsidRDefault="00005A37" w:rsidP="006A05CB">
            <w:pPr>
              <w:pStyle w:val="TAH"/>
            </w:pPr>
          </w:p>
        </w:tc>
        <w:tc>
          <w:tcPr>
            <w:tcW w:w="1222" w:type="pct"/>
            <w:tcBorders>
              <w:bottom w:val="nil"/>
            </w:tcBorders>
            <w:shd w:val="clear" w:color="auto" w:fill="auto"/>
          </w:tcPr>
          <w:p w14:paraId="7AC4162E" w14:textId="77777777" w:rsidR="00005A37" w:rsidRPr="00967518" w:rsidRDefault="00005A37" w:rsidP="006A05CB">
            <w:pPr>
              <w:pStyle w:val="TAC"/>
            </w:pPr>
            <w:r w:rsidRPr="00967518">
              <w:t xml:space="preserve">N/A for Maximum Power </w:t>
            </w:r>
          </w:p>
        </w:tc>
        <w:tc>
          <w:tcPr>
            <w:tcW w:w="1727" w:type="pct"/>
          </w:tcPr>
          <w:p w14:paraId="4F93D93F" w14:textId="77777777" w:rsidR="00005A37" w:rsidRPr="00967518" w:rsidRDefault="00005A37" w:rsidP="006A05CB">
            <w:pPr>
              <w:pStyle w:val="TAH"/>
            </w:pPr>
            <w:r w:rsidRPr="00967518">
              <w:t>Modulation (NOTE 2)</w:t>
            </w:r>
          </w:p>
        </w:tc>
        <w:tc>
          <w:tcPr>
            <w:tcW w:w="1205" w:type="pct"/>
            <w:shd w:val="clear" w:color="auto" w:fill="auto"/>
          </w:tcPr>
          <w:p w14:paraId="76022D82" w14:textId="77777777" w:rsidR="00005A37" w:rsidRPr="00967518" w:rsidRDefault="00005A37" w:rsidP="006A05CB">
            <w:pPr>
              <w:pStyle w:val="TAH"/>
            </w:pPr>
            <w:r w:rsidRPr="00967518">
              <w:t>RB allocation (NOTE 1)</w:t>
            </w:r>
          </w:p>
        </w:tc>
      </w:tr>
      <w:tr w:rsidR="00005A37" w:rsidRPr="00967518" w14:paraId="5AF7FD54" w14:textId="77777777" w:rsidTr="006A05CB">
        <w:tc>
          <w:tcPr>
            <w:tcW w:w="423" w:type="pct"/>
            <w:shd w:val="clear" w:color="auto" w:fill="auto"/>
          </w:tcPr>
          <w:p w14:paraId="1F4DE3F2" w14:textId="77777777" w:rsidR="00005A37" w:rsidRPr="00967518" w:rsidRDefault="00005A37" w:rsidP="006A05CB">
            <w:pPr>
              <w:pStyle w:val="TAC"/>
            </w:pPr>
            <w:r w:rsidRPr="00967518">
              <w:t>1</w:t>
            </w:r>
          </w:p>
        </w:tc>
        <w:tc>
          <w:tcPr>
            <w:tcW w:w="423" w:type="pct"/>
            <w:shd w:val="clear" w:color="auto" w:fill="auto"/>
          </w:tcPr>
          <w:p w14:paraId="0A2E8F49"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73BAB3A" w14:textId="77777777" w:rsidR="00005A37" w:rsidRPr="00967518" w:rsidRDefault="00005A37" w:rsidP="006A05CB">
            <w:pPr>
              <w:pStyle w:val="TAC"/>
            </w:pPr>
            <w:r w:rsidRPr="00967518">
              <w:t>Reduction (MPR) test case</w:t>
            </w:r>
          </w:p>
        </w:tc>
        <w:tc>
          <w:tcPr>
            <w:tcW w:w="1727" w:type="pct"/>
          </w:tcPr>
          <w:p w14:paraId="0724A365" w14:textId="77777777" w:rsidR="00005A37" w:rsidRPr="00967518" w:rsidRDefault="00005A37" w:rsidP="006A05CB">
            <w:pPr>
              <w:pStyle w:val="TAC"/>
            </w:pPr>
            <w:r w:rsidRPr="00967518">
              <w:t>DFT-s-OFDM Pi/2 BPSK</w:t>
            </w:r>
          </w:p>
        </w:tc>
        <w:tc>
          <w:tcPr>
            <w:tcW w:w="1205" w:type="pct"/>
            <w:shd w:val="clear" w:color="auto" w:fill="auto"/>
          </w:tcPr>
          <w:p w14:paraId="239D0C92" w14:textId="77777777" w:rsidR="00005A37" w:rsidRPr="00967518" w:rsidRDefault="00005A37" w:rsidP="006A05CB">
            <w:pPr>
              <w:pStyle w:val="TAC"/>
            </w:pPr>
            <w:r w:rsidRPr="00967518">
              <w:t>Inner Full</w:t>
            </w:r>
          </w:p>
        </w:tc>
      </w:tr>
      <w:tr w:rsidR="00005A37" w:rsidRPr="00967518" w14:paraId="4B2E694F" w14:textId="77777777" w:rsidTr="006A05CB">
        <w:tc>
          <w:tcPr>
            <w:tcW w:w="423" w:type="pct"/>
            <w:shd w:val="clear" w:color="auto" w:fill="auto"/>
          </w:tcPr>
          <w:p w14:paraId="76BE5382" w14:textId="77777777" w:rsidR="00005A37" w:rsidRPr="00967518" w:rsidRDefault="00005A37" w:rsidP="006A05CB">
            <w:pPr>
              <w:pStyle w:val="TAC"/>
            </w:pPr>
            <w:r w:rsidRPr="00967518">
              <w:t>2</w:t>
            </w:r>
          </w:p>
        </w:tc>
        <w:tc>
          <w:tcPr>
            <w:tcW w:w="423" w:type="pct"/>
            <w:shd w:val="clear" w:color="auto" w:fill="auto"/>
          </w:tcPr>
          <w:p w14:paraId="7E9693D0"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1B1A0D9" w14:textId="77777777" w:rsidR="00005A37" w:rsidRPr="00967518" w:rsidRDefault="00005A37" w:rsidP="006A05CB">
            <w:pPr>
              <w:pStyle w:val="TAC"/>
            </w:pPr>
          </w:p>
        </w:tc>
        <w:tc>
          <w:tcPr>
            <w:tcW w:w="1727" w:type="pct"/>
          </w:tcPr>
          <w:p w14:paraId="4674A2A3" w14:textId="77777777" w:rsidR="00005A37" w:rsidRPr="00967518" w:rsidRDefault="00005A37" w:rsidP="006A05CB">
            <w:pPr>
              <w:pStyle w:val="TAC"/>
            </w:pPr>
            <w:r w:rsidRPr="00967518">
              <w:t>DFT-s-OFDM Pi/2 BPSK</w:t>
            </w:r>
          </w:p>
        </w:tc>
        <w:tc>
          <w:tcPr>
            <w:tcW w:w="1205" w:type="pct"/>
            <w:shd w:val="clear" w:color="auto" w:fill="auto"/>
          </w:tcPr>
          <w:p w14:paraId="03902029" w14:textId="77777777" w:rsidR="00005A37" w:rsidRPr="00967518" w:rsidRDefault="00005A37" w:rsidP="006A05CB">
            <w:pPr>
              <w:pStyle w:val="TAC"/>
            </w:pPr>
            <w:r w:rsidRPr="00967518">
              <w:t>Edge_1RB_Left</w:t>
            </w:r>
          </w:p>
        </w:tc>
      </w:tr>
      <w:tr w:rsidR="00005A37" w:rsidRPr="00967518" w14:paraId="5F3A1A7A" w14:textId="77777777" w:rsidTr="006A05CB">
        <w:tc>
          <w:tcPr>
            <w:tcW w:w="423" w:type="pct"/>
            <w:shd w:val="clear" w:color="auto" w:fill="auto"/>
          </w:tcPr>
          <w:p w14:paraId="4E8AE02D" w14:textId="77777777" w:rsidR="00005A37" w:rsidRPr="00967518" w:rsidRDefault="00005A37" w:rsidP="006A05CB">
            <w:pPr>
              <w:pStyle w:val="TAC"/>
            </w:pPr>
            <w:r w:rsidRPr="00967518">
              <w:t>3</w:t>
            </w:r>
          </w:p>
        </w:tc>
        <w:tc>
          <w:tcPr>
            <w:tcW w:w="423" w:type="pct"/>
            <w:shd w:val="clear" w:color="auto" w:fill="auto"/>
          </w:tcPr>
          <w:p w14:paraId="40C70E71"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2F81D4B3" w14:textId="77777777" w:rsidR="00005A37" w:rsidRPr="00967518" w:rsidRDefault="00005A37" w:rsidP="006A05CB">
            <w:pPr>
              <w:pStyle w:val="TAC"/>
            </w:pPr>
          </w:p>
        </w:tc>
        <w:tc>
          <w:tcPr>
            <w:tcW w:w="1727" w:type="pct"/>
          </w:tcPr>
          <w:p w14:paraId="22C9B417" w14:textId="77777777" w:rsidR="00005A37" w:rsidRPr="00967518" w:rsidRDefault="00005A37" w:rsidP="006A05CB">
            <w:pPr>
              <w:pStyle w:val="TAC"/>
            </w:pPr>
            <w:r w:rsidRPr="00967518">
              <w:t>DFT-s-OFDM Pi/2 BPSK</w:t>
            </w:r>
          </w:p>
        </w:tc>
        <w:tc>
          <w:tcPr>
            <w:tcW w:w="1205" w:type="pct"/>
            <w:shd w:val="clear" w:color="auto" w:fill="auto"/>
          </w:tcPr>
          <w:p w14:paraId="2F0EA0C3" w14:textId="77777777" w:rsidR="00005A37" w:rsidRPr="00967518" w:rsidRDefault="00005A37" w:rsidP="006A05CB">
            <w:pPr>
              <w:pStyle w:val="TAC"/>
            </w:pPr>
            <w:r w:rsidRPr="00967518">
              <w:t>Edge_1RB_Right</w:t>
            </w:r>
          </w:p>
        </w:tc>
      </w:tr>
      <w:tr w:rsidR="00005A37" w:rsidRPr="00967518" w14:paraId="72E6E958" w14:textId="77777777" w:rsidTr="006A05CB">
        <w:tc>
          <w:tcPr>
            <w:tcW w:w="423" w:type="pct"/>
            <w:shd w:val="clear" w:color="auto" w:fill="auto"/>
          </w:tcPr>
          <w:p w14:paraId="531698A7" w14:textId="77777777" w:rsidR="00005A37" w:rsidRPr="00967518" w:rsidRDefault="00005A37" w:rsidP="006A05CB">
            <w:pPr>
              <w:pStyle w:val="TAC"/>
            </w:pPr>
            <w:r w:rsidRPr="00967518">
              <w:t>4</w:t>
            </w:r>
          </w:p>
        </w:tc>
        <w:tc>
          <w:tcPr>
            <w:tcW w:w="423" w:type="pct"/>
            <w:shd w:val="clear" w:color="auto" w:fill="auto"/>
          </w:tcPr>
          <w:p w14:paraId="24EB32CF"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6E08F781" w14:textId="77777777" w:rsidR="00005A37" w:rsidRPr="00967518" w:rsidRDefault="00005A37" w:rsidP="006A05CB">
            <w:pPr>
              <w:pStyle w:val="TAC"/>
            </w:pPr>
          </w:p>
        </w:tc>
        <w:tc>
          <w:tcPr>
            <w:tcW w:w="1727" w:type="pct"/>
          </w:tcPr>
          <w:p w14:paraId="690BF491" w14:textId="77777777" w:rsidR="00005A37" w:rsidRPr="00967518" w:rsidRDefault="00005A37" w:rsidP="006A05CB">
            <w:pPr>
              <w:pStyle w:val="TAC"/>
            </w:pPr>
            <w:r w:rsidRPr="00967518">
              <w:t>DFT-s-OFDM Pi/2 BPSK</w:t>
            </w:r>
          </w:p>
        </w:tc>
        <w:tc>
          <w:tcPr>
            <w:tcW w:w="1205" w:type="pct"/>
            <w:shd w:val="clear" w:color="auto" w:fill="auto"/>
          </w:tcPr>
          <w:p w14:paraId="0AB23D50" w14:textId="77777777" w:rsidR="00005A37" w:rsidRPr="00967518" w:rsidRDefault="00005A37" w:rsidP="006A05CB">
            <w:pPr>
              <w:pStyle w:val="TAC"/>
            </w:pPr>
            <w:r w:rsidRPr="00967518">
              <w:t>Outer Full</w:t>
            </w:r>
          </w:p>
        </w:tc>
      </w:tr>
      <w:tr w:rsidR="00005A37" w:rsidRPr="00967518" w14:paraId="6A8E7E8D" w14:textId="77777777" w:rsidTr="006A05CB">
        <w:tc>
          <w:tcPr>
            <w:tcW w:w="423" w:type="pct"/>
            <w:shd w:val="clear" w:color="auto" w:fill="auto"/>
          </w:tcPr>
          <w:p w14:paraId="1F92D985" w14:textId="77777777" w:rsidR="00005A37" w:rsidRPr="00967518" w:rsidRDefault="00005A37" w:rsidP="006A05CB">
            <w:pPr>
              <w:pStyle w:val="TAC"/>
            </w:pPr>
            <w:r w:rsidRPr="00967518">
              <w:t>5</w:t>
            </w:r>
          </w:p>
        </w:tc>
        <w:tc>
          <w:tcPr>
            <w:tcW w:w="423" w:type="pct"/>
            <w:shd w:val="clear" w:color="auto" w:fill="auto"/>
          </w:tcPr>
          <w:p w14:paraId="5FAF833B"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6B4A45F3" w14:textId="77777777" w:rsidR="00005A37" w:rsidRPr="00967518" w:rsidRDefault="00005A37" w:rsidP="006A05CB">
            <w:pPr>
              <w:pStyle w:val="TAC"/>
            </w:pPr>
          </w:p>
        </w:tc>
        <w:tc>
          <w:tcPr>
            <w:tcW w:w="1727" w:type="pct"/>
          </w:tcPr>
          <w:p w14:paraId="1B6A5B1D" w14:textId="77777777" w:rsidR="00005A37" w:rsidRPr="00967518" w:rsidRDefault="00005A37" w:rsidP="006A05CB">
            <w:pPr>
              <w:pStyle w:val="TAC"/>
            </w:pPr>
            <w:r w:rsidRPr="00967518">
              <w:t>DFT-s-OFDM QPSK</w:t>
            </w:r>
          </w:p>
        </w:tc>
        <w:tc>
          <w:tcPr>
            <w:tcW w:w="1205" w:type="pct"/>
            <w:shd w:val="clear" w:color="auto" w:fill="auto"/>
          </w:tcPr>
          <w:p w14:paraId="5A36274C" w14:textId="77777777" w:rsidR="00005A37" w:rsidRPr="00967518" w:rsidRDefault="00005A37" w:rsidP="006A05CB">
            <w:pPr>
              <w:pStyle w:val="TAC"/>
            </w:pPr>
            <w:r w:rsidRPr="00967518">
              <w:t>Inner Full</w:t>
            </w:r>
          </w:p>
        </w:tc>
      </w:tr>
      <w:tr w:rsidR="00005A37" w:rsidRPr="00967518" w14:paraId="0546D8C9" w14:textId="77777777" w:rsidTr="006A05CB">
        <w:tc>
          <w:tcPr>
            <w:tcW w:w="423" w:type="pct"/>
            <w:shd w:val="clear" w:color="auto" w:fill="auto"/>
          </w:tcPr>
          <w:p w14:paraId="7799CF4C" w14:textId="77777777" w:rsidR="00005A37" w:rsidRPr="00967518" w:rsidRDefault="00005A37" w:rsidP="006A05CB">
            <w:pPr>
              <w:pStyle w:val="TAC"/>
            </w:pPr>
            <w:r w:rsidRPr="00967518">
              <w:t>6</w:t>
            </w:r>
          </w:p>
        </w:tc>
        <w:tc>
          <w:tcPr>
            <w:tcW w:w="423" w:type="pct"/>
            <w:shd w:val="clear" w:color="auto" w:fill="auto"/>
          </w:tcPr>
          <w:p w14:paraId="62B27BE9"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44889A9" w14:textId="77777777" w:rsidR="00005A37" w:rsidRPr="00967518" w:rsidRDefault="00005A37" w:rsidP="006A05CB">
            <w:pPr>
              <w:pStyle w:val="TAC"/>
            </w:pPr>
          </w:p>
        </w:tc>
        <w:tc>
          <w:tcPr>
            <w:tcW w:w="1727" w:type="pct"/>
          </w:tcPr>
          <w:p w14:paraId="1DD60771" w14:textId="77777777" w:rsidR="00005A37" w:rsidRPr="00967518" w:rsidRDefault="00005A37" w:rsidP="006A05CB">
            <w:pPr>
              <w:pStyle w:val="TAC"/>
            </w:pPr>
            <w:r w:rsidRPr="00967518">
              <w:t>DFT-s-OFDM QPSK</w:t>
            </w:r>
          </w:p>
        </w:tc>
        <w:tc>
          <w:tcPr>
            <w:tcW w:w="1205" w:type="pct"/>
            <w:shd w:val="clear" w:color="auto" w:fill="auto"/>
          </w:tcPr>
          <w:p w14:paraId="36E83505" w14:textId="77777777" w:rsidR="00005A37" w:rsidRPr="00967518" w:rsidRDefault="00005A37" w:rsidP="006A05CB">
            <w:pPr>
              <w:pStyle w:val="TAC"/>
            </w:pPr>
            <w:r w:rsidRPr="00967518">
              <w:t>Edge_1RB_Left</w:t>
            </w:r>
          </w:p>
        </w:tc>
      </w:tr>
      <w:tr w:rsidR="00005A37" w:rsidRPr="00967518" w14:paraId="23EE88AF" w14:textId="77777777" w:rsidTr="006A05CB">
        <w:tc>
          <w:tcPr>
            <w:tcW w:w="423" w:type="pct"/>
            <w:shd w:val="clear" w:color="auto" w:fill="auto"/>
          </w:tcPr>
          <w:p w14:paraId="09F753F1" w14:textId="77777777" w:rsidR="00005A37" w:rsidRPr="00967518" w:rsidRDefault="00005A37" w:rsidP="006A05CB">
            <w:pPr>
              <w:pStyle w:val="TAC"/>
            </w:pPr>
            <w:r w:rsidRPr="00967518">
              <w:t>7</w:t>
            </w:r>
          </w:p>
        </w:tc>
        <w:tc>
          <w:tcPr>
            <w:tcW w:w="423" w:type="pct"/>
            <w:shd w:val="clear" w:color="auto" w:fill="auto"/>
          </w:tcPr>
          <w:p w14:paraId="705BEB83"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1166EBD1" w14:textId="77777777" w:rsidR="00005A37" w:rsidRPr="00967518" w:rsidRDefault="00005A37" w:rsidP="006A05CB">
            <w:pPr>
              <w:pStyle w:val="TAC"/>
            </w:pPr>
          </w:p>
        </w:tc>
        <w:tc>
          <w:tcPr>
            <w:tcW w:w="1727" w:type="pct"/>
          </w:tcPr>
          <w:p w14:paraId="347161B5" w14:textId="77777777" w:rsidR="00005A37" w:rsidRPr="00967518" w:rsidRDefault="00005A37" w:rsidP="006A05CB">
            <w:pPr>
              <w:pStyle w:val="TAC"/>
            </w:pPr>
            <w:r w:rsidRPr="00967518">
              <w:t>DFT-s-OFDM QPSK</w:t>
            </w:r>
          </w:p>
        </w:tc>
        <w:tc>
          <w:tcPr>
            <w:tcW w:w="1205" w:type="pct"/>
            <w:shd w:val="clear" w:color="auto" w:fill="auto"/>
          </w:tcPr>
          <w:p w14:paraId="7CBE19BE" w14:textId="77777777" w:rsidR="00005A37" w:rsidRPr="00967518" w:rsidRDefault="00005A37" w:rsidP="006A05CB">
            <w:pPr>
              <w:pStyle w:val="TAC"/>
            </w:pPr>
            <w:r w:rsidRPr="00967518">
              <w:t>Edge_1RB_Right</w:t>
            </w:r>
          </w:p>
        </w:tc>
      </w:tr>
      <w:tr w:rsidR="00005A37" w:rsidRPr="00967518" w14:paraId="5236C363" w14:textId="77777777" w:rsidTr="006A05CB">
        <w:tc>
          <w:tcPr>
            <w:tcW w:w="423" w:type="pct"/>
            <w:shd w:val="clear" w:color="auto" w:fill="auto"/>
          </w:tcPr>
          <w:p w14:paraId="10FE6264" w14:textId="77777777" w:rsidR="00005A37" w:rsidRPr="00967518" w:rsidRDefault="00005A37" w:rsidP="006A05CB">
            <w:pPr>
              <w:pStyle w:val="TAC"/>
            </w:pPr>
            <w:r w:rsidRPr="00967518">
              <w:t>8</w:t>
            </w:r>
          </w:p>
        </w:tc>
        <w:tc>
          <w:tcPr>
            <w:tcW w:w="423" w:type="pct"/>
            <w:shd w:val="clear" w:color="auto" w:fill="auto"/>
          </w:tcPr>
          <w:p w14:paraId="0A114E61"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54F88D9E" w14:textId="77777777" w:rsidR="00005A37" w:rsidRPr="00967518" w:rsidRDefault="00005A37" w:rsidP="006A05CB">
            <w:pPr>
              <w:pStyle w:val="TAC"/>
            </w:pPr>
          </w:p>
        </w:tc>
        <w:tc>
          <w:tcPr>
            <w:tcW w:w="1727" w:type="pct"/>
          </w:tcPr>
          <w:p w14:paraId="5E5DD0F2" w14:textId="77777777" w:rsidR="00005A37" w:rsidRPr="00967518" w:rsidRDefault="00005A37" w:rsidP="006A05CB">
            <w:pPr>
              <w:pStyle w:val="TAC"/>
            </w:pPr>
            <w:r w:rsidRPr="00967518">
              <w:t>DFT-s-OFDM QPSK</w:t>
            </w:r>
          </w:p>
        </w:tc>
        <w:tc>
          <w:tcPr>
            <w:tcW w:w="1205" w:type="pct"/>
            <w:shd w:val="clear" w:color="auto" w:fill="auto"/>
          </w:tcPr>
          <w:p w14:paraId="5025B8FE" w14:textId="77777777" w:rsidR="00005A37" w:rsidRPr="00967518" w:rsidRDefault="00005A37" w:rsidP="006A05CB">
            <w:pPr>
              <w:pStyle w:val="TAC"/>
            </w:pPr>
            <w:r w:rsidRPr="00967518">
              <w:t>Outer Full</w:t>
            </w:r>
          </w:p>
        </w:tc>
      </w:tr>
      <w:tr w:rsidR="00005A37" w:rsidRPr="00967518" w14:paraId="52554FB4" w14:textId="77777777" w:rsidTr="006A05CB">
        <w:tc>
          <w:tcPr>
            <w:tcW w:w="423" w:type="pct"/>
            <w:shd w:val="clear" w:color="auto" w:fill="auto"/>
          </w:tcPr>
          <w:p w14:paraId="19F28203" w14:textId="77777777" w:rsidR="00005A37" w:rsidRPr="00967518" w:rsidRDefault="00005A37" w:rsidP="006A05CB">
            <w:pPr>
              <w:pStyle w:val="TAC"/>
            </w:pPr>
            <w:r w:rsidRPr="00967518">
              <w:t>9</w:t>
            </w:r>
          </w:p>
        </w:tc>
        <w:tc>
          <w:tcPr>
            <w:tcW w:w="423" w:type="pct"/>
            <w:shd w:val="clear" w:color="auto" w:fill="auto"/>
          </w:tcPr>
          <w:p w14:paraId="077266CA"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4ADE019D" w14:textId="77777777" w:rsidR="00005A37" w:rsidRPr="00967518" w:rsidRDefault="00005A37" w:rsidP="006A05CB">
            <w:pPr>
              <w:pStyle w:val="TAC"/>
            </w:pPr>
          </w:p>
        </w:tc>
        <w:tc>
          <w:tcPr>
            <w:tcW w:w="1727" w:type="pct"/>
          </w:tcPr>
          <w:p w14:paraId="41F0C0A6" w14:textId="77777777" w:rsidR="00005A37" w:rsidRPr="00967518" w:rsidRDefault="00005A37" w:rsidP="006A05CB">
            <w:pPr>
              <w:pStyle w:val="TAC"/>
            </w:pPr>
            <w:r w:rsidRPr="00967518">
              <w:t>DFT-s-OFDM 16 QAM</w:t>
            </w:r>
          </w:p>
        </w:tc>
        <w:tc>
          <w:tcPr>
            <w:tcW w:w="1205" w:type="pct"/>
            <w:shd w:val="clear" w:color="auto" w:fill="auto"/>
          </w:tcPr>
          <w:p w14:paraId="4C1B6743" w14:textId="77777777" w:rsidR="00005A37" w:rsidRPr="00967518" w:rsidRDefault="00005A37" w:rsidP="006A05CB">
            <w:pPr>
              <w:pStyle w:val="TAC"/>
            </w:pPr>
            <w:r w:rsidRPr="00967518">
              <w:t>Inner Full</w:t>
            </w:r>
          </w:p>
        </w:tc>
      </w:tr>
      <w:tr w:rsidR="00005A37" w:rsidRPr="00967518" w14:paraId="1D3ACEB6" w14:textId="77777777" w:rsidTr="006A05CB">
        <w:tc>
          <w:tcPr>
            <w:tcW w:w="423" w:type="pct"/>
            <w:shd w:val="clear" w:color="auto" w:fill="auto"/>
          </w:tcPr>
          <w:p w14:paraId="2DDF887B" w14:textId="77777777" w:rsidR="00005A37" w:rsidRPr="00967518" w:rsidDel="00F45BD8" w:rsidRDefault="00005A37" w:rsidP="006A05CB">
            <w:pPr>
              <w:pStyle w:val="TAC"/>
            </w:pPr>
            <w:r w:rsidRPr="00967518">
              <w:t>10</w:t>
            </w:r>
          </w:p>
        </w:tc>
        <w:tc>
          <w:tcPr>
            <w:tcW w:w="423" w:type="pct"/>
            <w:shd w:val="clear" w:color="auto" w:fill="auto"/>
          </w:tcPr>
          <w:p w14:paraId="73839339"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19B3E8EC" w14:textId="77777777" w:rsidR="00005A37" w:rsidRPr="00967518" w:rsidRDefault="00005A37" w:rsidP="006A05CB">
            <w:pPr>
              <w:pStyle w:val="TAC"/>
            </w:pPr>
          </w:p>
        </w:tc>
        <w:tc>
          <w:tcPr>
            <w:tcW w:w="1727" w:type="pct"/>
          </w:tcPr>
          <w:p w14:paraId="25FB58EA" w14:textId="77777777" w:rsidR="00005A37" w:rsidRPr="00967518" w:rsidRDefault="00005A37" w:rsidP="006A05CB">
            <w:pPr>
              <w:pStyle w:val="TAC"/>
            </w:pPr>
            <w:r w:rsidRPr="00967518">
              <w:t>DFT-s-OFDM 16 QAM</w:t>
            </w:r>
          </w:p>
        </w:tc>
        <w:tc>
          <w:tcPr>
            <w:tcW w:w="1205" w:type="pct"/>
            <w:shd w:val="clear" w:color="auto" w:fill="auto"/>
          </w:tcPr>
          <w:p w14:paraId="368EBECF" w14:textId="77777777" w:rsidR="00005A37" w:rsidRPr="00967518" w:rsidRDefault="00005A37" w:rsidP="006A05CB">
            <w:pPr>
              <w:pStyle w:val="TAC"/>
            </w:pPr>
            <w:r w:rsidRPr="00967518">
              <w:t>Edge_1RB_Left</w:t>
            </w:r>
          </w:p>
        </w:tc>
      </w:tr>
      <w:tr w:rsidR="00005A37" w:rsidRPr="00967518" w14:paraId="0248924B" w14:textId="77777777" w:rsidTr="006A05CB">
        <w:tc>
          <w:tcPr>
            <w:tcW w:w="423" w:type="pct"/>
            <w:shd w:val="clear" w:color="auto" w:fill="auto"/>
          </w:tcPr>
          <w:p w14:paraId="7418E8D7" w14:textId="77777777" w:rsidR="00005A37" w:rsidRPr="00967518" w:rsidDel="00F45BD8" w:rsidRDefault="00005A37" w:rsidP="006A05CB">
            <w:pPr>
              <w:pStyle w:val="TAC"/>
            </w:pPr>
            <w:r w:rsidRPr="00967518">
              <w:t>11</w:t>
            </w:r>
          </w:p>
        </w:tc>
        <w:tc>
          <w:tcPr>
            <w:tcW w:w="423" w:type="pct"/>
            <w:shd w:val="clear" w:color="auto" w:fill="auto"/>
          </w:tcPr>
          <w:p w14:paraId="7AA9804E"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53AC2872" w14:textId="77777777" w:rsidR="00005A37" w:rsidRPr="00967518" w:rsidRDefault="00005A37" w:rsidP="006A05CB">
            <w:pPr>
              <w:pStyle w:val="TAC"/>
            </w:pPr>
          </w:p>
        </w:tc>
        <w:tc>
          <w:tcPr>
            <w:tcW w:w="1727" w:type="pct"/>
          </w:tcPr>
          <w:p w14:paraId="0E987DDA" w14:textId="77777777" w:rsidR="00005A37" w:rsidRPr="00967518" w:rsidRDefault="00005A37" w:rsidP="006A05CB">
            <w:pPr>
              <w:pStyle w:val="TAC"/>
            </w:pPr>
            <w:r w:rsidRPr="00967518">
              <w:t>DFT-s-OFDM 16 QAM</w:t>
            </w:r>
          </w:p>
        </w:tc>
        <w:tc>
          <w:tcPr>
            <w:tcW w:w="1205" w:type="pct"/>
            <w:shd w:val="clear" w:color="auto" w:fill="auto"/>
          </w:tcPr>
          <w:p w14:paraId="0B20BEE8" w14:textId="77777777" w:rsidR="00005A37" w:rsidRPr="00967518" w:rsidRDefault="00005A37" w:rsidP="006A05CB">
            <w:pPr>
              <w:pStyle w:val="TAC"/>
            </w:pPr>
            <w:r w:rsidRPr="00967518">
              <w:t>Edge_1RB_Right</w:t>
            </w:r>
          </w:p>
        </w:tc>
      </w:tr>
      <w:tr w:rsidR="00005A37" w:rsidRPr="00967518" w14:paraId="6998C8C2" w14:textId="77777777" w:rsidTr="006A05CB">
        <w:tc>
          <w:tcPr>
            <w:tcW w:w="423" w:type="pct"/>
            <w:shd w:val="clear" w:color="auto" w:fill="auto"/>
          </w:tcPr>
          <w:p w14:paraId="3520E9B7" w14:textId="77777777" w:rsidR="00005A37" w:rsidRPr="00967518" w:rsidRDefault="00005A37" w:rsidP="006A05CB">
            <w:pPr>
              <w:pStyle w:val="TAC"/>
            </w:pPr>
            <w:r w:rsidRPr="00967518">
              <w:t>12</w:t>
            </w:r>
          </w:p>
        </w:tc>
        <w:tc>
          <w:tcPr>
            <w:tcW w:w="423" w:type="pct"/>
            <w:shd w:val="clear" w:color="auto" w:fill="auto"/>
          </w:tcPr>
          <w:p w14:paraId="4AB2DA3D"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4A6B2EF3" w14:textId="77777777" w:rsidR="00005A37" w:rsidRPr="00967518" w:rsidRDefault="00005A37" w:rsidP="006A05CB">
            <w:pPr>
              <w:pStyle w:val="TAC"/>
            </w:pPr>
          </w:p>
        </w:tc>
        <w:tc>
          <w:tcPr>
            <w:tcW w:w="1727" w:type="pct"/>
          </w:tcPr>
          <w:p w14:paraId="0CF5037C" w14:textId="77777777" w:rsidR="00005A37" w:rsidRPr="00967518" w:rsidRDefault="00005A37" w:rsidP="006A05CB">
            <w:pPr>
              <w:pStyle w:val="TAC"/>
            </w:pPr>
            <w:r w:rsidRPr="00967518">
              <w:t>DFT-s-OFDM 16 QAM</w:t>
            </w:r>
          </w:p>
        </w:tc>
        <w:tc>
          <w:tcPr>
            <w:tcW w:w="1205" w:type="pct"/>
            <w:shd w:val="clear" w:color="auto" w:fill="auto"/>
          </w:tcPr>
          <w:p w14:paraId="2E937268" w14:textId="77777777" w:rsidR="00005A37" w:rsidRPr="00967518" w:rsidRDefault="00005A37" w:rsidP="006A05CB">
            <w:pPr>
              <w:pStyle w:val="TAC"/>
            </w:pPr>
            <w:r w:rsidRPr="00967518">
              <w:t>Outer Full</w:t>
            </w:r>
          </w:p>
        </w:tc>
      </w:tr>
      <w:tr w:rsidR="00005A37" w:rsidRPr="00967518" w14:paraId="42EF9618" w14:textId="77777777" w:rsidTr="006A05CB">
        <w:tc>
          <w:tcPr>
            <w:tcW w:w="423" w:type="pct"/>
            <w:shd w:val="clear" w:color="auto" w:fill="auto"/>
          </w:tcPr>
          <w:p w14:paraId="255AB789" w14:textId="77777777" w:rsidR="00005A37" w:rsidRPr="00967518" w:rsidRDefault="00005A37" w:rsidP="006A05CB">
            <w:pPr>
              <w:pStyle w:val="TAC"/>
            </w:pPr>
            <w:r w:rsidRPr="00967518">
              <w:t>13</w:t>
            </w:r>
          </w:p>
        </w:tc>
        <w:tc>
          <w:tcPr>
            <w:tcW w:w="423" w:type="pct"/>
            <w:shd w:val="clear" w:color="auto" w:fill="auto"/>
          </w:tcPr>
          <w:p w14:paraId="243FBC51"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C283615" w14:textId="77777777" w:rsidR="00005A37" w:rsidRPr="00967518" w:rsidRDefault="00005A37" w:rsidP="006A05CB">
            <w:pPr>
              <w:pStyle w:val="TAC"/>
            </w:pPr>
          </w:p>
        </w:tc>
        <w:tc>
          <w:tcPr>
            <w:tcW w:w="1727" w:type="pct"/>
          </w:tcPr>
          <w:p w14:paraId="6DAFA87B" w14:textId="77777777" w:rsidR="00005A37" w:rsidRPr="00967518" w:rsidRDefault="00005A37" w:rsidP="006A05CB">
            <w:pPr>
              <w:pStyle w:val="TAC"/>
            </w:pPr>
            <w:r w:rsidRPr="00967518">
              <w:t>DFT-s-OFDM_64_QAM</w:t>
            </w:r>
          </w:p>
        </w:tc>
        <w:tc>
          <w:tcPr>
            <w:tcW w:w="1205" w:type="pct"/>
            <w:shd w:val="clear" w:color="auto" w:fill="auto"/>
          </w:tcPr>
          <w:p w14:paraId="06DF6342" w14:textId="77777777" w:rsidR="00005A37" w:rsidRPr="00967518" w:rsidRDefault="00005A37" w:rsidP="006A05CB">
            <w:pPr>
              <w:pStyle w:val="TAC"/>
            </w:pPr>
            <w:r w:rsidRPr="00967518">
              <w:t>Inner Full</w:t>
            </w:r>
          </w:p>
        </w:tc>
      </w:tr>
      <w:tr w:rsidR="00005A37" w:rsidRPr="00967518" w14:paraId="58D0D145" w14:textId="77777777" w:rsidTr="006A05CB">
        <w:tc>
          <w:tcPr>
            <w:tcW w:w="423" w:type="pct"/>
            <w:shd w:val="clear" w:color="auto" w:fill="auto"/>
          </w:tcPr>
          <w:p w14:paraId="7C5DFC9E" w14:textId="77777777" w:rsidR="00005A37" w:rsidRPr="00967518" w:rsidRDefault="00005A37" w:rsidP="006A05CB">
            <w:pPr>
              <w:pStyle w:val="TAC"/>
            </w:pPr>
            <w:r w:rsidRPr="00967518">
              <w:t>14</w:t>
            </w:r>
          </w:p>
        </w:tc>
        <w:tc>
          <w:tcPr>
            <w:tcW w:w="423" w:type="pct"/>
            <w:shd w:val="clear" w:color="auto" w:fill="auto"/>
          </w:tcPr>
          <w:p w14:paraId="3CB13ACD"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629989F" w14:textId="77777777" w:rsidR="00005A37" w:rsidRPr="00967518" w:rsidRDefault="00005A37" w:rsidP="006A05CB">
            <w:pPr>
              <w:pStyle w:val="TAC"/>
            </w:pPr>
          </w:p>
        </w:tc>
        <w:tc>
          <w:tcPr>
            <w:tcW w:w="1727" w:type="pct"/>
          </w:tcPr>
          <w:p w14:paraId="34D0F6E9" w14:textId="77777777" w:rsidR="00005A37" w:rsidRPr="00967518" w:rsidRDefault="00005A37" w:rsidP="006A05CB">
            <w:pPr>
              <w:pStyle w:val="TAC"/>
            </w:pPr>
            <w:r w:rsidRPr="00967518">
              <w:t>DFT-s-OFDM 64 QAM</w:t>
            </w:r>
          </w:p>
        </w:tc>
        <w:tc>
          <w:tcPr>
            <w:tcW w:w="1205" w:type="pct"/>
            <w:shd w:val="clear" w:color="auto" w:fill="auto"/>
          </w:tcPr>
          <w:p w14:paraId="4F9D18E4" w14:textId="77777777" w:rsidR="00005A37" w:rsidRPr="00967518" w:rsidRDefault="00005A37" w:rsidP="006A05CB">
            <w:pPr>
              <w:pStyle w:val="TAC"/>
            </w:pPr>
            <w:r w:rsidRPr="00967518">
              <w:t>Edge_1RB_Left</w:t>
            </w:r>
          </w:p>
        </w:tc>
      </w:tr>
      <w:tr w:rsidR="00005A37" w:rsidRPr="00967518" w14:paraId="71A1CF6B" w14:textId="77777777" w:rsidTr="006A05CB">
        <w:tc>
          <w:tcPr>
            <w:tcW w:w="423" w:type="pct"/>
            <w:shd w:val="clear" w:color="auto" w:fill="auto"/>
          </w:tcPr>
          <w:p w14:paraId="5DF93A3A" w14:textId="77777777" w:rsidR="00005A37" w:rsidRPr="00967518" w:rsidRDefault="00005A37" w:rsidP="006A05CB">
            <w:pPr>
              <w:pStyle w:val="TAC"/>
            </w:pPr>
            <w:r w:rsidRPr="00967518">
              <w:t>15</w:t>
            </w:r>
          </w:p>
        </w:tc>
        <w:tc>
          <w:tcPr>
            <w:tcW w:w="423" w:type="pct"/>
            <w:shd w:val="clear" w:color="auto" w:fill="auto"/>
          </w:tcPr>
          <w:p w14:paraId="3D3BAE12"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3591AAB4" w14:textId="77777777" w:rsidR="00005A37" w:rsidRPr="00967518" w:rsidRDefault="00005A37" w:rsidP="006A05CB">
            <w:pPr>
              <w:pStyle w:val="TAC"/>
            </w:pPr>
          </w:p>
        </w:tc>
        <w:tc>
          <w:tcPr>
            <w:tcW w:w="1727" w:type="pct"/>
          </w:tcPr>
          <w:p w14:paraId="304E7DC7" w14:textId="77777777" w:rsidR="00005A37" w:rsidRPr="00967518" w:rsidRDefault="00005A37" w:rsidP="006A05CB">
            <w:pPr>
              <w:pStyle w:val="TAC"/>
            </w:pPr>
            <w:r w:rsidRPr="00967518">
              <w:t>DFT-s-OFDM 64 QAM</w:t>
            </w:r>
          </w:p>
        </w:tc>
        <w:tc>
          <w:tcPr>
            <w:tcW w:w="1205" w:type="pct"/>
            <w:shd w:val="clear" w:color="auto" w:fill="auto"/>
          </w:tcPr>
          <w:p w14:paraId="4E3C1295" w14:textId="77777777" w:rsidR="00005A37" w:rsidRPr="00967518" w:rsidRDefault="00005A37" w:rsidP="006A05CB">
            <w:pPr>
              <w:pStyle w:val="TAC"/>
            </w:pPr>
            <w:r w:rsidRPr="00967518">
              <w:t>Edge_1RB_Right</w:t>
            </w:r>
          </w:p>
        </w:tc>
      </w:tr>
      <w:tr w:rsidR="00005A37" w:rsidRPr="00967518" w14:paraId="60EF472D" w14:textId="77777777" w:rsidTr="006A05CB">
        <w:tc>
          <w:tcPr>
            <w:tcW w:w="423" w:type="pct"/>
            <w:shd w:val="clear" w:color="auto" w:fill="auto"/>
          </w:tcPr>
          <w:p w14:paraId="679F2E49" w14:textId="77777777" w:rsidR="00005A37" w:rsidRPr="00967518" w:rsidRDefault="00005A37" w:rsidP="006A05CB">
            <w:pPr>
              <w:pStyle w:val="TAC"/>
            </w:pPr>
            <w:r w:rsidRPr="00967518">
              <w:t>16</w:t>
            </w:r>
          </w:p>
        </w:tc>
        <w:tc>
          <w:tcPr>
            <w:tcW w:w="423" w:type="pct"/>
            <w:shd w:val="clear" w:color="auto" w:fill="auto"/>
          </w:tcPr>
          <w:p w14:paraId="60BF8E72"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2FC882C8" w14:textId="77777777" w:rsidR="00005A37" w:rsidRPr="00967518" w:rsidRDefault="00005A37" w:rsidP="006A05CB">
            <w:pPr>
              <w:pStyle w:val="TAC"/>
            </w:pPr>
          </w:p>
        </w:tc>
        <w:tc>
          <w:tcPr>
            <w:tcW w:w="1727" w:type="pct"/>
          </w:tcPr>
          <w:p w14:paraId="3A4E048E" w14:textId="77777777" w:rsidR="00005A37" w:rsidRPr="00967518" w:rsidRDefault="00005A37" w:rsidP="006A05CB">
            <w:pPr>
              <w:pStyle w:val="TAC"/>
            </w:pPr>
            <w:r w:rsidRPr="00967518">
              <w:t>DFT-s-OFDM 64 QAM</w:t>
            </w:r>
          </w:p>
        </w:tc>
        <w:tc>
          <w:tcPr>
            <w:tcW w:w="1205" w:type="pct"/>
            <w:shd w:val="clear" w:color="auto" w:fill="auto"/>
          </w:tcPr>
          <w:p w14:paraId="5E118384" w14:textId="77777777" w:rsidR="00005A37" w:rsidRPr="00967518" w:rsidRDefault="00005A37" w:rsidP="006A05CB">
            <w:pPr>
              <w:pStyle w:val="TAC"/>
            </w:pPr>
            <w:r w:rsidRPr="00967518">
              <w:t>Outer Full</w:t>
            </w:r>
          </w:p>
        </w:tc>
      </w:tr>
      <w:tr w:rsidR="00005A37" w:rsidRPr="00967518" w14:paraId="165E819A" w14:textId="77777777" w:rsidTr="006A05CB">
        <w:tc>
          <w:tcPr>
            <w:tcW w:w="423" w:type="pct"/>
            <w:shd w:val="clear" w:color="auto" w:fill="auto"/>
          </w:tcPr>
          <w:p w14:paraId="568A7C96" w14:textId="77777777" w:rsidR="00005A37" w:rsidRPr="00967518" w:rsidRDefault="00005A37" w:rsidP="006A05CB">
            <w:pPr>
              <w:pStyle w:val="TAC"/>
            </w:pPr>
            <w:r w:rsidRPr="00967518">
              <w:t>17</w:t>
            </w:r>
          </w:p>
        </w:tc>
        <w:tc>
          <w:tcPr>
            <w:tcW w:w="423" w:type="pct"/>
            <w:shd w:val="clear" w:color="auto" w:fill="auto"/>
          </w:tcPr>
          <w:p w14:paraId="19DA6E45"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6BC5167E" w14:textId="77777777" w:rsidR="00005A37" w:rsidRPr="00967518" w:rsidRDefault="00005A37" w:rsidP="006A05CB">
            <w:pPr>
              <w:pStyle w:val="TAC"/>
            </w:pPr>
          </w:p>
        </w:tc>
        <w:tc>
          <w:tcPr>
            <w:tcW w:w="1727" w:type="pct"/>
          </w:tcPr>
          <w:p w14:paraId="02FCE048" w14:textId="77777777" w:rsidR="00005A37" w:rsidRPr="00967518" w:rsidRDefault="00005A37" w:rsidP="006A05CB">
            <w:pPr>
              <w:pStyle w:val="TAC"/>
            </w:pPr>
            <w:r w:rsidRPr="00967518">
              <w:t>DFT-s-OFDM_256_QAM</w:t>
            </w:r>
          </w:p>
        </w:tc>
        <w:tc>
          <w:tcPr>
            <w:tcW w:w="1205" w:type="pct"/>
            <w:shd w:val="clear" w:color="auto" w:fill="auto"/>
          </w:tcPr>
          <w:p w14:paraId="3A34CB0D" w14:textId="77777777" w:rsidR="00005A37" w:rsidRPr="00967518" w:rsidRDefault="00005A37" w:rsidP="006A05CB">
            <w:pPr>
              <w:pStyle w:val="TAC"/>
            </w:pPr>
            <w:r w:rsidRPr="00967518">
              <w:t>Inner Full</w:t>
            </w:r>
          </w:p>
        </w:tc>
      </w:tr>
      <w:tr w:rsidR="00005A37" w:rsidRPr="00967518" w14:paraId="4F20F0EA" w14:textId="77777777" w:rsidTr="006A05CB">
        <w:tc>
          <w:tcPr>
            <w:tcW w:w="423" w:type="pct"/>
            <w:shd w:val="clear" w:color="auto" w:fill="auto"/>
          </w:tcPr>
          <w:p w14:paraId="429EAD30" w14:textId="77777777" w:rsidR="00005A37" w:rsidRPr="00967518" w:rsidRDefault="00005A37" w:rsidP="006A05CB">
            <w:pPr>
              <w:pStyle w:val="TAC"/>
            </w:pPr>
            <w:r w:rsidRPr="00967518">
              <w:t>18</w:t>
            </w:r>
          </w:p>
        </w:tc>
        <w:tc>
          <w:tcPr>
            <w:tcW w:w="423" w:type="pct"/>
            <w:shd w:val="clear" w:color="auto" w:fill="auto"/>
          </w:tcPr>
          <w:p w14:paraId="5C66E5C6"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289C6E0" w14:textId="77777777" w:rsidR="00005A37" w:rsidRPr="00967518" w:rsidRDefault="00005A37" w:rsidP="006A05CB">
            <w:pPr>
              <w:pStyle w:val="TAC"/>
            </w:pPr>
          </w:p>
        </w:tc>
        <w:tc>
          <w:tcPr>
            <w:tcW w:w="1727" w:type="pct"/>
          </w:tcPr>
          <w:p w14:paraId="2A9F796F" w14:textId="77777777" w:rsidR="00005A37" w:rsidRPr="00967518" w:rsidRDefault="00005A37" w:rsidP="006A05CB">
            <w:pPr>
              <w:pStyle w:val="TAC"/>
            </w:pPr>
            <w:r w:rsidRPr="00967518">
              <w:t>DFT-s-OFDM 256 QAM</w:t>
            </w:r>
          </w:p>
        </w:tc>
        <w:tc>
          <w:tcPr>
            <w:tcW w:w="1205" w:type="pct"/>
            <w:shd w:val="clear" w:color="auto" w:fill="auto"/>
          </w:tcPr>
          <w:p w14:paraId="43026D1E" w14:textId="77777777" w:rsidR="00005A37" w:rsidRPr="00967518" w:rsidRDefault="00005A37" w:rsidP="006A05CB">
            <w:pPr>
              <w:pStyle w:val="TAC"/>
            </w:pPr>
            <w:r w:rsidRPr="00967518">
              <w:t>Edge_1RB_Left</w:t>
            </w:r>
          </w:p>
        </w:tc>
      </w:tr>
      <w:tr w:rsidR="00005A37" w:rsidRPr="00967518" w14:paraId="13C0F202" w14:textId="77777777" w:rsidTr="006A05CB">
        <w:tc>
          <w:tcPr>
            <w:tcW w:w="423" w:type="pct"/>
            <w:shd w:val="clear" w:color="auto" w:fill="auto"/>
          </w:tcPr>
          <w:p w14:paraId="3DC712C1" w14:textId="77777777" w:rsidR="00005A37" w:rsidRPr="00967518" w:rsidRDefault="00005A37" w:rsidP="006A05CB">
            <w:pPr>
              <w:pStyle w:val="TAC"/>
            </w:pPr>
            <w:r w:rsidRPr="00967518">
              <w:t>19</w:t>
            </w:r>
          </w:p>
        </w:tc>
        <w:tc>
          <w:tcPr>
            <w:tcW w:w="423" w:type="pct"/>
            <w:shd w:val="clear" w:color="auto" w:fill="auto"/>
          </w:tcPr>
          <w:p w14:paraId="19275679"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152D2A10" w14:textId="77777777" w:rsidR="00005A37" w:rsidRPr="00967518" w:rsidRDefault="00005A37" w:rsidP="006A05CB">
            <w:pPr>
              <w:pStyle w:val="TAC"/>
            </w:pPr>
          </w:p>
        </w:tc>
        <w:tc>
          <w:tcPr>
            <w:tcW w:w="1727" w:type="pct"/>
          </w:tcPr>
          <w:p w14:paraId="00B373F2" w14:textId="77777777" w:rsidR="00005A37" w:rsidRPr="00967518" w:rsidRDefault="00005A37" w:rsidP="006A05CB">
            <w:pPr>
              <w:pStyle w:val="TAC"/>
            </w:pPr>
            <w:r w:rsidRPr="00967518">
              <w:t>DFT-s-OFDM 256 QAM</w:t>
            </w:r>
          </w:p>
        </w:tc>
        <w:tc>
          <w:tcPr>
            <w:tcW w:w="1205" w:type="pct"/>
            <w:shd w:val="clear" w:color="auto" w:fill="auto"/>
          </w:tcPr>
          <w:p w14:paraId="7F73AD01" w14:textId="77777777" w:rsidR="00005A37" w:rsidRPr="00967518" w:rsidRDefault="00005A37" w:rsidP="006A05CB">
            <w:pPr>
              <w:pStyle w:val="TAC"/>
            </w:pPr>
            <w:r w:rsidRPr="00967518">
              <w:t>Edge_1RB_Right</w:t>
            </w:r>
          </w:p>
        </w:tc>
      </w:tr>
      <w:tr w:rsidR="00005A37" w:rsidRPr="00967518" w14:paraId="4A1D9130" w14:textId="77777777" w:rsidTr="006A05CB">
        <w:tc>
          <w:tcPr>
            <w:tcW w:w="423" w:type="pct"/>
            <w:shd w:val="clear" w:color="auto" w:fill="auto"/>
          </w:tcPr>
          <w:p w14:paraId="6C10F24B" w14:textId="77777777" w:rsidR="00005A37" w:rsidRPr="00967518" w:rsidRDefault="00005A37" w:rsidP="006A05CB">
            <w:pPr>
              <w:pStyle w:val="TAC"/>
              <w:rPr>
                <w:lang w:eastAsia="zh-CN"/>
              </w:rPr>
            </w:pPr>
            <w:r w:rsidRPr="00967518">
              <w:t>20</w:t>
            </w:r>
          </w:p>
        </w:tc>
        <w:tc>
          <w:tcPr>
            <w:tcW w:w="423" w:type="pct"/>
            <w:shd w:val="clear" w:color="auto" w:fill="auto"/>
          </w:tcPr>
          <w:p w14:paraId="612C1098"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285800A" w14:textId="77777777" w:rsidR="00005A37" w:rsidRPr="00967518" w:rsidRDefault="00005A37" w:rsidP="006A05CB">
            <w:pPr>
              <w:pStyle w:val="TAC"/>
            </w:pPr>
          </w:p>
        </w:tc>
        <w:tc>
          <w:tcPr>
            <w:tcW w:w="1727" w:type="pct"/>
          </w:tcPr>
          <w:p w14:paraId="068E0442" w14:textId="77777777" w:rsidR="00005A37" w:rsidRPr="00967518" w:rsidRDefault="00005A37" w:rsidP="006A05CB">
            <w:pPr>
              <w:pStyle w:val="TAC"/>
            </w:pPr>
            <w:r w:rsidRPr="00967518">
              <w:t>DFT-s-OFDM 256 QAM</w:t>
            </w:r>
          </w:p>
        </w:tc>
        <w:tc>
          <w:tcPr>
            <w:tcW w:w="1205" w:type="pct"/>
            <w:shd w:val="clear" w:color="auto" w:fill="auto"/>
          </w:tcPr>
          <w:p w14:paraId="11461EF0" w14:textId="77777777" w:rsidR="00005A37" w:rsidRPr="00967518" w:rsidRDefault="00005A37" w:rsidP="006A05CB">
            <w:pPr>
              <w:pStyle w:val="TAC"/>
            </w:pPr>
            <w:r w:rsidRPr="00967518">
              <w:t>Outer Full</w:t>
            </w:r>
          </w:p>
        </w:tc>
      </w:tr>
      <w:tr w:rsidR="00005A37" w:rsidRPr="00967518" w14:paraId="6C2389ED" w14:textId="77777777" w:rsidTr="006A05CB">
        <w:tc>
          <w:tcPr>
            <w:tcW w:w="423" w:type="pct"/>
            <w:shd w:val="clear" w:color="auto" w:fill="auto"/>
          </w:tcPr>
          <w:p w14:paraId="6B57BA86" w14:textId="77777777" w:rsidR="00005A37" w:rsidRPr="00967518" w:rsidRDefault="00005A37" w:rsidP="006A05CB">
            <w:pPr>
              <w:pStyle w:val="TAC"/>
              <w:rPr>
                <w:lang w:eastAsia="zh-CN"/>
              </w:rPr>
            </w:pPr>
            <w:r w:rsidRPr="00967518">
              <w:t>21</w:t>
            </w:r>
          </w:p>
        </w:tc>
        <w:tc>
          <w:tcPr>
            <w:tcW w:w="423" w:type="pct"/>
            <w:shd w:val="clear" w:color="auto" w:fill="auto"/>
          </w:tcPr>
          <w:p w14:paraId="1F9B8996"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2CFA1057" w14:textId="77777777" w:rsidR="00005A37" w:rsidRPr="00967518" w:rsidRDefault="00005A37" w:rsidP="006A05CB">
            <w:pPr>
              <w:pStyle w:val="TAC"/>
            </w:pPr>
          </w:p>
        </w:tc>
        <w:tc>
          <w:tcPr>
            <w:tcW w:w="1727" w:type="pct"/>
          </w:tcPr>
          <w:p w14:paraId="1051B313" w14:textId="77777777" w:rsidR="00005A37" w:rsidRPr="00967518" w:rsidRDefault="00005A37" w:rsidP="006A05CB">
            <w:pPr>
              <w:pStyle w:val="TAC"/>
            </w:pPr>
            <w:r w:rsidRPr="00967518">
              <w:t>CP-OFDM QPSK</w:t>
            </w:r>
          </w:p>
        </w:tc>
        <w:tc>
          <w:tcPr>
            <w:tcW w:w="1205" w:type="pct"/>
            <w:shd w:val="clear" w:color="auto" w:fill="auto"/>
          </w:tcPr>
          <w:p w14:paraId="294F8EBC" w14:textId="77777777" w:rsidR="00005A37" w:rsidRPr="00967518" w:rsidRDefault="00005A37" w:rsidP="006A05CB">
            <w:pPr>
              <w:pStyle w:val="TAC"/>
            </w:pPr>
            <w:r w:rsidRPr="00967518">
              <w:t>Inner Full</w:t>
            </w:r>
          </w:p>
        </w:tc>
      </w:tr>
      <w:tr w:rsidR="00005A37" w:rsidRPr="00967518" w14:paraId="5E4A095E" w14:textId="77777777" w:rsidTr="006A05CB">
        <w:tc>
          <w:tcPr>
            <w:tcW w:w="423" w:type="pct"/>
            <w:shd w:val="clear" w:color="auto" w:fill="auto"/>
          </w:tcPr>
          <w:p w14:paraId="2A6F3BD1" w14:textId="77777777" w:rsidR="00005A37" w:rsidRPr="00967518" w:rsidDel="00F45BD8" w:rsidRDefault="00005A37" w:rsidP="006A05CB">
            <w:pPr>
              <w:pStyle w:val="TAC"/>
            </w:pPr>
            <w:r w:rsidRPr="00967518">
              <w:t>22</w:t>
            </w:r>
          </w:p>
        </w:tc>
        <w:tc>
          <w:tcPr>
            <w:tcW w:w="423" w:type="pct"/>
            <w:shd w:val="clear" w:color="auto" w:fill="auto"/>
          </w:tcPr>
          <w:p w14:paraId="08567800"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8465EE1" w14:textId="77777777" w:rsidR="00005A37" w:rsidRPr="00967518" w:rsidRDefault="00005A37" w:rsidP="006A05CB">
            <w:pPr>
              <w:pStyle w:val="TAC"/>
            </w:pPr>
          </w:p>
        </w:tc>
        <w:tc>
          <w:tcPr>
            <w:tcW w:w="1727" w:type="pct"/>
          </w:tcPr>
          <w:p w14:paraId="3EB2D77F" w14:textId="77777777" w:rsidR="00005A37" w:rsidRPr="00967518" w:rsidRDefault="00005A37" w:rsidP="006A05CB">
            <w:pPr>
              <w:pStyle w:val="TAC"/>
            </w:pPr>
            <w:r w:rsidRPr="00967518">
              <w:t>CP-OFDM QPSK</w:t>
            </w:r>
          </w:p>
        </w:tc>
        <w:tc>
          <w:tcPr>
            <w:tcW w:w="1205" w:type="pct"/>
            <w:shd w:val="clear" w:color="auto" w:fill="auto"/>
          </w:tcPr>
          <w:p w14:paraId="6E02036B" w14:textId="77777777" w:rsidR="00005A37" w:rsidRPr="00967518" w:rsidRDefault="00005A37" w:rsidP="006A05CB">
            <w:pPr>
              <w:pStyle w:val="TAC"/>
            </w:pPr>
            <w:r w:rsidRPr="00967518">
              <w:t>Edge_1RB_Left</w:t>
            </w:r>
          </w:p>
        </w:tc>
      </w:tr>
      <w:tr w:rsidR="00005A37" w:rsidRPr="00967518" w14:paraId="3B6F424E" w14:textId="77777777" w:rsidTr="006A05CB">
        <w:tc>
          <w:tcPr>
            <w:tcW w:w="423" w:type="pct"/>
            <w:shd w:val="clear" w:color="auto" w:fill="auto"/>
          </w:tcPr>
          <w:p w14:paraId="595651C2" w14:textId="77777777" w:rsidR="00005A37" w:rsidRPr="00967518" w:rsidDel="00F45BD8" w:rsidRDefault="00005A37" w:rsidP="006A05CB">
            <w:pPr>
              <w:pStyle w:val="TAC"/>
            </w:pPr>
            <w:r w:rsidRPr="00967518">
              <w:t>23</w:t>
            </w:r>
          </w:p>
        </w:tc>
        <w:tc>
          <w:tcPr>
            <w:tcW w:w="423" w:type="pct"/>
            <w:shd w:val="clear" w:color="auto" w:fill="auto"/>
          </w:tcPr>
          <w:p w14:paraId="5F8B6DEB"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0304C689" w14:textId="77777777" w:rsidR="00005A37" w:rsidRPr="00967518" w:rsidRDefault="00005A37" w:rsidP="006A05CB">
            <w:pPr>
              <w:pStyle w:val="TAC"/>
            </w:pPr>
          </w:p>
        </w:tc>
        <w:tc>
          <w:tcPr>
            <w:tcW w:w="1727" w:type="pct"/>
          </w:tcPr>
          <w:p w14:paraId="69413A67" w14:textId="77777777" w:rsidR="00005A37" w:rsidRPr="00967518" w:rsidRDefault="00005A37" w:rsidP="006A05CB">
            <w:pPr>
              <w:pStyle w:val="TAC"/>
            </w:pPr>
            <w:r w:rsidRPr="00967518">
              <w:t>CP-OFDM QPSK</w:t>
            </w:r>
          </w:p>
        </w:tc>
        <w:tc>
          <w:tcPr>
            <w:tcW w:w="1205" w:type="pct"/>
            <w:shd w:val="clear" w:color="auto" w:fill="auto"/>
          </w:tcPr>
          <w:p w14:paraId="066A69F3" w14:textId="77777777" w:rsidR="00005A37" w:rsidRPr="00967518" w:rsidRDefault="00005A37" w:rsidP="006A05CB">
            <w:pPr>
              <w:pStyle w:val="TAC"/>
            </w:pPr>
            <w:r w:rsidRPr="00967518">
              <w:t>Edge_1RB_Right</w:t>
            </w:r>
          </w:p>
        </w:tc>
      </w:tr>
      <w:tr w:rsidR="00005A37" w:rsidRPr="00967518" w14:paraId="77B5DC2A" w14:textId="77777777" w:rsidTr="006A05CB">
        <w:tc>
          <w:tcPr>
            <w:tcW w:w="423" w:type="pct"/>
            <w:shd w:val="clear" w:color="auto" w:fill="auto"/>
          </w:tcPr>
          <w:p w14:paraId="364F7890" w14:textId="77777777" w:rsidR="00005A37" w:rsidRPr="00967518" w:rsidRDefault="00005A37" w:rsidP="006A05CB">
            <w:pPr>
              <w:pStyle w:val="TAC"/>
              <w:rPr>
                <w:lang w:eastAsia="zh-CN"/>
              </w:rPr>
            </w:pPr>
            <w:r w:rsidRPr="00967518">
              <w:t>24</w:t>
            </w:r>
          </w:p>
        </w:tc>
        <w:tc>
          <w:tcPr>
            <w:tcW w:w="423" w:type="pct"/>
            <w:shd w:val="clear" w:color="auto" w:fill="auto"/>
          </w:tcPr>
          <w:p w14:paraId="21D0F811"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68C97027" w14:textId="77777777" w:rsidR="00005A37" w:rsidRPr="00967518" w:rsidRDefault="00005A37" w:rsidP="006A05CB">
            <w:pPr>
              <w:pStyle w:val="TAC"/>
            </w:pPr>
          </w:p>
        </w:tc>
        <w:tc>
          <w:tcPr>
            <w:tcW w:w="1727" w:type="pct"/>
          </w:tcPr>
          <w:p w14:paraId="12E0690E" w14:textId="77777777" w:rsidR="00005A37" w:rsidRPr="00967518" w:rsidRDefault="00005A37" w:rsidP="006A05CB">
            <w:pPr>
              <w:pStyle w:val="TAC"/>
            </w:pPr>
            <w:r w:rsidRPr="00967518">
              <w:t>CP-OFDM QPSK</w:t>
            </w:r>
          </w:p>
        </w:tc>
        <w:tc>
          <w:tcPr>
            <w:tcW w:w="1205" w:type="pct"/>
            <w:shd w:val="clear" w:color="auto" w:fill="auto"/>
          </w:tcPr>
          <w:p w14:paraId="462AEC3E" w14:textId="77777777" w:rsidR="00005A37" w:rsidRPr="00967518" w:rsidRDefault="00005A37" w:rsidP="006A05CB">
            <w:pPr>
              <w:pStyle w:val="TAC"/>
            </w:pPr>
            <w:r w:rsidRPr="00967518">
              <w:t>Outer Full</w:t>
            </w:r>
          </w:p>
        </w:tc>
      </w:tr>
      <w:tr w:rsidR="00005A37" w:rsidRPr="00967518" w14:paraId="6FEA276A" w14:textId="77777777" w:rsidTr="006A05CB">
        <w:tc>
          <w:tcPr>
            <w:tcW w:w="423" w:type="pct"/>
            <w:shd w:val="clear" w:color="auto" w:fill="auto"/>
          </w:tcPr>
          <w:p w14:paraId="16CC28B4" w14:textId="77777777" w:rsidR="00005A37" w:rsidRPr="00967518" w:rsidRDefault="00005A37" w:rsidP="006A05CB">
            <w:pPr>
              <w:pStyle w:val="TAC"/>
              <w:rPr>
                <w:lang w:eastAsia="zh-CN"/>
              </w:rPr>
            </w:pPr>
            <w:r w:rsidRPr="00967518">
              <w:t>25</w:t>
            </w:r>
          </w:p>
        </w:tc>
        <w:tc>
          <w:tcPr>
            <w:tcW w:w="423" w:type="pct"/>
            <w:shd w:val="clear" w:color="auto" w:fill="auto"/>
          </w:tcPr>
          <w:p w14:paraId="3142352B"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53FE79CD" w14:textId="77777777" w:rsidR="00005A37" w:rsidRPr="00967518" w:rsidRDefault="00005A37" w:rsidP="006A05CB">
            <w:pPr>
              <w:pStyle w:val="TAC"/>
            </w:pPr>
          </w:p>
        </w:tc>
        <w:tc>
          <w:tcPr>
            <w:tcW w:w="1727" w:type="pct"/>
          </w:tcPr>
          <w:p w14:paraId="64939CBD" w14:textId="77777777" w:rsidR="00005A37" w:rsidRPr="00967518" w:rsidRDefault="00005A37" w:rsidP="006A05CB">
            <w:pPr>
              <w:pStyle w:val="TAC"/>
            </w:pPr>
            <w:r w:rsidRPr="00967518">
              <w:t>CP-OFDM 16 QAM</w:t>
            </w:r>
          </w:p>
        </w:tc>
        <w:tc>
          <w:tcPr>
            <w:tcW w:w="1205" w:type="pct"/>
            <w:shd w:val="clear" w:color="auto" w:fill="auto"/>
          </w:tcPr>
          <w:p w14:paraId="0DF0F4C0" w14:textId="77777777" w:rsidR="00005A37" w:rsidRPr="00967518" w:rsidRDefault="00005A37" w:rsidP="006A05CB">
            <w:pPr>
              <w:pStyle w:val="TAC"/>
            </w:pPr>
            <w:r w:rsidRPr="00967518">
              <w:t>Inner Full</w:t>
            </w:r>
          </w:p>
        </w:tc>
      </w:tr>
      <w:tr w:rsidR="00005A37" w:rsidRPr="00967518" w14:paraId="28DBA687" w14:textId="77777777" w:rsidTr="006A05CB">
        <w:tc>
          <w:tcPr>
            <w:tcW w:w="423" w:type="pct"/>
            <w:shd w:val="clear" w:color="auto" w:fill="auto"/>
          </w:tcPr>
          <w:p w14:paraId="04F6FA28" w14:textId="77777777" w:rsidR="00005A37" w:rsidRPr="00967518" w:rsidDel="00F45BD8" w:rsidRDefault="00005A37" w:rsidP="006A05CB">
            <w:pPr>
              <w:pStyle w:val="TAC"/>
              <w:rPr>
                <w:lang w:eastAsia="zh-CN"/>
              </w:rPr>
            </w:pPr>
            <w:r w:rsidRPr="00967518">
              <w:t>26</w:t>
            </w:r>
          </w:p>
        </w:tc>
        <w:tc>
          <w:tcPr>
            <w:tcW w:w="423" w:type="pct"/>
            <w:shd w:val="clear" w:color="auto" w:fill="auto"/>
          </w:tcPr>
          <w:p w14:paraId="11E792B2"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BF3790C" w14:textId="77777777" w:rsidR="00005A37" w:rsidRPr="00967518" w:rsidRDefault="00005A37" w:rsidP="006A05CB">
            <w:pPr>
              <w:pStyle w:val="TAC"/>
            </w:pPr>
          </w:p>
        </w:tc>
        <w:tc>
          <w:tcPr>
            <w:tcW w:w="1727" w:type="pct"/>
          </w:tcPr>
          <w:p w14:paraId="4677BF04" w14:textId="77777777" w:rsidR="00005A37" w:rsidRPr="00967518" w:rsidRDefault="00005A37" w:rsidP="006A05CB">
            <w:pPr>
              <w:pStyle w:val="TAC"/>
            </w:pPr>
            <w:r w:rsidRPr="00967518">
              <w:t>CP-OFDM 16 QAM</w:t>
            </w:r>
          </w:p>
        </w:tc>
        <w:tc>
          <w:tcPr>
            <w:tcW w:w="1205" w:type="pct"/>
            <w:shd w:val="clear" w:color="auto" w:fill="auto"/>
          </w:tcPr>
          <w:p w14:paraId="7AE7C774" w14:textId="77777777" w:rsidR="00005A37" w:rsidRPr="00967518" w:rsidRDefault="00005A37" w:rsidP="006A05CB">
            <w:pPr>
              <w:pStyle w:val="TAC"/>
            </w:pPr>
            <w:r w:rsidRPr="00967518">
              <w:t>Edge_1RB_Left</w:t>
            </w:r>
          </w:p>
        </w:tc>
      </w:tr>
      <w:tr w:rsidR="00005A37" w:rsidRPr="00967518" w14:paraId="02BC91AE" w14:textId="77777777" w:rsidTr="006A05CB">
        <w:tc>
          <w:tcPr>
            <w:tcW w:w="423" w:type="pct"/>
            <w:shd w:val="clear" w:color="auto" w:fill="auto"/>
          </w:tcPr>
          <w:p w14:paraId="0D90466A" w14:textId="77777777" w:rsidR="00005A37" w:rsidRPr="00967518" w:rsidDel="00F45BD8" w:rsidRDefault="00005A37" w:rsidP="006A05CB">
            <w:pPr>
              <w:pStyle w:val="TAC"/>
            </w:pPr>
            <w:r w:rsidRPr="00967518">
              <w:t>27</w:t>
            </w:r>
          </w:p>
        </w:tc>
        <w:tc>
          <w:tcPr>
            <w:tcW w:w="423" w:type="pct"/>
            <w:shd w:val="clear" w:color="auto" w:fill="auto"/>
          </w:tcPr>
          <w:p w14:paraId="72E9FAEA"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154BDBDF" w14:textId="77777777" w:rsidR="00005A37" w:rsidRPr="00967518" w:rsidRDefault="00005A37" w:rsidP="006A05CB">
            <w:pPr>
              <w:pStyle w:val="TAC"/>
            </w:pPr>
          </w:p>
        </w:tc>
        <w:tc>
          <w:tcPr>
            <w:tcW w:w="1727" w:type="pct"/>
          </w:tcPr>
          <w:p w14:paraId="1A3EAD0A" w14:textId="77777777" w:rsidR="00005A37" w:rsidRPr="00967518" w:rsidRDefault="00005A37" w:rsidP="006A05CB">
            <w:pPr>
              <w:pStyle w:val="TAC"/>
            </w:pPr>
            <w:r w:rsidRPr="00967518">
              <w:t>CP-OFDM 16 QAM</w:t>
            </w:r>
          </w:p>
        </w:tc>
        <w:tc>
          <w:tcPr>
            <w:tcW w:w="1205" w:type="pct"/>
            <w:shd w:val="clear" w:color="auto" w:fill="auto"/>
          </w:tcPr>
          <w:p w14:paraId="718126DB" w14:textId="77777777" w:rsidR="00005A37" w:rsidRPr="00967518" w:rsidRDefault="00005A37" w:rsidP="006A05CB">
            <w:pPr>
              <w:pStyle w:val="TAC"/>
            </w:pPr>
            <w:r w:rsidRPr="00967518">
              <w:t>Edge_1RB_Right</w:t>
            </w:r>
          </w:p>
        </w:tc>
      </w:tr>
      <w:tr w:rsidR="00005A37" w:rsidRPr="00967518" w14:paraId="70096667" w14:textId="77777777" w:rsidTr="006A05CB">
        <w:tc>
          <w:tcPr>
            <w:tcW w:w="423" w:type="pct"/>
            <w:shd w:val="clear" w:color="auto" w:fill="auto"/>
          </w:tcPr>
          <w:p w14:paraId="172D65E7" w14:textId="77777777" w:rsidR="00005A37" w:rsidRPr="00967518" w:rsidRDefault="00005A37" w:rsidP="006A05CB">
            <w:pPr>
              <w:pStyle w:val="TAC"/>
            </w:pPr>
            <w:r w:rsidRPr="00967518">
              <w:t>28</w:t>
            </w:r>
          </w:p>
        </w:tc>
        <w:tc>
          <w:tcPr>
            <w:tcW w:w="423" w:type="pct"/>
            <w:shd w:val="clear" w:color="auto" w:fill="auto"/>
          </w:tcPr>
          <w:p w14:paraId="43AB1068"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14A14D2F" w14:textId="77777777" w:rsidR="00005A37" w:rsidRPr="00967518" w:rsidRDefault="00005A37" w:rsidP="006A05CB">
            <w:pPr>
              <w:pStyle w:val="TAC"/>
            </w:pPr>
          </w:p>
        </w:tc>
        <w:tc>
          <w:tcPr>
            <w:tcW w:w="1727" w:type="pct"/>
          </w:tcPr>
          <w:p w14:paraId="0B1AD107" w14:textId="77777777" w:rsidR="00005A37" w:rsidRPr="00967518" w:rsidRDefault="00005A37" w:rsidP="006A05CB">
            <w:pPr>
              <w:pStyle w:val="TAC"/>
            </w:pPr>
            <w:r w:rsidRPr="00967518">
              <w:t>CP-OFDM 16 QAM</w:t>
            </w:r>
          </w:p>
        </w:tc>
        <w:tc>
          <w:tcPr>
            <w:tcW w:w="1205" w:type="pct"/>
            <w:shd w:val="clear" w:color="auto" w:fill="auto"/>
          </w:tcPr>
          <w:p w14:paraId="1ED1C1ED" w14:textId="77777777" w:rsidR="00005A37" w:rsidRPr="00967518" w:rsidRDefault="00005A37" w:rsidP="006A05CB">
            <w:pPr>
              <w:pStyle w:val="TAC"/>
            </w:pPr>
            <w:r w:rsidRPr="00967518">
              <w:t>Outer Full</w:t>
            </w:r>
          </w:p>
        </w:tc>
      </w:tr>
      <w:tr w:rsidR="00005A37" w:rsidRPr="00967518" w14:paraId="33203F3C" w14:textId="77777777" w:rsidTr="006A05CB">
        <w:tc>
          <w:tcPr>
            <w:tcW w:w="423" w:type="pct"/>
            <w:shd w:val="clear" w:color="auto" w:fill="auto"/>
          </w:tcPr>
          <w:p w14:paraId="33AA7E4C" w14:textId="77777777" w:rsidR="00005A37" w:rsidRPr="00967518" w:rsidRDefault="00005A37" w:rsidP="006A05CB">
            <w:pPr>
              <w:pStyle w:val="TAC"/>
            </w:pPr>
            <w:r w:rsidRPr="00967518">
              <w:t>29</w:t>
            </w:r>
          </w:p>
        </w:tc>
        <w:tc>
          <w:tcPr>
            <w:tcW w:w="423" w:type="pct"/>
            <w:shd w:val="clear" w:color="auto" w:fill="auto"/>
          </w:tcPr>
          <w:p w14:paraId="2EBBED45"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A8A4ABA" w14:textId="77777777" w:rsidR="00005A37" w:rsidRPr="00967518" w:rsidRDefault="00005A37" w:rsidP="006A05CB">
            <w:pPr>
              <w:pStyle w:val="TAC"/>
            </w:pPr>
          </w:p>
        </w:tc>
        <w:tc>
          <w:tcPr>
            <w:tcW w:w="1727" w:type="pct"/>
          </w:tcPr>
          <w:p w14:paraId="2661B988" w14:textId="77777777" w:rsidR="00005A37" w:rsidRPr="00967518" w:rsidRDefault="00005A37" w:rsidP="006A05CB">
            <w:pPr>
              <w:pStyle w:val="TAC"/>
            </w:pPr>
            <w:r w:rsidRPr="00967518">
              <w:t>CP-OFDM 64 QAM</w:t>
            </w:r>
          </w:p>
        </w:tc>
        <w:tc>
          <w:tcPr>
            <w:tcW w:w="1205" w:type="pct"/>
            <w:shd w:val="clear" w:color="auto" w:fill="auto"/>
          </w:tcPr>
          <w:p w14:paraId="0E1768E8" w14:textId="77777777" w:rsidR="00005A37" w:rsidRPr="00967518" w:rsidRDefault="00005A37" w:rsidP="006A05CB">
            <w:pPr>
              <w:pStyle w:val="TAC"/>
            </w:pPr>
            <w:r w:rsidRPr="00967518">
              <w:t>Inner Full</w:t>
            </w:r>
          </w:p>
        </w:tc>
      </w:tr>
      <w:tr w:rsidR="00005A37" w:rsidRPr="00967518" w14:paraId="3E984184" w14:textId="77777777" w:rsidTr="006A05CB">
        <w:tc>
          <w:tcPr>
            <w:tcW w:w="423" w:type="pct"/>
            <w:shd w:val="clear" w:color="auto" w:fill="auto"/>
          </w:tcPr>
          <w:p w14:paraId="7726A80D" w14:textId="77777777" w:rsidR="00005A37" w:rsidRPr="00967518" w:rsidRDefault="00005A37" w:rsidP="006A05CB">
            <w:pPr>
              <w:pStyle w:val="TAC"/>
            </w:pPr>
            <w:r w:rsidRPr="00967518">
              <w:t>30</w:t>
            </w:r>
          </w:p>
        </w:tc>
        <w:tc>
          <w:tcPr>
            <w:tcW w:w="423" w:type="pct"/>
            <w:shd w:val="clear" w:color="auto" w:fill="auto"/>
          </w:tcPr>
          <w:p w14:paraId="2109F0F6"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156DD91F" w14:textId="77777777" w:rsidR="00005A37" w:rsidRPr="00967518" w:rsidRDefault="00005A37" w:rsidP="006A05CB">
            <w:pPr>
              <w:pStyle w:val="TAC"/>
            </w:pPr>
          </w:p>
        </w:tc>
        <w:tc>
          <w:tcPr>
            <w:tcW w:w="1727" w:type="pct"/>
          </w:tcPr>
          <w:p w14:paraId="322F463D" w14:textId="77777777" w:rsidR="00005A37" w:rsidRPr="00967518" w:rsidRDefault="00005A37" w:rsidP="006A05CB">
            <w:pPr>
              <w:pStyle w:val="TAC"/>
            </w:pPr>
            <w:r w:rsidRPr="00967518">
              <w:t>CP-OFDM 64 QAM</w:t>
            </w:r>
          </w:p>
        </w:tc>
        <w:tc>
          <w:tcPr>
            <w:tcW w:w="1205" w:type="pct"/>
            <w:shd w:val="clear" w:color="auto" w:fill="auto"/>
          </w:tcPr>
          <w:p w14:paraId="5AA6730B" w14:textId="77777777" w:rsidR="00005A37" w:rsidRPr="00967518" w:rsidRDefault="00005A37" w:rsidP="006A05CB">
            <w:pPr>
              <w:pStyle w:val="TAC"/>
            </w:pPr>
            <w:r w:rsidRPr="00967518">
              <w:t>Edge_1RB_Left</w:t>
            </w:r>
          </w:p>
        </w:tc>
      </w:tr>
      <w:tr w:rsidR="00005A37" w:rsidRPr="00967518" w14:paraId="3B4528A9" w14:textId="77777777" w:rsidTr="006A05CB">
        <w:tc>
          <w:tcPr>
            <w:tcW w:w="423" w:type="pct"/>
            <w:shd w:val="clear" w:color="auto" w:fill="auto"/>
          </w:tcPr>
          <w:p w14:paraId="72163A98" w14:textId="77777777" w:rsidR="00005A37" w:rsidRPr="00967518" w:rsidRDefault="00005A37" w:rsidP="006A05CB">
            <w:pPr>
              <w:pStyle w:val="TAC"/>
            </w:pPr>
            <w:r w:rsidRPr="00967518">
              <w:t>31</w:t>
            </w:r>
          </w:p>
        </w:tc>
        <w:tc>
          <w:tcPr>
            <w:tcW w:w="423" w:type="pct"/>
            <w:shd w:val="clear" w:color="auto" w:fill="auto"/>
          </w:tcPr>
          <w:p w14:paraId="59D2CAA9"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06B58F89" w14:textId="77777777" w:rsidR="00005A37" w:rsidRPr="00967518" w:rsidRDefault="00005A37" w:rsidP="006A05CB">
            <w:pPr>
              <w:pStyle w:val="TAC"/>
            </w:pPr>
          </w:p>
        </w:tc>
        <w:tc>
          <w:tcPr>
            <w:tcW w:w="1727" w:type="pct"/>
          </w:tcPr>
          <w:p w14:paraId="7E5041F3" w14:textId="77777777" w:rsidR="00005A37" w:rsidRPr="00967518" w:rsidRDefault="00005A37" w:rsidP="006A05CB">
            <w:pPr>
              <w:pStyle w:val="TAC"/>
            </w:pPr>
            <w:r w:rsidRPr="00967518">
              <w:t>CP-OFDM 64 QAM</w:t>
            </w:r>
          </w:p>
        </w:tc>
        <w:tc>
          <w:tcPr>
            <w:tcW w:w="1205" w:type="pct"/>
            <w:shd w:val="clear" w:color="auto" w:fill="auto"/>
          </w:tcPr>
          <w:p w14:paraId="67FEF68B" w14:textId="77777777" w:rsidR="00005A37" w:rsidRPr="00967518" w:rsidRDefault="00005A37" w:rsidP="006A05CB">
            <w:pPr>
              <w:pStyle w:val="TAC"/>
            </w:pPr>
            <w:r w:rsidRPr="00967518">
              <w:t>Edge_1RB_Right</w:t>
            </w:r>
          </w:p>
        </w:tc>
      </w:tr>
      <w:tr w:rsidR="00005A37" w:rsidRPr="00967518" w14:paraId="3CE8EE08" w14:textId="77777777" w:rsidTr="006A05CB">
        <w:tc>
          <w:tcPr>
            <w:tcW w:w="423" w:type="pct"/>
            <w:shd w:val="clear" w:color="auto" w:fill="auto"/>
          </w:tcPr>
          <w:p w14:paraId="6735A007" w14:textId="77777777" w:rsidR="00005A37" w:rsidRPr="00967518" w:rsidRDefault="00005A37" w:rsidP="006A05CB">
            <w:pPr>
              <w:pStyle w:val="TAC"/>
            </w:pPr>
            <w:r w:rsidRPr="00967518">
              <w:t>32</w:t>
            </w:r>
          </w:p>
        </w:tc>
        <w:tc>
          <w:tcPr>
            <w:tcW w:w="423" w:type="pct"/>
            <w:shd w:val="clear" w:color="auto" w:fill="auto"/>
          </w:tcPr>
          <w:p w14:paraId="0F491512"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01BA15EE" w14:textId="77777777" w:rsidR="00005A37" w:rsidRPr="00967518" w:rsidRDefault="00005A37" w:rsidP="006A05CB">
            <w:pPr>
              <w:pStyle w:val="TAC"/>
            </w:pPr>
          </w:p>
        </w:tc>
        <w:tc>
          <w:tcPr>
            <w:tcW w:w="1727" w:type="pct"/>
          </w:tcPr>
          <w:p w14:paraId="5AE7FC63" w14:textId="77777777" w:rsidR="00005A37" w:rsidRPr="00967518" w:rsidRDefault="00005A37" w:rsidP="006A05CB">
            <w:pPr>
              <w:pStyle w:val="TAC"/>
            </w:pPr>
            <w:r w:rsidRPr="00967518">
              <w:t>CP-OFDM 64 QAM</w:t>
            </w:r>
          </w:p>
        </w:tc>
        <w:tc>
          <w:tcPr>
            <w:tcW w:w="1205" w:type="pct"/>
            <w:shd w:val="clear" w:color="auto" w:fill="auto"/>
          </w:tcPr>
          <w:p w14:paraId="10CA5343" w14:textId="77777777" w:rsidR="00005A37" w:rsidRPr="00967518" w:rsidRDefault="00005A37" w:rsidP="006A05CB">
            <w:pPr>
              <w:pStyle w:val="TAC"/>
            </w:pPr>
            <w:r w:rsidRPr="00967518">
              <w:t>Outer Full</w:t>
            </w:r>
          </w:p>
        </w:tc>
      </w:tr>
      <w:tr w:rsidR="00005A37" w:rsidRPr="00967518" w14:paraId="680E4365" w14:textId="77777777" w:rsidTr="006A05CB">
        <w:tc>
          <w:tcPr>
            <w:tcW w:w="423" w:type="pct"/>
            <w:shd w:val="clear" w:color="auto" w:fill="auto"/>
          </w:tcPr>
          <w:p w14:paraId="4F0087B1" w14:textId="77777777" w:rsidR="00005A37" w:rsidRPr="00967518" w:rsidRDefault="00005A37" w:rsidP="006A05CB">
            <w:pPr>
              <w:pStyle w:val="TAC"/>
            </w:pPr>
            <w:r w:rsidRPr="00967518">
              <w:t>33</w:t>
            </w:r>
          </w:p>
        </w:tc>
        <w:tc>
          <w:tcPr>
            <w:tcW w:w="423" w:type="pct"/>
            <w:shd w:val="clear" w:color="auto" w:fill="auto"/>
          </w:tcPr>
          <w:p w14:paraId="62626285"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36A849F" w14:textId="77777777" w:rsidR="00005A37" w:rsidRPr="00967518" w:rsidRDefault="00005A37" w:rsidP="006A05CB">
            <w:pPr>
              <w:pStyle w:val="TAC"/>
            </w:pPr>
          </w:p>
        </w:tc>
        <w:tc>
          <w:tcPr>
            <w:tcW w:w="1727" w:type="pct"/>
          </w:tcPr>
          <w:p w14:paraId="586EAEB6" w14:textId="77777777" w:rsidR="00005A37" w:rsidRPr="00967518" w:rsidRDefault="00005A37" w:rsidP="006A05CB">
            <w:pPr>
              <w:pStyle w:val="TAC"/>
            </w:pPr>
            <w:r w:rsidRPr="00967518">
              <w:t>CP-OFDM 256 QAM</w:t>
            </w:r>
          </w:p>
        </w:tc>
        <w:tc>
          <w:tcPr>
            <w:tcW w:w="1205" w:type="pct"/>
            <w:shd w:val="clear" w:color="auto" w:fill="auto"/>
          </w:tcPr>
          <w:p w14:paraId="29316C23" w14:textId="77777777" w:rsidR="00005A37" w:rsidRPr="00967518" w:rsidRDefault="00005A37" w:rsidP="006A05CB">
            <w:pPr>
              <w:pStyle w:val="TAC"/>
            </w:pPr>
            <w:r w:rsidRPr="00967518">
              <w:t>Inner Full</w:t>
            </w:r>
          </w:p>
        </w:tc>
      </w:tr>
      <w:tr w:rsidR="00005A37" w:rsidRPr="00967518" w14:paraId="7628867B" w14:textId="77777777" w:rsidTr="006A05CB">
        <w:tc>
          <w:tcPr>
            <w:tcW w:w="423" w:type="pct"/>
            <w:shd w:val="clear" w:color="auto" w:fill="auto"/>
          </w:tcPr>
          <w:p w14:paraId="063C5AE1" w14:textId="77777777" w:rsidR="00005A37" w:rsidRPr="00967518" w:rsidRDefault="00005A37" w:rsidP="006A05CB">
            <w:pPr>
              <w:pStyle w:val="TAC"/>
            </w:pPr>
            <w:r w:rsidRPr="00967518">
              <w:t>34</w:t>
            </w:r>
          </w:p>
        </w:tc>
        <w:tc>
          <w:tcPr>
            <w:tcW w:w="423" w:type="pct"/>
            <w:shd w:val="clear" w:color="auto" w:fill="auto"/>
          </w:tcPr>
          <w:p w14:paraId="54770D67" w14:textId="77777777" w:rsidR="00005A37" w:rsidRPr="00967518" w:rsidRDefault="00005A37" w:rsidP="006A05CB">
            <w:pPr>
              <w:pStyle w:val="TAC"/>
            </w:pPr>
            <w:r w:rsidRPr="00967518">
              <w:t>Low</w:t>
            </w:r>
          </w:p>
        </w:tc>
        <w:tc>
          <w:tcPr>
            <w:tcW w:w="1222" w:type="pct"/>
            <w:tcBorders>
              <w:top w:val="nil"/>
              <w:bottom w:val="nil"/>
            </w:tcBorders>
            <w:shd w:val="clear" w:color="auto" w:fill="auto"/>
          </w:tcPr>
          <w:p w14:paraId="764A13F0" w14:textId="77777777" w:rsidR="00005A37" w:rsidRPr="00967518" w:rsidRDefault="00005A37" w:rsidP="006A05CB">
            <w:pPr>
              <w:pStyle w:val="TAC"/>
            </w:pPr>
          </w:p>
        </w:tc>
        <w:tc>
          <w:tcPr>
            <w:tcW w:w="1727" w:type="pct"/>
          </w:tcPr>
          <w:p w14:paraId="12EBD121" w14:textId="77777777" w:rsidR="00005A37" w:rsidRPr="00967518" w:rsidRDefault="00005A37" w:rsidP="006A05CB">
            <w:pPr>
              <w:pStyle w:val="TAC"/>
            </w:pPr>
            <w:r w:rsidRPr="00967518">
              <w:t>CP-OFDM 256 QAM</w:t>
            </w:r>
          </w:p>
        </w:tc>
        <w:tc>
          <w:tcPr>
            <w:tcW w:w="1205" w:type="pct"/>
            <w:shd w:val="clear" w:color="auto" w:fill="auto"/>
          </w:tcPr>
          <w:p w14:paraId="7BC2AB0A" w14:textId="77777777" w:rsidR="00005A37" w:rsidRPr="00967518" w:rsidRDefault="00005A37" w:rsidP="006A05CB">
            <w:pPr>
              <w:pStyle w:val="TAC"/>
            </w:pPr>
            <w:r w:rsidRPr="00967518">
              <w:t>Edge_1RB_Left</w:t>
            </w:r>
          </w:p>
        </w:tc>
      </w:tr>
      <w:tr w:rsidR="00005A37" w:rsidRPr="00967518" w14:paraId="1A1BE484" w14:textId="77777777" w:rsidTr="006A05CB">
        <w:tc>
          <w:tcPr>
            <w:tcW w:w="423" w:type="pct"/>
            <w:shd w:val="clear" w:color="auto" w:fill="auto"/>
          </w:tcPr>
          <w:p w14:paraId="0BBC1399" w14:textId="77777777" w:rsidR="00005A37" w:rsidRPr="00967518" w:rsidRDefault="00005A37" w:rsidP="006A05CB">
            <w:pPr>
              <w:pStyle w:val="TAC"/>
            </w:pPr>
            <w:r w:rsidRPr="00967518">
              <w:t>35</w:t>
            </w:r>
          </w:p>
        </w:tc>
        <w:tc>
          <w:tcPr>
            <w:tcW w:w="423" w:type="pct"/>
            <w:shd w:val="clear" w:color="auto" w:fill="auto"/>
          </w:tcPr>
          <w:p w14:paraId="4948923F" w14:textId="77777777" w:rsidR="00005A37" w:rsidRPr="00967518" w:rsidRDefault="00005A37" w:rsidP="006A05CB">
            <w:pPr>
              <w:pStyle w:val="TAC"/>
            </w:pPr>
            <w:r w:rsidRPr="00967518">
              <w:t>High</w:t>
            </w:r>
          </w:p>
        </w:tc>
        <w:tc>
          <w:tcPr>
            <w:tcW w:w="1222" w:type="pct"/>
            <w:tcBorders>
              <w:top w:val="nil"/>
              <w:bottom w:val="nil"/>
            </w:tcBorders>
            <w:shd w:val="clear" w:color="auto" w:fill="auto"/>
          </w:tcPr>
          <w:p w14:paraId="001F6789" w14:textId="77777777" w:rsidR="00005A37" w:rsidRPr="00967518" w:rsidRDefault="00005A37" w:rsidP="006A05CB">
            <w:pPr>
              <w:pStyle w:val="TAC"/>
            </w:pPr>
          </w:p>
        </w:tc>
        <w:tc>
          <w:tcPr>
            <w:tcW w:w="1727" w:type="pct"/>
          </w:tcPr>
          <w:p w14:paraId="4FD3B4C8" w14:textId="77777777" w:rsidR="00005A37" w:rsidRPr="00967518" w:rsidRDefault="00005A37" w:rsidP="006A05CB">
            <w:pPr>
              <w:pStyle w:val="TAC"/>
            </w:pPr>
            <w:r w:rsidRPr="00967518">
              <w:t>CP-OFDM 256 QAM</w:t>
            </w:r>
          </w:p>
        </w:tc>
        <w:tc>
          <w:tcPr>
            <w:tcW w:w="1205" w:type="pct"/>
            <w:shd w:val="clear" w:color="auto" w:fill="auto"/>
          </w:tcPr>
          <w:p w14:paraId="07CB3779" w14:textId="77777777" w:rsidR="00005A37" w:rsidRPr="00967518" w:rsidRDefault="00005A37" w:rsidP="006A05CB">
            <w:pPr>
              <w:pStyle w:val="TAC"/>
            </w:pPr>
            <w:r w:rsidRPr="00967518">
              <w:t>Edge_1RB_Right</w:t>
            </w:r>
          </w:p>
        </w:tc>
      </w:tr>
      <w:tr w:rsidR="00005A37" w:rsidRPr="00967518" w14:paraId="6948BC7A" w14:textId="77777777" w:rsidTr="006A05CB">
        <w:tc>
          <w:tcPr>
            <w:tcW w:w="423" w:type="pct"/>
            <w:shd w:val="clear" w:color="auto" w:fill="auto"/>
          </w:tcPr>
          <w:p w14:paraId="3B1A6156" w14:textId="77777777" w:rsidR="00005A37" w:rsidRPr="00967518" w:rsidRDefault="00005A37" w:rsidP="006A05CB">
            <w:pPr>
              <w:pStyle w:val="TAC"/>
            </w:pPr>
            <w:r w:rsidRPr="00967518">
              <w:t>36</w:t>
            </w:r>
          </w:p>
        </w:tc>
        <w:tc>
          <w:tcPr>
            <w:tcW w:w="423" w:type="pct"/>
            <w:shd w:val="clear" w:color="auto" w:fill="auto"/>
          </w:tcPr>
          <w:p w14:paraId="7E1501B8" w14:textId="77777777" w:rsidR="00005A37" w:rsidRPr="00967518" w:rsidRDefault="00005A37" w:rsidP="006A05CB">
            <w:pPr>
              <w:pStyle w:val="TAC"/>
            </w:pPr>
            <w:r w:rsidRPr="00967518">
              <w:t>Default</w:t>
            </w:r>
          </w:p>
        </w:tc>
        <w:tc>
          <w:tcPr>
            <w:tcW w:w="1222" w:type="pct"/>
            <w:tcBorders>
              <w:top w:val="nil"/>
            </w:tcBorders>
            <w:shd w:val="clear" w:color="auto" w:fill="auto"/>
          </w:tcPr>
          <w:p w14:paraId="06EFFC1D" w14:textId="77777777" w:rsidR="00005A37" w:rsidRPr="00967518" w:rsidRDefault="00005A37" w:rsidP="006A05CB">
            <w:pPr>
              <w:pStyle w:val="TAC"/>
            </w:pPr>
          </w:p>
        </w:tc>
        <w:tc>
          <w:tcPr>
            <w:tcW w:w="1727" w:type="pct"/>
          </w:tcPr>
          <w:p w14:paraId="3FA79936" w14:textId="77777777" w:rsidR="00005A37" w:rsidRPr="00967518" w:rsidRDefault="00005A37" w:rsidP="006A05CB">
            <w:pPr>
              <w:pStyle w:val="TAC"/>
            </w:pPr>
            <w:r w:rsidRPr="00967518">
              <w:t>CP-OFDM 256 QAM</w:t>
            </w:r>
          </w:p>
        </w:tc>
        <w:tc>
          <w:tcPr>
            <w:tcW w:w="1205" w:type="pct"/>
            <w:shd w:val="clear" w:color="auto" w:fill="auto"/>
          </w:tcPr>
          <w:p w14:paraId="1BAD7AB2" w14:textId="77777777" w:rsidR="00005A37" w:rsidRPr="00967518" w:rsidRDefault="00005A37" w:rsidP="006A05CB">
            <w:pPr>
              <w:pStyle w:val="TAC"/>
            </w:pPr>
            <w:r w:rsidRPr="00967518">
              <w:t>Outer Full</w:t>
            </w:r>
          </w:p>
        </w:tc>
      </w:tr>
      <w:tr w:rsidR="00005A37" w:rsidRPr="00967518" w14:paraId="7A941248" w14:textId="77777777" w:rsidTr="006A05CB">
        <w:tc>
          <w:tcPr>
            <w:tcW w:w="5000" w:type="pct"/>
            <w:gridSpan w:val="5"/>
            <w:shd w:val="clear" w:color="auto" w:fill="auto"/>
          </w:tcPr>
          <w:p w14:paraId="26738EE8" w14:textId="77777777" w:rsidR="00005A37" w:rsidRPr="00967518" w:rsidRDefault="00005A37" w:rsidP="006A05CB">
            <w:pPr>
              <w:pStyle w:val="TAN"/>
            </w:pPr>
            <w:r w:rsidRPr="00967518">
              <w:t>NOTE 1:</w:t>
            </w:r>
            <w:r w:rsidRPr="00967518">
              <w:tab/>
              <w:t>The specific configuration of each RB allocation is defined in Table 6.1-1.</w:t>
            </w:r>
          </w:p>
          <w:p w14:paraId="3A3E140D" w14:textId="77777777" w:rsidR="00005A37" w:rsidRPr="00967518" w:rsidRDefault="00005A37" w:rsidP="006A05CB">
            <w:pPr>
              <w:pStyle w:val="TAN"/>
              <w:rPr>
                <w:rFonts w:eastAsia="DengXian"/>
                <w:lang w:eastAsia="zh-CN"/>
              </w:rPr>
            </w:pPr>
            <w:r w:rsidRPr="00967518">
              <w:rPr>
                <w:lang w:eastAsia="zh-CN"/>
              </w:rPr>
              <w:t>NOTE 2:</w:t>
            </w:r>
            <w:r w:rsidRPr="00967518">
              <w:rPr>
                <w:lang w:eastAsia="zh-CN"/>
              </w:rPr>
              <w:tab/>
            </w:r>
            <w:r w:rsidRPr="00967518">
              <w:t>DFT-s-OFDM Pi/2 BPSK test applies only for UEs which supports Pi/2 BPSK in FR1.</w:t>
            </w:r>
          </w:p>
        </w:tc>
      </w:tr>
    </w:tbl>
    <w:p w14:paraId="55B08005" w14:textId="77777777" w:rsidR="00366110" w:rsidRPr="00967518" w:rsidRDefault="00366110" w:rsidP="00366110">
      <w:pPr>
        <w:rPr>
          <w:lang w:eastAsia="zh-CN"/>
        </w:rPr>
      </w:pPr>
    </w:p>
    <w:p w14:paraId="6F2C1648" w14:textId="77777777" w:rsidR="00366110" w:rsidRPr="00967518" w:rsidRDefault="00366110" w:rsidP="00366110">
      <w:pPr>
        <w:pStyle w:val="TH"/>
      </w:pPr>
      <w:r w:rsidRPr="00967518">
        <w:t>Table 6.2G.2.4.1-2a: Test Configuration T</w:t>
      </w:r>
      <w:r w:rsidRPr="00967518">
        <w:rPr>
          <w:lang w:eastAsia="zh-CN"/>
        </w:rPr>
        <w:t>able</w:t>
      </w:r>
      <w:r w:rsidRPr="00967518">
        <w:rPr>
          <w:rFonts w:eastAsia="DengXian"/>
          <w:lang w:eastAsia="zh-CN"/>
        </w:rPr>
        <w:t xml:space="preserve"> for </w:t>
      </w:r>
      <w:r w:rsidRPr="00967518">
        <w:t xml:space="preserve">power class 3 </w:t>
      </w:r>
      <w:r w:rsidRPr="00967518">
        <w:rPr>
          <w:lang w:eastAsia="zh-CN"/>
        </w:rPr>
        <w:t>(</w:t>
      </w:r>
      <w:r w:rsidRPr="00967518">
        <w:t>contiguous allocation</w:t>
      </w:r>
      <w:r w:rsidRPr="0096751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815"/>
        <w:gridCol w:w="2353"/>
        <w:gridCol w:w="3326"/>
        <w:gridCol w:w="2320"/>
      </w:tblGrid>
      <w:tr w:rsidR="00366110" w:rsidRPr="00967518" w14:paraId="385D1CC7" w14:textId="77777777" w:rsidTr="002F6753">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B987" w14:textId="77777777" w:rsidR="00366110" w:rsidRPr="00967518" w:rsidRDefault="00366110" w:rsidP="002F6753">
            <w:pPr>
              <w:pStyle w:val="TAH"/>
            </w:pPr>
            <w:r w:rsidRPr="00967518">
              <w:t>Initial Conditions</w:t>
            </w:r>
          </w:p>
        </w:tc>
      </w:tr>
      <w:tr w:rsidR="00366110" w:rsidRPr="00967518" w14:paraId="0D89A2F4" w14:textId="77777777" w:rsidTr="002F6753">
        <w:tc>
          <w:tcPr>
            <w:tcW w:w="2068" w:type="pct"/>
            <w:gridSpan w:val="3"/>
            <w:shd w:val="clear" w:color="auto" w:fill="auto"/>
          </w:tcPr>
          <w:p w14:paraId="6725C2A0" w14:textId="77777777" w:rsidR="00366110" w:rsidRPr="00967518" w:rsidRDefault="00366110" w:rsidP="002F6753">
            <w:pPr>
              <w:pStyle w:val="TAL"/>
            </w:pPr>
            <w:r w:rsidRPr="00967518">
              <w:t>Test Environment as specified in TS 38.508-1 [5] subclause 4.1</w:t>
            </w:r>
          </w:p>
        </w:tc>
        <w:tc>
          <w:tcPr>
            <w:tcW w:w="2932" w:type="pct"/>
            <w:gridSpan w:val="2"/>
          </w:tcPr>
          <w:p w14:paraId="2EA86724" w14:textId="77777777" w:rsidR="00366110" w:rsidRPr="00967518" w:rsidRDefault="00366110" w:rsidP="002F6753">
            <w:pPr>
              <w:pStyle w:val="TAL"/>
            </w:pPr>
            <w:r w:rsidRPr="00967518">
              <w:t>Normal, TL/VL, TL/VH, TH/VL, TH/VH</w:t>
            </w:r>
          </w:p>
        </w:tc>
      </w:tr>
      <w:tr w:rsidR="00366110" w:rsidRPr="00967518" w14:paraId="04950256" w14:textId="77777777" w:rsidTr="002F6753">
        <w:tc>
          <w:tcPr>
            <w:tcW w:w="2068" w:type="pct"/>
            <w:gridSpan w:val="3"/>
            <w:shd w:val="clear" w:color="auto" w:fill="auto"/>
          </w:tcPr>
          <w:p w14:paraId="743D1A11" w14:textId="77777777" w:rsidR="00366110" w:rsidRPr="00967518" w:rsidRDefault="00366110" w:rsidP="002F6753">
            <w:pPr>
              <w:pStyle w:val="TAL"/>
            </w:pPr>
            <w:r w:rsidRPr="00967518">
              <w:t>Test Frequencies as specified in TS 38.508-1 [5] subclause 4.3.1</w:t>
            </w:r>
          </w:p>
        </w:tc>
        <w:tc>
          <w:tcPr>
            <w:tcW w:w="2932" w:type="pct"/>
            <w:gridSpan w:val="2"/>
          </w:tcPr>
          <w:p w14:paraId="671DFD8D" w14:textId="77777777" w:rsidR="00366110" w:rsidRPr="00967518" w:rsidRDefault="00366110" w:rsidP="002F6753">
            <w:pPr>
              <w:pStyle w:val="TAL"/>
            </w:pPr>
            <w:r w:rsidRPr="00967518">
              <w:t>Low range, High range</w:t>
            </w:r>
          </w:p>
        </w:tc>
      </w:tr>
      <w:tr w:rsidR="00366110" w:rsidRPr="00967518" w14:paraId="2CE0C1D5" w14:textId="77777777" w:rsidTr="002F6753">
        <w:tc>
          <w:tcPr>
            <w:tcW w:w="2068" w:type="pct"/>
            <w:gridSpan w:val="3"/>
            <w:shd w:val="clear" w:color="auto" w:fill="auto"/>
          </w:tcPr>
          <w:p w14:paraId="6387573C" w14:textId="77777777" w:rsidR="00366110" w:rsidRPr="00967518" w:rsidRDefault="00366110" w:rsidP="002F6753">
            <w:pPr>
              <w:pStyle w:val="TAL"/>
            </w:pPr>
            <w:r w:rsidRPr="00967518">
              <w:t>Test Channel Bandwidths as specified in TS 38.508-1 [5] subclause 4.3.1</w:t>
            </w:r>
          </w:p>
        </w:tc>
        <w:tc>
          <w:tcPr>
            <w:tcW w:w="2932" w:type="pct"/>
            <w:gridSpan w:val="2"/>
          </w:tcPr>
          <w:p w14:paraId="5A2A8943" w14:textId="77777777" w:rsidR="00366110" w:rsidRPr="00967518" w:rsidRDefault="00366110" w:rsidP="002F6753">
            <w:pPr>
              <w:pStyle w:val="TAL"/>
              <w:rPr>
                <w:lang w:eastAsia="zh-CN"/>
              </w:rPr>
            </w:pPr>
            <w:r w:rsidRPr="00967518">
              <w:t>Lowest, Highest</w:t>
            </w:r>
          </w:p>
        </w:tc>
      </w:tr>
      <w:tr w:rsidR="00366110" w:rsidRPr="00967518" w14:paraId="10B98C36" w14:textId="77777777" w:rsidTr="002F6753">
        <w:tc>
          <w:tcPr>
            <w:tcW w:w="2068" w:type="pct"/>
            <w:gridSpan w:val="3"/>
            <w:shd w:val="clear" w:color="auto" w:fill="auto"/>
          </w:tcPr>
          <w:p w14:paraId="4578D0D6" w14:textId="77777777" w:rsidR="00366110" w:rsidRPr="00967518" w:rsidRDefault="00366110" w:rsidP="002F6753">
            <w:pPr>
              <w:pStyle w:val="TAL"/>
            </w:pPr>
            <w:r w:rsidRPr="00967518">
              <w:t>Test SCS as specified in Table 5.3.5-1</w:t>
            </w:r>
          </w:p>
        </w:tc>
        <w:tc>
          <w:tcPr>
            <w:tcW w:w="2932" w:type="pct"/>
            <w:gridSpan w:val="2"/>
          </w:tcPr>
          <w:p w14:paraId="46F06E05" w14:textId="77777777" w:rsidR="00366110" w:rsidRPr="00967518" w:rsidRDefault="00366110" w:rsidP="002F6753">
            <w:pPr>
              <w:pStyle w:val="TAL"/>
              <w:rPr>
                <w:lang w:eastAsia="zh-CN"/>
              </w:rPr>
            </w:pPr>
            <w:r w:rsidRPr="00967518">
              <w:t>Lowest, Highest</w:t>
            </w:r>
          </w:p>
        </w:tc>
      </w:tr>
      <w:tr w:rsidR="00366110" w:rsidRPr="00967518" w14:paraId="1C4658D0" w14:textId="77777777" w:rsidTr="002F6753">
        <w:tc>
          <w:tcPr>
            <w:tcW w:w="5000" w:type="pct"/>
            <w:gridSpan w:val="5"/>
            <w:shd w:val="clear" w:color="auto" w:fill="auto"/>
          </w:tcPr>
          <w:p w14:paraId="3944B7A7" w14:textId="77777777" w:rsidR="00366110" w:rsidRPr="00967518" w:rsidRDefault="00366110" w:rsidP="002F6753">
            <w:pPr>
              <w:pStyle w:val="TAH"/>
            </w:pPr>
            <w:r w:rsidRPr="00967518">
              <w:t>Test Parameters for Channel Bandwidths</w:t>
            </w:r>
          </w:p>
        </w:tc>
      </w:tr>
      <w:tr w:rsidR="00366110" w:rsidRPr="00967518" w14:paraId="3BACBBBA" w14:textId="77777777" w:rsidTr="002F6753">
        <w:tc>
          <w:tcPr>
            <w:tcW w:w="423" w:type="pct"/>
            <w:shd w:val="clear" w:color="auto" w:fill="auto"/>
          </w:tcPr>
          <w:p w14:paraId="51C9E08E" w14:textId="77777777" w:rsidR="00366110" w:rsidRPr="00967518" w:rsidRDefault="00366110" w:rsidP="002F6753">
            <w:pPr>
              <w:pStyle w:val="TAH"/>
            </w:pPr>
            <w:r w:rsidRPr="00967518">
              <w:t>Test ID</w:t>
            </w:r>
          </w:p>
        </w:tc>
        <w:tc>
          <w:tcPr>
            <w:tcW w:w="423" w:type="pct"/>
            <w:shd w:val="clear" w:color="auto" w:fill="auto"/>
          </w:tcPr>
          <w:p w14:paraId="48B87BE1" w14:textId="77777777" w:rsidR="00366110" w:rsidRPr="00967518" w:rsidRDefault="00366110" w:rsidP="002F6753">
            <w:pPr>
              <w:pStyle w:val="TAH"/>
              <w:rPr>
                <w:lang w:eastAsia="zh-CN"/>
              </w:rPr>
            </w:pPr>
            <w:r w:rsidRPr="00967518">
              <w:t>Freq</w:t>
            </w:r>
          </w:p>
        </w:tc>
        <w:tc>
          <w:tcPr>
            <w:tcW w:w="1222" w:type="pct"/>
            <w:tcBorders>
              <w:bottom w:val="single" w:sz="4" w:space="0" w:color="auto"/>
            </w:tcBorders>
            <w:shd w:val="clear" w:color="auto" w:fill="auto"/>
          </w:tcPr>
          <w:p w14:paraId="68754DD6" w14:textId="77777777" w:rsidR="00366110" w:rsidRPr="00967518" w:rsidRDefault="00366110" w:rsidP="002F6753">
            <w:pPr>
              <w:pStyle w:val="TAH"/>
            </w:pPr>
            <w:r w:rsidRPr="00967518">
              <w:t>Downlink Configuration</w:t>
            </w:r>
          </w:p>
        </w:tc>
        <w:tc>
          <w:tcPr>
            <w:tcW w:w="2932" w:type="pct"/>
            <w:gridSpan w:val="2"/>
          </w:tcPr>
          <w:p w14:paraId="7738088B" w14:textId="77777777" w:rsidR="00366110" w:rsidRPr="00967518" w:rsidRDefault="00366110" w:rsidP="002F6753">
            <w:pPr>
              <w:pStyle w:val="TAH"/>
              <w:rPr>
                <w:lang w:eastAsia="zh-CN"/>
              </w:rPr>
            </w:pPr>
            <w:r w:rsidRPr="00967518">
              <w:t>Uplink Configuration</w:t>
            </w:r>
          </w:p>
        </w:tc>
      </w:tr>
      <w:tr w:rsidR="00366110" w:rsidRPr="00967518" w14:paraId="5D5949EF" w14:textId="77777777" w:rsidTr="002F6753">
        <w:tc>
          <w:tcPr>
            <w:tcW w:w="423" w:type="pct"/>
            <w:shd w:val="clear" w:color="auto" w:fill="auto"/>
          </w:tcPr>
          <w:p w14:paraId="6CAA9287" w14:textId="77777777" w:rsidR="00366110" w:rsidRPr="00967518" w:rsidRDefault="00366110" w:rsidP="002F6753">
            <w:pPr>
              <w:pStyle w:val="TAH"/>
            </w:pPr>
          </w:p>
        </w:tc>
        <w:tc>
          <w:tcPr>
            <w:tcW w:w="423" w:type="pct"/>
            <w:shd w:val="clear" w:color="auto" w:fill="auto"/>
          </w:tcPr>
          <w:p w14:paraId="66C43B94" w14:textId="77777777" w:rsidR="00366110" w:rsidRPr="00967518" w:rsidRDefault="00366110" w:rsidP="002F6753">
            <w:pPr>
              <w:pStyle w:val="TAH"/>
            </w:pPr>
          </w:p>
        </w:tc>
        <w:tc>
          <w:tcPr>
            <w:tcW w:w="1222" w:type="pct"/>
            <w:tcBorders>
              <w:bottom w:val="nil"/>
            </w:tcBorders>
            <w:shd w:val="clear" w:color="auto" w:fill="auto"/>
          </w:tcPr>
          <w:p w14:paraId="112E8465" w14:textId="77777777" w:rsidR="00366110" w:rsidRPr="00967518" w:rsidRDefault="00366110" w:rsidP="002F6753">
            <w:pPr>
              <w:pStyle w:val="TAC"/>
            </w:pPr>
            <w:r w:rsidRPr="00967518">
              <w:t xml:space="preserve">N/A for Maximum Power </w:t>
            </w:r>
          </w:p>
        </w:tc>
        <w:tc>
          <w:tcPr>
            <w:tcW w:w="1727" w:type="pct"/>
          </w:tcPr>
          <w:p w14:paraId="4099D22F" w14:textId="77777777" w:rsidR="00366110" w:rsidRPr="00967518" w:rsidRDefault="00366110" w:rsidP="002F6753">
            <w:pPr>
              <w:pStyle w:val="TAH"/>
            </w:pPr>
            <w:r w:rsidRPr="00967518">
              <w:t>Modulation (NOTE 2)</w:t>
            </w:r>
          </w:p>
        </w:tc>
        <w:tc>
          <w:tcPr>
            <w:tcW w:w="1205" w:type="pct"/>
            <w:shd w:val="clear" w:color="auto" w:fill="auto"/>
          </w:tcPr>
          <w:p w14:paraId="68213774" w14:textId="77777777" w:rsidR="00366110" w:rsidRPr="00967518" w:rsidRDefault="00366110" w:rsidP="002F6753">
            <w:pPr>
              <w:pStyle w:val="TAH"/>
            </w:pPr>
            <w:r w:rsidRPr="00967518">
              <w:t>RB allocation (NOTE 1)</w:t>
            </w:r>
          </w:p>
        </w:tc>
      </w:tr>
      <w:tr w:rsidR="00366110" w:rsidRPr="00967518" w14:paraId="7E1E3DD5" w14:textId="77777777" w:rsidTr="002F6753">
        <w:tc>
          <w:tcPr>
            <w:tcW w:w="423" w:type="pct"/>
            <w:shd w:val="clear" w:color="auto" w:fill="auto"/>
          </w:tcPr>
          <w:p w14:paraId="45764C23" w14:textId="77777777" w:rsidR="00366110" w:rsidRPr="00967518" w:rsidRDefault="00366110" w:rsidP="002F6753">
            <w:pPr>
              <w:pStyle w:val="TAC"/>
            </w:pPr>
            <w:r w:rsidRPr="00967518">
              <w:t>1</w:t>
            </w:r>
            <w:r w:rsidRPr="00967518">
              <w:rPr>
                <w:rFonts w:cs="Arial"/>
                <w:vertAlign w:val="superscript"/>
              </w:rPr>
              <w:t>3</w:t>
            </w:r>
          </w:p>
        </w:tc>
        <w:tc>
          <w:tcPr>
            <w:tcW w:w="423" w:type="pct"/>
            <w:shd w:val="clear" w:color="auto" w:fill="auto"/>
          </w:tcPr>
          <w:p w14:paraId="6653AD49"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332BA9CE" w14:textId="77777777" w:rsidR="00366110" w:rsidRPr="00967518" w:rsidRDefault="00366110" w:rsidP="002F6753">
            <w:pPr>
              <w:pStyle w:val="TAC"/>
            </w:pPr>
            <w:r w:rsidRPr="00967518">
              <w:t>Reduction (MPR) test case</w:t>
            </w:r>
          </w:p>
        </w:tc>
        <w:tc>
          <w:tcPr>
            <w:tcW w:w="1727" w:type="pct"/>
          </w:tcPr>
          <w:p w14:paraId="2D1E06F9" w14:textId="77777777" w:rsidR="00366110" w:rsidRPr="00967518" w:rsidRDefault="00366110" w:rsidP="002F6753">
            <w:pPr>
              <w:pStyle w:val="TAC"/>
            </w:pPr>
            <w:r w:rsidRPr="00967518">
              <w:t>DFT-s-OFDM Pi/2 BPSK</w:t>
            </w:r>
          </w:p>
        </w:tc>
        <w:tc>
          <w:tcPr>
            <w:tcW w:w="1205" w:type="pct"/>
            <w:shd w:val="clear" w:color="auto" w:fill="auto"/>
          </w:tcPr>
          <w:p w14:paraId="73FE4EB4" w14:textId="77777777" w:rsidR="00366110" w:rsidRPr="00967518" w:rsidRDefault="00366110" w:rsidP="002F6753">
            <w:pPr>
              <w:pStyle w:val="TAC"/>
            </w:pPr>
            <w:r w:rsidRPr="00967518">
              <w:t>Inner Full</w:t>
            </w:r>
          </w:p>
        </w:tc>
      </w:tr>
      <w:tr w:rsidR="00366110" w:rsidRPr="00967518" w14:paraId="19309A73" w14:textId="77777777" w:rsidTr="002F6753">
        <w:tc>
          <w:tcPr>
            <w:tcW w:w="423" w:type="pct"/>
            <w:shd w:val="clear" w:color="auto" w:fill="auto"/>
          </w:tcPr>
          <w:p w14:paraId="69370AB0" w14:textId="77777777" w:rsidR="00366110" w:rsidRPr="00967518" w:rsidRDefault="00366110" w:rsidP="002F6753">
            <w:pPr>
              <w:pStyle w:val="TAC"/>
            </w:pPr>
            <w:r w:rsidRPr="00967518">
              <w:t>2</w:t>
            </w:r>
            <w:r w:rsidRPr="00967518">
              <w:rPr>
                <w:rFonts w:cs="Arial"/>
                <w:vertAlign w:val="superscript"/>
              </w:rPr>
              <w:t>3</w:t>
            </w:r>
          </w:p>
        </w:tc>
        <w:tc>
          <w:tcPr>
            <w:tcW w:w="423" w:type="pct"/>
            <w:shd w:val="clear" w:color="auto" w:fill="auto"/>
          </w:tcPr>
          <w:p w14:paraId="7FA1FAF1"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0424FD2B" w14:textId="77777777" w:rsidR="00366110" w:rsidRPr="00967518" w:rsidRDefault="00366110" w:rsidP="002F6753">
            <w:pPr>
              <w:pStyle w:val="TAC"/>
            </w:pPr>
          </w:p>
        </w:tc>
        <w:tc>
          <w:tcPr>
            <w:tcW w:w="1727" w:type="pct"/>
          </w:tcPr>
          <w:p w14:paraId="1A1119CA" w14:textId="77777777" w:rsidR="00366110" w:rsidRPr="00967518" w:rsidRDefault="00366110" w:rsidP="002F6753">
            <w:pPr>
              <w:pStyle w:val="TAC"/>
            </w:pPr>
            <w:r w:rsidRPr="00967518">
              <w:t>DFT-s-OFDM Pi/2 BPSK</w:t>
            </w:r>
          </w:p>
        </w:tc>
        <w:tc>
          <w:tcPr>
            <w:tcW w:w="1205" w:type="pct"/>
            <w:shd w:val="clear" w:color="auto" w:fill="auto"/>
          </w:tcPr>
          <w:p w14:paraId="1D171295" w14:textId="77777777" w:rsidR="00366110" w:rsidRPr="00967518" w:rsidRDefault="00366110" w:rsidP="002F6753">
            <w:pPr>
              <w:pStyle w:val="TAC"/>
            </w:pPr>
            <w:r w:rsidRPr="00967518">
              <w:t>Edge_1RB_Left</w:t>
            </w:r>
          </w:p>
        </w:tc>
      </w:tr>
      <w:tr w:rsidR="00366110" w:rsidRPr="00967518" w14:paraId="6E897CB3" w14:textId="77777777" w:rsidTr="002F6753">
        <w:tc>
          <w:tcPr>
            <w:tcW w:w="423" w:type="pct"/>
            <w:shd w:val="clear" w:color="auto" w:fill="auto"/>
          </w:tcPr>
          <w:p w14:paraId="78A1E9B8" w14:textId="77777777" w:rsidR="00366110" w:rsidRPr="00967518" w:rsidRDefault="00366110" w:rsidP="002F6753">
            <w:pPr>
              <w:pStyle w:val="TAC"/>
            </w:pPr>
            <w:r w:rsidRPr="00967518">
              <w:t>3</w:t>
            </w:r>
            <w:r w:rsidRPr="00967518">
              <w:rPr>
                <w:rFonts w:cs="Arial"/>
                <w:vertAlign w:val="superscript"/>
              </w:rPr>
              <w:t>3</w:t>
            </w:r>
          </w:p>
        </w:tc>
        <w:tc>
          <w:tcPr>
            <w:tcW w:w="423" w:type="pct"/>
            <w:shd w:val="clear" w:color="auto" w:fill="auto"/>
          </w:tcPr>
          <w:p w14:paraId="76901DAB"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11CF23A2" w14:textId="77777777" w:rsidR="00366110" w:rsidRPr="00967518" w:rsidRDefault="00366110" w:rsidP="002F6753">
            <w:pPr>
              <w:pStyle w:val="TAC"/>
            </w:pPr>
          </w:p>
        </w:tc>
        <w:tc>
          <w:tcPr>
            <w:tcW w:w="1727" w:type="pct"/>
          </w:tcPr>
          <w:p w14:paraId="5296B0BA" w14:textId="77777777" w:rsidR="00366110" w:rsidRPr="00967518" w:rsidRDefault="00366110" w:rsidP="002F6753">
            <w:pPr>
              <w:pStyle w:val="TAC"/>
            </w:pPr>
            <w:r w:rsidRPr="00967518">
              <w:t>DFT-s-OFDM Pi/2 BPSK</w:t>
            </w:r>
          </w:p>
        </w:tc>
        <w:tc>
          <w:tcPr>
            <w:tcW w:w="1205" w:type="pct"/>
            <w:shd w:val="clear" w:color="auto" w:fill="auto"/>
          </w:tcPr>
          <w:p w14:paraId="7A06B638" w14:textId="77777777" w:rsidR="00366110" w:rsidRPr="00967518" w:rsidRDefault="00366110" w:rsidP="002F6753">
            <w:pPr>
              <w:pStyle w:val="TAC"/>
            </w:pPr>
            <w:r w:rsidRPr="00967518">
              <w:t>Edge_1RB_Right</w:t>
            </w:r>
          </w:p>
        </w:tc>
      </w:tr>
      <w:tr w:rsidR="00366110" w:rsidRPr="00967518" w14:paraId="62C32D25" w14:textId="77777777" w:rsidTr="002F6753">
        <w:tc>
          <w:tcPr>
            <w:tcW w:w="423" w:type="pct"/>
            <w:shd w:val="clear" w:color="auto" w:fill="auto"/>
          </w:tcPr>
          <w:p w14:paraId="2B81D0B2" w14:textId="77777777" w:rsidR="00366110" w:rsidRPr="00967518" w:rsidRDefault="00366110" w:rsidP="002F6753">
            <w:pPr>
              <w:pStyle w:val="TAC"/>
            </w:pPr>
            <w:r w:rsidRPr="00967518">
              <w:t>4</w:t>
            </w:r>
            <w:r w:rsidRPr="00967518">
              <w:rPr>
                <w:rFonts w:cs="Arial"/>
                <w:vertAlign w:val="superscript"/>
              </w:rPr>
              <w:t>3</w:t>
            </w:r>
          </w:p>
        </w:tc>
        <w:tc>
          <w:tcPr>
            <w:tcW w:w="423" w:type="pct"/>
            <w:shd w:val="clear" w:color="auto" w:fill="auto"/>
          </w:tcPr>
          <w:p w14:paraId="2E300545"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03470249" w14:textId="77777777" w:rsidR="00366110" w:rsidRPr="00967518" w:rsidRDefault="00366110" w:rsidP="002F6753">
            <w:pPr>
              <w:pStyle w:val="TAC"/>
            </w:pPr>
          </w:p>
        </w:tc>
        <w:tc>
          <w:tcPr>
            <w:tcW w:w="1727" w:type="pct"/>
          </w:tcPr>
          <w:p w14:paraId="562F524E" w14:textId="77777777" w:rsidR="00366110" w:rsidRPr="00967518" w:rsidRDefault="00366110" w:rsidP="002F6753">
            <w:pPr>
              <w:pStyle w:val="TAC"/>
            </w:pPr>
            <w:r w:rsidRPr="00967518">
              <w:t>DFT-s-OFDM Pi/2 BPSK</w:t>
            </w:r>
          </w:p>
        </w:tc>
        <w:tc>
          <w:tcPr>
            <w:tcW w:w="1205" w:type="pct"/>
            <w:shd w:val="clear" w:color="auto" w:fill="auto"/>
          </w:tcPr>
          <w:p w14:paraId="7075657C" w14:textId="77777777" w:rsidR="00366110" w:rsidRPr="00967518" w:rsidRDefault="00366110" w:rsidP="002F6753">
            <w:pPr>
              <w:pStyle w:val="TAC"/>
            </w:pPr>
            <w:r w:rsidRPr="00967518">
              <w:t>Outer Full</w:t>
            </w:r>
          </w:p>
        </w:tc>
      </w:tr>
      <w:tr w:rsidR="00366110" w:rsidRPr="00967518" w14:paraId="6FAA1128" w14:textId="77777777" w:rsidTr="002F6753">
        <w:tc>
          <w:tcPr>
            <w:tcW w:w="423" w:type="pct"/>
            <w:shd w:val="clear" w:color="auto" w:fill="auto"/>
          </w:tcPr>
          <w:p w14:paraId="74A7E23E" w14:textId="77777777" w:rsidR="00366110" w:rsidRPr="00967518" w:rsidRDefault="00366110" w:rsidP="002F6753">
            <w:pPr>
              <w:pStyle w:val="TAC"/>
            </w:pPr>
            <w:r w:rsidRPr="00967518">
              <w:t>5</w:t>
            </w:r>
            <w:r w:rsidRPr="00967518">
              <w:rPr>
                <w:rFonts w:cs="Arial"/>
                <w:vertAlign w:val="superscript"/>
              </w:rPr>
              <w:t>4</w:t>
            </w:r>
          </w:p>
        </w:tc>
        <w:tc>
          <w:tcPr>
            <w:tcW w:w="423" w:type="pct"/>
            <w:shd w:val="clear" w:color="auto" w:fill="auto"/>
          </w:tcPr>
          <w:p w14:paraId="679F63C0"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68C2A712" w14:textId="77777777" w:rsidR="00366110" w:rsidRPr="00967518" w:rsidRDefault="00366110" w:rsidP="002F6753">
            <w:pPr>
              <w:pStyle w:val="TAC"/>
            </w:pPr>
          </w:p>
        </w:tc>
        <w:tc>
          <w:tcPr>
            <w:tcW w:w="1727" w:type="pct"/>
          </w:tcPr>
          <w:p w14:paraId="0E905414" w14:textId="77777777" w:rsidR="00366110" w:rsidRPr="00967518" w:rsidRDefault="00366110" w:rsidP="002F6753">
            <w:pPr>
              <w:pStyle w:val="TAC"/>
            </w:pPr>
            <w:r w:rsidRPr="00967518">
              <w:t>DFT-s-OFDM Pi/2 BPSK</w:t>
            </w:r>
          </w:p>
        </w:tc>
        <w:tc>
          <w:tcPr>
            <w:tcW w:w="1205" w:type="pct"/>
            <w:shd w:val="clear" w:color="auto" w:fill="auto"/>
          </w:tcPr>
          <w:p w14:paraId="51F64461" w14:textId="77777777" w:rsidR="00366110" w:rsidRPr="00967518" w:rsidRDefault="00366110" w:rsidP="002F6753">
            <w:pPr>
              <w:pStyle w:val="TAC"/>
            </w:pPr>
            <w:r w:rsidRPr="00967518">
              <w:t>Inner Full</w:t>
            </w:r>
          </w:p>
        </w:tc>
      </w:tr>
      <w:tr w:rsidR="00366110" w:rsidRPr="00967518" w14:paraId="3ECD145E" w14:textId="77777777" w:rsidTr="002F6753">
        <w:tc>
          <w:tcPr>
            <w:tcW w:w="423" w:type="pct"/>
            <w:shd w:val="clear" w:color="auto" w:fill="auto"/>
          </w:tcPr>
          <w:p w14:paraId="6A611627" w14:textId="77777777" w:rsidR="00366110" w:rsidRPr="00967518" w:rsidRDefault="00366110" w:rsidP="002F6753">
            <w:pPr>
              <w:pStyle w:val="TAC"/>
            </w:pPr>
            <w:r w:rsidRPr="00967518">
              <w:t>6</w:t>
            </w:r>
            <w:r w:rsidRPr="00967518">
              <w:rPr>
                <w:rFonts w:cs="Arial"/>
                <w:vertAlign w:val="superscript"/>
              </w:rPr>
              <w:t>4</w:t>
            </w:r>
          </w:p>
        </w:tc>
        <w:tc>
          <w:tcPr>
            <w:tcW w:w="423" w:type="pct"/>
            <w:shd w:val="clear" w:color="auto" w:fill="auto"/>
          </w:tcPr>
          <w:p w14:paraId="299BC24B"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57796ED7" w14:textId="77777777" w:rsidR="00366110" w:rsidRPr="00967518" w:rsidRDefault="00366110" w:rsidP="002F6753">
            <w:pPr>
              <w:pStyle w:val="TAC"/>
            </w:pPr>
          </w:p>
        </w:tc>
        <w:tc>
          <w:tcPr>
            <w:tcW w:w="1727" w:type="pct"/>
          </w:tcPr>
          <w:p w14:paraId="689E25C4" w14:textId="77777777" w:rsidR="00366110" w:rsidRPr="00967518" w:rsidRDefault="00366110" w:rsidP="002F6753">
            <w:pPr>
              <w:pStyle w:val="TAC"/>
            </w:pPr>
            <w:r w:rsidRPr="00967518">
              <w:t>DFT-s-OFDM Pi/2 BPSK</w:t>
            </w:r>
          </w:p>
        </w:tc>
        <w:tc>
          <w:tcPr>
            <w:tcW w:w="1205" w:type="pct"/>
            <w:shd w:val="clear" w:color="auto" w:fill="auto"/>
          </w:tcPr>
          <w:p w14:paraId="161BAD1E" w14:textId="77777777" w:rsidR="00366110" w:rsidRPr="00967518" w:rsidRDefault="00366110" w:rsidP="002F6753">
            <w:pPr>
              <w:pStyle w:val="TAC"/>
            </w:pPr>
            <w:r w:rsidRPr="00967518">
              <w:t>Edge_1RB_Left</w:t>
            </w:r>
          </w:p>
        </w:tc>
      </w:tr>
      <w:tr w:rsidR="00366110" w:rsidRPr="00967518" w14:paraId="01B13729" w14:textId="77777777" w:rsidTr="002F6753">
        <w:tc>
          <w:tcPr>
            <w:tcW w:w="423" w:type="pct"/>
            <w:shd w:val="clear" w:color="auto" w:fill="auto"/>
          </w:tcPr>
          <w:p w14:paraId="5C932407" w14:textId="77777777" w:rsidR="00366110" w:rsidRPr="00967518" w:rsidRDefault="00366110" w:rsidP="002F6753">
            <w:pPr>
              <w:pStyle w:val="TAC"/>
            </w:pPr>
            <w:r w:rsidRPr="00967518">
              <w:t>7</w:t>
            </w:r>
            <w:r w:rsidRPr="00967518">
              <w:rPr>
                <w:rFonts w:cs="Arial"/>
                <w:vertAlign w:val="superscript"/>
              </w:rPr>
              <w:t>4</w:t>
            </w:r>
          </w:p>
        </w:tc>
        <w:tc>
          <w:tcPr>
            <w:tcW w:w="423" w:type="pct"/>
            <w:shd w:val="clear" w:color="auto" w:fill="auto"/>
          </w:tcPr>
          <w:p w14:paraId="13D9FE22"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2CF70CCF" w14:textId="77777777" w:rsidR="00366110" w:rsidRPr="00967518" w:rsidRDefault="00366110" w:rsidP="002F6753">
            <w:pPr>
              <w:pStyle w:val="TAC"/>
            </w:pPr>
          </w:p>
        </w:tc>
        <w:tc>
          <w:tcPr>
            <w:tcW w:w="1727" w:type="pct"/>
          </w:tcPr>
          <w:p w14:paraId="1CB32C5B" w14:textId="77777777" w:rsidR="00366110" w:rsidRPr="00967518" w:rsidRDefault="00366110" w:rsidP="002F6753">
            <w:pPr>
              <w:pStyle w:val="TAC"/>
            </w:pPr>
            <w:r w:rsidRPr="00967518">
              <w:t>DFT-s-OFDM Pi/2 BPSK</w:t>
            </w:r>
          </w:p>
        </w:tc>
        <w:tc>
          <w:tcPr>
            <w:tcW w:w="1205" w:type="pct"/>
            <w:shd w:val="clear" w:color="auto" w:fill="auto"/>
          </w:tcPr>
          <w:p w14:paraId="20B959A8" w14:textId="77777777" w:rsidR="00366110" w:rsidRPr="00967518" w:rsidRDefault="00366110" w:rsidP="002F6753">
            <w:pPr>
              <w:pStyle w:val="TAC"/>
            </w:pPr>
            <w:r w:rsidRPr="00967518">
              <w:t>Edge_1RB_Right</w:t>
            </w:r>
          </w:p>
        </w:tc>
      </w:tr>
      <w:tr w:rsidR="00366110" w:rsidRPr="00967518" w14:paraId="32F40BBF" w14:textId="77777777" w:rsidTr="002F6753">
        <w:tc>
          <w:tcPr>
            <w:tcW w:w="423" w:type="pct"/>
            <w:shd w:val="clear" w:color="auto" w:fill="auto"/>
          </w:tcPr>
          <w:p w14:paraId="069DCB0F" w14:textId="77777777" w:rsidR="00366110" w:rsidRPr="00967518" w:rsidRDefault="00366110" w:rsidP="002F6753">
            <w:pPr>
              <w:pStyle w:val="TAC"/>
            </w:pPr>
            <w:r w:rsidRPr="00967518">
              <w:t>8</w:t>
            </w:r>
            <w:r w:rsidRPr="00967518">
              <w:rPr>
                <w:rFonts w:cs="Arial"/>
                <w:vertAlign w:val="superscript"/>
              </w:rPr>
              <w:t>4</w:t>
            </w:r>
          </w:p>
        </w:tc>
        <w:tc>
          <w:tcPr>
            <w:tcW w:w="423" w:type="pct"/>
            <w:shd w:val="clear" w:color="auto" w:fill="auto"/>
          </w:tcPr>
          <w:p w14:paraId="6E83A38A"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4B25D298" w14:textId="77777777" w:rsidR="00366110" w:rsidRPr="00967518" w:rsidRDefault="00366110" w:rsidP="002F6753">
            <w:pPr>
              <w:pStyle w:val="TAC"/>
            </w:pPr>
          </w:p>
        </w:tc>
        <w:tc>
          <w:tcPr>
            <w:tcW w:w="1727" w:type="pct"/>
          </w:tcPr>
          <w:p w14:paraId="050CEA50" w14:textId="77777777" w:rsidR="00366110" w:rsidRPr="00967518" w:rsidRDefault="00366110" w:rsidP="002F6753">
            <w:pPr>
              <w:pStyle w:val="TAC"/>
            </w:pPr>
            <w:r w:rsidRPr="00967518">
              <w:t>DFT-s-OFDM Pi/2 BPSK</w:t>
            </w:r>
          </w:p>
        </w:tc>
        <w:tc>
          <w:tcPr>
            <w:tcW w:w="1205" w:type="pct"/>
            <w:shd w:val="clear" w:color="auto" w:fill="auto"/>
          </w:tcPr>
          <w:p w14:paraId="5B85B16A" w14:textId="77777777" w:rsidR="00366110" w:rsidRPr="00967518" w:rsidRDefault="00366110" w:rsidP="002F6753">
            <w:pPr>
              <w:pStyle w:val="TAC"/>
            </w:pPr>
            <w:r w:rsidRPr="00967518">
              <w:t>Outer Full</w:t>
            </w:r>
          </w:p>
        </w:tc>
      </w:tr>
      <w:tr w:rsidR="00366110" w:rsidRPr="00967518" w14:paraId="18CD132C" w14:textId="77777777" w:rsidTr="002F6753">
        <w:tc>
          <w:tcPr>
            <w:tcW w:w="423" w:type="pct"/>
            <w:shd w:val="clear" w:color="auto" w:fill="auto"/>
          </w:tcPr>
          <w:p w14:paraId="577368DD" w14:textId="77777777" w:rsidR="00366110" w:rsidRPr="00967518" w:rsidRDefault="00366110" w:rsidP="002F6753">
            <w:pPr>
              <w:pStyle w:val="TAC"/>
            </w:pPr>
            <w:r w:rsidRPr="00967518">
              <w:t>9</w:t>
            </w:r>
          </w:p>
        </w:tc>
        <w:tc>
          <w:tcPr>
            <w:tcW w:w="423" w:type="pct"/>
            <w:shd w:val="clear" w:color="auto" w:fill="auto"/>
          </w:tcPr>
          <w:p w14:paraId="018AD542"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4623F8D4" w14:textId="77777777" w:rsidR="00366110" w:rsidRPr="00967518" w:rsidRDefault="00366110" w:rsidP="002F6753">
            <w:pPr>
              <w:pStyle w:val="TAC"/>
            </w:pPr>
          </w:p>
        </w:tc>
        <w:tc>
          <w:tcPr>
            <w:tcW w:w="1727" w:type="pct"/>
          </w:tcPr>
          <w:p w14:paraId="6D0DAB2A" w14:textId="77777777" w:rsidR="00366110" w:rsidRPr="00967518" w:rsidRDefault="00366110" w:rsidP="002F6753">
            <w:pPr>
              <w:pStyle w:val="TAC"/>
            </w:pPr>
            <w:r w:rsidRPr="00967518">
              <w:t>DFT-s-OFDM QPSK</w:t>
            </w:r>
          </w:p>
        </w:tc>
        <w:tc>
          <w:tcPr>
            <w:tcW w:w="1205" w:type="pct"/>
            <w:shd w:val="clear" w:color="auto" w:fill="auto"/>
          </w:tcPr>
          <w:p w14:paraId="406C60DF" w14:textId="77777777" w:rsidR="00366110" w:rsidRPr="00967518" w:rsidRDefault="00366110" w:rsidP="002F6753">
            <w:pPr>
              <w:pStyle w:val="TAC"/>
            </w:pPr>
            <w:r w:rsidRPr="00967518">
              <w:t>Inner Full</w:t>
            </w:r>
          </w:p>
        </w:tc>
      </w:tr>
      <w:tr w:rsidR="00366110" w:rsidRPr="00967518" w14:paraId="2BED9D16" w14:textId="77777777" w:rsidTr="002F6753">
        <w:tc>
          <w:tcPr>
            <w:tcW w:w="423" w:type="pct"/>
            <w:shd w:val="clear" w:color="auto" w:fill="auto"/>
          </w:tcPr>
          <w:p w14:paraId="0E652F64" w14:textId="77777777" w:rsidR="00366110" w:rsidRPr="00967518" w:rsidRDefault="00366110" w:rsidP="002F6753">
            <w:pPr>
              <w:pStyle w:val="TAC"/>
            </w:pPr>
            <w:r w:rsidRPr="00967518">
              <w:t>10</w:t>
            </w:r>
          </w:p>
        </w:tc>
        <w:tc>
          <w:tcPr>
            <w:tcW w:w="423" w:type="pct"/>
            <w:shd w:val="clear" w:color="auto" w:fill="auto"/>
          </w:tcPr>
          <w:p w14:paraId="5AD7CFD7"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244D5402" w14:textId="77777777" w:rsidR="00366110" w:rsidRPr="00967518" w:rsidRDefault="00366110" w:rsidP="002F6753">
            <w:pPr>
              <w:pStyle w:val="TAC"/>
            </w:pPr>
          </w:p>
        </w:tc>
        <w:tc>
          <w:tcPr>
            <w:tcW w:w="1727" w:type="pct"/>
          </w:tcPr>
          <w:p w14:paraId="459C8F97" w14:textId="77777777" w:rsidR="00366110" w:rsidRPr="00967518" w:rsidRDefault="00366110" w:rsidP="002F6753">
            <w:pPr>
              <w:pStyle w:val="TAC"/>
            </w:pPr>
            <w:r w:rsidRPr="00967518">
              <w:t>DFT-s-OFDM QPSK</w:t>
            </w:r>
          </w:p>
        </w:tc>
        <w:tc>
          <w:tcPr>
            <w:tcW w:w="1205" w:type="pct"/>
            <w:shd w:val="clear" w:color="auto" w:fill="auto"/>
          </w:tcPr>
          <w:p w14:paraId="223D7CE8" w14:textId="77777777" w:rsidR="00366110" w:rsidRPr="00967518" w:rsidRDefault="00366110" w:rsidP="002F6753">
            <w:pPr>
              <w:pStyle w:val="TAC"/>
            </w:pPr>
            <w:r w:rsidRPr="00967518">
              <w:t>Edge_1RB_Left</w:t>
            </w:r>
          </w:p>
        </w:tc>
      </w:tr>
      <w:tr w:rsidR="00366110" w:rsidRPr="00967518" w14:paraId="7E423A65" w14:textId="77777777" w:rsidTr="002F6753">
        <w:tc>
          <w:tcPr>
            <w:tcW w:w="423" w:type="pct"/>
            <w:shd w:val="clear" w:color="auto" w:fill="auto"/>
          </w:tcPr>
          <w:p w14:paraId="55B00F6F" w14:textId="77777777" w:rsidR="00366110" w:rsidRPr="00967518" w:rsidRDefault="00366110" w:rsidP="002F6753">
            <w:pPr>
              <w:pStyle w:val="TAC"/>
            </w:pPr>
            <w:r w:rsidRPr="00967518">
              <w:t>11</w:t>
            </w:r>
          </w:p>
        </w:tc>
        <w:tc>
          <w:tcPr>
            <w:tcW w:w="423" w:type="pct"/>
            <w:shd w:val="clear" w:color="auto" w:fill="auto"/>
          </w:tcPr>
          <w:p w14:paraId="5E4D093D"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4C6842EC" w14:textId="77777777" w:rsidR="00366110" w:rsidRPr="00967518" w:rsidRDefault="00366110" w:rsidP="002F6753">
            <w:pPr>
              <w:pStyle w:val="TAC"/>
            </w:pPr>
          </w:p>
        </w:tc>
        <w:tc>
          <w:tcPr>
            <w:tcW w:w="1727" w:type="pct"/>
          </w:tcPr>
          <w:p w14:paraId="56DC48CD" w14:textId="77777777" w:rsidR="00366110" w:rsidRPr="00967518" w:rsidRDefault="00366110" w:rsidP="002F6753">
            <w:pPr>
              <w:pStyle w:val="TAC"/>
            </w:pPr>
            <w:r w:rsidRPr="00967518">
              <w:t>DFT-s-OFDM QPSK</w:t>
            </w:r>
          </w:p>
        </w:tc>
        <w:tc>
          <w:tcPr>
            <w:tcW w:w="1205" w:type="pct"/>
            <w:shd w:val="clear" w:color="auto" w:fill="auto"/>
          </w:tcPr>
          <w:p w14:paraId="5BE1BDFB" w14:textId="77777777" w:rsidR="00366110" w:rsidRPr="00967518" w:rsidRDefault="00366110" w:rsidP="002F6753">
            <w:pPr>
              <w:pStyle w:val="TAC"/>
            </w:pPr>
            <w:r w:rsidRPr="00967518">
              <w:t>Edge_1RB_Right</w:t>
            </w:r>
          </w:p>
        </w:tc>
      </w:tr>
      <w:tr w:rsidR="00366110" w:rsidRPr="00967518" w14:paraId="4BC1C1B8" w14:textId="77777777" w:rsidTr="002F6753">
        <w:tc>
          <w:tcPr>
            <w:tcW w:w="423" w:type="pct"/>
            <w:shd w:val="clear" w:color="auto" w:fill="auto"/>
          </w:tcPr>
          <w:p w14:paraId="4DC72A54" w14:textId="77777777" w:rsidR="00366110" w:rsidRPr="00967518" w:rsidRDefault="00366110" w:rsidP="002F6753">
            <w:pPr>
              <w:pStyle w:val="TAC"/>
            </w:pPr>
            <w:r w:rsidRPr="00967518">
              <w:t>12</w:t>
            </w:r>
          </w:p>
        </w:tc>
        <w:tc>
          <w:tcPr>
            <w:tcW w:w="423" w:type="pct"/>
            <w:shd w:val="clear" w:color="auto" w:fill="auto"/>
          </w:tcPr>
          <w:p w14:paraId="6CAFB93F"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2C6292D6" w14:textId="77777777" w:rsidR="00366110" w:rsidRPr="00967518" w:rsidRDefault="00366110" w:rsidP="002F6753">
            <w:pPr>
              <w:pStyle w:val="TAC"/>
            </w:pPr>
          </w:p>
        </w:tc>
        <w:tc>
          <w:tcPr>
            <w:tcW w:w="1727" w:type="pct"/>
          </w:tcPr>
          <w:p w14:paraId="5CA7D36A" w14:textId="77777777" w:rsidR="00366110" w:rsidRPr="00967518" w:rsidRDefault="00366110" w:rsidP="002F6753">
            <w:pPr>
              <w:pStyle w:val="TAC"/>
            </w:pPr>
            <w:r w:rsidRPr="00967518">
              <w:t>DFT-s-OFDM QPSK</w:t>
            </w:r>
          </w:p>
        </w:tc>
        <w:tc>
          <w:tcPr>
            <w:tcW w:w="1205" w:type="pct"/>
            <w:shd w:val="clear" w:color="auto" w:fill="auto"/>
          </w:tcPr>
          <w:p w14:paraId="2D6661C6" w14:textId="77777777" w:rsidR="00366110" w:rsidRPr="00967518" w:rsidRDefault="00366110" w:rsidP="002F6753">
            <w:pPr>
              <w:pStyle w:val="TAC"/>
            </w:pPr>
            <w:r w:rsidRPr="00967518">
              <w:t>Outer Full</w:t>
            </w:r>
          </w:p>
        </w:tc>
      </w:tr>
      <w:tr w:rsidR="00366110" w:rsidRPr="00967518" w14:paraId="4DC26F1A" w14:textId="77777777" w:rsidTr="002F6753">
        <w:tc>
          <w:tcPr>
            <w:tcW w:w="423" w:type="pct"/>
            <w:shd w:val="clear" w:color="auto" w:fill="auto"/>
          </w:tcPr>
          <w:p w14:paraId="6331930C" w14:textId="77777777" w:rsidR="00366110" w:rsidRPr="00967518" w:rsidRDefault="00366110" w:rsidP="002F6753">
            <w:pPr>
              <w:pStyle w:val="TAC"/>
            </w:pPr>
            <w:r w:rsidRPr="00967518">
              <w:t>13</w:t>
            </w:r>
          </w:p>
        </w:tc>
        <w:tc>
          <w:tcPr>
            <w:tcW w:w="423" w:type="pct"/>
            <w:shd w:val="clear" w:color="auto" w:fill="auto"/>
          </w:tcPr>
          <w:p w14:paraId="7FE32014"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47528E9C" w14:textId="77777777" w:rsidR="00366110" w:rsidRPr="00967518" w:rsidRDefault="00366110" w:rsidP="002F6753">
            <w:pPr>
              <w:pStyle w:val="TAC"/>
            </w:pPr>
          </w:p>
        </w:tc>
        <w:tc>
          <w:tcPr>
            <w:tcW w:w="1727" w:type="pct"/>
          </w:tcPr>
          <w:p w14:paraId="4535CD84" w14:textId="77777777" w:rsidR="00366110" w:rsidRPr="00967518" w:rsidRDefault="00366110" w:rsidP="002F6753">
            <w:pPr>
              <w:pStyle w:val="TAC"/>
            </w:pPr>
            <w:r w:rsidRPr="00967518">
              <w:t>DFT-s-OFDM 16 QAM</w:t>
            </w:r>
          </w:p>
        </w:tc>
        <w:tc>
          <w:tcPr>
            <w:tcW w:w="1205" w:type="pct"/>
            <w:shd w:val="clear" w:color="auto" w:fill="auto"/>
          </w:tcPr>
          <w:p w14:paraId="3C1A086F" w14:textId="77777777" w:rsidR="00366110" w:rsidRPr="00967518" w:rsidRDefault="00366110" w:rsidP="002F6753">
            <w:pPr>
              <w:pStyle w:val="TAC"/>
            </w:pPr>
            <w:r w:rsidRPr="00967518">
              <w:t>Inner Full</w:t>
            </w:r>
          </w:p>
        </w:tc>
      </w:tr>
      <w:tr w:rsidR="00366110" w:rsidRPr="00967518" w14:paraId="68D886E5" w14:textId="77777777" w:rsidTr="002F6753">
        <w:tc>
          <w:tcPr>
            <w:tcW w:w="423" w:type="pct"/>
            <w:shd w:val="clear" w:color="auto" w:fill="auto"/>
          </w:tcPr>
          <w:p w14:paraId="372D1E0D" w14:textId="77777777" w:rsidR="00366110" w:rsidRPr="00967518" w:rsidDel="00F45BD8" w:rsidRDefault="00366110" w:rsidP="002F6753">
            <w:pPr>
              <w:pStyle w:val="TAC"/>
            </w:pPr>
            <w:r w:rsidRPr="00967518">
              <w:t>14</w:t>
            </w:r>
          </w:p>
        </w:tc>
        <w:tc>
          <w:tcPr>
            <w:tcW w:w="423" w:type="pct"/>
            <w:shd w:val="clear" w:color="auto" w:fill="auto"/>
          </w:tcPr>
          <w:p w14:paraId="58E697E3"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215DBE07" w14:textId="77777777" w:rsidR="00366110" w:rsidRPr="00967518" w:rsidRDefault="00366110" w:rsidP="002F6753">
            <w:pPr>
              <w:pStyle w:val="TAC"/>
            </w:pPr>
          </w:p>
        </w:tc>
        <w:tc>
          <w:tcPr>
            <w:tcW w:w="1727" w:type="pct"/>
          </w:tcPr>
          <w:p w14:paraId="244FCEDD" w14:textId="77777777" w:rsidR="00366110" w:rsidRPr="00967518" w:rsidRDefault="00366110" w:rsidP="002F6753">
            <w:pPr>
              <w:pStyle w:val="TAC"/>
            </w:pPr>
            <w:r w:rsidRPr="00967518">
              <w:t>DFT-s-OFDM 16 QAM</w:t>
            </w:r>
          </w:p>
        </w:tc>
        <w:tc>
          <w:tcPr>
            <w:tcW w:w="1205" w:type="pct"/>
            <w:shd w:val="clear" w:color="auto" w:fill="auto"/>
          </w:tcPr>
          <w:p w14:paraId="24BFB03B" w14:textId="77777777" w:rsidR="00366110" w:rsidRPr="00967518" w:rsidRDefault="00366110" w:rsidP="002F6753">
            <w:pPr>
              <w:pStyle w:val="TAC"/>
            </w:pPr>
            <w:r w:rsidRPr="00967518">
              <w:t>Edge_1RB_Left</w:t>
            </w:r>
          </w:p>
        </w:tc>
      </w:tr>
      <w:tr w:rsidR="00366110" w:rsidRPr="00967518" w14:paraId="40D971B6" w14:textId="77777777" w:rsidTr="002F6753">
        <w:tc>
          <w:tcPr>
            <w:tcW w:w="423" w:type="pct"/>
            <w:shd w:val="clear" w:color="auto" w:fill="auto"/>
          </w:tcPr>
          <w:p w14:paraId="55BBF9A0" w14:textId="77777777" w:rsidR="00366110" w:rsidRPr="00967518" w:rsidDel="00F45BD8" w:rsidRDefault="00366110" w:rsidP="002F6753">
            <w:pPr>
              <w:pStyle w:val="TAC"/>
            </w:pPr>
            <w:r w:rsidRPr="00967518">
              <w:t>15</w:t>
            </w:r>
          </w:p>
        </w:tc>
        <w:tc>
          <w:tcPr>
            <w:tcW w:w="423" w:type="pct"/>
            <w:shd w:val="clear" w:color="auto" w:fill="auto"/>
          </w:tcPr>
          <w:p w14:paraId="27644153"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4C2ACA98" w14:textId="77777777" w:rsidR="00366110" w:rsidRPr="00967518" w:rsidRDefault="00366110" w:rsidP="002F6753">
            <w:pPr>
              <w:pStyle w:val="TAC"/>
            </w:pPr>
          </w:p>
        </w:tc>
        <w:tc>
          <w:tcPr>
            <w:tcW w:w="1727" w:type="pct"/>
          </w:tcPr>
          <w:p w14:paraId="20AB00F6" w14:textId="77777777" w:rsidR="00366110" w:rsidRPr="00967518" w:rsidRDefault="00366110" w:rsidP="002F6753">
            <w:pPr>
              <w:pStyle w:val="TAC"/>
            </w:pPr>
            <w:r w:rsidRPr="00967518">
              <w:t>DFT-s-OFDM 16 QAM</w:t>
            </w:r>
          </w:p>
        </w:tc>
        <w:tc>
          <w:tcPr>
            <w:tcW w:w="1205" w:type="pct"/>
            <w:shd w:val="clear" w:color="auto" w:fill="auto"/>
          </w:tcPr>
          <w:p w14:paraId="5B50ABBE" w14:textId="77777777" w:rsidR="00366110" w:rsidRPr="00967518" w:rsidRDefault="00366110" w:rsidP="002F6753">
            <w:pPr>
              <w:pStyle w:val="TAC"/>
            </w:pPr>
            <w:r w:rsidRPr="00967518">
              <w:t>Edge_1RB_Right</w:t>
            </w:r>
          </w:p>
        </w:tc>
      </w:tr>
      <w:tr w:rsidR="00366110" w:rsidRPr="00967518" w14:paraId="7E8686B8" w14:textId="77777777" w:rsidTr="002F6753">
        <w:tc>
          <w:tcPr>
            <w:tcW w:w="423" w:type="pct"/>
            <w:shd w:val="clear" w:color="auto" w:fill="auto"/>
          </w:tcPr>
          <w:p w14:paraId="70EC3D37" w14:textId="77777777" w:rsidR="00366110" w:rsidRPr="00967518" w:rsidRDefault="00366110" w:rsidP="002F6753">
            <w:pPr>
              <w:pStyle w:val="TAC"/>
            </w:pPr>
            <w:r w:rsidRPr="00967518">
              <w:t>16</w:t>
            </w:r>
          </w:p>
        </w:tc>
        <w:tc>
          <w:tcPr>
            <w:tcW w:w="423" w:type="pct"/>
            <w:shd w:val="clear" w:color="auto" w:fill="auto"/>
          </w:tcPr>
          <w:p w14:paraId="31F5489D"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29EF7C96" w14:textId="77777777" w:rsidR="00366110" w:rsidRPr="00967518" w:rsidRDefault="00366110" w:rsidP="002F6753">
            <w:pPr>
              <w:pStyle w:val="TAC"/>
            </w:pPr>
          </w:p>
        </w:tc>
        <w:tc>
          <w:tcPr>
            <w:tcW w:w="1727" w:type="pct"/>
          </w:tcPr>
          <w:p w14:paraId="638B6041" w14:textId="77777777" w:rsidR="00366110" w:rsidRPr="00967518" w:rsidRDefault="00366110" w:rsidP="002F6753">
            <w:pPr>
              <w:pStyle w:val="TAC"/>
            </w:pPr>
            <w:r w:rsidRPr="00967518">
              <w:t>DFT-s-OFDM 16 QAM</w:t>
            </w:r>
          </w:p>
        </w:tc>
        <w:tc>
          <w:tcPr>
            <w:tcW w:w="1205" w:type="pct"/>
            <w:shd w:val="clear" w:color="auto" w:fill="auto"/>
          </w:tcPr>
          <w:p w14:paraId="74F88EAD" w14:textId="77777777" w:rsidR="00366110" w:rsidRPr="00967518" w:rsidRDefault="00366110" w:rsidP="002F6753">
            <w:pPr>
              <w:pStyle w:val="TAC"/>
            </w:pPr>
            <w:r w:rsidRPr="00967518">
              <w:t>Outer Full</w:t>
            </w:r>
          </w:p>
        </w:tc>
      </w:tr>
      <w:tr w:rsidR="00366110" w:rsidRPr="00967518" w14:paraId="58CB0374" w14:textId="77777777" w:rsidTr="002F6753">
        <w:tc>
          <w:tcPr>
            <w:tcW w:w="423" w:type="pct"/>
            <w:shd w:val="clear" w:color="auto" w:fill="auto"/>
          </w:tcPr>
          <w:p w14:paraId="09EB3510" w14:textId="77777777" w:rsidR="00366110" w:rsidRPr="00967518" w:rsidRDefault="00366110" w:rsidP="002F6753">
            <w:pPr>
              <w:pStyle w:val="TAC"/>
            </w:pPr>
            <w:r w:rsidRPr="00967518">
              <w:t>17</w:t>
            </w:r>
          </w:p>
        </w:tc>
        <w:tc>
          <w:tcPr>
            <w:tcW w:w="423" w:type="pct"/>
            <w:shd w:val="clear" w:color="auto" w:fill="auto"/>
          </w:tcPr>
          <w:p w14:paraId="1F5F4FCD"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26852CAA" w14:textId="77777777" w:rsidR="00366110" w:rsidRPr="00967518" w:rsidRDefault="00366110" w:rsidP="002F6753">
            <w:pPr>
              <w:pStyle w:val="TAC"/>
            </w:pPr>
          </w:p>
        </w:tc>
        <w:tc>
          <w:tcPr>
            <w:tcW w:w="1727" w:type="pct"/>
          </w:tcPr>
          <w:p w14:paraId="5E0F2A48" w14:textId="77777777" w:rsidR="00366110" w:rsidRPr="00967518" w:rsidRDefault="00366110" w:rsidP="002F6753">
            <w:pPr>
              <w:pStyle w:val="TAC"/>
            </w:pPr>
            <w:r w:rsidRPr="00967518">
              <w:t>DFT-s-OFDM 64 QAM</w:t>
            </w:r>
          </w:p>
        </w:tc>
        <w:tc>
          <w:tcPr>
            <w:tcW w:w="1205" w:type="pct"/>
            <w:shd w:val="clear" w:color="auto" w:fill="auto"/>
          </w:tcPr>
          <w:p w14:paraId="06D5F2A9" w14:textId="77777777" w:rsidR="00366110" w:rsidRPr="00967518" w:rsidRDefault="00366110" w:rsidP="002F6753">
            <w:pPr>
              <w:pStyle w:val="TAC"/>
            </w:pPr>
            <w:r w:rsidRPr="00967518">
              <w:t>Edge_1RB_Left</w:t>
            </w:r>
          </w:p>
        </w:tc>
      </w:tr>
      <w:tr w:rsidR="00366110" w:rsidRPr="00967518" w14:paraId="529B3488" w14:textId="77777777" w:rsidTr="002F6753">
        <w:tc>
          <w:tcPr>
            <w:tcW w:w="423" w:type="pct"/>
            <w:shd w:val="clear" w:color="auto" w:fill="auto"/>
          </w:tcPr>
          <w:p w14:paraId="7F504C9B" w14:textId="77777777" w:rsidR="00366110" w:rsidRPr="00967518" w:rsidRDefault="00366110" w:rsidP="002F6753">
            <w:pPr>
              <w:pStyle w:val="TAC"/>
            </w:pPr>
            <w:r w:rsidRPr="00967518">
              <w:t>18</w:t>
            </w:r>
          </w:p>
        </w:tc>
        <w:tc>
          <w:tcPr>
            <w:tcW w:w="423" w:type="pct"/>
            <w:shd w:val="clear" w:color="auto" w:fill="auto"/>
          </w:tcPr>
          <w:p w14:paraId="4697E3D9"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4C0CDA51" w14:textId="77777777" w:rsidR="00366110" w:rsidRPr="00967518" w:rsidRDefault="00366110" w:rsidP="002F6753">
            <w:pPr>
              <w:pStyle w:val="TAC"/>
            </w:pPr>
          </w:p>
        </w:tc>
        <w:tc>
          <w:tcPr>
            <w:tcW w:w="1727" w:type="pct"/>
          </w:tcPr>
          <w:p w14:paraId="24203124" w14:textId="77777777" w:rsidR="00366110" w:rsidRPr="00967518" w:rsidRDefault="00366110" w:rsidP="002F6753">
            <w:pPr>
              <w:pStyle w:val="TAC"/>
            </w:pPr>
            <w:r w:rsidRPr="00967518">
              <w:t>DFT-s-OFDM 64 QAM</w:t>
            </w:r>
          </w:p>
        </w:tc>
        <w:tc>
          <w:tcPr>
            <w:tcW w:w="1205" w:type="pct"/>
            <w:shd w:val="clear" w:color="auto" w:fill="auto"/>
          </w:tcPr>
          <w:p w14:paraId="0209F225" w14:textId="77777777" w:rsidR="00366110" w:rsidRPr="00967518" w:rsidRDefault="00366110" w:rsidP="002F6753">
            <w:pPr>
              <w:pStyle w:val="TAC"/>
            </w:pPr>
            <w:r w:rsidRPr="00967518">
              <w:t>Edge_1RB_Right</w:t>
            </w:r>
          </w:p>
        </w:tc>
      </w:tr>
      <w:tr w:rsidR="00366110" w:rsidRPr="00967518" w14:paraId="4CC5754A" w14:textId="77777777" w:rsidTr="002F6753">
        <w:tc>
          <w:tcPr>
            <w:tcW w:w="423" w:type="pct"/>
            <w:shd w:val="clear" w:color="auto" w:fill="auto"/>
          </w:tcPr>
          <w:p w14:paraId="273B1D00" w14:textId="77777777" w:rsidR="00366110" w:rsidRPr="00967518" w:rsidRDefault="00366110" w:rsidP="002F6753">
            <w:pPr>
              <w:pStyle w:val="TAC"/>
            </w:pPr>
            <w:r w:rsidRPr="00967518">
              <w:t>19</w:t>
            </w:r>
          </w:p>
        </w:tc>
        <w:tc>
          <w:tcPr>
            <w:tcW w:w="423" w:type="pct"/>
            <w:shd w:val="clear" w:color="auto" w:fill="auto"/>
          </w:tcPr>
          <w:p w14:paraId="21D46072"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6B84A7EA" w14:textId="77777777" w:rsidR="00366110" w:rsidRPr="00967518" w:rsidRDefault="00366110" w:rsidP="002F6753">
            <w:pPr>
              <w:pStyle w:val="TAC"/>
            </w:pPr>
          </w:p>
        </w:tc>
        <w:tc>
          <w:tcPr>
            <w:tcW w:w="1727" w:type="pct"/>
          </w:tcPr>
          <w:p w14:paraId="5B2AA62E" w14:textId="77777777" w:rsidR="00366110" w:rsidRPr="00967518" w:rsidRDefault="00366110" w:rsidP="002F6753">
            <w:pPr>
              <w:pStyle w:val="TAC"/>
            </w:pPr>
            <w:r w:rsidRPr="00967518">
              <w:t>DFT-s-OFDM 64 QAM</w:t>
            </w:r>
          </w:p>
        </w:tc>
        <w:tc>
          <w:tcPr>
            <w:tcW w:w="1205" w:type="pct"/>
            <w:shd w:val="clear" w:color="auto" w:fill="auto"/>
          </w:tcPr>
          <w:p w14:paraId="0E361B64" w14:textId="77777777" w:rsidR="00366110" w:rsidRPr="00967518" w:rsidRDefault="00366110" w:rsidP="002F6753">
            <w:pPr>
              <w:pStyle w:val="TAC"/>
            </w:pPr>
            <w:r w:rsidRPr="00967518">
              <w:t>Outer Full</w:t>
            </w:r>
          </w:p>
        </w:tc>
      </w:tr>
      <w:tr w:rsidR="00366110" w:rsidRPr="00967518" w14:paraId="1BDE76C0" w14:textId="77777777" w:rsidTr="002F6753">
        <w:tc>
          <w:tcPr>
            <w:tcW w:w="423" w:type="pct"/>
            <w:shd w:val="clear" w:color="auto" w:fill="auto"/>
          </w:tcPr>
          <w:p w14:paraId="4E3166EE" w14:textId="77777777" w:rsidR="00366110" w:rsidRPr="00967518" w:rsidRDefault="00366110" w:rsidP="002F6753">
            <w:pPr>
              <w:pStyle w:val="TAC"/>
            </w:pPr>
            <w:r w:rsidRPr="00967518">
              <w:t>20</w:t>
            </w:r>
          </w:p>
        </w:tc>
        <w:tc>
          <w:tcPr>
            <w:tcW w:w="423" w:type="pct"/>
            <w:shd w:val="clear" w:color="auto" w:fill="auto"/>
          </w:tcPr>
          <w:p w14:paraId="5846AA80"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2A07DBE0" w14:textId="77777777" w:rsidR="00366110" w:rsidRPr="00967518" w:rsidRDefault="00366110" w:rsidP="002F6753">
            <w:pPr>
              <w:pStyle w:val="TAC"/>
            </w:pPr>
          </w:p>
        </w:tc>
        <w:tc>
          <w:tcPr>
            <w:tcW w:w="1727" w:type="pct"/>
          </w:tcPr>
          <w:p w14:paraId="0A8ADF05" w14:textId="77777777" w:rsidR="00366110" w:rsidRPr="00967518" w:rsidRDefault="00366110" w:rsidP="002F6753">
            <w:pPr>
              <w:pStyle w:val="TAC"/>
            </w:pPr>
            <w:r w:rsidRPr="00967518">
              <w:t>DFT-s-OFDM 256 QAM</w:t>
            </w:r>
          </w:p>
        </w:tc>
        <w:tc>
          <w:tcPr>
            <w:tcW w:w="1205" w:type="pct"/>
            <w:shd w:val="clear" w:color="auto" w:fill="auto"/>
          </w:tcPr>
          <w:p w14:paraId="0C9A709A" w14:textId="77777777" w:rsidR="00366110" w:rsidRPr="00967518" w:rsidRDefault="00366110" w:rsidP="002F6753">
            <w:pPr>
              <w:pStyle w:val="TAC"/>
            </w:pPr>
            <w:r w:rsidRPr="00967518">
              <w:t>Edge_1RB_Left</w:t>
            </w:r>
          </w:p>
        </w:tc>
      </w:tr>
      <w:tr w:rsidR="00366110" w:rsidRPr="00967518" w14:paraId="6CF5B07A" w14:textId="77777777" w:rsidTr="002F6753">
        <w:tc>
          <w:tcPr>
            <w:tcW w:w="423" w:type="pct"/>
            <w:shd w:val="clear" w:color="auto" w:fill="auto"/>
          </w:tcPr>
          <w:p w14:paraId="407E5D12" w14:textId="77777777" w:rsidR="00366110" w:rsidRPr="00967518" w:rsidRDefault="00366110" w:rsidP="002F6753">
            <w:pPr>
              <w:pStyle w:val="TAC"/>
            </w:pPr>
            <w:r w:rsidRPr="00967518">
              <w:t>21</w:t>
            </w:r>
          </w:p>
        </w:tc>
        <w:tc>
          <w:tcPr>
            <w:tcW w:w="423" w:type="pct"/>
            <w:shd w:val="clear" w:color="auto" w:fill="auto"/>
          </w:tcPr>
          <w:p w14:paraId="4AC553A8"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0F271EE3" w14:textId="77777777" w:rsidR="00366110" w:rsidRPr="00967518" w:rsidRDefault="00366110" w:rsidP="002F6753">
            <w:pPr>
              <w:pStyle w:val="TAC"/>
            </w:pPr>
          </w:p>
        </w:tc>
        <w:tc>
          <w:tcPr>
            <w:tcW w:w="1727" w:type="pct"/>
          </w:tcPr>
          <w:p w14:paraId="6AD8AF8C" w14:textId="77777777" w:rsidR="00366110" w:rsidRPr="00967518" w:rsidRDefault="00366110" w:rsidP="002F6753">
            <w:pPr>
              <w:pStyle w:val="TAC"/>
            </w:pPr>
            <w:r w:rsidRPr="00967518">
              <w:t>DFT-s-OFDM 256 QAM</w:t>
            </w:r>
          </w:p>
        </w:tc>
        <w:tc>
          <w:tcPr>
            <w:tcW w:w="1205" w:type="pct"/>
            <w:shd w:val="clear" w:color="auto" w:fill="auto"/>
          </w:tcPr>
          <w:p w14:paraId="15D379D5" w14:textId="77777777" w:rsidR="00366110" w:rsidRPr="00967518" w:rsidRDefault="00366110" w:rsidP="002F6753">
            <w:pPr>
              <w:pStyle w:val="TAC"/>
            </w:pPr>
            <w:r w:rsidRPr="00967518">
              <w:t>Edge_1RB_Right</w:t>
            </w:r>
          </w:p>
        </w:tc>
      </w:tr>
      <w:tr w:rsidR="00366110" w:rsidRPr="00967518" w14:paraId="55AE23A2" w14:textId="77777777" w:rsidTr="002F6753">
        <w:tc>
          <w:tcPr>
            <w:tcW w:w="423" w:type="pct"/>
            <w:shd w:val="clear" w:color="auto" w:fill="auto"/>
          </w:tcPr>
          <w:p w14:paraId="288018D4" w14:textId="77777777" w:rsidR="00366110" w:rsidRPr="00967518" w:rsidRDefault="00366110" w:rsidP="002F6753">
            <w:pPr>
              <w:pStyle w:val="TAC"/>
            </w:pPr>
            <w:r w:rsidRPr="00967518">
              <w:t>22</w:t>
            </w:r>
          </w:p>
        </w:tc>
        <w:tc>
          <w:tcPr>
            <w:tcW w:w="423" w:type="pct"/>
            <w:shd w:val="clear" w:color="auto" w:fill="auto"/>
          </w:tcPr>
          <w:p w14:paraId="5545550E"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5FDCE455" w14:textId="77777777" w:rsidR="00366110" w:rsidRPr="00967518" w:rsidRDefault="00366110" w:rsidP="002F6753">
            <w:pPr>
              <w:pStyle w:val="TAC"/>
            </w:pPr>
          </w:p>
        </w:tc>
        <w:tc>
          <w:tcPr>
            <w:tcW w:w="1727" w:type="pct"/>
          </w:tcPr>
          <w:p w14:paraId="38308073" w14:textId="77777777" w:rsidR="00366110" w:rsidRPr="00967518" w:rsidRDefault="00366110" w:rsidP="002F6753">
            <w:pPr>
              <w:pStyle w:val="TAC"/>
            </w:pPr>
            <w:r w:rsidRPr="00967518">
              <w:t>DFT-s-OFDM 256 QAM</w:t>
            </w:r>
          </w:p>
        </w:tc>
        <w:tc>
          <w:tcPr>
            <w:tcW w:w="1205" w:type="pct"/>
            <w:shd w:val="clear" w:color="auto" w:fill="auto"/>
          </w:tcPr>
          <w:p w14:paraId="37BC8103" w14:textId="77777777" w:rsidR="00366110" w:rsidRPr="00967518" w:rsidRDefault="00366110" w:rsidP="002F6753">
            <w:pPr>
              <w:pStyle w:val="TAC"/>
            </w:pPr>
            <w:r w:rsidRPr="00967518">
              <w:t>Outer Full</w:t>
            </w:r>
          </w:p>
        </w:tc>
      </w:tr>
      <w:tr w:rsidR="00366110" w:rsidRPr="00967518" w14:paraId="19BD73AA" w14:textId="77777777" w:rsidTr="002F6753">
        <w:tc>
          <w:tcPr>
            <w:tcW w:w="423" w:type="pct"/>
            <w:shd w:val="clear" w:color="auto" w:fill="auto"/>
          </w:tcPr>
          <w:p w14:paraId="1499EC00" w14:textId="77777777" w:rsidR="00366110" w:rsidRPr="00967518" w:rsidRDefault="00366110" w:rsidP="002F6753">
            <w:pPr>
              <w:pStyle w:val="TAC"/>
            </w:pPr>
            <w:r w:rsidRPr="00967518">
              <w:t>23</w:t>
            </w:r>
          </w:p>
        </w:tc>
        <w:tc>
          <w:tcPr>
            <w:tcW w:w="423" w:type="pct"/>
            <w:shd w:val="clear" w:color="auto" w:fill="auto"/>
          </w:tcPr>
          <w:p w14:paraId="6FFF6FEC"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3575AC38" w14:textId="77777777" w:rsidR="00366110" w:rsidRPr="00967518" w:rsidRDefault="00366110" w:rsidP="002F6753">
            <w:pPr>
              <w:pStyle w:val="TAC"/>
            </w:pPr>
          </w:p>
        </w:tc>
        <w:tc>
          <w:tcPr>
            <w:tcW w:w="1727" w:type="pct"/>
          </w:tcPr>
          <w:p w14:paraId="7E5CA101" w14:textId="77777777" w:rsidR="00366110" w:rsidRPr="00967518" w:rsidRDefault="00366110" w:rsidP="002F6753">
            <w:pPr>
              <w:pStyle w:val="TAC"/>
            </w:pPr>
            <w:r w:rsidRPr="00967518">
              <w:t>CP-OFDM QPSK</w:t>
            </w:r>
          </w:p>
        </w:tc>
        <w:tc>
          <w:tcPr>
            <w:tcW w:w="1205" w:type="pct"/>
            <w:shd w:val="clear" w:color="auto" w:fill="auto"/>
          </w:tcPr>
          <w:p w14:paraId="42999A33" w14:textId="77777777" w:rsidR="00366110" w:rsidRPr="00967518" w:rsidRDefault="00366110" w:rsidP="002F6753">
            <w:pPr>
              <w:pStyle w:val="TAC"/>
            </w:pPr>
            <w:r w:rsidRPr="00967518">
              <w:t>Inner Full</w:t>
            </w:r>
          </w:p>
        </w:tc>
      </w:tr>
      <w:tr w:rsidR="00366110" w:rsidRPr="00967518" w14:paraId="0B094818" w14:textId="77777777" w:rsidTr="002F6753">
        <w:tc>
          <w:tcPr>
            <w:tcW w:w="423" w:type="pct"/>
            <w:shd w:val="clear" w:color="auto" w:fill="auto"/>
          </w:tcPr>
          <w:p w14:paraId="140B1222" w14:textId="77777777" w:rsidR="00366110" w:rsidRPr="00967518" w:rsidDel="00F45BD8" w:rsidRDefault="00366110" w:rsidP="002F6753">
            <w:pPr>
              <w:pStyle w:val="TAC"/>
            </w:pPr>
            <w:r w:rsidRPr="00967518">
              <w:t>24</w:t>
            </w:r>
          </w:p>
        </w:tc>
        <w:tc>
          <w:tcPr>
            <w:tcW w:w="423" w:type="pct"/>
            <w:shd w:val="clear" w:color="auto" w:fill="auto"/>
          </w:tcPr>
          <w:p w14:paraId="07C35FDF"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6D41A65B" w14:textId="77777777" w:rsidR="00366110" w:rsidRPr="00967518" w:rsidRDefault="00366110" w:rsidP="002F6753">
            <w:pPr>
              <w:pStyle w:val="TAC"/>
            </w:pPr>
          </w:p>
        </w:tc>
        <w:tc>
          <w:tcPr>
            <w:tcW w:w="1727" w:type="pct"/>
          </w:tcPr>
          <w:p w14:paraId="0A97E1AE" w14:textId="77777777" w:rsidR="00366110" w:rsidRPr="00967518" w:rsidRDefault="00366110" w:rsidP="002F6753">
            <w:pPr>
              <w:pStyle w:val="TAC"/>
            </w:pPr>
            <w:r w:rsidRPr="00967518">
              <w:t>CP-OFDM QPSK</w:t>
            </w:r>
          </w:p>
        </w:tc>
        <w:tc>
          <w:tcPr>
            <w:tcW w:w="1205" w:type="pct"/>
            <w:shd w:val="clear" w:color="auto" w:fill="auto"/>
          </w:tcPr>
          <w:p w14:paraId="7FB983FC" w14:textId="77777777" w:rsidR="00366110" w:rsidRPr="00967518" w:rsidRDefault="00366110" w:rsidP="002F6753">
            <w:pPr>
              <w:pStyle w:val="TAC"/>
            </w:pPr>
            <w:r w:rsidRPr="00967518">
              <w:t>Edge_1RB_Left</w:t>
            </w:r>
          </w:p>
        </w:tc>
      </w:tr>
      <w:tr w:rsidR="00366110" w:rsidRPr="00967518" w14:paraId="5F6F24C1" w14:textId="77777777" w:rsidTr="002F6753">
        <w:tc>
          <w:tcPr>
            <w:tcW w:w="423" w:type="pct"/>
            <w:shd w:val="clear" w:color="auto" w:fill="auto"/>
          </w:tcPr>
          <w:p w14:paraId="7E1F89C5" w14:textId="77777777" w:rsidR="00366110" w:rsidRPr="00967518" w:rsidDel="00F45BD8" w:rsidRDefault="00366110" w:rsidP="002F6753">
            <w:pPr>
              <w:pStyle w:val="TAC"/>
            </w:pPr>
            <w:r w:rsidRPr="00967518">
              <w:t>25</w:t>
            </w:r>
          </w:p>
        </w:tc>
        <w:tc>
          <w:tcPr>
            <w:tcW w:w="423" w:type="pct"/>
            <w:shd w:val="clear" w:color="auto" w:fill="auto"/>
          </w:tcPr>
          <w:p w14:paraId="1AF54E98"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4FD4D2CB" w14:textId="77777777" w:rsidR="00366110" w:rsidRPr="00967518" w:rsidRDefault="00366110" w:rsidP="002F6753">
            <w:pPr>
              <w:pStyle w:val="TAC"/>
            </w:pPr>
          </w:p>
        </w:tc>
        <w:tc>
          <w:tcPr>
            <w:tcW w:w="1727" w:type="pct"/>
          </w:tcPr>
          <w:p w14:paraId="32A78AB7" w14:textId="77777777" w:rsidR="00366110" w:rsidRPr="00967518" w:rsidRDefault="00366110" w:rsidP="002F6753">
            <w:pPr>
              <w:pStyle w:val="TAC"/>
            </w:pPr>
            <w:r w:rsidRPr="00967518">
              <w:t>CP-OFDM QPSK</w:t>
            </w:r>
          </w:p>
        </w:tc>
        <w:tc>
          <w:tcPr>
            <w:tcW w:w="1205" w:type="pct"/>
            <w:shd w:val="clear" w:color="auto" w:fill="auto"/>
          </w:tcPr>
          <w:p w14:paraId="60816792" w14:textId="77777777" w:rsidR="00366110" w:rsidRPr="00967518" w:rsidRDefault="00366110" w:rsidP="002F6753">
            <w:pPr>
              <w:pStyle w:val="TAC"/>
            </w:pPr>
            <w:r w:rsidRPr="00967518">
              <w:t>Edge_1RB_Right</w:t>
            </w:r>
          </w:p>
        </w:tc>
      </w:tr>
      <w:tr w:rsidR="00366110" w:rsidRPr="00967518" w14:paraId="102248E8" w14:textId="77777777" w:rsidTr="002F6753">
        <w:tc>
          <w:tcPr>
            <w:tcW w:w="423" w:type="pct"/>
            <w:shd w:val="clear" w:color="auto" w:fill="auto"/>
          </w:tcPr>
          <w:p w14:paraId="45E1DC5A" w14:textId="77777777" w:rsidR="00366110" w:rsidRPr="00967518" w:rsidRDefault="00366110" w:rsidP="002F6753">
            <w:pPr>
              <w:pStyle w:val="TAC"/>
            </w:pPr>
            <w:r w:rsidRPr="00967518">
              <w:t>26</w:t>
            </w:r>
          </w:p>
        </w:tc>
        <w:tc>
          <w:tcPr>
            <w:tcW w:w="423" w:type="pct"/>
            <w:shd w:val="clear" w:color="auto" w:fill="auto"/>
          </w:tcPr>
          <w:p w14:paraId="04CF332E"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1BEB0DF5" w14:textId="77777777" w:rsidR="00366110" w:rsidRPr="00967518" w:rsidRDefault="00366110" w:rsidP="002F6753">
            <w:pPr>
              <w:pStyle w:val="TAC"/>
            </w:pPr>
          </w:p>
        </w:tc>
        <w:tc>
          <w:tcPr>
            <w:tcW w:w="1727" w:type="pct"/>
          </w:tcPr>
          <w:p w14:paraId="238323DB" w14:textId="77777777" w:rsidR="00366110" w:rsidRPr="00967518" w:rsidRDefault="00366110" w:rsidP="002F6753">
            <w:pPr>
              <w:pStyle w:val="TAC"/>
            </w:pPr>
            <w:r w:rsidRPr="00967518">
              <w:t>CP-OFDM QPSK</w:t>
            </w:r>
          </w:p>
        </w:tc>
        <w:tc>
          <w:tcPr>
            <w:tcW w:w="1205" w:type="pct"/>
            <w:shd w:val="clear" w:color="auto" w:fill="auto"/>
          </w:tcPr>
          <w:p w14:paraId="790356B5" w14:textId="77777777" w:rsidR="00366110" w:rsidRPr="00967518" w:rsidRDefault="00366110" w:rsidP="002F6753">
            <w:pPr>
              <w:pStyle w:val="TAC"/>
            </w:pPr>
            <w:r w:rsidRPr="00967518">
              <w:t>Outer Full</w:t>
            </w:r>
          </w:p>
        </w:tc>
      </w:tr>
      <w:tr w:rsidR="00366110" w:rsidRPr="00967518" w14:paraId="2ED3DF95" w14:textId="77777777" w:rsidTr="002F6753">
        <w:tc>
          <w:tcPr>
            <w:tcW w:w="423" w:type="pct"/>
            <w:shd w:val="clear" w:color="auto" w:fill="auto"/>
          </w:tcPr>
          <w:p w14:paraId="0E53962B" w14:textId="77777777" w:rsidR="00366110" w:rsidRPr="00967518" w:rsidRDefault="00366110" w:rsidP="002F6753">
            <w:pPr>
              <w:pStyle w:val="TAC"/>
            </w:pPr>
            <w:r w:rsidRPr="00967518">
              <w:t>27</w:t>
            </w:r>
          </w:p>
        </w:tc>
        <w:tc>
          <w:tcPr>
            <w:tcW w:w="423" w:type="pct"/>
            <w:shd w:val="clear" w:color="auto" w:fill="auto"/>
          </w:tcPr>
          <w:p w14:paraId="37B4B7B4"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2AF84431" w14:textId="77777777" w:rsidR="00366110" w:rsidRPr="00967518" w:rsidRDefault="00366110" w:rsidP="002F6753">
            <w:pPr>
              <w:pStyle w:val="TAC"/>
            </w:pPr>
          </w:p>
        </w:tc>
        <w:tc>
          <w:tcPr>
            <w:tcW w:w="1727" w:type="pct"/>
          </w:tcPr>
          <w:p w14:paraId="115CD070" w14:textId="77777777" w:rsidR="00366110" w:rsidRPr="00967518" w:rsidRDefault="00366110" w:rsidP="002F6753">
            <w:pPr>
              <w:pStyle w:val="TAC"/>
            </w:pPr>
            <w:r w:rsidRPr="00967518">
              <w:t>CP-OFDM 16 QAM</w:t>
            </w:r>
          </w:p>
        </w:tc>
        <w:tc>
          <w:tcPr>
            <w:tcW w:w="1205" w:type="pct"/>
            <w:shd w:val="clear" w:color="auto" w:fill="auto"/>
          </w:tcPr>
          <w:p w14:paraId="30B51ADA" w14:textId="77777777" w:rsidR="00366110" w:rsidRPr="00967518" w:rsidRDefault="00366110" w:rsidP="002F6753">
            <w:pPr>
              <w:pStyle w:val="TAC"/>
            </w:pPr>
            <w:r w:rsidRPr="00967518">
              <w:t>Inner Full</w:t>
            </w:r>
          </w:p>
        </w:tc>
      </w:tr>
      <w:tr w:rsidR="00366110" w:rsidRPr="00967518" w14:paraId="7E8B87C7" w14:textId="77777777" w:rsidTr="002F6753">
        <w:tc>
          <w:tcPr>
            <w:tcW w:w="423" w:type="pct"/>
            <w:shd w:val="clear" w:color="auto" w:fill="auto"/>
          </w:tcPr>
          <w:p w14:paraId="11352E6C" w14:textId="77777777" w:rsidR="00366110" w:rsidRPr="00967518" w:rsidDel="00F45BD8" w:rsidRDefault="00366110" w:rsidP="002F6753">
            <w:pPr>
              <w:pStyle w:val="TAC"/>
            </w:pPr>
            <w:r w:rsidRPr="00967518">
              <w:t>28</w:t>
            </w:r>
          </w:p>
        </w:tc>
        <w:tc>
          <w:tcPr>
            <w:tcW w:w="423" w:type="pct"/>
            <w:shd w:val="clear" w:color="auto" w:fill="auto"/>
          </w:tcPr>
          <w:p w14:paraId="4042B02A"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596D074F" w14:textId="77777777" w:rsidR="00366110" w:rsidRPr="00967518" w:rsidRDefault="00366110" w:rsidP="002F6753">
            <w:pPr>
              <w:pStyle w:val="TAC"/>
            </w:pPr>
          </w:p>
        </w:tc>
        <w:tc>
          <w:tcPr>
            <w:tcW w:w="1727" w:type="pct"/>
          </w:tcPr>
          <w:p w14:paraId="46BE498D" w14:textId="77777777" w:rsidR="00366110" w:rsidRPr="00967518" w:rsidRDefault="00366110" w:rsidP="002F6753">
            <w:pPr>
              <w:pStyle w:val="TAC"/>
            </w:pPr>
            <w:r w:rsidRPr="00967518">
              <w:t>CP-OFDM 16 QAM</w:t>
            </w:r>
          </w:p>
        </w:tc>
        <w:tc>
          <w:tcPr>
            <w:tcW w:w="1205" w:type="pct"/>
            <w:shd w:val="clear" w:color="auto" w:fill="auto"/>
          </w:tcPr>
          <w:p w14:paraId="0D1876A0" w14:textId="77777777" w:rsidR="00366110" w:rsidRPr="00967518" w:rsidRDefault="00366110" w:rsidP="002F6753">
            <w:pPr>
              <w:pStyle w:val="TAC"/>
            </w:pPr>
            <w:r w:rsidRPr="00967518">
              <w:t>Edge_1RB_Left</w:t>
            </w:r>
          </w:p>
        </w:tc>
      </w:tr>
      <w:tr w:rsidR="00366110" w:rsidRPr="00967518" w14:paraId="296439A6" w14:textId="77777777" w:rsidTr="002F6753">
        <w:tc>
          <w:tcPr>
            <w:tcW w:w="423" w:type="pct"/>
            <w:shd w:val="clear" w:color="auto" w:fill="auto"/>
          </w:tcPr>
          <w:p w14:paraId="49E4CB36" w14:textId="77777777" w:rsidR="00366110" w:rsidRPr="00967518" w:rsidDel="00F45BD8" w:rsidRDefault="00366110" w:rsidP="002F6753">
            <w:pPr>
              <w:pStyle w:val="TAC"/>
            </w:pPr>
            <w:r w:rsidRPr="00967518">
              <w:t>29</w:t>
            </w:r>
          </w:p>
        </w:tc>
        <w:tc>
          <w:tcPr>
            <w:tcW w:w="423" w:type="pct"/>
            <w:shd w:val="clear" w:color="auto" w:fill="auto"/>
          </w:tcPr>
          <w:p w14:paraId="6954C270"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73B42B22" w14:textId="77777777" w:rsidR="00366110" w:rsidRPr="00967518" w:rsidRDefault="00366110" w:rsidP="002F6753">
            <w:pPr>
              <w:pStyle w:val="TAC"/>
            </w:pPr>
          </w:p>
        </w:tc>
        <w:tc>
          <w:tcPr>
            <w:tcW w:w="1727" w:type="pct"/>
          </w:tcPr>
          <w:p w14:paraId="61E7BF7F" w14:textId="77777777" w:rsidR="00366110" w:rsidRPr="00967518" w:rsidRDefault="00366110" w:rsidP="002F6753">
            <w:pPr>
              <w:pStyle w:val="TAC"/>
            </w:pPr>
            <w:r w:rsidRPr="00967518">
              <w:t>CP-OFDM 16 QAM</w:t>
            </w:r>
          </w:p>
        </w:tc>
        <w:tc>
          <w:tcPr>
            <w:tcW w:w="1205" w:type="pct"/>
            <w:shd w:val="clear" w:color="auto" w:fill="auto"/>
          </w:tcPr>
          <w:p w14:paraId="12AA46A1" w14:textId="77777777" w:rsidR="00366110" w:rsidRPr="00967518" w:rsidRDefault="00366110" w:rsidP="002F6753">
            <w:pPr>
              <w:pStyle w:val="TAC"/>
            </w:pPr>
            <w:r w:rsidRPr="00967518">
              <w:t>Edge_1RB_Right</w:t>
            </w:r>
          </w:p>
        </w:tc>
      </w:tr>
      <w:tr w:rsidR="00366110" w:rsidRPr="00967518" w14:paraId="6789D838" w14:textId="77777777" w:rsidTr="002F6753">
        <w:tc>
          <w:tcPr>
            <w:tcW w:w="423" w:type="pct"/>
            <w:shd w:val="clear" w:color="auto" w:fill="auto"/>
          </w:tcPr>
          <w:p w14:paraId="050460C3" w14:textId="77777777" w:rsidR="00366110" w:rsidRPr="00967518" w:rsidRDefault="00366110" w:rsidP="002F6753">
            <w:pPr>
              <w:pStyle w:val="TAC"/>
            </w:pPr>
            <w:r w:rsidRPr="00967518">
              <w:t>30</w:t>
            </w:r>
          </w:p>
        </w:tc>
        <w:tc>
          <w:tcPr>
            <w:tcW w:w="423" w:type="pct"/>
            <w:shd w:val="clear" w:color="auto" w:fill="auto"/>
          </w:tcPr>
          <w:p w14:paraId="1400C8F2"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7D29B6EA" w14:textId="77777777" w:rsidR="00366110" w:rsidRPr="00967518" w:rsidRDefault="00366110" w:rsidP="002F6753">
            <w:pPr>
              <w:pStyle w:val="TAC"/>
            </w:pPr>
          </w:p>
        </w:tc>
        <w:tc>
          <w:tcPr>
            <w:tcW w:w="1727" w:type="pct"/>
          </w:tcPr>
          <w:p w14:paraId="445B2864" w14:textId="77777777" w:rsidR="00366110" w:rsidRPr="00967518" w:rsidRDefault="00366110" w:rsidP="002F6753">
            <w:pPr>
              <w:pStyle w:val="TAC"/>
            </w:pPr>
            <w:r w:rsidRPr="00967518">
              <w:t>CP-OFDM 16 QAM</w:t>
            </w:r>
          </w:p>
        </w:tc>
        <w:tc>
          <w:tcPr>
            <w:tcW w:w="1205" w:type="pct"/>
            <w:shd w:val="clear" w:color="auto" w:fill="auto"/>
          </w:tcPr>
          <w:p w14:paraId="7829680E" w14:textId="77777777" w:rsidR="00366110" w:rsidRPr="00967518" w:rsidRDefault="00366110" w:rsidP="002F6753">
            <w:pPr>
              <w:pStyle w:val="TAC"/>
            </w:pPr>
            <w:r w:rsidRPr="00967518">
              <w:t>Outer Full</w:t>
            </w:r>
          </w:p>
        </w:tc>
      </w:tr>
      <w:tr w:rsidR="00366110" w:rsidRPr="00967518" w14:paraId="36C5DB99" w14:textId="77777777" w:rsidTr="002F6753">
        <w:tc>
          <w:tcPr>
            <w:tcW w:w="423" w:type="pct"/>
            <w:shd w:val="clear" w:color="auto" w:fill="auto"/>
          </w:tcPr>
          <w:p w14:paraId="2E38D55B" w14:textId="77777777" w:rsidR="00366110" w:rsidRPr="00967518" w:rsidRDefault="00366110" w:rsidP="002F6753">
            <w:pPr>
              <w:pStyle w:val="TAC"/>
            </w:pPr>
            <w:r w:rsidRPr="00967518">
              <w:t>31</w:t>
            </w:r>
          </w:p>
        </w:tc>
        <w:tc>
          <w:tcPr>
            <w:tcW w:w="423" w:type="pct"/>
            <w:shd w:val="clear" w:color="auto" w:fill="auto"/>
          </w:tcPr>
          <w:p w14:paraId="555DC4F2"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09595D4C" w14:textId="77777777" w:rsidR="00366110" w:rsidRPr="00967518" w:rsidRDefault="00366110" w:rsidP="002F6753">
            <w:pPr>
              <w:pStyle w:val="TAC"/>
            </w:pPr>
          </w:p>
        </w:tc>
        <w:tc>
          <w:tcPr>
            <w:tcW w:w="1727" w:type="pct"/>
          </w:tcPr>
          <w:p w14:paraId="445CD6DE" w14:textId="77777777" w:rsidR="00366110" w:rsidRPr="00967518" w:rsidRDefault="00366110" w:rsidP="002F6753">
            <w:pPr>
              <w:pStyle w:val="TAC"/>
            </w:pPr>
            <w:r w:rsidRPr="00967518">
              <w:t>CP-OFDM 64 QAM</w:t>
            </w:r>
          </w:p>
        </w:tc>
        <w:tc>
          <w:tcPr>
            <w:tcW w:w="1205" w:type="pct"/>
            <w:shd w:val="clear" w:color="auto" w:fill="auto"/>
          </w:tcPr>
          <w:p w14:paraId="38ABED92" w14:textId="77777777" w:rsidR="00366110" w:rsidRPr="00967518" w:rsidRDefault="00366110" w:rsidP="002F6753">
            <w:pPr>
              <w:pStyle w:val="TAC"/>
            </w:pPr>
            <w:r w:rsidRPr="00967518">
              <w:t>Edge_1RB_Left</w:t>
            </w:r>
          </w:p>
        </w:tc>
      </w:tr>
      <w:tr w:rsidR="00366110" w:rsidRPr="00967518" w14:paraId="268F98DF" w14:textId="77777777" w:rsidTr="002F6753">
        <w:tc>
          <w:tcPr>
            <w:tcW w:w="423" w:type="pct"/>
            <w:shd w:val="clear" w:color="auto" w:fill="auto"/>
          </w:tcPr>
          <w:p w14:paraId="5F864317" w14:textId="77777777" w:rsidR="00366110" w:rsidRPr="00967518" w:rsidRDefault="00366110" w:rsidP="002F6753">
            <w:pPr>
              <w:pStyle w:val="TAC"/>
            </w:pPr>
            <w:r w:rsidRPr="00967518">
              <w:t>32</w:t>
            </w:r>
          </w:p>
        </w:tc>
        <w:tc>
          <w:tcPr>
            <w:tcW w:w="423" w:type="pct"/>
            <w:shd w:val="clear" w:color="auto" w:fill="auto"/>
          </w:tcPr>
          <w:p w14:paraId="3CC8A046"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77B96BE0" w14:textId="77777777" w:rsidR="00366110" w:rsidRPr="00967518" w:rsidRDefault="00366110" w:rsidP="002F6753">
            <w:pPr>
              <w:pStyle w:val="TAC"/>
            </w:pPr>
          </w:p>
        </w:tc>
        <w:tc>
          <w:tcPr>
            <w:tcW w:w="1727" w:type="pct"/>
          </w:tcPr>
          <w:p w14:paraId="1F6C7766" w14:textId="77777777" w:rsidR="00366110" w:rsidRPr="00967518" w:rsidRDefault="00366110" w:rsidP="002F6753">
            <w:pPr>
              <w:pStyle w:val="TAC"/>
            </w:pPr>
            <w:r w:rsidRPr="00967518">
              <w:t>CP-OFDM 64 QAM</w:t>
            </w:r>
          </w:p>
        </w:tc>
        <w:tc>
          <w:tcPr>
            <w:tcW w:w="1205" w:type="pct"/>
            <w:shd w:val="clear" w:color="auto" w:fill="auto"/>
          </w:tcPr>
          <w:p w14:paraId="1F2D43D2" w14:textId="77777777" w:rsidR="00366110" w:rsidRPr="00967518" w:rsidRDefault="00366110" w:rsidP="002F6753">
            <w:pPr>
              <w:pStyle w:val="TAC"/>
            </w:pPr>
            <w:r w:rsidRPr="00967518">
              <w:t>Edge_1RB_Right</w:t>
            </w:r>
          </w:p>
        </w:tc>
      </w:tr>
      <w:tr w:rsidR="00366110" w:rsidRPr="00967518" w14:paraId="7ED93AB0" w14:textId="77777777" w:rsidTr="002F6753">
        <w:tc>
          <w:tcPr>
            <w:tcW w:w="423" w:type="pct"/>
            <w:shd w:val="clear" w:color="auto" w:fill="auto"/>
          </w:tcPr>
          <w:p w14:paraId="6DE864B9" w14:textId="77777777" w:rsidR="00366110" w:rsidRPr="00967518" w:rsidRDefault="00366110" w:rsidP="002F6753">
            <w:pPr>
              <w:pStyle w:val="TAC"/>
            </w:pPr>
            <w:r w:rsidRPr="00967518">
              <w:t>33</w:t>
            </w:r>
          </w:p>
        </w:tc>
        <w:tc>
          <w:tcPr>
            <w:tcW w:w="423" w:type="pct"/>
            <w:shd w:val="clear" w:color="auto" w:fill="auto"/>
          </w:tcPr>
          <w:p w14:paraId="076CF284"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79A0553E" w14:textId="77777777" w:rsidR="00366110" w:rsidRPr="00967518" w:rsidRDefault="00366110" w:rsidP="002F6753">
            <w:pPr>
              <w:pStyle w:val="TAC"/>
            </w:pPr>
          </w:p>
        </w:tc>
        <w:tc>
          <w:tcPr>
            <w:tcW w:w="1727" w:type="pct"/>
          </w:tcPr>
          <w:p w14:paraId="16F31A92" w14:textId="77777777" w:rsidR="00366110" w:rsidRPr="00967518" w:rsidRDefault="00366110" w:rsidP="002F6753">
            <w:pPr>
              <w:pStyle w:val="TAC"/>
            </w:pPr>
            <w:r w:rsidRPr="00967518">
              <w:t>CP-OFDM 64 QAM</w:t>
            </w:r>
          </w:p>
        </w:tc>
        <w:tc>
          <w:tcPr>
            <w:tcW w:w="1205" w:type="pct"/>
            <w:shd w:val="clear" w:color="auto" w:fill="auto"/>
          </w:tcPr>
          <w:p w14:paraId="074F0E03" w14:textId="77777777" w:rsidR="00366110" w:rsidRPr="00967518" w:rsidRDefault="00366110" w:rsidP="002F6753">
            <w:pPr>
              <w:pStyle w:val="TAC"/>
            </w:pPr>
            <w:r w:rsidRPr="00967518">
              <w:t>Outer Full</w:t>
            </w:r>
          </w:p>
        </w:tc>
      </w:tr>
      <w:tr w:rsidR="00366110" w:rsidRPr="00967518" w14:paraId="187B261E" w14:textId="77777777" w:rsidTr="002F6753">
        <w:tc>
          <w:tcPr>
            <w:tcW w:w="423" w:type="pct"/>
            <w:shd w:val="clear" w:color="auto" w:fill="auto"/>
          </w:tcPr>
          <w:p w14:paraId="6EAD7B94" w14:textId="77777777" w:rsidR="00366110" w:rsidRPr="00967518" w:rsidRDefault="00366110" w:rsidP="002F6753">
            <w:pPr>
              <w:pStyle w:val="TAC"/>
            </w:pPr>
            <w:r w:rsidRPr="00967518">
              <w:t>34</w:t>
            </w:r>
          </w:p>
        </w:tc>
        <w:tc>
          <w:tcPr>
            <w:tcW w:w="423" w:type="pct"/>
            <w:shd w:val="clear" w:color="auto" w:fill="auto"/>
          </w:tcPr>
          <w:p w14:paraId="106AD088"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6CCEBD4E" w14:textId="77777777" w:rsidR="00366110" w:rsidRPr="00967518" w:rsidRDefault="00366110" w:rsidP="002F6753">
            <w:pPr>
              <w:pStyle w:val="TAC"/>
            </w:pPr>
          </w:p>
        </w:tc>
        <w:tc>
          <w:tcPr>
            <w:tcW w:w="1727" w:type="pct"/>
          </w:tcPr>
          <w:p w14:paraId="5241599D" w14:textId="77777777" w:rsidR="00366110" w:rsidRPr="00967518" w:rsidRDefault="00366110" w:rsidP="002F6753">
            <w:pPr>
              <w:pStyle w:val="TAC"/>
            </w:pPr>
            <w:r w:rsidRPr="00967518">
              <w:t>CP-OFDM 256 QAM</w:t>
            </w:r>
          </w:p>
        </w:tc>
        <w:tc>
          <w:tcPr>
            <w:tcW w:w="1205" w:type="pct"/>
            <w:shd w:val="clear" w:color="auto" w:fill="auto"/>
          </w:tcPr>
          <w:p w14:paraId="3017B4AD" w14:textId="77777777" w:rsidR="00366110" w:rsidRPr="00967518" w:rsidRDefault="00366110" w:rsidP="002F6753">
            <w:pPr>
              <w:pStyle w:val="TAC"/>
            </w:pPr>
            <w:r w:rsidRPr="00967518">
              <w:t>Edge_1RB_Left</w:t>
            </w:r>
          </w:p>
        </w:tc>
      </w:tr>
      <w:tr w:rsidR="00366110" w:rsidRPr="00967518" w14:paraId="2A4DD3E7" w14:textId="77777777" w:rsidTr="002F6753">
        <w:tc>
          <w:tcPr>
            <w:tcW w:w="423" w:type="pct"/>
            <w:shd w:val="clear" w:color="auto" w:fill="auto"/>
          </w:tcPr>
          <w:p w14:paraId="47721B80" w14:textId="77777777" w:rsidR="00366110" w:rsidRPr="00967518" w:rsidRDefault="00366110" w:rsidP="002F6753">
            <w:pPr>
              <w:pStyle w:val="TAC"/>
            </w:pPr>
            <w:r w:rsidRPr="00967518">
              <w:t>35</w:t>
            </w:r>
          </w:p>
        </w:tc>
        <w:tc>
          <w:tcPr>
            <w:tcW w:w="423" w:type="pct"/>
            <w:shd w:val="clear" w:color="auto" w:fill="auto"/>
          </w:tcPr>
          <w:p w14:paraId="7F95C5BA"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2FCF74AC" w14:textId="77777777" w:rsidR="00366110" w:rsidRPr="00967518" w:rsidRDefault="00366110" w:rsidP="002F6753">
            <w:pPr>
              <w:pStyle w:val="TAC"/>
            </w:pPr>
          </w:p>
        </w:tc>
        <w:tc>
          <w:tcPr>
            <w:tcW w:w="1727" w:type="pct"/>
          </w:tcPr>
          <w:p w14:paraId="44BBA6F4" w14:textId="77777777" w:rsidR="00366110" w:rsidRPr="00967518" w:rsidRDefault="00366110" w:rsidP="002F6753">
            <w:pPr>
              <w:pStyle w:val="TAC"/>
            </w:pPr>
            <w:r w:rsidRPr="00967518">
              <w:t>CP-OFDM 256 QAM</w:t>
            </w:r>
          </w:p>
        </w:tc>
        <w:tc>
          <w:tcPr>
            <w:tcW w:w="1205" w:type="pct"/>
            <w:shd w:val="clear" w:color="auto" w:fill="auto"/>
          </w:tcPr>
          <w:p w14:paraId="6E00A884" w14:textId="77777777" w:rsidR="00366110" w:rsidRPr="00967518" w:rsidRDefault="00366110" w:rsidP="002F6753">
            <w:pPr>
              <w:pStyle w:val="TAC"/>
            </w:pPr>
            <w:r w:rsidRPr="00967518">
              <w:t>Edge_1RB_Right</w:t>
            </w:r>
          </w:p>
        </w:tc>
      </w:tr>
      <w:tr w:rsidR="00366110" w:rsidRPr="00967518" w14:paraId="5DCE6685" w14:textId="77777777" w:rsidTr="002F6753">
        <w:tc>
          <w:tcPr>
            <w:tcW w:w="423" w:type="pct"/>
            <w:shd w:val="clear" w:color="auto" w:fill="auto"/>
          </w:tcPr>
          <w:p w14:paraId="06C719D1" w14:textId="77777777" w:rsidR="00366110" w:rsidRPr="00967518" w:rsidRDefault="00366110" w:rsidP="002F6753">
            <w:pPr>
              <w:pStyle w:val="TAC"/>
            </w:pPr>
            <w:r w:rsidRPr="00967518">
              <w:t>36</w:t>
            </w:r>
          </w:p>
        </w:tc>
        <w:tc>
          <w:tcPr>
            <w:tcW w:w="423" w:type="pct"/>
            <w:shd w:val="clear" w:color="auto" w:fill="auto"/>
          </w:tcPr>
          <w:p w14:paraId="1F3612B0" w14:textId="77777777" w:rsidR="00366110" w:rsidRPr="00967518" w:rsidRDefault="00366110" w:rsidP="002F6753">
            <w:pPr>
              <w:pStyle w:val="TAC"/>
            </w:pPr>
            <w:r w:rsidRPr="00967518">
              <w:t>Default</w:t>
            </w:r>
          </w:p>
        </w:tc>
        <w:tc>
          <w:tcPr>
            <w:tcW w:w="1222" w:type="pct"/>
            <w:tcBorders>
              <w:top w:val="nil"/>
              <w:bottom w:val="nil"/>
            </w:tcBorders>
            <w:shd w:val="clear" w:color="auto" w:fill="auto"/>
          </w:tcPr>
          <w:p w14:paraId="7877A068" w14:textId="77777777" w:rsidR="00366110" w:rsidRPr="00967518" w:rsidRDefault="00366110" w:rsidP="002F6753">
            <w:pPr>
              <w:pStyle w:val="TAC"/>
            </w:pPr>
          </w:p>
        </w:tc>
        <w:tc>
          <w:tcPr>
            <w:tcW w:w="1727" w:type="pct"/>
          </w:tcPr>
          <w:p w14:paraId="2051B802" w14:textId="77777777" w:rsidR="00366110" w:rsidRPr="00967518" w:rsidRDefault="00366110" w:rsidP="002F6753">
            <w:pPr>
              <w:pStyle w:val="TAC"/>
            </w:pPr>
            <w:r w:rsidRPr="00967518">
              <w:t>CP-OFDM 256 QAM</w:t>
            </w:r>
          </w:p>
        </w:tc>
        <w:tc>
          <w:tcPr>
            <w:tcW w:w="1205" w:type="pct"/>
            <w:shd w:val="clear" w:color="auto" w:fill="auto"/>
          </w:tcPr>
          <w:p w14:paraId="7A0CF2E0" w14:textId="77777777" w:rsidR="00366110" w:rsidRPr="00967518" w:rsidRDefault="00366110" w:rsidP="002F6753">
            <w:pPr>
              <w:pStyle w:val="TAC"/>
            </w:pPr>
            <w:r w:rsidRPr="00967518">
              <w:t>Outer Full</w:t>
            </w:r>
          </w:p>
        </w:tc>
      </w:tr>
      <w:tr w:rsidR="00366110" w:rsidRPr="00967518" w14:paraId="22955E00" w14:textId="77777777" w:rsidTr="002F6753">
        <w:tc>
          <w:tcPr>
            <w:tcW w:w="423" w:type="pct"/>
            <w:shd w:val="clear" w:color="auto" w:fill="auto"/>
          </w:tcPr>
          <w:p w14:paraId="523FF2ED" w14:textId="77777777" w:rsidR="00366110" w:rsidRPr="00967518" w:rsidRDefault="00366110" w:rsidP="002F6753">
            <w:pPr>
              <w:pStyle w:val="TAC"/>
            </w:pPr>
            <w:r w:rsidRPr="00967518">
              <w:t>37</w:t>
            </w:r>
            <w:r w:rsidRPr="00967518">
              <w:rPr>
                <w:vertAlign w:val="superscript"/>
              </w:rPr>
              <w:t>4,5</w:t>
            </w:r>
          </w:p>
        </w:tc>
        <w:tc>
          <w:tcPr>
            <w:tcW w:w="423" w:type="pct"/>
            <w:shd w:val="clear" w:color="auto" w:fill="auto"/>
          </w:tcPr>
          <w:p w14:paraId="7A575C8A" w14:textId="77777777" w:rsidR="00366110" w:rsidRPr="00967518" w:rsidRDefault="00366110" w:rsidP="002F6753">
            <w:pPr>
              <w:pStyle w:val="TAC"/>
            </w:pPr>
            <w:r w:rsidRPr="00967518">
              <w:t>Low</w:t>
            </w:r>
          </w:p>
        </w:tc>
        <w:tc>
          <w:tcPr>
            <w:tcW w:w="1222" w:type="pct"/>
            <w:tcBorders>
              <w:top w:val="nil"/>
              <w:bottom w:val="nil"/>
            </w:tcBorders>
            <w:shd w:val="clear" w:color="auto" w:fill="auto"/>
          </w:tcPr>
          <w:p w14:paraId="0486104C" w14:textId="77777777" w:rsidR="00366110" w:rsidRPr="00967518" w:rsidRDefault="00366110" w:rsidP="002F6753">
            <w:pPr>
              <w:pStyle w:val="TAC"/>
            </w:pPr>
          </w:p>
        </w:tc>
        <w:tc>
          <w:tcPr>
            <w:tcW w:w="1727" w:type="pct"/>
          </w:tcPr>
          <w:p w14:paraId="262BF852" w14:textId="77777777" w:rsidR="00366110" w:rsidRPr="00967518" w:rsidRDefault="00366110" w:rsidP="002F6753">
            <w:pPr>
              <w:pStyle w:val="TAC"/>
            </w:pPr>
            <w:r w:rsidRPr="00967518">
              <w:rPr>
                <w:rFonts w:eastAsia="Yu Mincho"/>
              </w:rPr>
              <w:t>DFT-s-OFDM Pi/2 BPSK w Pi/2 BPSK DMRS</w:t>
            </w:r>
          </w:p>
        </w:tc>
        <w:tc>
          <w:tcPr>
            <w:tcW w:w="1205" w:type="pct"/>
            <w:shd w:val="clear" w:color="auto" w:fill="auto"/>
          </w:tcPr>
          <w:p w14:paraId="7FE22AEA" w14:textId="77777777" w:rsidR="00366110" w:rsidRPr="00967518" w:rsidRDefault="00366110" w:rsidP="002F6753">
            <w:pPr>
              <w:pStyle w:val="TAC"/>
            </w:pPr>
            <w:r w:rsidRPr="00967518">
              <w:t>Edge_1RB_Left</w:t>
            </w:r>
          </w:p>
        </w:tc>
      </w:tr>
      <w:tr w:rsidR="00366110" w:rsidRPr="00967518" w14:paraId="272461AB" w14:textId="77777777" w:rsidTr="002F6753">
        <w:tc>
          <w:tcPr>
            <w:tcW w:w="423" w:type="pct"/>
            <w:shd w:val="clear" w:color="auto" w:fill="auto"/>
          </w:tcPr>
          <w:p w14:paraId="5743FDBD" w14:textId="77777777" w:rsidR="00366110" w:rsidRPr="00967518" w:rsidRDefault="00366110" w:rsidP="002F6753">
            <w:pPr>
              <w:pStyle w:val="TAC"/>
            </w:pPr>
            <w:r w:rsidRPr="00967518">
              <w:t>38</w:t>
            </w:r>
            <w:r w:rsidRPr="00967518">
              <w:rPr>
                <w:vertAlign w:val="superscript"/>
              </w:rPr>
              <w:t>4,5</w:t>
            </w:r>
          </w:p>
        </w:tc>
        <w:tc>
          <w:tcPr>
            <w:tcW w:w="423" w:type="pct"/>
            <w:shd w:val="clear" w:color="auto" w:fill="auto"/>
          </w:tcPr>
          <w:p w14:paraId="666A3065" w14:textId="77777777" w:rsidR="00366110" w:rsidRPr="00967518" w:rsidRDefault="00366110" w:rsidP="002F6753">
            <w:pPr>
              <w:pStyle w:val="TAC"/>
            </w:pPr>
            <w:r w:rsidRPr="00967518">
              <w:t>High</w:t>
            </w:r>
          </w:p>
        </w:tc>
        <w:tc>
          <w:tcPr>
            <w:tcW w:w="1222" w:type="pct"/>
            <w:tcBorders>
              <w:top w:val="nil"/>
              <w:bottom w:val="nil"/>
            </w:tcBorders>
            <w:shd w:val="clear" w:color="auto" w:fill="auto"/>
          </w:tcPr>
          <w:p w14:paraId="12CF92BF" w14:textId="77777777" w:rsidR="00366110" w:rsidRPr="00967518" w:rsidRDefault="00366110" w:rsidP="002F6753">
            <w:pPr>
              <w:pStyle w:val="TAC"/>
            </w:pPr>
          </w:p>
        </w:tc>
        <w:tc>
          <w:tcPr>
            <w:tcW w:w="1727" w:type="pct"/>
          </w:tcPr>
          <w:p w14:paraId="403D6D1F" w14:textId="77777777" w:rsidR="00366110" w:rsidRPr="00967518" w:rsidRDefault="00366110" w:rsidP="002F6753">
            <w:pPr>
              <w:pStyle w:val="TAC"/>
            </w:pPr>
            <w:r w:rsidRPr="00967518">
              <w:rPr>
                <w:rFonts w:eastAsia="Yu Mincho"/>
              </w:rPr>
              <w:t>DFT-s-OFDM Pi/2 BPSK w Pi/2 BPSK DMRS</w:t>
            </w:r>
          </w:p>
        </w:tc>
        <w:tc>
          <w:tcPr>
            <w:tcW w:w="1205" w:type="pct"/>
            <w:shd w:val="clear" w:color="auto" w:fill="auto"/>
          </w:tcPr>
          <w:p w14:paraId="0F901FE6" w14:textId="77777777" w:rsidR="00366110" w:rsidRPr="00967518" w:rsidRDefault="00366110" w:rsidP="002F6753">
            <w:pPr>
              <w:pStyle w:val="TAC"/>
            </w:pPr>
            <w:r w:rsidRPr="00967518">
              <w:t>Edge_1RB_Right</w:t>
            </w:r>
          </w:p>
        </w:tc>
      </w:tr>
      <w:tr w:rsidR="00366110" w:rsidRPr="00967518" w14:paraId="4D907C01" w14:textId="77777777" w:rsidTr="002F6753">
        <w:tc>
          <w:tcPr>
            <w:tcW w:w="423" w:type="pct"/>
            <w:shd w:val="clear" w:color="auto" w:fill="auto"/>
          </w:tcPr>
          <w:p w14:paraId="39C3AFEB" w14:textId="77777777" w:rsidR="00366110" w:rsidRPr="00967518" w:rsidRDefault="00366110" w:rsidP="002F6753">
            <w:pPr>
              <w:pStyle w:val="TAC"/>
            </w:pPr>
            <w:r w:rsidRPr="00967518">
              <w:t>39</w:t>
            </w:r>
            <w:r w:rsidRPr="00967518">
              <w:rPr>
                <w:vertAlign w:val="superscript"/>
              </w:rPr>
              <w:t>4,5</w:t>
            </w:r>
          </w:p>
        </w:tc>
        <w:tc>
          <w:tcPr>
            <w:tcW w:w="423" w:type="pct"/>
            <w:shd w:val="clear" w:color="auto" w:fill="auto"/>
          </w:tcPr>
          <w:p w14:paraId="23409933" w14:textId="77777777" w:rsidR="00366110" w:rsidRPr="00967518" w:rsidRDefault="00366110" w:rsidP="002F6753">
            <w:pPr>
              <w:pStyle w:val="TAC"/>
            </w:pPr>
            <w:r w:rsidRPr="00967518">
              <w:t>Default</w:t>
            </w:r>
          </w:p>
        </w:tc>
        <w:tc>
          <w:tcPr>
            <w:tcW w:w="1222" w:type="pct"/>
            <w:tcBorders>
              <w:top w:val="nil"/>
            </w:tcBorders>
            <w:shd w:val="clear" w:color="auto" w:fill="auto"/>
          </w:tcPr>
          <w:p w14:paraId="0041F04E" w14:textId="77777777" w:rsidR="00366110" w:rsidRPr="00967518" w:rsidRDefault="00366110" w:rsidP="002F6753">
            <w:pPr>
              <w:pStyle w:val="TAC"/>
            </w:pPr>
          </w:p>
        </w:tc>
        <w:tc>
          <w:tcPr>
            <w:tcW w:w="1727" w:type="pct"/>
          </w:tcPr>
          <w:p w14:paraId="7CAC8B57" w14:textId="77777777" w:rsidR="00366110" w:rsidRPr="00967518" w:rsidRDefault="00366110" w:rsidP="002F6753">
            <w:pPr>
              <w:pStyle w:val="TAC"/>
            </w:pPr>
            <w:r w:rsidRPr="00967518">
              <w:rPr>
                <w:rFonts w:eastAsia="Yu Mincho"/>
              </w:rPr>
              <w:t>DFT-s-OFDM Pi/2 BPSK w Pi/2 BPSK DMRS</w:t>
            </w:r>
          </w:p>
        </w:tc>
        <w:tc>
          <w:tcPr>
            <w:tcW w:w="1205" w:type="pct"/>
            <w:shd w:val="clear" w:color="auto" w:fill="auto"/>
          </w:tcPr>
          <w:p w14:paraId="026A92DB" w14:textId="77777777" w:rsidR="00366110" w:rsidRPr="00967518" w:rsidRDefault="00366110" w:rsidP="002F6753">
            <w:pPr>
              <w:pStyle w:val="TAC"/>
            </w:pPr>
            <w:r w:rsidRPr="00967518">
              <w:t>Outer Full</w:t>
            </w:r>
          </w:p>
        </w:tc>
      </w:tr>
      <w:tr w:rsidR="00366110" w:rsidRPr="00967518" w14:paraId="71675910" w14:textId="77777777" w:rsidTr="002F6753">
        <w:tc>
          <w:tcPr>
            <w:tcW w:w="5000" w:type="pct"/>
            <w:gridSpan w:val="5"/>
            <w:shd w:val="clear" w:color="auto" w:fill="auto"/>
          </w:tcPr>
          <w:p w14:paraId="3AF1FECB" w14:textId="77777777" w:rsidR="00366110" w:rsidRPr="00967518" w:rsidRDefault="00366110" w:rsidP="002F6753">
            <w:pPr>
              <w:pStyle w:val="TAN"/>
            </w:pPr>
            <w:r w:rsidRPr="00967518">
              <w:t>NOTE 1:</w:t>
            </w:r>
            <w:r w:rsidRPr="00967518">
              <w:tab/>
              <w:t>The specific configuration of each RB allocation is defined in Table 6.1-1.</w:t>
            </w:r>
          </w:p>
          <w:p w14:paraId="70C886B6" w14:textId="77777777" w:rsidR="00366110" w:rsidRPr="00967518" w:rsidRDefault="00366110" w:rsidP="002F6753">
            <w:pPr>
              <w:pStyle w:val="TAN"/>
              <w:rPr>
                <w:lang w:eastAsia="zh-CN"/>
              </w:rPr>
            </w:pPr>
            <w:r w:rsidRPr="00967518">
              <w:rPr>
                <w:lang w:eastAsia="zh-CN"/>
              </w:rPr>
              <w:t>NOTE 2:</w:t>
            </w:r>
            <w:r w:rsidRPr="00967518">
              <w:rPr>
                <w:lang w:eastAsia="zh-CN"/>
              </w:rPr>
              <w:tab/>
            </w:r>
            <w:r w:rsidRPr="00967518">
              <w:t>DFT-s-OFDM Pi/2 BPSK test applies only for UEs which supports Pi/2 BPSK in FR1.</w:t>
            </w:r>
          </w:p>
          <w:p w14:paraId="57E4F392" w14:textId="77777777" w:rsidR="00366110" w:rsidRPr="00967518" w:rsidRDefault="00366110" w:rsidP="002F6753">
            <w:pPr>
              <w:pStyle w:val="TAN"/>
              <w:rPr>
                <w:lang w:eastAsia="zh-CN"/>
              </w:rPr>
            </w:pPr>
            <w:r w:rsidRPr="00967518">
              <w:rPr>
                <w:lang w:eastAsia="zh-CN"/>
              </w:rPr>
              <w:t>NOTE 3:</w:t>
            </w:r>
            <w:r w:rsidRPr="00967518">
              <w:rPr>
                <w:lang w:eastAsia="zh-CN"/>
              </w:rPr>
              <w:tab/>
            </w:r>
            <w:r w:rsidRPr="00967518">
              <w:t xml:space="preserve">UE operating in TDD mode with Pi/2 BPSK modulation and UE indicates support for UE capability </w:t>
            </w:r>
            <w:r w:rsidRPr="00967518">
              <w:rPr>
                <w:rFonts w:cs="Arial"/>
                <w:i/>
              </w:rPr>
              <w:t>powerBoosting-pi2BPSK</w:t>
            </w:r>
            <w:r w:rsidRPr="00967518">
              <w:rPr>
                <w:rFonts w:cs="Arial"/>
                <w:lang w:eastAsia="zh-CN"/>
              </w:rPr>
              <w:t xml:space="preserve"> </w:t>
            </w:r>
            <w:r w:rsidRPr="00967518">
              <w:t xml:space="preserve">and the IE </w:t>
            </w:r>
            <w:r w:rsidRPr="00967518">
              <w:rPr>
                <w:rFonts w:cs="Arial"/>
                <w:i/>
              </w:rPr>
              <w:t>powerBoostPi2BPSK</w:t>
            </w:r>
            <w:r w:rsidRPr="00967518">
              <w:t xml:space="preserve"> is set to 1 for bands n40, n4</w:t>
            </w:r>
            <w:r w:rsidRPr="00967518">
              <w:rPr>
                <w:lang w:eastAsia="zh-CN"/>
              </w:rPr>
              <w:t>1</w:t>
            </w:r>
            <w:r w:rsidRPr="00967518">
              <w:t>, n77, n78 and n79.</w:t>
            </w:r>
          </w:p>
          <w:p w14:paraId="056100D5" w14:textId="77777777" w:rsidR="00366110" w:rsidRPr="00967518" w:rsidRDefault="00366110" w:rsidP="002F6753">
            <w:pPr>
              <w:pStyle w:val="TAN"/>
            </w:pPr>
            <w:r w:rsidRPr="00967518">
              <w:rPr>
                <w:lang w:eastAsia="zh-CN"/>
              </w:rPr>
              <w:t>NOTE 4:</w:t>
            </w:r>
            <w:r w:rsidRPr="00967518">
              <w:rPr>
                <w:lang w:eastAsia="zh-CN"/>
              </w:rPr>
              <w:tab/>
            </w:r>
            <w:r w:rsidRPr="00967518">
              <w:t>UE operating in FDD mode, or in TDD mode in bands other than n40, n4</w:t>
            </w:r>
            <w:r w:rsidRPr="00967518">
              <w:rPr>
                <w:lang w:eastAsia="zh-CN"/>
              </w:rPr>
              <w:t>1</w:t>
            </w:r>
            <w:r w:rsidRPr="00967518">
              <w:t>, n77, n78 and n79</w:t>
            </w:r>
            <w:r w:rsidRPr="00967518">
              <w:rPr>
                <w:lang w:eastAsia="zh-CN"/>
              </w:rPr>
              <w:t>, or</w:t>
            </w:r>
            <w:r w:rsidRPr="00967518">
              <w:t xml:space="preserve"> in TDD mode the IE </w:t>
            </w:r>
            <w:r w:rsidRPr="00967518">
              <w:rPr>
                <w:rFonts w:cs="Arial"/>
                <w:i/>
              </w:rPr>
              <w:t>powerBoostPi2BPSK</w:t>
            </w:r>
            <w:r w:rsidRPr="00967518">
              <w:t xml:space="preserve"> is set to 0 for bands n40, n41, n77, n78 and n79. </w:t>
            </w:r>
          </w:p>
          <w:p w14:paraId="7569A838" w14:textId="77777777" w:rsidR="00366110" w:rsidRPr="00967518" w:rsidRDefault="00366110" w:rsidP="002F6753">
            <w:pPr>
              <w:pStyle w:val="TAN"/>
              <w:rPr>
                <w:rFonts w:eastAsia="DengXian"/>
              </w:rPr>
            </w:pPr>
            <w:r w:rsidRPr="00967518">
              <w:t>NOTE 5:</w:t>
            </w:r>
            <w:r w:rsidRPr="00967518">
              <w:tab/>
              <w:t xml:space="preserve">Applicable to UEs indicating support for UE capability </w:t>
            </w:r>
            <w:r w:rsidRPr="00967518">
              <w:rPr>
                <w:i/>
              </w:rPr>
              <w:t>lowPAPR-DMRS-PUSCHwithPrecoding-r16</w:t>
            </w:r>
            <w:r w:rsidRPr="00967518">
              <w:t>.</w:t>
            </w:r>
          </w:p>
        </w:tc>
      </w:tr>
    </w:tbl>
    <w:p w14:paraId="1D8E5303" w14:textId="77777777" w:rsidR="00005A37" w:rsidRPr="00967518" w:rsidRDefault="00005A37" w:rsidP="00005A37">
      <w:pPr>
        <w:rPr>
          <w:lang w:eastAsia="zh-CN"/>
        </w:rPr>
      </w:pPr>
    </w:p>
    <w:p w14:paraId="7813617E" w14:textId="02A4B5A8" w:rsidR="00005A37" w:rsidRPr="00967518" w:rsidRDefault="00005A37" w:rsidP="00005A37">
      <w:pPr>
        <w:pStyle w:val="TH"/>
        <w:rPr>
          <w:lang w:eastAsia="zh-CN"/>
        </w:rPr>
      </w:pPr>
      <w:r w:rsidRPr="00967518">
        <w:t>Table 6.2G.2.4.1-</w:t>
      </w:r>
      <w:r w:rsidRPr="00967518">
        <w:rPr>
          <w:lang w:eastAsia="zh-CN"/>
        </w:rPr>
        <w:t>3</w:t>
      </w:r>
      <w:r w:rsidRPr="00967518">
        <w:t xml:space="preserve">: Test Configuration Table for power class </w:t>
      </w:r>
      <w:r w:rsidRPr="00967518">
        <w:rPr>
          <w:lang w:eastAsia="zh-CN"/>
        </w:rPr>
        <w:t>2</w:t>
      </w:r>
      <w:r w:rsidR="00366110" w:rsidRPr="00967518">
        <w:rPr>
          <w:lang w:eastAsia="zh-CN"/>
        </w:rPr>
        <w:t xml:space="preserve"> and 3</w:t>
      </w:r>
      <w:r w:rsidRPr="00967518">
        <w:t xml:space="preserve"> </w:t>
      </w:r>
      <w:r w:rsidRPr="00967518">
        <w:rPr>
          <w:lang w:eastAsia="zh-CN"/>
        </w:rPr>
        <w:t>(</w:t>
      </w:r>
      <w:r w:rsidRPr="00967518">
        <w:t>almost contiguous allocation</w:t>
      </w:r>
      <w:r w:rsidRPr="00967518">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815"/>
        <w:gridCol w:w="2353"/>
        <w:gridCol w:w="3326"/>
        <w:gridCol w:w="2320"/>
      </w:tblGrid>
      <w:tr w:rsidR="00005A37" w:rsidRPr="00967518" w14:paraId="269987A4" w14:textId="77777777" w:rsidTr="006A05CB">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A9022F3" w14:textId="77777777" w:rsidR="00005A37" w:rsidRPr="00967518" w:rsidRDefault="00005A37" w:rsidP="006A05CB">
            <w:pPr>
              <w:pStyle w:val="TAH"/>
            </w:pPr>
            <w:r w:rsidRPr="00967518">
              <w:t>Initial Conditions</w:t>
            </w:r>
          </w:p>
        </w:tc>
      </w:tr>
      <w:tr w:rsidR="00005A37" w:rsidRPr="00967518" w14:paraId="7800C56E" w14:textId="77777777" w:rsidTr="006A05CB">
        <w:tc>
          <w:tcPr>
            <w:tcW w:w="2068" w:type="pct"/>
            <w:gridSpan w:val="3"/>
            <w:shd w:val="clear" w:color="auto" w:fill="auto"/>
          </w:tcPr>
          <w:p w14:paraId="6AF55D5E" w14:textId="77777777" w:rsidR="00005A37" w:rsidRPr="00967518" w:rsidRDefault="00005A37" w:rsidP="006A05CB">
            <w:pPr>
              <w:pStyle w:val="TAL"/>
            </w:pPr>
            <w:r w:rsidRPr="00967518">
              <w:t>Test Environment as specified in TS 38.508-1 [5] subclause 4.1</w:t>
            </w:r>
          </w:p>
        </w:tc>
        <w:tc>
          <w:tcPr>
            <w:tcW w:w="2932" w:type="pct"/>
            <w:gridSpan w:val="2"/>
          </w:tcPr>
          <w:p w14:paraId="620BC13A" w14:textId="77777777" w:rsidR="00005A37" w:rsidRPr="00967518" w:rsidRDefault="00005A37" w:rsidP="006A05CB">
            <w:pPr>
              <w:pStyle w:val="TAL"/>
            </w:pPr>
            <w:r w:rsidRPr="00967518">
              <w:t>Normal, TL/VL, TL/VH, TH/VL, TH/VH</w:t>
            </w:r>
          </w:p>
        </w:tc>
      </w:tr>
      <w:tr w:rsidR="00005A37" w:rsidRPr="00967518" w14:paraId="15DCFB0B" w14:textId="77777777" w:rsidTr="006A05CB">
        <w:tc>
          <w:tcPr>
            <w:tcW w:w="2068" w:type="pct"/>
            <w:gridSpan w:val="3"/>
            <w:shd w:val="clear" w:color="auto" w:fill="auto"/>
          </w:tcPr>
          <w:p w14:paraId="50A2F45C" w14:textId="77777777" w:rsidR="00005A37" w:rsidRPr="00967518" w:rsidRDefault="00005A37" w:rsidP="006A05CB">
            <w:pPr>
              <w:pStyle w:val="TAL"/>
            </w:pPr>
            <w:r w:rsidRPr="00967518">
              <w:t>Test Frequencies as specified in TS 38.508-1 [5] subclause 4.3.1</w:t>
            </w:r>
          </w:p>
        </w:tc>
        <w:tc>
          <w:tcPr>
            <w:tcW w:w="2932" w:type="pct"/>
            <w:gridSpan w:val="2"/>
          </w:tcPr>
          <w:p w14:paraId="168560BD" w14:textId="77777777" w:rsidR="00005A37" w:rsidRPr="00967518" w:rsidRDefault="00005A37" w:rsidP="006A05CB">
            <w:pPr>
              <w:pStyle w:val="TAL"/>
            </w:pPr>
            <w:r w:rsidRPr="00967518">
              <w:t>Low range, High range</w:t>
            </w:r>
          </w:p>
        </w:tc>
      </w:tr>
      <w:tr w:rsidR="00005A37" w:rsidRPr="00967518" w14:paraId="424D7ADB" w14:textId="77777777" w:rsidTr="006A05CB">
        <w:tc>
          <w:tcPr>
            <w:tcW w:w="2068" w:type="pct"/>
            <w:gridSpan w:val="3"/>
            <w:shd w:val="clear" w:color="auto" w:fill="auto"/>
          </w:tcPr>
          <w:p w14:paraId="59979A4E" w14:textId="77777777" w:rsidR="00005A37" w:rsidRPr="00967518" w:rsidRDefault="00005A37" w:rsidP="006A05CB">
            <w:pPr>
              <w:pStyle w:val="TAL"/>
            </w:pPr>
            <w:r w:rsidRPr="00967518">
              <w:t>Test Channel Bandwidths as specified in TS 38.508-1 [5] subclause 4.3.1</w:t>
            </w:r>
          </w:p>
        </w:tc>
        <w:tc>
          <w:tcPr>
            <w:tcW w:w="2932" w:type="pct"/>
            <w:gridSpan w:val="2"/>
          </w:tcPr>
          <w:p w14:paraId="28077CDA" w14:textId="77777777" w:rsidR="00005A37" w:rsidRPr="00967518" w:rsidRDefault="00005A37" w:rsidP="006A05CB">
            <w:pPr>
              <w:pStyle w:val="TAL"/>
              <w:rPr>
                <w:lang w:eastAsia="zh-CN"/>
              </w:rPr>
            </w:pPr>
            <w:r w:rsidRPr="00967518">
              <w:t>Highest</w:t>
            </w:r>
          </w:p>
        </w:tc>
      </w:tr>
      <w:tr w:rsidR="00005A37" w:rsidRPr="00967518" w14:paraId="612E5CC1" w14:textId="77777777" w:rsidTr="006A05CB">
        <w:tc>
          <w:tcPr>
            <w:tcW w:w="2068" w:type="pct"/>
            <w:gridSpan w:val="3"/>
            <w:shd w:val="clear" w:color="auto" w:fill="auto"/>
          </w:tcPr>
          <w:p w14:paraId="316EFE39" w14:textId="77777777" w:rsidR="00005A37" w:rsidRPr="00967518" w:rsidRDefault="00005A37" w:rsidP="006A05CB">
            <w:pPr>
              <w:pStyle w:val="TAL"/>
            </w:pPr>
            <w:r w:rsidRPr="00967518">
              <w:t>Test SCS as specified in Table 5.3.5-1</w:t>
            </w:r>
          </w:p>
        </w:tc>
        <w:tc>
          <w:tcPr>
            <w:tcW w:w="2932" w:type="pct"/>
            <w:gridSpan w:val="2"/>
          </w:tcPr>
          <w:p w14:paraId="0A1BA24F" w14:textId="77777777" w:rsidR="00005A37" w:rsidRPr="00967518" w:rsidRDefault="00005A37" w:rsidP="006A05CB">
            <w:pPr>
              <w:pStyle w:val="TAL"/>
              <w:rPr>
                <w:lang w:eastAsia="zh-CN"/>
              </w:rPr>
            </w:pPr>
            <w:r w:rsidRPr="00967518">
              <w:t>Lowest, Highest</w:t>
            </w:r>
          </w:p>
        </w:tc>
      </w:tr>
      <w:tr w:rsidR="00005A37" w:rsidRPr="00967518" w14:paraId="5C8E7A07" w14:textId="77777777" w:rsidTr="006A05CB">
        <w:tc>
          <w:tcPr>
            <w:tcW w:w="5000" w:type="pct"/>
            <w:gridSpan w:val="5"/>
            <w:shd w:val="clear" w:color="auto" w:fill="auto"/>
          </w:tcPr>
          <w:p w14:paraId="4AA950D3" w14:textId="77777777" w:rsidR="00005A37" w:rsidRPr="00967518" w:rsidRDefault="00005A37" w:rsidP="006A05CB">
            <w:pPr>
              <w:pStyle w:val="TAH"/>
            </w:pPr>
            <w:r w:rsidRPr="00967518">
              <w:t>Test Parameters for Channel Bandwidths</w:t>
            </w:r>
          </w:p>
        </w:tc>
      </w:tr>
      <w:tr w:rsidR="00005A37" w:rsidRPr="00967518" w14:paraId="681868DC" w14:textId="77777777" w:rsidTr="006A05CB">
        <w:tc>
          <w:tcPr>
            <w:tcW w:w="423" w:type="pct"/>
            <w:shd w:val="clear" w:color="auto" w:fill="auto"/>
          </w:tcPr>
          <w:p w14:paraId="60EC5467" w14:textId="77777777" w:rsidR="00005A37" w:rsidRPr="00967518" w:rsidRDefault="00005A37" w:rsidP="006A05CB">
            <w:pPr>
              <w:pStyle w:val="TAH"/>
            </w:pPr>
            <w:r w:rsidRPr="00967518">
              <w:t>Test ID</w:t>
            </w:r>
          </w:p>
        </w:tc>
        <w:tc>
          <w:tcPr>
            <w:tcW w:w="423" w:type="pct"/>
            <w:shd w:val="clear" w:color="auto" w:fill="auto"/>
          </w:tcPr>
          <w:p w14:paraId="656EE8E7" w14:textId="77777777" w:rsidR="00005A37" w:rsidRPr="00967518" w:rsidRDefault="00005A37" w:rsidP="006A05CB">
            <w:pPr>
              <w:pStyle w:val="TAH"/>
              <w:rPr>
                <w:lang w:eastAsia="zh-CN"/>
              </w:rPr>
            </w:pPr>
            <w:r w:rsidRPr="00967518">
              <w:t>Freq</w:t>
            </w:r>
          </w:p>
        </w:tc>
        <w:tc>
          <w:tcPr>
            <w:tcW w:w="1222" w:type="pct"/>
            <w:tcBorders>
              <w:bottom w:val="single" w:sz="4" w:space="0" w:color="auto"/>
            </w:tcBorders>
            <w:shd w:val="clear" w:color="auto" w:fill="auto"/>
          </w:tcPr>
          <w:p w14:paraId="6AE9DEED" w14:textId="77777777" w:rsidR="00005A37" w:rsidRPr="00967518" w:rsidRDefault="00005A37" w:rsidP="006A05CB">
            <w:pPr>
              <w:pStyle w:val="TAH"/>
            </w:pPr>
            <w:r w:rsidRPr="00967518">
              <w:t>Downlink Configuration</w:t>
            </w:r>
          </w:p>
        </w:tc>
        <w:tc>
          <w:tcPr>
            <w:tcW w:w="2932" w:type="pct"/>
            <w:gridSpan w:val="2"/>
          </w:tcPr>
          <w:p w14:paraId="291A115A" w14:textId="77777777" w:rsidR="00005A37" w:rsidRPr="00967518" w:rsidRDefault="00005A37" w:rsidP="006A05CB">
            <w:pPr>
              <w:pStyle w:val="TAH"/>
              <w:rPr>
                <w:lang w:eastAsia="zh-CN"/>
              </w:rPr>
            </w:pPr>
            <w:r w:rsidRPr="00967518">
              <w:t>Uplink Configuration</w:t>
            </w:r>
          </w:p>
        </w:tc>
      </w:tr>
      <w:tr w:rsidR="00005A37" w:rsidRPr="00967518" w14:paraId="1A68F9A4" w14:textId="77777777" w:rsidTr="006A05CB">
        <w:tc>
          <w:tcPr>
            <w:tcW w:w="423" w:type="pct"/>
            <w:shd w:val="clear" w:color="auto" w:fill="auto"/>
          </w:tcPr>
          <w:p w14:paraId="0B7B9E7C" w14:textId="77777777" w:rsidR="00005A37" w:rsidRPr="00967518" w:rsidRDefault="00005A37" w:rsidP="006A05CB">
            <w:pPr>
              <w:pStyle w:val="TAH"/>
            </w:pPr>
          </w:p>
        </w:tc>
        <w:tc>
          <w:tcPr>
            <w:tcW w:w="423" w:type="pct"/>
            <w:shd w:val="clear" w:color="auto" w:fill="auto"/>
          </w:tcPr>
          <w:p w14:paraId="207BB75E" w14:textId="77777777" w:rsidR="00005A37" w:rsidRPr="00967518" w:rsidRDefault="00005A37" w:rsidP="006A05CB">
            <w:pPr>
              <w:pStyle w:val="TAH"/>
            </w:pPr>
          </w:p>
        </w:tc>
        <w:tc>
          <w:tcPr>
            <w:tcW w:w="1222" w:type="pct"/>
            <w:tcBorders>
              <w:bottom w:val="nil"/>
            </w:tcBorders>
            <w:shd w:val="clear" w:color="auto" w:fill="auto"/>
          </w:tcPr>
          <w:p w14:paraId="45364D17" w14:textId="77777777" w:rsidR="00005A37" w:rsidRPr="00967518" w:rsidRDefault="00005A37" w:rsidP="006A05CB">
            <w:pPr>
              <w:pStyle w:val="TAC"/>
            </w:pPr>
            <w:r w:rsidRPr="00967518">
              <w:t xml:space="preserve">N/A for Maximum Power </w:t>
            </w:r>
          </w:p>
        </w:tc>
        <w:tc>
          <w:tcPr>
            <w:tcW w:w="1727" w:type="pct"/>
          </w:tcPr>
          <w:p w14:paraId="4F38512F" w14:textId="77777777" w:rsidR="00005A37" w:rsidRPr="00967518" w:rsidRDefault="00005A37" w:rsidP="006A05CB">
            <w:pPr>
              <w:pStyle w:val="TAH"/>
            </w:pPr>
            <w:r w:rsidRPr="00967518">
              <w:t>Modulation</w:t>
            </w:r>
          </w:p>
        </w:tc>
        <w:tc>
          <w:tcPr>
            <w:tcW w:w="1205" w:type="pct"/>
            <w:shd w:val="clear" w:color="auto" w:fill="auto"/>
          </w:tcPr>
          <w:p w14:paraId="3E8F4C25" w14:textId="77777777" w:rsidR="00005A37" w:rsidRPr="00967518" w:rsidRDefault="00005A37" w:rsidP="006A05CB">
            <w:pPr>
              <w:pStyle w:val="TAH"/>
            </w:pPr>
            <w:r w:rsidRPr="00967518">
              <w:t>RB allocation (NOTE 1)</w:t>
            </w:r>
          </w:p>
        </w:tc>
      </w:tr>
      <w:tr w:rsidR="00005A37" w:rsidRPr="00967518" w14:paraId="114223FD" w14:textId="77777777" w:rsidTr="006A05CB">
        <w:tc>
          <w:tcPr>
            <w:tcW w:w="423" w:type="pct"/>
            <w:shd w:val="clear" w:color="auto" w:fill="auto"/>
          </w:tcPr>
          <w:p w14:paraId="483DC605" w14:textId="77777777" w:rsidR="00005A37" w:rsidRPr="00967518" w:rsidRDefault="00005A37" w:rsidP="006A05CB">
            <w:pPr>
              <w:pStyle w:val="TAC"/>
            </w:pPr>
            <w:r w:rsidRPr="00967518">
              <w:t>1</w:t>
            </w:r>
          </w:p>
        </w:tc>
        <w:tc>
          <w:tcPr>
            <w:tcW w:w="423" w:type="pct"/>
            <w:shd w:val="clear" w:color="auto" w:fill="auto"/>
          </w:tcPr>
          <w:p w14:paraId="04E28590"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012A8D54" w14:textId="77777777" w:rsidR="00005A37" w:rsidRPr="00967518" w:rsidRDefault="00005A37" w:rsidP="006A05CB">
            <w:pPr>
              <w:pStyle w:val="TAC"/>
            </w:pPr>
          </w:p>
        </w:tc>
        <w:tc>
          <w:tcPr>
            <w:tcW w:w="1727" w:type="pct"/>
          </w:tcPr>
          <w:p w14:paraId="587C82D7" w14:textId="77777777" w:rsidR="00005A37" w:rsidRPr="00967518" w:rsidRDefault="00005A37" w:rsidP="006A05CB">
            <w:pPr>
              <w:pStyle w:val="TAC"/>
            </w:pPr>
            <w:r w:rsidRPr="00967518">
              <w:t>CP-OFDM QPSK</w:t>
            </w:r>
          </w:p>
        </w:tc>
        <w:tc>
          <w:tcPr>
            <w:tcW w:w="1205" w:type="pct"/>
            <w:shd w:val="clear" w:color="auto" w:fill="auto"/>
          </w:tcPr>
          <w:p w14:paraId="3BB45C35" w14:textId="77777777" w:rsidR="00005A37" w:rsidRPr="00967518" w:rsidRDefault="00005A37" w:rsidP="006A05CB">
            <w:pPr>
              <w:pStyle w:val="TAC"/>
            </w:pPr>
            <w:r w:rsidRPr="00967518">
              <w:t>Inner Full</w:t>
            </w:r>
          </w:p>
        </w:tc>
      </w:tr>
      <w:tr w:rsidR="00005A37" w:rsidRPr="00967518" w14:paraId="50026972" w14:textId="77777777" w:rsidTr="006A05CB">
        <w:tc>
          <w:tcPr>
            <w:tcW w:w="423" w:type="pct"/>
            <w:shd w:val="clear" w:color="auto" w:fill="auto"/>
          </w:tcPr>
          <w:p w14:paraId="316B665F" w14:textId="77777777" w:rsidR="00005A37" w:rsidRPr="00967518" w:rsidRDefault="00005A37" w:rsidP="006A05CB">
            <w:pPr>
              <w:pStyle w:val="TAC"/>
            </w:pPr>
            <w:r w:rsidRPr="00967518">
              <w:t>2</w:t>
            </w:r>
          </w:p>
        </w:tc>
        <w:tc>
          <w:tcPr>
            <w:tcW w:w="423" w:type="pct"/>
            <w:shd w:val="clear" w:color="auto" w:fill="auto"/>
          </w:tcPr>
          <w:p w14:paraId="00430C9A"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27472B5E" w14:textId="77777777" w:rsidR="00005A37" w:rsidRPr="00967518" w:rsidRDefault="00005A37" w:rsidP="006A05CB">
            <w:pPr>
              <w:pStyle w:val="TAC"/>
            </w:pPr>
          </w:p>
        </w:tc>
        <w:tc>
          <w:tcPr>
            <w:tcW w:w="1727" w:type="pct"/>
          </w:tcPr>
          <w:p w14:paraId="70576A32" w14:textId="77777777" w:rsidR="00005A37" w:rsidRPr="00967518" w:rsidRDefault="00005A37" w:rsidP="006A05CB">
            <w:pPr>
              <w:pStyle w:val="TAC"/>
            </w:pPr>
            <w:r w:rsidRPr="00967518">
              <w:t>CP-OFDM QPSK</w:t>
            </w:r>
          </w:p>
        </w:tc>
        <w:tc>
          <w:tcPr>
            <w:tcW w:w="1205" w:type="pct"/>
            <w:shd w:val="clear" w:color="auto" w:fill="auto"/>
          </w:tcPr>
          <w:p w14:paraId="6491FF77" w14:textId="77777777" w:rsidR="00005A37" w:rsidRPr="00967518" w:rsidRDefault="00005A37" w:rsidP="006A05CB">
            <w:pPr>
              <w:pStyle w:val="TAC"/>
            </w:pPr>
            <w:r w:rsidRPr="00967518">
              <w:t>Outer Full</w:t>
            </w:r>
          </w:p>
        </w:tc>
      </w:tr>
      <w:tr w:rsidR="00005A37" w:rsidRPr="00967518" w14:paraId="5B5FDC58" w14:textId="77777777" w:rsidTr="006A05CB">
        <w:tc>
          <w:tcPr>
            <w:tcW w:w="423" w:type="pct"/>
            <w:shd w:val="clear" w:color="auto" w:fill="auto"/>
          </w:tcPr>
          <w:p w14:paraId="079425DD" w14:textId="77777777" w:rsidR="00005A37" w:rsidRPr="00967518" w:rsidRDefault="00005A37" w:rsidP="006A05CB">
            <w:pPr>
              <w:pStyle w:val="TAC"/>
            </w:pPr>
            <w:r w:rsidRPr="00967518">
              <w:t>3</w:t>
            </w:r>
          </w:p>
        </w:tc>
        <w:tc>
          <w:tcPr>
            <w:tcW w:w="423" w:type="pct"/>
            <w:shd w:val="clear" w:color="auto" w:fill="auto"/>
          </w:tcPr>
          <w:p w14:paraId="597D54E4"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382EA537" w14:textId="77777777" w:rsidR="00005A37" w:rsidRPr="00967518" w:rsidRDefault="00005A37" w:rsidP="006A05CB">
            <w:pPr>
              <w:pStyle w:val="TAC"/>
            </w:pPr>
          </w:p>
        </w:tc>
        <w:tc>
          <w:tcPr>
            <w:tcW w:w="1727" w:type="pct"/>
          </w:tcPr>
          <w:p w14:paraId="70850884" w14:textId="77777777" w:rsidR="00005A37" w:rsidRPr="00967518" w:rsidRDefault="00005A37" w:rsidP="006A05CB">
            <w:pPr>
              <w:pStyle w:val="TAC"/>
            </w:pPr>
            <w:r w:rsidRPr="00967518">
              <w:t>CP-OFDM 16 QAM</w:t>
            </w:r>
          </w:p>
        </w:tc>
        <w:tc>
          <w:tcPr>
            <w:tcW w:w="1205" w:type="pct"/>
            <w:shd w:val="clear" w:color="auto" w:fill="auto"/>
          </w:tcPr>
          <w:p w14:paraId="3AA4B27B" w14:textId="77777777" w:rsidR="00005A37" w:rsidRPr="00967518" w:rsidRDefault="00005A37" w:rsidP="006A05CB">
            <w:pPr>
              <w:pStyle w:val="TAC"/>
            </w:pPr>
            <w:r w:rsidRPr="00967518">
              <w:t>Inner Full</w:t>
            </w:r>
          </w:p>
        </w:tc>
      </w:tr>
      <w:tr w:rsidR="00005A37" w:rsidRPr="00967518" w14:paraId="04E1497D" w14:textId="77777777" w:rsidTr="006A05CB">
        <w:tc>
          <w:tcPr>
            <w:tcW w:w="423" w:type="pct"/>
            <w:shd w:val="clear" w:color="auto" w:fill="auto"/>
          </w:tcPr>
          <w:p w14:paraId="0794F6A3" w14:textId="77777777" w:rsidR="00005A37" w:rsidRPr="00967518" w:rsidRDefault="00005A37" w:rsidP="006A05CB">
            <w:pPr>
              <w:pStyle w:val="TAC"/>
            </w:pPr>
            <w:r w:rsidRPr="00967518">
              <w:t>4</w:t>
            </w:r>
          </w:p>
        </w:tc>
        <w:tc>
          <w:tcPr>
            <w:tcW w:w="423" w:type="pct"/>
            <w:shd w:val="clear" w:color="auto" w:fill="auto"/>
          </w:tcPr>
          <w:p w14:paraId="78C67672"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0BAEC32" w14:textId="77777777" w:rsidR="00005A37" w:rsidRPr="00967518" w:rsidRDefault="00005A37" w:rsidP="006A05CB">
            <w:pPr>
              <w:pStyle w:val="TAC"/>
            </w:pPr>
          </w:p>
        </w:tc>
        <w:tc>
          <w:tcPr>
            <w:tcW w:w="1727" w:type="pct"/>
          </w:tcPr>
          <w:p w14:paraId="4E0432DF" w14:textId="77777777" w:rsidR="00005A37" w:rsidRPr="00967518" w:rsidRDefault="00005A37" w:rsidP="006A05CB">
            <w:pPr>
              <w:pStyle w:val="TAC"/>
            </w:pPr>
            <w:r w:rsidRPr="00967518">
              <w:t>CP-OFDM 16 QAM</w:t>
            </w:r>
          </w:p>
        </w:tc>
        <w:tc>
          <w:tcPr>
            <w:tcW w:w="1205" w:type="pct"/>
            <w:shd w:val="clear" w:color="auto" w:fill="auto"/>
          </w:tcPr>
          <w:p w14:paraId="122086D5" w14:textId="77777777" w:rsidR="00005A37" w:rsidRPr="00967518" w:rsidRDefault="00005A37" w:rsidP="006A05CB">
            <w:pPr>
              <w:pStyle w:val="TAC"/>
            </w:pPr>
            <w:r w:rsidRPr="00967518">
              <w:t>Outer Full</w:t>
            </w:r>
          </w:p>
        </w:tc>
      </w:tr>
      <w:tr w:rsidR="00005A37" w:rsidRPr="00967518" w14:paraId="036C726D" w14:textId="77777777" w:rsidTr="006A05CB">
        <w:tc>
          <w:tcPr>
            <w:tcW w:w="423" w:type="pct"/>
            <w:shd w:val="clear" w:color="auto" w:fill="auto"/>
          </w:tcPr>
          <w:p w14:paraId="51CCE50D" w14:textId="77777777" w:rsidR="00005A37" w:rsidRPr="00967518" w:rsidRDefault="00005A37" w:rsidP="006A05CB">
            <w:pPr>
              <w:pStyle w:val="TAC"/>
            </w:pPr>
            <w:r w:rsidRPr="00967518">
              <w:t>5</w:t>
            </w:r>
          </w:p>
        </w:tc>
        <w:tc>
          <w:tcPr>
            <w:tcW w:w="423" w:type="pct"/>
            <w:shd w:val="clear" w:color="auto" w:fill="auto"/>
          </w:tcPr>
          <w:p w14:paraId="3C7BF6BE" w14:textId="77777777" w:rsidR="00005A37" w:rsidRPr="00967518" w:rsidRDefault="00005A37" w:rsidP="006A05CB">
            <w:pPr>
              <w:pStyle w:val="TAC"/>
            </w:pPr>
            <w:r w:rsidRPr="00967518">
              <w:t>Default</w:t>
            </w:r>
          </w:p>
        </w:tc>
        <w:tc>
          <w:tcPr>
            <w:tcW w:w="1222" w:type="pct"/>
            <w:tcBorders>
              <w:top w:val="nil"/>
              <w:bottom w:val="nil"/>
            </w:tcBorders>
            <w:shd w:val="clear" w:color="auto" w:fill="auto"/>
          </w:tcPr>
          <w:p w14:paraId="7AB5BAC0" w14:textId="77777777" w:rsidR="00005A37" w:rsidRPr="00967518" w:rsidRDefault="00005A37" w:rsidP="006A05CB">
            <w:pPr>
              <w:pStyle w:val="TAC"/>
            </w:pPr>
          </w:p>
        </w:tc>
        <w:tc>
          <w:tcPr>
            <w:tcW w:w="1727" w:type="pct"/>
          </w:tcPr>
          <w:p w14:paraId="28CA4EE3" w14:textId="77777777" w:rsidR="00005A37" w:rsidRPr="00967518" w:rsidRDefault="00005A37" w:rsidP="006A05CB">
            <w:pPr>
              <w:pStyle w:val="TAC"/>
            </w:pPr>
            <w:r w:rsidRPr="00967518">
              <w:t>CP-OFDM 64 QAM</w:t>
            </w:r>
          </w:p>
        </w:tc>
        <w:tc>
          <w:tcPr>
            <w:tcW w:w="1205" w:type="pct"/>
            <w:shd w:val="clear" w:color="auto" w:fill="auto"/>
          </w:tcPr>
          <w:p w14:paraId="74412D1C" w14:textId="77777777" w:rsidR="00005A37" w:rsidRPr="00967518" w:rsidRDefault="00005A37" w:rsidP="006A05CB">
            <w:pPr>
              <w:pStyle w:val="TAC"/>
            </w:pPr>
            <w:r w:rsidRPr="00967518">
              <w:t>Outer Full</w:t>
            </w:r>
          </w:p>
        </w:tc>
      </w:tr>
      <w:tr w:rsidR="00005A37" w:rsidRPr="00967518" w14:paraId="18F1D768" w14:textId="77777777" w:rsidTr="006A05CB">
        <w:tc>
          <w:tcPr>
            <w:tcW w:w="423" w:type="pct"/>
            <w:shd w:val="clear" w:color="auto" w:fill="auto"/>
          </w:tcPr>
          <w:p w14:paraId="726E7EC2" w14:textId="77777777" w:rsidR="00005A37" w:rsidRPr="00967518" w:rsidRDefault="00005A37" w:rsidP="006A05CB">
            <w:pPr>
              <w:pStyle w:val="TAC"/>
            </w:pPr>
            <w:r w:rsidRPr="00967518">
              <w:t>6</w:t>
            </w:r>
          </w:p>
        </w:tc>
        <w:tc>
          <w:tcPr>
            <w:tcW w:w="423" w:type="pct"/>
            <w:shd w:val="clear" w:color="auto" w:fill="auto"/>
          </w:tcPr>
          <w:p w14:paraId="1401DD67" w14:textId="77777777" w:rsidR="00005A37" w:rsidRPr="00967518" w:rsidRDefault="00005A37" w:rsidP="006A05CB">
            <w:pPr>
              <w:pStyle w:val="TAC"/>
            </w:pPr>
            <w:r w:rsidRPr="00967518">
              <w:t>Default</w:t>
            </w:r>
          </w:p>
        </w:tc>
        <w:tc>
          <w:tcPr>
            <w:tcW w:w="1222" w:type="pct"/>
            <w:tcBorders>
              <w:top w:val="nil"/>
            </w:tcBorders>
            <w:shd w:val="clear" w:color="auto" w:fill="auto"/>
          </w:tcPr>
          <w:p w14:paraId="269774E3" w14:textId="77777777" w:rsidR="00005A37" w:rsidRPr="00967518" w:rsidRDefault="00005A37" w:rsidP="006A05CB">
            <w:pPr>
              <w:pStyle w:val="TAC"/>
            </w:pPr>
          </w:p>
        </w:tc>
        <w:tc>
          <w:tcPr>
            <w:tcW w:w="1727" w:type="pct"/>
          </w:tcPr>
          <w:p w14:paraId="1B6BF259" w14:textId="77777777" w:rsidR="00005A37" w:rsidRPr="00967518" w:rsidRDefault="00005A37" w:rsidP="006A05CB">
            <w:pPr>
              <w:pStyle w:val="TAC"/>
            </w:pPr>
            <w:r w:rsidRPr="00967518">
              <w:t>CP-OFDM 256 QAM</w:t>
            </w:r>
          </w:p>
        </w:tc>
        <w:tc>
          <w:tcPr>
            <w:tcW w:w="1205" w:type="pct"/>
            <w:shd w:val="clear" w:color="auto" w:fill="auto"/>
          </w:tcPr>
          <w:p w14:paraId="173CF78F" w14:textId="77777777" w:rsidR="00005A37" w:rsidRPr="00967518" w:rsidRDefault="00005A37" w:rsidP="006A05CB">
            <w:pPr>
              <w:pStyle w:val="TAC"/>
            </w:pPr>
            <w:r w:rsidRPr="00967518">
              <w:t>Outer Full</w:t>
            </w:r>
          </w:p>
        </w:tc>
      </w:tr>
      <w:tr w:rsidR="00005A37" w:rsidRPr="00967518" w14:paraId="33F9B425" w14:textId="77777777" w:rsidTr="006A05CB">
        <w:tc>
          <w:tcPr>
            <w:tcW w:w="5000" w:type="pct"/>
            <w:gridSpan w:val="5"/>
            <w:shd w:val="clear" w:color="auto" w:fill="auto"/>
          </w:tcPr>
          <w:p w14:paraId="10E17BF0" w14:textId="5B8DD5CE" w:rsidR="00005A37" w:rsidRPr="00967518" w:rsidRDefault="00005A37" w:rsidP="006A05CB">
            <w:pPr>
              <w:pStyle w:val="TAN"/>
            </w:pPr>
            <w:r w:rsidRPr="00967518">
              <w:t>NOTE 1:</w:t>
            </w:r>
            <w:r w:rsidRPr="00967518">
              <w:tab/>
              <w:t xml:space="preserve">The specific configuration of each RB allocation is defined in Table </w:t>
            </w:r>
            <w:r w:rsidR="00361C65" w:rsidRPr="00967518">
              <w:t>6.2.2.4.1-4, 6.2.2.4.1-4a and 6.2.2.4.1-4b</w:t>
            </w:r>
            <w:r w:rsidRPr="00967518">
              <w:t>.</w:t>
            </w:r>
          </w:p>
          <w:p w14:paraId="355C60C8" w14:textId="77777777" w:rsidR="00005A37" w:rsidRPr="00967518" w:rsidRDefault="00005A37" w:rsidP="006A05CB">
            <w:pPr>
              <w:pStyle w:val="TAN"/>
              <w:rPr>
                <w:rFonts w:eastAsia="DengXian"/>
              </w:rPr>
            </w:pPr>
            <w:r w:rsidRPr="00967518">
              <w:t>NOTE 2:</w:t>
            </w:r>
            <w:r w:rsidRPr="00967518">
              <w:tab/>
              <w:t>Test applies only for UEs which support almost contiguous UL CP-OFDM transmissions. For PC2 UE which support almost contiguous UL CP-OFDM transmissions, test is only applicable for Release 16 and forward.</w:t>
            </w:r>
          </w:p>
        </w:tc>
      </w:tr>
    </w:tbl>
    <w:p w14:paraId="0D80C0F7" w14:textId="77777777" w:rsidR="00005A37" w:rsidRPr="00967518" w:rsidRDefault="00005A37" w:rsidP="00005A37">
      <w:pPr>
        <w:rPr>
          <w:lang w:eastAsia="zh-CN"/>
        </w:rPr>
      </w:pPr>
    </w:p>
    <w:p w14:paraId="5135B39B" w14:textId="77777777" w:rsidR="00005A37" w:rsidRPr="00967518" w:rsidRDefault="00005A37" w:rsidP="00005A37">
      <w:pPr>
        <w:pStyle w:val="B10"/>
      </w:pPr>
      <w:r w:rsidRPr="00967518">
        <w:t>1.</w:t>
      </w:r>
      <w:r w:rsidRPr="00967518">
        <w:tab/>
        <w:t>Connect the SS to the UE antenna connectors as shown in TS 38.508-1 [5] Annex A, Figure A.3.1.2.1 for TE diagram and section A.3.2 for UE diagram.</w:t>
      </w:r>
    </w:p>
    <w:p w14:paraId="143833BA" w14:textId="77777777" w:rsidR="00005A37" w:rsidRPr="00967518" w:rsidRDefault="00005A37" w:rsidP="00005A37">
      <w:pPr>
        <w:pStyle w:val="B10"/>
      </w:pPr>
      <w:r w:rsidRPr="00967518">
        <w:t>2.</w:t>
      </w:r>
      <w:r w:rsidRPr="00967518">
        <w:tab/>
        <w:t>The parameter settings for the cell are set up according to TS 38.508-1 [5] subclause 4.4.3.</w:t>
      </w:r>
    </w:p>
    <w:p w14:paraId="4B25280F" w14:textId="77777777" w:rsidR="00005A37" w:rsidRPr="00967518" w:rsidRDefault="00005A37" w:rsidP="00005A37">
      <w:pPr>
        <w:pStyle w:val="B10"/>
      </w:pPr>
      <w:r w:rsidRPr="00967518">
        <w:t>3.</w:t>
      </w:r>
      <w:r w:rsidRPr="00967518">
        <w:tab/>
        <w:t>Downlink signals are initially set up according to Annex C.0, C.1, C.2, and uplink signals according to Annex G.0, G.1, G.2, G.3.0.</w:t>
      </w:r>
    </w:p>
    <w:p w14:paraId="6B7E97D8" w14:textId="77777777" w:rsidR="00005A37" w:rsidRPr="00967518" w:rsidRDefault="00005A37" w:rsidP="00005A37">
      <w:pPr>
        <w:pStyle w:val="B10"/>
      </w:pPr>
      <w:r w:rsidRPr="00967518">
        <w:t>4.</w:t>
      </w:r>
      <w:r w:rsidRPr="00967518">
        <w:tab/>
        <w:t>The UL Reference Measurement Channel is set according to Table 6.2G.2.4.1-1</w:t>
      </w:r>
      <w:r w:rsidRPr="00967518">
        <w:rPr>
          <w:lang w:eastAsia="zh-CN"/>
        </w:rPr>
        <w:t>, T</w:t>
      </w:r>
      <w:r w:rsidRPr="00967518">
        <w:t>able 6.2G.2.4.1-</w:t>
      </w:r>
      <w:r w:rsidRPr="00967518">
        <w:rPr>
          <w:lang w:eastAsia="zh-CN"/>
        </w:rPr>
        <w:t>2 and T</w:t>
      </w:r>
      <w:r w:rsidRPr="00967518">
        <w:t>able 6.2G.2.4.1-</w:t>
      </w:r>
      <w:r w:rsidRPr="00967518">
        <w:rPr>
          <w:lang w:eastAsia="zh-CN"/>
        </w:rPr>
        <w:t>3</w:t>
      </w:r>
      <w:r w:rsidRPr="00967518">
        <w:t>.</w:t>
      </w:r>
    </w:p>
    <w:p w14:paraId="729435D9" w14:textId="77777777" w:rsidR="00005A37" w:rsidRPr="00967518" w:rsidRDefault="00005A37" w:rsidP="00005A37">
      <w:pPr>
        <w:pStyle w:val="B10"/>
      </w:pPr>
      <w:r w:rsidRPr="00967518">
        <w:t>5.</w:t>
      </w:r>
      <w:r w:rsidRPr="00967518">
        <w:tab/>
        <w:t xml:space="preserve">Propagation conditions are set according to Annex </w:t>
      </w:r>
      <w:r w:rsidRPr="00967518">
        <w:rPr>
          <w:rFonts w:eastAsia="DengXian"/>
          <w:lang w:eastAsia="zh-CN"/>
        </w:rPr>
        <w:t>B.0</w:t>
      </w:r>
      <w:r w:rsidRPr="00967518">
        <w:t>.</w:t>
      </w:r>
    </w:p>
    <w:p w14:paraId="3AE2B3C1" w14:textId="77777777" w:rsidR="00005A37" w:rsidRPr="00967518" w:rsidRDefault="00005A37" w:rsidP="00005A37">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w:t>
      </w:r>
      <w:r w:rsidRPr="00967518">
        <w:rPr>
          <w:rFonts w:ascii="SimSun" w:hAnsi="SimSun"/>
          <w:lang w:eastAsia="zh-CN"/>
        </w:rPr>
        <w:t xml:space="preserve"> </w:t>
      </w:r>
      <w:r w:rsidRPr="00967518">
        <w:t>6.2G.2.4.3.</w:t>
      </w:r>
    </w:p>
    <w:p w14:paraId="2616B893" w14:textId="77777777" w:rsidR="00005A37" w:rsidRPr="00967518" w:rsidRDefault="00005A37" w:rsidP="00005A37">
      <w:pPr>
        <w:pStyle w:val="H6"/>
      </w:pPr>
      <w:r w:rsidRPr="00967518">
        <w:t>6.2G.2.4.2</w:t>
      </w:r>
      <w:r w:rsidRPr="00967518">
        <w:tab/>
        <w:t>Test procedure</w:t>
      </w:r>
    </w:p>
    <w:p w14:paraId="50B3A17D" w14:textId="09576004" w:rsidR="00005A37" w:rsidRPr="00967518" w:rsidRDefault="00005A37" w:rsidP="00005A37">
      <w:pPr>
        <w:pStyle w:val="B10"/>
      </w:pPr>
      <w:r w:rsidRPr="00967518">
        <w:t>1.</w:t>
      </w:r>
      <w:r w:rsidRPr="00967518">
        <w:tab/>
        <w:t>SS sends uplink scheduling information for each UL HARQ process via PDCCH DCI format 0_1 for C_RNTI to schedule the UL RMC according to Table 6.2G.2.4.1-1</w:t>
      </w:r>
      <w:r w:rsidRPr="00967518">
        <w:rPr>
          <w:lang w:eastAsia="zh-CN"/>
        </w:rPr>
        <w:t>, T</w:t>
      </w:r>
      <w:r w:rsidRPr="00967518">
        <w:t>able 6.2G.2.4.1-</w:t>
      </w:r>
      <w:r w:rsidRPr="00967518">
        <w:rPr>
          <w:lang w:eastAsia="zh-CN"/>
        </w:rPr>
        <w:t>2</w:t>
      </w:r>
      <w:r w:rsidR="00366110" w:rsidRPr="00967518">
        <w:rPr>
          <w:lang w:eastAsia="zh-CN"/>
        </w:rPr>
        <w:t>, T</w:t>
      </w:r>
      <w:r w:rsidR="00366110" w:rsidRPr="00967518">
        <w:t>able 6.2G.2.4.1-</w:t>
      </w:r>
      <w:r w:rsidR="00366110" w:rsidRPr="00967518">
        <w:rPr>
          <w:lang w:eastAsia="zh-CN"/>
        </w:rPr>
        <w:t>2a</w:t>
      </w:r>
      <w:r w:rsidRPr="00967518">
        <w:rPr>
          <w:lang w:eastAsia="zh-CN"/>
        </w:rPr>
        <w:t xml:space="preserve"> and T</w:t>
      </w:r>
      <w:r w:rsidRPr="00967518">
        <w:t>able 6.2G.2.4.1-</w:t>
      </w:r>
      <w:r w:rsidRPr="00967518">
        <w:rPr>
          <w:lang w:eastAsia="zh-CN"/>
        </w:rPr>
        <w:t>3</w:t>
      </w:r>
      <w:r w:rsidRPr="00967518">
        <w:t>. Since the UE has no payload and no loopback data to send the UE sends uplink MAC padding bits on the UL RMC.</w:t>
      </w:r>
    </w:p>
    <w:p w14:paraId="16471A32" w14:textId="77777777" w:rsidR="00005A37" w:rsidRPr="00967518" w:rsidRDefault="00005A37" w:rsidP="00005A37">
      <w:pPr>
        <w:pStyle w:val="B10"/>
      </w:pPr>
      <w:r w:rsidRPr="00967518">
        <w:t>2.</w:t>
      </w:r>
      <w:r w:rsidRPr="00967518">
        <w:tab/>
        <w:t>Send continuously uplink power control "up" commands in every uplink scheduling information to the UE; allow at least 200ms for the UE to reach P</w:t>
      </w:r>
      <w:r w:rsidRPr="00967518">
        <w:rPr>
          <w:vertAlign w:val="subscript"/>
        </w:rPr>
        <w:t>UMAX</w:t>
      </w:r>
      <w:r w:rsidRPr="00967518">
        <w:t xml:space="preserve"> level.</w:t>
      </w:r>
    </w:p>
    <w:p w14:paraId="08C1ECDA" w14:textId="77777777" w:rsidR="00366110" w:rsidRPr="00967518" w:rsidRDefault="00005A37" w:rsidP="00366110">
      <w:pPr>
        <w:pStyle w:val="B10"/>
      </w:pPr>
      <w:r w:rsidRPr="00967518">
        <w:t>3.</w:t>
      </w:r>
      <w:r w:rsidRPr="00967518">
        <w:tab/>
        <w:t>Measure the sum of the mean power of the UE at each antenna connector in the channel bandwidth of the radio access mode. The period of measurement shall be at least the continuous duration of 1ms over consecutive active uplink slots. For TDD</w:t>
      </w:r>
      <w:r w:rsidRPr="00967518">
        <w:rPr>
          <w:lang w:eastAsia="zh-CN"/>
        </w:rPr>
        <w:t>,</w:t>
      </w:r>
      <w:r w:rsidRPr="00967518">
        <w:t xml:space="preserve"> only slots consisting of only UL symbols are under test.</w:t>
      </w:r>
    </w:p>
    <w:p w14:paraId="12A813A2" w14:textId="77777777" w:rsidR="00366110" w:rsidRPr="00967518" w:rsidRDefault="00366110" w:rsidP="00366110">
      <w:pPr>
        <w:pStyle w:val="B10"/>
      </w:pPr>
      <w:r w:rsidRPr="00967518">
        <w:t>4.</w:t>
      </w:r>
      <w:r w:rsidRPr="00967518">
        <w:tab/>
        <w:t>For UEs supporting Power Class 1</w:t>
      </w:r>
      <w:r w:rsidRPr="00967518">
        <w:rPr>
          <w:lang w:eastAsia="zh-CN"/>
        </w:rPr>
        <w:t>.5</w:t>
      </w:r>
      <w:r w:rsidRPr="00967518">
        <w:t xml:space="preserve"> and Power Class 2, repeat steps 1~3 for Test ID 16 and 22 in Table 6.2G.2.4.1-2a on the applicable bands with message exception of P-Max defined in Table 6.2G.2.4.3-2.</w:t>
      </w:r>
    </w:p>
    <w:p w14:paraId="40C4A537" w14:textId="5505D650" w:rsidR="00005A37" w:rsidRPr="00967518" w:rsidRDefault="00366110" w:rsidP="00366110">
      <w:pPr>
        <w:pStyle w:val="B10"/>
      </w:pPr>
      <w:r w:rsidRPr="00967518">
        <w:t>5.</w:t>
      </w:r>
      <w:r w:rsidRPr="00967518">
        <w:tab/>
        <w:t>For UEs supporting Power Class 1</w:t>
      </w:r>
      <w:r w:rsidRPr="00967518">
        <w:rPr>
          <w:lang w:eastAsia="zh-CN"/>
        </w:rPr>
        <w:t>.5</w:t>
      </w:r>
      <w:r w:rsidRPr="00967518">
        <w:t>, repeat steps 1~3 for all Test IDs in Table 6.2G.2.4.1-1 on the applicable bands with message exception of P-Max defined in Table 6.2G.2.4.3-3.</w:t>
      </w:r>
    </w:p>
    <w:p w14:paraId="5302F989" w14:textId="605A26B4" w:rsidR="00005A37" w:rsidRPr="00967518" w:rsidRDefault="00005A37" w:rsidP="00005A37">
      <w:pPr>
        <w:pStyle w:val="NO"/>
      </w:pPr>
      <w:r w:rsidRPr="00967518">
        <w:t>NOTE 1: When switching to DFT-s-OFDM waveform, as specified in the test configuration Table 6.2G.</w:t>
      </w:r>
      <w:r w:rsidRPr="00967518">
        <w:rPr>
          <w:rFonts w:eastAsia="DengXian"/>
          <w:lang w:eastAsia="zh-CN"/>
        </w:rPr>
        <w:t>2</w:t>
      </w:r>
      <w:r w:rsidRPr="00967518">
        <w:t xml:space="preserve">.4.1-1 and </w:t>
      </w:r>
      <w:r w:rsidRPr="00967518">
        <w:rPr>
          <w:lang w:eastAsia="zh-CN"/>
        </w:rPr>
        <w:t>T</w:t>
      </w:r>
      <w:r w:rsidRPr="00967518">
        <w:t>able 6.2G.2.4.1-</w:t>
      </w:r>
      <w:r w:rsidRPr="00967518">
        <w:rPr>
          <w:lang w:eastAsia="zh-CN"/>
        </w:rPr>
        <w:t>2</w:t>
      </w:r>
      <w:r w:rsidRPr="00967518">
        <w:t xml:space="preserve">, send an </w:t>
      </w:r>
      <w:r w:rsidRPr="00967518">
        <w:rPr>
          <w:rFonts w:eastAsia="DengXian"/>
          <w:lang w:eastAsia="zh-CN"/>
        </w:rPr>
        <w:t xml:space="preserve">NR </w:t>
      </w:r>
      <w:r w:rsidRPr="00967518">
        <w:t>RRCReconfiguration message according to TS 38.5</w:t>
      </w:r>
      <w:r w:rsidRPr="00967518">
        <w:rPr>
          <w:lang w:eastAsia="zh-CN"/>
        </w:rPr>
        <w:t>08-1 [5]</w:t>
      </w:r>
      <w:r w:rsidRPr="00967518">
        <w:t xml:space="preserve"> clause</w:t>
      </w:r>
      <w:r w:rsidRPr="00967518">
        <w:rPr>
          <w:lang w:eastAsia="zh-CN"/>
        </w:rPr>
        <w:t xml:space="preserve"> 4.6.3 </w:t>
      </w:r>
      <w:r w:rsidRPr="00967518">
        <w:t xml:space="preserve">Table 4.6.3-118 PUSCH-Config </w:t>
      </w:r>
      <w:r w:rsidRPr="00967518">
        <w:rPr>
          <w:lang w:eastAsia="zh-CN"/>
        </w:rPr>
        <w:t>with TRANSFORM_PRECODER_ENABLED condition.</w:t>
      </w:r>
    </w:p>
    <w:p w14:paraId="342BCC58" w14:textId="77777777" w:rsidR="00005A37" w:rsidRPr="00967518" w:rsidRDefault="00005A37" w:rsidP="00005A37">
      <w:pPr>
        <w:pStyle w:val="H6"/>
      </w:pPr>
      <w:r w:rsidRPr="00967518">
        <w:t>6.2G.2.4.3</w:t>
      </w:r>
      <w:r w:rsidRPr="00967518">
        <w:tab/>
        <w:t>Message contents</w:t>
      </w:r>
    </w:p>
    <w:p w14:paraId="0F4B2211" w14:textId="77777777" w:rsidR="00005A37" w:rsidRPr="00967518" w:rsidRDefault="00005A37" w:rsidP="00005A37">
      <w:pPr>
        <w:rPr>
          <w:lang w:eastAsia="zh-CN"/>
        </w:rPr>
      </w:pPr>
      <w:r w:rsidRPr="00967518">
        <w:rPr>
          <w:lang w:eastAsia="zh-CN"/>
        </w:rPr>
        <w:t>M</w:t>
      </w:r>
      <w:r w:rsidRPr="00967518">
        <w:t>essage contents are according to TS 38.508-1 [5] subclause 4.6</w:t>
      </w:r>
      <w:r w:rsidRPr="00967518">
        <w:rPr>
          <w:lang w:eastAsia="zh-CN"/>
        </w:rPr>
        <w:t xml:space="preserve"> and 5.4</w:t>
      </w:r>
      <w:r w:rsidRPr="00967518">
        <w:t xml:space="preserve"> with the following exceptions</w:t>
      </w:r>
      <w:r w:rsidRPr="00967518">
        <w:rPr>
          <w:lang w:eastAsia="zh-CN"/>
        </w:rPr>
        <w:t>:</w:t>
      </w:r>
    </w:p>
    <w:p w14:paraId="50668E56" w14:textId="77777777" w:rsidR="00005A37" w:rsidRPr="00967518" w:rsidRDefault="00005A37" w:rsidP="00005A37">
      <w:pPr>
        <w:pStyle w:val="TH"/>
      </w:pPr>
      <w:r w:rsidRPr="00967518">
        <w:t xml:space="preserve">Table 6.2G.2.4.3-1: </w:t>
      </w:r>
      <w:r w:rsidRPr="00967518">
        <w:rPr>
          <w:i/>
        </w:rPr>
        <w:t>P</w:t>
      </w:r>
      <w:r w:rsidRPr="00967518">
        <w:rPr>
          <w:i/>
          <w:iCs/>
        </w:rPr>
        <w:t>USCH-Config</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005A37" w:rsidRPr="00967518" w14:paraId="10E40682" w14:textId="77777777" w:rsidTr="006A05CB">
        <w:tc>
          <w:tcPr>
            <w:tcW w:w="9635" w:type="dxa"/>
            <w:gridSpan w:val="4"/>
          </w:tcPr>
          <w:p w14:paraId="096F60DF" w14:textId="77777777" w:rsidR="00005A37" w:rsidRPr="00967518" w:rsidRDefault="00005A37" w:rsidP="006A05CB">
            <w:pPr>
              <w:pStyle w:val="TAL"/>
            </w:pPr>
            <w:r w:rsidRPr="00967518">
              <w:t>Derivation Path: TS 38.508-1 [5] subclause 4.6.3 Table 4.6.3-11</w:t>
            </w:r>
            <w:r w:rsidRPr="00967518">
              <w:rPr>
                <w:lang w:eastAsia="zh-CN"/>
              </w:rPr>
              <w:t>8</w:t>
            </w:r>
            <w:r w:rsidRPr="00967518">
              <w:t xml:space="preserve"> PUSCH-Config</w:t>
            </w:r>
          </w:p>
        </w:tc>
      </w:tr>
      <w:tr w:rsidR="00005A37" w:rsidRPr="00967518" w14:paraId="680651B7" w14:textId="77777777" w:rsidTr="006A05CB">
        <w:tc>
          <w:tcPr>
            <w:tcW w:w="4535" w:type="dxa"/>
          </w:tcPr>
          <w:p w14:paraId="16DA653F" w14:textId="77777777" w:rsidR="00005A37" w:rsidRPr="00967518" w:rsidRDefault="00005A37" w:rsidP="006A05CB">
            <w:pPr>
              <w:pStyle w:val="TAH"/>
            </w:pPr>
            <w:r w:rsidRPr="00967518">
              <w:t>Information Element</w:t>
            </w:r>
          </w:p>
        </w:tc>
        <w:tc>
          <w:tcPr>
            <w:tcW w:w="2267" w:type="dxa"/>
          </w:tcPr>
          <w:p w14:paraId="536AE852" w14:textId="77777777" w:rsidR="00005A37" w:rsidRPr="00967518" w:rsidRDefault="00005A37" w:rsidP="006A05CB">
            <w:pPr>
              <w:pStyle w:val="TAH"/>
            </w:pPr>
            <w:r w:rsidRPr="00967518">
              <w:t>Value/remark</w:t>
            </w:r>
          </w:p>
        </w:tc>
        <w:tc>
          <w:tcPr>
            <w:tcW w:w="1700" w:type="dxa"/>
          </w:tcPr>
          <w:p w14:paraId="475F61BD" w14:textId="77777777" w:rsidR="00005A37" w:rsidRPr="00967518" w:rsidRDefault="00005A37" w:rsidP="006A05CB">
            <w:pPr>
              <w:pStyle w:val="TAH"/>
            </w:pPr>
            <w:r w:rsidRPr="00967518">
              <w:t>Comment</w:t>
            </w:r>
          </w:p>
        </w:tc>
        <w:tc>
          <w:tcPr>
            <w:tcW w:w="1133" w:type="dxa"/>
          </w:tcPr>
          <w:p w14:paraId="3135623B" w14:textId="77777777" w:rsidR="00005A37" w:rsidRPr="00967518" w:rsidRDefault="00005A37" w:rsidP="006A05CB">
            <w:pPr>
              <w:pStyle w:val="TAH"/>
            </w:pPr>
            <w:r w:rsidRPr="00967518">
              <w:t>Condition</w:t>
            </w:r>
          </w:p>
        </w:tc>
      </w:tr>
      <w:tr w:rsidR="00005A37" w:rsidRPr="00967518" w14:paraId="0C6586C4" w14:textId="77777777" w:rsidTr="006A05CB">
        <w:tc>
          <w:tcPr>
            <w:tcW w:w="4535" w:type="dxa"/>
            <w:tcBorders>
              <w:bottom w:val="single" w:sz="4" w:space="0" w:color="auto"/>
            </w:tcBorders>
          </w:tcPr>
          <w:p w14:paraId="5579C2FB" w14:textId="77777777" w:rsidR="00005A37" w:rsidRPr="00967518" w:rsidRDefault="00005A37" w:rsidP="006A05CB">
            <w:pPr>
              <w:pStyle w:val="TAL"/>
            </w:pPr>
            <w:r w:rsidRPr="00967518">
              <w:t xml:space="preserve">PUSCH-Config ::= </w:t>
            </w:r>
            <w:r w:rsidRPr="00967518">
              <w:rPr>
                <w:snapToGrid w:val="0"/>
              </w:rPr>
              <w:t xml:space="preserve">SEQUENCE </w:t>
            </w:r>
            <w:r w:rsidRPr="00967518">
              <w:t>{</w:t>
            </w:r>
          </w:p>
        </w:tc>
        <w:tc>
          <w:tcPr>
            <w:tcW w:w="2267" w:type="dxa"/>
          </w:tcPr>
          <w:p w14:paraId="3B39E76F" w14:textId="77777777" w:rsidR="00005A37" w:rsidRPr="00967518" w:rsidRDefault="00005A37" w:rsidP="006A05CB">
            <w:pPr>
              <w:pStyle w:val="TAL"/>
            </w:pPr>
          </w:p>
        </w:tc>
        <w:tc>
          <w:tcPr>
            <w:tcW w:w="1700" w:type="dxa"/>
          </w:tcPr>
          <w:p w14:paraId="37705568" w14:textId="77777777" w:rsidR="00005A37" w:rsidRPr="00967518" w:rsidRDefault="00005A37" w:rsidP="006A05CB">
            <w:pPr>
              <w:pStyle w:val="TAL"/>
            </w:pPr>
          </w:p>
        </w:tc>
        <w:tc>
          <w:tcPr>
            <w:tcW w:w="1133" w:type="dxa"/>
          </w:tcPr>
          <w:p w14:paraId="6B894694" w14:textId="77777777" w:rsidR="00005A37" w:rsidRPr="00967518" w:rsidRDefault="00005A37" w:rsidP="006A05CB">
            <w:pPr>
              <w:pStyle w:val="TAL"/>
            </w:pPr>
          </w:p>
        </w:tc>
      </w:tr>
      <w:tr w:rsidR="00005A37" w:rsidRPr="00967518" w14:paraId="677B8313" w14:textId="77777777" w:rsidTr="006A05CB">
        <w:tc>
          <w:tcPr>
            <w:tcW w:w="4535" w:type="dxa"/>
            <w:tcBorders>
              <w:bottom w:val="nil"/>
            </w:tcBorders>
          </w:tcPr>
          <w:p w14:paraId="2DEFCF5E" w14:textId="77777777" w:rsidR="00005A37" w:rsidRPr="00967518" w:rsidRDefault="00005A37" w:rsidP="006A05CB">
            <w:pPr>
              <w:pStyle w:val="TAL"/>
            </w:pPr>
            <w:r w:rsidRPr="00967518">
              <w:t xml:space="preserve">  resourceAllocation</w:t>
            </w:r>
          </w:p>
        </w:tc>
        <w:tc>
          <w:tcPr>
            <w:tcW w:w="2267" w:type="dxa"/>
          </w:tcPr>
          <w:p w14:paraId="63F30B88" w14:textId="77777777" w:rsidR="00005A37" w:rsidRPr="00967518" w:rsidDel="000A5BB2" w:rsidRDefault="00005A37" w:rsidP="006A05CB">
            <w:pPr>
              <w:pStyle w:val="TAL"/>
              <w:rPr>
                <w:lang w:eastAsia="zh-CN"/>
              </w:rPr>
            </w:pPr>
            <w:r w:rsidRPr="00967518">
              <w:t>resourceAllocationType</w:t>
            </w:r>
            <w:r w:rsidRPr="00967518">
              <w:rPr>
                <w:lang w:eastAsia="zh-CN"/>
              </w:rPr>
              <w:t>0</w:t>
            </w:r>
          </w:p>
        </w:tc>
        <w:tc>
          <w:tcPr>
            <w:tcW w:w="1700" w:type="dxa"/>
          </w:tcPr>
          <w:p w14:paraId="7E0E5E0F" w14:textId="77777777" w:rsidR="00005A37" w:rsidRPr="00967518" w:rsidDel="000A5BB2" w:rsidRDefault="00005A37" w:rsidP="006A05CB">
            <w:pPr>
              <w:pStyle w:val="TAL"/>
            </w:pPr>
          </w:p>
        </w:tc>
        <w:tc>
          <w:tcPr>
            <w:tcW w:w="1133" w:type="dxa"/>
          </w:tcPr>
          <w:p w14:paraId="083B56BF" w14:textId="77777777" w:rsidR="00005A37" w:rsidRPr="00967518" w:rsidRDefault="00005A37" w:rsidP="006A05CB">
            <w:pPr>
              <w:pStyle w:val="TAL"/>
            </w:pPr>
            <w:r w:rsidRPr="00967518">
              <w:t xml:space="preserve">Almost contiguous allocation </w:t>
            </w:r>
          </w:p>
        </w:tc>
      </w:tr>
      <w:tr w:rsidR="00005A37" w:rsidRPr="00967518" w14:paraId="72D946D0" w14:textId="77777777" w:rsidTr="006A05CB">
        <w:tc>
          <w:tcPr>
            <w:tcW w:w="4535" w:type="dxa"/>
            <w:tcBorders>
              <w:top w:val="nil"/>
            </w:tcBorders>
          </w:tcPr>
          <w:p w14:paraId="086057C2" w14:textId="77777777" w:rsidR="00005A37" w:rsidRPr="00967518" w:rsidRDefault="00005A37" w:rsidP="006A05CB">
            <w:pPr>
              <w:pStyle w:val="TAL"/>
            </w:pPr>
          </w:p>
        </w:tc>
        <w:tc>
          <w:tcPr>
            <w:tcW w:w="2267" w:type="dxa"/>
          </w:tcPr>
          <w:p w14:paraId="73135782" w14:textId="77777777" w:rsidR="00005A37" w:rsidRPr="00967518" w:rsidRDefault="00005A37" w:rsidP="006A05CB">
            <w:pPr>
              <w:pStyle w:val="TAL"/>
            </w:pPr>
            <w:r w:rsidRPr="00967518">
              <w:t>resourceAllocationType</w:t>
            </w:r>
            <w:r w:rsidRPr="00967518">
              <w:rPr>
                <w:lang w:eastAsia="zh-CN"/>
              </w:rPr>
              <w:t>1</w:t>
            </w:r>
          </w:p>
        </w:tc>
        <w:tc>
          <w:tcPr>
            <w:tcW w:w="1700" w:type="dxa"/>
          </w:tcPr>
          <w:p w14:paraId="4811129B" w14:textId="77777777" w:rsidR="00005A37" w:rsidRPr="00967518" w:rsidDel="000A5BB2" w:rsidRDefault="00005A37" w:rsidP="006A05CB">
            <w:pPr>
              <w:pStyle w:val="TAL"/>
            </w:pPr>
          </w:p>
        </w:tc>
        <w:tc>
          <w:tcPr>
            <w:tcW w:w="1133" w:type="dxa"/>
          </w:tcPr>
          <w:p w14:paraId="5203B23A" w14:textId="77777777" w:rsidR="00005A37" w:rsidRPr="00967518" w:rsidRDefault="00005A37" w:rsidP="006A05CB">
            <w:pPr>
              <w:pStyle w:val="TAL"/>
            </w:pPr>
            <w:r w:rsidRPr="00967518">
              <w:t xml:space="preserve">Contiguous allocation </w:t>
            </w:r>
          </w:p>
        </w:tc>
      </w:tr>
      <w:tr w:rsidR="00005A37" w:rsidRPr="00967518" w14:paraId="6D6FD38D" w14:textId="77777777" w:rsidTr="006A05CB">
        <w:tc>
          <w:tcPr>
            <w:tcW w:w="4535" w:type="dxa"/>
          </w:tcPr>
          <w:p w14:paraId="147EA169" w14:textId="77777777" w:rsidR="00005A37" w:rsidRPr="00967518" w:rsidRDefault="00005A37" w:rsidP="006A05CB">
            <w:pPr>
              <w:pStyle w:val="TAL"/>
            </w:pPr>
            <w:r w:rsidRPr="00967518">
              <w:t>}</w:t>
            </w:r>
          </w:p>
        </w:tc>
        <w:tc>
          <w:tcPr>
            <w:tcW w:w="2267" w:type="dxa"/>
          </w:tcPr>
          <w:p w14:paraId="5902F8C2" w14:textId="77777777" w:rsidR="00005A37" w:rsidRPr="00967518" w:rsidDel="000A5BB2" w:rsidRDefault="00005A37" w:rsidP="006A05CB">
            <w:pPr>
              <w:pStyle w:val="TAL"/>
            </w:pPr>
          </w:p>
        </w:tc>
        <w:tc>
          <w:tcPr>
            <w:tcW w:w="1700" w:type="dxa"/>
          </w:tcPr>
          <w:p w14:paraId="620E0C7B" w14:textId="77777777" w:rsidR="00005A37" w:rsidRPr="00967518" w:rsidDel="000A5BB2" w:rsidRDefault="00005A37" w:rsidP="006A05CB">
            <w:pPr>
              <w:pStyle w:val="TAL"/>
            </w:pPr>
          </w:p>
        </w:tc>
        <w:tc>
          <w:tcPr>
            <w:tcW w:w="1133" w:type="dxa"/>
          </w:tcPr>
          <w:p w14:paraId="5001BB00" w14:textId="77777777" w:rsidR="00005A37" w:rsidRPr="00967518" w:rsidRDefault="00005A37" w:rsidP="006A05CB">
            <w:pPr>
              <w:pStyle w:val="TAL"/>
            </w:pPr>
          </w:p>
        </w:tc>
      </w:tr>
    </w:tbl>
    <w:p w14:paraId="7B69EF38" w14:textId="77777777" w:rsidR="00366110" w:rsidRPr="00967518" w:rsidRDefault="00366110" w:rsidP="00366110"/>
    <w:p w14:paraId="2A0B3B72" w14:textId="77777777" w:rsidR="00366110" w:rsidRPr="00967518" w:rsidRDefault="00366110" w:rsidP="00366110">
      <w:pPr>
        <w:pStyle w:val="TH"/>
        <w:rPr>
          <w:i/>
          <w:iCs/>
        </w:rPr>
      </w:pPr>
      <w:r w:rsidRPr="00967518">
        <w:t xml:space="preserve">Table 6.2G.2.4.3-2: </w:t>
      </w:r>
      <w:r w:rsidRPr="00967518">
        <w:rPr>
          <w:i/>
          <w:iCs/>
        </w:rPr>
        <w:t>P-Max</w:t>
      </w:r>
      <w:r w:rsidRPr="00967518">
        <w:rPr>
          <w:iCs/>
        </w:rPr>
        <w:t xml:space="preserve"> (Step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268"/>
        <w:gridCol w:w="2582"/>
        <w:gridCol w:w="1245"/>
      </w:tblGrid>
      <w:tr w:rsidR="00366110" w:rsidRPr="00967518" w14:paraId="3469E7FB" w14:textId="77777777" w:rsidTr="002F6753">
        <w:tc>
          <w:tcPr>
            <w:tcW w:w="9747" w:type="dxa"/>
            <w:gridSpan w:val="4"/>
          </w:tcPr>
          <w:p w14:paraId="0BF440E2" w14:textId="77777777" w:rsidR="00366110" w:rsidRPr="00967518" w:rsidRDefault="00366110" w:rsidP="002F6753">
            <w:pPr>
              <w:pStyle w:val="TAH"/>
            </w:pPr>
            <w:r w:rsidRPr="00967518">
              <w:t>Derivation Path: TS 38.508-1 [5], Table 4.6.3-89</w:t>
            </w:r>
          </w:p>
        </w:tc>
      </w:tr>
      <w:tr w:rsidR="00366110" w:rsidRPr="00967518" w14:paraId="2F43D00C" w14:textId="77777777" w:rsidTr="002F6753">
        <w:tc>
          <w:tcPr>
            <w:tcW w:w="3652" w:type="dxa"/>
            <w:tcBorders>
              <w:bottom w:val="single" w:sz="4" w:space="0" w:color="auto"/>
            </w:tcBorders>
          </w:tcPr>
          <w:p w14:paraId="5DF565C4" w14:textId="77777777" w:rsidR="00366110" w:rsidRPr="00967518" w:rsidRDefault="00366110" w:rsidP="002F6753">
            <w:pPr>
              <w:pStyle w:val="TAH"/>
            </w:pPr>
            <w:r w:rsidRPr="00967518">
              <w:t>Information Element</w:t>
            </w:r>
          </w:p>
        </w:tc>
        <w:tc>
          <w:tcPr>
            <w:tcW w:w="2268" w:type="dxa"/>
          </w:tcPr>
          <w:p w14:paraId="2A4E0B63" w14:textId="77777777" w:rsidR="00366110" w:rsidRPr="00967518" w:rsidRDefault="00366110" w:rsidP="002F6753">
            <w:pPr>
              <w:pStyle w:val="TAH"/>
            </w:pPr>
            <w:r w:rsidRPr="00967518">
              <w:t>Value/remark</w:t>
            </w:r>
          </w:p>
        </w:tc>
        <w:tc>
          <w:tcPr>
            <w:tcW w:w="2582" w:type="dxa"/>
          </w:tcPr>
          <w:p w14:paraId="0F17A01F" w14:textId="77777777" w:rsidR="00366110" w:rsidRPr="00967518" w:rsidRDefault="00366110" w:rsidP="002F6753">
            <w:pPr>
              <w:pStyle w:val="TAH"/>
            </w:pPr>
            <w:r w:rsidRPr="00967518">
              <w:t>Comment</w:t>
            </w:r>
          </w:p>
        </w:tc>
        <w:tc>
          <w:tcPr>
            <w:tcW w:w="1245" w:type="dxa"/>
          </w:tcPr>
          <w:p w14:paraId="18667FDC" w14:textId="77777777" w:rsidR="00366110" w:rsidRPr="00967518" w:rsidRDefault="00366110" w:rsidP="002F6753">
            <w:pPr>
              <w:pStyle w:val="TAH"/>
            </w:pPr>
            <w:r w:rsidRPr="00967518">
              <w:t>Condition</w:t>
            </w:r>
          </w:p>
        </w:tc>
      </w:tr>
      <w:tr w:rsidR="00366110" w:rsidRPr="00967518" w14:paraId="54786763" w14:textId="77777777" w:rsidTr="002F6753">
        <w:tc>
          <w:tcPr>
            <w:tcW w:w="3652" w:type="dxa"/>
          </w:tcPr>
          <w:p w14:paraId="57912DE1" w14:textId="77777777" w:rsidR="00366110" w:rsidRPr="00967518" w:rsidRDefault="00366110" w:rsidP="002F6753">
            <w:pPr>
              <w:pStyle w:val="TAL"/>
            </w:pPr>
            <w:r w:rsidRPr="00967518">
              <w:t>P-Max</w:t>
            </w:r>
          </w:p>
        </w:tc>
        <w:tc>
          <w:tcPr>
            <w:tcW w:w="2268" w:type="dxa"/>
          </w:tcPr>
          <w:p w14:paraId="779A028D" w14:textId="77777777" w:rsidR="00366110" w:rsidRPr="00967518" w:rsidRDefault="00366110" w:rsidP="002F6753">
            <w:pPr>
              <w:pStyle w:val="TAL"/>
            </w:pPr>
            <w:r w:rsidRPr="00967518">
              <w:t>23</w:t>
            </w:r>
          </w:p>
        </w:tc>
        <w:tc>
          <w:tcPr>
            <w:tcW w:w="2582" w:type="dxa"/>
          </w:tcPr>
          <w:p w14:paraId="6A60D80D" w14:textId="77777777" w:rsidR="00366110" w:rsidRPr="00967518" w:rsidRDefault="00366110" w:rsidP="002F6753">
            <w:pPr>
              <w:pStyle w:val="TAL"/>
            </w:pPr>
          </w:p>
        </w:tc>
        <w:tc>
          <w:tcPr>
            <w:tcW w:w="1245" w:type="dxa"/>
          </w:tcPr>
          <w:p w14:paraId="204D5C3E" w14:textId="77777777" w:rsidR="00366110" w:rsidRPr="00967518" w:rsidRDefault="00366110" w:rsidP="002F6753">
            <w:pPr>
              <w:pStyle w:val="TAL"/>
            </w:pPr>
            <w:r w:rsidRPr="00967518">
              <w:t>PC2 UE or</w:t>
            </w:r>
          </w:p>
          <w:p w14:paraId="52D8711E" w14:textId="77777777" w:rsidR="00366110" w:rsidRPr="00967518" w:rsidRDefault="00366110" w:rsidP="002F6753">
            <w:pPr>
              <w:pStyle w:val="TAL"/>
            </w:pPr>
            <w:r w:rsidRPr="00967518">
              <w:t>PC1.5 UE</w:t>
            </w:r>
          </w:p>
        </w:tc>
      </w:tr>
    </w:tbl>
    <w:p w14:paraId="2A23127D" w14:textId="77777777" w:rsidR="00366110" w:rsidRPr="00967518" w:rsidRDefault="00366110" w:rsidP="00366110"/>
    <w:p w14:paraId="1E8910DE" w14:textId="77777777" w:rsidR="00366110" w:rsidRPr="00967518" w:rsidRDefault="00366110" w:rsidP="00366110">
      <w:pPr>
        <w:pStyle w:val="TH"/>
        <w:rPr>
          <w:i/>
          <w:iCs/>
        </w:rPr>
      </w:pPr>
      <w:r w:rsidRPr="00967518">
        <w:t xml:space="preserve">Table 6.2G.2.4.3-3: </w:t>
      </w:r>
      <w:r w:rsidRPr="00967518">
        <w:rPr>
          <w:i/>
          <w:iCs/>
        </w:rPr>
        <w:t>P-Max</w:t>
      </w:r>
      <w:r w:rsidRPr="00967518">
        <w:rPr>
          <w:iCs/>
        </w:rPr>
        <w:t xml:space="preserve"> (Step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268"/>
        <w:gridCol w:w="2582"/>
        <w:gridCol w:w="1245"/>
      </w:tblGrid>
      <w:tr w:rsidR="00366110" w:rsidRPr="00967518" w14:paraId="6780EB1D" w14:textId="77777777" w:rsidTr="002F6753">
        <w:tc>
          <w:tcPr>
            <w:tcW w:w="9747" w:type="dxa"/>
            <w:gridSpan w:val="4"/>
          </w:tcPr>
          <w:p w14:paraId="0B58C4C2" w14:textId="77777777" w:rsidR="00366110" w:rsidRPr="00967518" w:rsidRDefault="00366110" w:rsidP="002F6753">
            <w:pPr>
              <w:pStyle w:val="TAH"/>
            </w:pPr>
            <w:r w:rsidRPr="00967518">
              <w:t>Derivation Path: TS 38.508-1 [5], Table 4.6.3-89</w:t>
            </w:r>
          </w:p>
        </w:tc>
      </w:tr>
      <w:tr w:rsidR="00366110" w:rsidRPr="00967518" w14:paraId="4012CC6C" w14:textId="77777777" w:rsidTr="002F6753">
        <w:tc>
          <w:tcPr>
            <w:tcW w:w="3652" w:type="dxa"/>
            <w:tcBorders>
              <w:bottom w:val="single" w:sz="4" w:space="0" w:color="auto"/>
            </w:tcBorders>
          </w:tcPr>
          <w:p w14:paraId="57C8B0EB" w14:textId="77777777" w:rsidR="00366110" w:rsidRPr="00967518" w:rsidRDefault="00366110" w:rsidP="002F6753">
            <w:pPr>
              <w:pStyle w:val="TAH"/>
            </w:pPr>
            <w:r w:rsidRPr="00967518">
              <w:t>Information Element</w:t>
            </w:r>
          </w:p>
        </w:tc>
        <w:tc>
          <w:tcPr>
            <w:tcW w:w="2268" w:type="dxa"/>
          </w:tcPr>
          <w:p w14:paraId="49380B1A" w14:textId="77777777" w:rsidR="00366110" w:rsidRPr="00967518" w:rsidRDefault="00366110" w:rsidP="002F6753">
            <w:pPr>
              <w:pStyle w:val="TAH"/>
            </w:pPr>
            <w:r w:rsidRPr="00967518">
              <w:t>Value/remark</w:t>
            </w:r>
          </w:p>
        </w:tc>
        <w:tc>
          <w:tcPr>
            <w:tcW w:w="2582" w:type="dxa"/>
          </w:tcPr>
          <w:p w14:paraId="060EB539" w14:textId="77777777" w:rsidR="00366110" w:rsidRPr="00967518" w:rsidRDefault="00366110" w:rsidP="002F6753">
            <w:pPr>
              <w:pStyle w:val="TAH"/>
            </w:pPr>
            <w:r w:rsidRPr="00967518">
              <w:t>Comment</w:t>
            </w:r>
          </w:p>
        </w:tc>
        <w:tc>
          <w:tcPr>
            <w:tcW w:w="1245" w:type="dxa"/>
          </w:tcPr>
          <w:p w14:paraId="7D4AF7D6" w14:textId="77777777" w:rsidR="00366110" w:rsidRPr="00967518" w:rsidRDefault="00366110" w:rsidP="002F6753">
            <w:pPr>
              <w:pStyle w:val="TAH"/>
            </w:pPr>
            <w:r w:rsidRPr="00967518">
              <w:t>Condition</w:t>
            </w:r>
          </w:p>
        </w:tc>
      </w:tr>
      <w:tr w:rsidR="00366110" w:rsidRPr="00967518" w14:paraId="40F594B3" w14:textId="77777777" w:rsidTr="002F6753">
        <w:tc>
          <w:tcPr>
            <w:tcW w:w="3652" w:type="dxa"/>
          </w:tcPr>
          <w:p w14:paraId="2C39127E" w14:textId="77777777" w:rsidR="00366110" w:rsidRPr="00967518" w:rsidRDefault="00366110" w:rsidP="002F6753">
            <w:pPr>
              <w:pStyle w:val="TAL"/>
            </w:pPr>
            <w:r w:rsidRPr="00967518">
              <w:t>P-Max</w:t>
            </w:r>
          </w:p>
        </w:tc>
        <w:tc>
          <w:tcPr>
            <w:tcW w:w="2268" w:type="dxa"/>
          </w:tcPr>
          <w:p w14:paraId="24873BA6" w14:textId="77777777" w:rsidR="00366110" w:rsidRPr="00967518" w:rsidRDefault="00366110" w:rsidP="002F6753">
            <w:pPr>
              <w:pStyle w:val="TAL"/>
            </w:pPr>
            <w:r w:rsidRPr="00967518">
              <w:t>26</w:t>
            </w:r>
          </w:p>
        </w:tc>
        <w:tc>
          <w:tcPr>
            <w:tcW w:w="2582" w:type="dxa"/>
          </w:tcPr>
          <w:p w14:paraId="73081AE8" w14:textId="77777777" w:rsidR="00366110" w:rsidRPr="00967518" w:rsidRDefault="00366110" w:rsidP="002F6753">
            <w:pPr>
              <w:pStyle w:val="TAL"/>
            </w:pPr>
          </w:p>
        </w:tc>
        <w:tc>
          <w:tcPr>
            <w:tcW w:w="1245" w:type="dxa"/>
          </w:tcPr>
          <w:p w14:paraId="18FD1AB0" w14:textId="77777777" w:rsidR="00366110" w:rsidRPr="00967518" w:rsidRDefault="00366110" w:rsidP="002F6753">
            <w:pPr>
              <w:pStyle w:val="TAL"/>
            </w:pPr>
            <w:r w:rsidRPr="00967518">
              <w:t>PC1.5 UE</w:t>
            </w:r>
          </w:p>
        </w:tc>
      </w:tr>
    </w:tbl>
    <w:p w14:paraId="7613BF48" w14:textId="77777777" w:rsidR="00005A37" w:rsidRPr="00967518" w:rsidRDefault="00005A37" w:rsidP="00005A37"/>
    <w:p w14:paraId="6E9E1F1F" w14:textId="77777777" w:rsidR="00005A37" w:rsidRPr="00967518" w:rsidRDefault="00005A37" w:rsidP="00005A37">
      <w:pPr>
        <w:pStyle w:val="H6"/>
      </w:pPr>
      <w:r w:rsidRPr="00967518">
        <w:t>6.2G.2.5</w:t>
      </w:r>
      <w:r w:rsidRPr="00967518">
        <w:tab/>
        <w:t>Test requirement</w:t>
      </w:r>
    </w:p>
    <w:p w14:paraId="38781855" w14:textId="72007407" w:rsidR="00366110" w:rsidRPr="00967518" w:rsidRDefault="00005A37" w:rsidP="00366110">
      <w:r w:rsidRPr="00967518">
        <w:t>The maximum output power, derived in step 3 shall be within the range prescribed by the nominal maximum output power and tolerance in Table 6.2G.2.5-1</w:t>
      </w:r>
      <w:r w:rsidRPr="00967518">
        <w:rPr>
          <w:lang w:eastAsia="zh-CN"/>
        </w:rPr>
        <w:t xml:space="preserve"> to </w:t>
      </w:r>
      <w:r w:rsidRPr="00967518">
        <w:t>Table 6.2G.2.5-</w:t>
      </w:r>
      <w:r w:rsidR="00366110" w:rsidRPr="00967518">
        <w:rPr>
          <w:lang w:eastAsia="zh-CN"/>
        </w:rPr>
        <w:t>12</w:t>
      </w:r>
      <w:r w:rsidRPr="00967518">
        <w:t>.</w:t>
      </w:r>
    </w:p>
    <w:p w14:paraId="724A38B0" w14:textId="77777777" w:rsidR="00366110" w:rsidRPr="00967518" w:rsidRDefault="00366110" w:rsidP="00366110">
      <w:r w:rsidRPr="00967518">
        <w:t>The maximum output power, derived in step 4 shall be within the range prescribed by the nominal maximum output power and tolerance in Table 6.2G.2.5-5</w:t>
      </w:r>
      <w:r w:rsidRPr="00967518">
        <w:rPr>
          <w:lang w:eastAsia="zh-CN"/>
        </w:rPr>
        <w:t xml:space="preserve"> to </w:t>
      </w:r>
      <w:r w:rsidRPr="00967518">
        <w:t>Table 6.2G.2.5-</w:t>
      </w:r>
      <w:r w:rsidRPr="00967518">
        <w:rPr>
          <w:lang w:eastAsia="zh-CN"/>
        </w:rPr>
        <w:t>12</w:t>
      </w:r>
      <w:r w:rsidRPr="00967518">
        <w:t>.</w:t>
      </w:r>
    </w:p>
    <w:p w14:paraId="431CCCBE" w14:textId="600D3706" w:rsidR="00005A37" w:rsidRPr="00967518" w:rsidRDefault="00366110" w:rsidP="00005A37">
      <w:pPr>
        <w:rPr>
          <w:rFonts w:eastAsia="SimSun"/>
        </w:rPr>
      </w:pPr>
      <w:r w:rsidRPr="00967518">
        <w:t>The maximum output power, derived in step 5 shall be within the range prescribed by the nominal maximum output power and tolerance in Table 6.2G.2.5-2b</w:t>
      </w:r>
      <w:r w:rsidRPr="00967518">
        <w:rPr>
          <w:rFonts w:eastAsia="SimSun"/>
        </w:rPr>
        <w:t>.</w:t>
      </w:r>
    </w:p>
    <w:p w14:paraId="42E75ED4" w14:textId="22CECA33" w:rsidR="00005A37" w:rsidRPr="00967518" w:rsidRDefault="00005A37" w:rsidP="00005A37">
      <w:pPr>
        <w:sectPr w:rsidR="00005A37" w:rsidRPr="00967518" w:rsidSect="006A5E9E">
          <w:headerReference w:type="default" r:id="rId25"/>
          <w:footerReference w:type="even" r:id="rId26"/>
          <w:footerReference w:type="default" r:id="rId27"/>
          <w:footerReference w:type="first" r:id="rId28"/>
          <w:pgSz w:w="11906" w:h="16838"/>
          <w:pgMar w:top="1418" w:right="1134" w:bottom="1134" w:left="1134" w:header="851" w:footer="340" w:gutter="0"/>
          <w:cols w:space="708"/>
          <w:docGrid w:linePitch="360"/>
        </w:sectPr>
      </w:pPr>
    </w:p>
    <w:p w14:paraId="6DAB0286" w14:textId="66EFD7F4" w:rsidR="00005A37" w:rsidRPr="00967518" w:rsidRDefault="00005A37" w:rsidP="00005A37">
      <w:pPr>
        <w:pStyle w:val="TH"/>
      </w:pPr>
      <w:r w:rsidRPr="00967518">
        <w:t xml:space="preserve">Table 6.2G.2.5-1: UE Power Class test requirements (for Bands </w:t>
      </w:r>
      <w:r w:rsidRPr="00967518">
        <w:rPr>
          <w:rFonts w:eastAsia="SimSun"/>
          <w:lang w:eastAsia="zh-CN"/>
        </w:rPr>
        <w:t xml:space="preserve">n34, n39, </w:t>
      </w:r>
      <w:r w:rsidR="005E03F6" w:rsidRPr="00967518">
        <w:rPr>
          <w:rFonts w:eastAsia="SimSun"/>
          <w:lang w:eastAsia="zh-CN"/>
        </w:rPr>
        <w:t xml:space="preserve">n40, </w:t>
      </w:r>
      <w:r w:rsidRPr="00967518">
        <w:t>n41, n77, n78, n79) for Power Class 2</w:t>
      </w:r>
      <w:r w:rsidRPr="00967518">
        <w:rPr>
          <w:lang w:eastAsia="zh-CN"/>
        </w:rPr>
        <w:t xml:space="preserve"> (</w:t>
      </w:r>
      <w:r w:rsidRPr="00967518">
        <w:t>contiguous allocation</w:t>
      </w:r>
      <w:r w:rsidRPr="00967518">
        <w:rPr>
          <w:lang w:eastAsia="zh-CN"/>
        </w:rPr>
        <w:t>)</w:t>
      </w:r>
    </w:p>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005A37" w:rsidRPr="00967518" w14:paraId="291761A1" w14:textId="77777777" w:rsidTr="006A05CB">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8CB328" w14:textId="77777777" w:rsidR="00005A37" w:rsidRPr="00967518" w:rsidRDefault="00005A37" w:rsidP="006A05CB">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34C1F5B3" w14:textId="77777777" w:rsidR="00005A37" w:rsidRPr="00967518" w:rsidRDefault="00005A37" w:rsidP="006A05CB">
            <w:pPr>
              <w:pStyle w:val="TAH"/>
              <w:rPr>
                <w:rFonts w:eastAsia="DengXian"/>
                <w:vertAlign w:val="subscript"/>
              </w:rPr>
            </w:pPr>
            <w:r w:rsidRPr="00967518">
              <w:t>P</w:t>
            </w:r>
            <w:r w:rsidRPr="00967518">
              <w:rPr>
                <w:vertAlign w:val="subscript"/>
              </w:rPr>
              <w:t>PowerClass</w:t>
            </w:r>
          </w:p>
          <w:p w14:paraId="0FFBAAA6" w14:textId="77777777" w:rsidR="00005A37" w:rsidRPr="00967518" w:rsidRDefault="00005A37" w:rsidP="006A05C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44CE54E2" w14:textId="77777777" w:rsidR="00005A37" w:rsidRPr="00967518" w:rsidRDefault="00005A37" w:rsidP="006A05CB">
            <w:pPr>
              <w:pStyle w:val="TAH"/>
              <w:rPr>
                <w:vertAlign w:val="subscript"/>
              </w:rPr>
            </w:pPr>
            <w:r w:rsidRPr="00967518">
              <w:t>ΔP</w:t>
            </w:r>
            <w:r w:rsidRPr="00967518">
              <w:rPr>
                <w:vertAlign w:val="subscript"/>
              </w:rPr>
              <w:t>PowerClass</w:t>
            </w:r>
          </w:p>
          <w:p w14:paraId="3A9B2CE1" w14:textId="77777777" w:rsidR="00005A37" w:rsidRPr="00967518" w:rsidRDefault="00005A37" w:rsidP="006A05CB">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159837" w14:textId="77777777" w:rsidR="00005A37" w:rsidRPr="00967518" w:rsidRDefault="00005A37" w:rsidP="006A05CB">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7D6613" w14:textId="77777777" w:rsidR="00005A37" w:rsidRPr="00967518" w:rsidRDefault="00005A37" w:rsidP="006A05C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C1B68D" w14:textId="77777777" w:rsidR="00005A37" w:rsidRPr="00967518" w:rsidRDefault="00005A37" w:rsidP="006A05CB">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8851C49" w14:textId="77777777" w:rsidR="00005A37" w:rsidRPr="00967518" w:rsidRDefault="00005A37" w:rsidP="006A05CB">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9AE6ED" w14:textId="77777777" w:rsidR="00005A37" w:rsidRPr="00967518" w:rsidRDefault="00005A37" w:rsidP="006A05CB">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9D3BD" w14:textId="77777777" w:rsidR="00005A37" w:rsidRPr="00967518" w:rsidRDefault="00005A37" w:rsidP="006A05CB">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25CB1A2" w14:textId="77777777" w:rsidR="00005A37" w:rsidRPr="00967518" w:rsidRDefault="00005A37" w:rsidP="006A05CB">
            <w:pPr>
              <w:pStyle w:val="TAH"/>
            </w:pPr>
            <w:r w:rsidRPr="00967518">
              <w:t>Lower limit (dBm)</w:t>
            </w:r>
          </w:p>
        </w:tc>
      </w:tr>
      <w:tr w:rsidR="00005A37" w:rsidRPr="00967518" w14:paraId="69F6C526"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0925CC" w14:textId="77777777" w:rsidR="00005A37" w:rsidRPr="00967518" w:rsidRDefault="00005A37" w:rsidP="006A05CB">
            <w:pPr>
              <w:pStyle w:val="TAC"/>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56FBC173"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339376A"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50FAC43" w14:textId="77777777" w:rsidR="00005A37" w:rsidRPr="00967518" w:rsidRDefault="00005A37" w:rsidP="006A05CB">
            <w:pPr>
              <w:pStyle w:val="TAC"/>
            </w:pPr>
            <w:r w:rsidRPr="00967518">
              <w:t>0</w:t>
            </w:r>
          </w:p>
        </w:tc>
        <w:tc>
          <w:tcPr>
            <w:tcW w:w="567" w:type="dxa"/>
            <w:tcBorders>
              <w:top w:val="single" w:sz="4" w:space="0" w:color="auto"/>
              <w:left w:val="single" w:sz="4" w:space="0" w:color="auto"/>
              <w:bottom w:val="single" w:sz="4" w:space="0" w:color="auto"/>
            </w:tcBorders>
            <w:shd w:val="clear" w:color="auto" w:fill="auto"/>
            <w:vAlign w:val="center"/>
          </w:tcPr>
          <w:p w14:paraId="15503626"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139FEEF"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8F5FA54" w14:textId="77777777" w:rsidR="00005A37" w:rsidRPr="00967518" w:rsidRDefault="00005A37" w:rsidP="006A05CB">
            <w:pPr>
              <w:pStyle w:val="TAC"/>
            </w:pPr>
            <w:r w:rsidRPr="00967518">
              <w:t>26.0</w:t>
            </w:r>
          </w:p>
        </w:tc>
        <w:tc>
          <w:tcPr>
            <w:tcW w:w="1134" w:type="dxa"/>
            <w:tcBorders>
              <w:top w:val="single" w:sz="4" w:space="0" w:color="auto"/>
              <w:bottom w:val="single" w:sz="4" w:space="0" w:color="auto"/>
              <w:right w:val="single" w:sz="4" w:space="0" w:color="auto"/>
            </w:tcBorders>
            <w:vAlign w:val="center"/>
          </w:tcPr>
          <w:p w14:paraId="3F914ABF" w14:textId="77777777" w:rsidR="00005A37" w:rsidRPr="00967518" w:rsidRDefault="00005A37" w:rsidP="006A05CB">
            <w:pPr>
              <w:pStyle w:val="TAC"/>
            </w:pPr>
            <w:r w:rsidRPr="00967518">
              <w:rPr>
                <w:rFonts w:ascii="MS Gothic" w:eastAsia="MS Gothic" w:hAnsi="MS Gothic" w:cs="MS Gothic"/>
              </w:rPr>
              <w:t>（</w:t>
            </w:r>
            <w:r w:rsidRPr="00967518">
              <w:t>24.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3ED603F"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04922915"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763EB61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DC5151"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45287CD9" w14:textId="77777777" w:rsidR="00005A37" w:rsidRPr="00967518" w:rsidRDefault="00005A37" w:rsidP="006A05CB">
            <w:pPr>
              <w:pStyle w:val="TAC"/>
            </w:pPr>
            <w:r w:rsidRPr="00967518">
              <w:t>23.0</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3D4A644D" w14:textId="77777777" w:rsidR="00005A37" w:rsidRPr="00967518" w:rsidRDefault="00005A37" w:rsidP="006A05CB">
            <w:pPr>
              <w:pStyle w:val="TAC"/>
            </w:pPr>
            <w:r w:rsidRPr="00967518">
              <w:rPr>
                <w:rFonts w:ascii="MS Gothic" w:eastAsia="MS Gothic" w:hAnsi="MS Gothic" w:cs="MS Gothic"/>
              </w:rPr>
              <w:t>（</w:t>
            </w:r>
            <w:r w:rsidRPr="00967518">
              <w:t>2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77969118"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F62137" w14:textId="77777777" w:rsidR="00005A37" w:rsidRPr="00967518" w:rsidRDefault="00005A37" w:rsidP="006A05CB">
            <w:pPr>
              <w:pStyle w:val="TAC"/>
            </w:pPr>
            <w:r w:rsidRPr="00967518">
              <w:t>2</w:t>
            </w:r>
          </w:p>
        </w:tc>
        <w:tc>
          <w:tcPr>
            <w:tcW w:w="980" w:type="dxa"/>
            <w:tcBorders>
              <w:top w:val="single" w:sz="4" w:space="0" w:color="auto"/>
              <w:left w:val="single" w:sz="4" w:space="0" w:color="auto"/>
              <w:bottom w:val="single" w:sz="4" w:space="0" w:color="auto"/>
              <w:right w:val="single" w:sz="4" w:space="0" w:color="auto"/>
            </w:tcBorders>
            <w:vAlign w:val="center"/>
          </w:tcPr>
          <w:p w14:paraId="0F650FBA" w14:textId="77777777" w:rsidR="00005A37" w:rsidRPr="00967518" w:rsidRDefault="00005A37" w:rsidP="006A05CB">
            <w:pPr>
              <w:pStyle w:val="TAC"/>
            </w:pPr>
            <w:r w:rsidRPr="00967518">
              <w:t>26</w:t>
            </w:r>
          </w:p>
        </w:tc>
        <w:tc>
          <w:tcPr>
            <w:tcW w:w="1070" w:type="dxa"/>
            <w:tcBorders>
              <w:top w:val="single" w:sz="4" w:space="0" w:color="auto"/>
              <w:left w:val="single" w:sz="4" w:space="0" w:color="auto"/>
              <w:bottom w:val="single" w:sz="4" w:space="0" w:color="auto"/>
              <w:right w:val="single" w:sz="4" w:space="0" w:color="auto"/>
            </w:tcBorders>
            <w:vAlign w:val="center"/>
          </w:tcPr>
          <w:p w14:paraId="331916C2"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48ACF31"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3C3B65EA"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DC1970D"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6CCADC9" w14:textId="77777777" w:rsidR="00005A37" w:rsidRPr="00967518" w:rsidRDefault="00005A37" w:rsidP="006A05CB">
            <w:pPr>
              <w:pStyle w:val="TAC"/>
            </w:pPr>
            <w:r w:rsidRPr="00967518">
              <w:t xml:space="preserve">22.5 </w:t>
            </w:r>
          </w:p>
        </w:tc>
        <w:tc>
          <w:tcPr>
            <w:tcW w:w="1134" w:type="dxa"/>
            <w:tcBorders>
              <w:top w:val="single" w:sz="4" w:space="0" w:color="auto"/>
              <w:bottom w:val="single" w:sz="4" w:space="0" w:color="auto"/>
              <w:right w:val="single" w:sz="4" w:space="0" w:color="auto"/>
            </w:tcBorders>
            <w:vAlign w:val="center"/>
          </w:tcPr>
          <w:p w14:paraId="4533A640"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697DC1DC"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883023F"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74F9DEE2"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0E8868E"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637EB233"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0E874CB6"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1E20C0B6"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4941A6" w14:textId="77777777" w:rsidR="00005A37" w:rsidRPr="00967518" w:rsidRDefault="00005A37" w:rsidP="006A05CB">
            <w:pPr>
              <w:pStyle w:val="TAC"/>
            </w:pPr>
            <w:r w:rsidRPr="00967518">
              <w:t>3</w:t>
            </w:r>
          </w:p>
        </w:tc>
        <w:tc>
          <w:tcPr>
            <w:tcW w:w="980" w:type="dxa"/>
            <w:tcBorders>
              <w:top w:val="single" w:sz="4" w:space="0" w:color="auto"/>
              <w:left w:val="single" w:sz="4" w:space="0" w:color="auto"/>
              <w:bottom w:val="single" w:sz="4" w:space="0" w:color="auto"/>
              <w:right w:val="single" w:sz="4" w:space="0" w:color="auto"/>
            </w:tcBorders>
            <w:vAlign w:val="center"/>
          </w:tcPr>
          <w:p w14:paraId="236867EE"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767DB24" w14:textId="77777777" w:rsidR="00005A37" w:rsidRPr="00967518" w:rsidRDefault="00005A37" w:rsidP="006A05C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64EF16E"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D9104D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F72A96E"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CDAC332"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5F7F0DA9"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83BE496"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CBD2051"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1E8D8464"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61CB650"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068AE791"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19E26A9D" w14:textId="77777777" w:rsidR="00005A37" w:rsidRPr="00967518" w:rsidRDefault="00005A37" w:rsidP="006A05CB">
            <w:pPr>
              <w:pStyle w:val="TAC"/>
            </w:pPr>
            <w:r w:rsidRPr="00967518">
              <w:rPr>
                <w:rFonts w:ascii="MS Gothic" w:eastAsia="MS Gothic" w:hAnsi="MS Gothic" w:cs="MS Gothic"/>
              </w:rPr>
              <w:t>（</w:t>
            </w:r>
            <w:r w:rsidRPr="00967518">
              <w:t>16.0- TT</w:t>
            </w:r>
            <w:r w:rsidRPr="00967518">
              <w:rPr>
                <w:vertAlign w:val="superscript"/>
              </w:rPr>
              <w:t>2</w:t>
            </w:r>
            <w:r w:rsidRPr="00967518">
              <w:rPr>
                <w:rFonts w:ascii="MS Gothic" w:eastAsia="MS Gothic" w:hAnsi="MS Gothic" w:cs="MS Gothic"/>
              </w:rPr>
              <w:t>）</w:t>
            </w:r>
          </w:p>
        </w:tc>
      </w:tr>
      <w:tr w:rsidR="00005A37" w:rsidRPr="00967518" w14:paraId="6A582FBD"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8DB804" w14:textId="77777777" w:rsidR="00005A37" w:rsidRPr="00967518" w:rsidRDefault="00005A37" w:rsidP="006A05CB">
            <w:pPr>
              <w:pStyle w:val="TAC"/>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7CD9709A"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CC1CD84" w14:textId="77777777" w:rsidR="00005A37" w:rsidRPr="00967518" w:rsidRDefault="00005A37" w:rsidP="006A05C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1F6074F" w14:textId="77777777" w:rsidR="00005A37" w:rsidRPr="00967518" w:rsidRDefault="00005A37" w:rsidP="006A05CB">
            <w:pPr>
              <w:pStyle w:val="TAC"/>
              <w:rPr>
                <w:lang w:eastAsia="zh-CN"/>
              </w:rPr>
            </w:pPr>
            <w:r w:rsidRPr="00967518">
              <w:rPr>
                <w:lang w:eastAsia="zh-CN"/>
              </w:rPr>
              <w:t>1</w:t>
            </w:r>
          </w:p>
        </w:tc>
        <w:tc>
          <w:tcPr>
            <w:tcW w:w="567" w:type="dxa"/>
            <w:tcBorders>
              <w:top w:val="single" w:sz="4" w:space="0" w:color="auto"/>
              <w:left w:val="single" w:sz="4" w:space="0" w:color="auto"/>
              <w:bottom w:val="single" w:sz="4" w:space="0" w:color="auto"/>
            </w:tcBorders>
            <w:shd w:val="clear" w:color="auto" w:fill="auto"/>
            <w:vAlign w:val="center"/>
          </w:tcPr>
          <w:p w14:paraId="0683510C"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6C8E9D6"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4BFA497" w14:textId="77777777" w:rsidR="00005A37" w:rsidRPr="00967518" w:rsidRDefault="00005A37" w:rsidP="006A05CB">
            <w:pPr>
              <w:pStyle w:val="TAC"/>
              <w:rPr>
                <w:lang w:eastAsia="zh-CN"/>
              </w:rPr>
            </w:pPr>
            <w:r w:rsidRPr="00967518">
              <w:t>25</w:t>
            </w:r>
            <w:r w:rsidRPr="00967518">
              <w:rPr>
                <w:lang w:eastAsia="zh-CN"/>
              </w:rPr>
              <w:t>.0</w:t>
            </w:r>
          </w:p>
        </w:tc>
        <w:tc>
          <w:tcPr>
            <w:tcW w:w="1134" w:type="dxa"/>
            <w:tcBorders>
              <w:top w:val="single" w:sz="4" w:space="0" w:color="auto"/>
              <w:bottom w:val="single" w:sz="4" w:space="0" w:color="auto"/>
              <w:right w:val="single" w:sz="4" w:space="0" w:color="auto"/>
            </w:tcBorders>
            <w:vAlign w:val="center"/>
          </w:tcPr>
          <w:p w14:paraId="1719F36C" w14:textId="77777777" w:rsidR="00005A37" w:rsidRPr="00967518" w:rsidRDefault="00005A37" w:rsidP="006A05CB">
            <w:pPr>
              <w:pStyle w:val="TAC"/>
            </w:pPr>
            <w:r w:rsidRPr="00967518">
              <w:rPr>
                <w:rFonts w:ascii="MS Gothic" w:eastAsia="MS Gothic" w:hAnsi="MS Gothic" w:cs="MS Gothic"/>
              </w:rPr>
              <w:t>（</w:t>
            </w:r>
            <w:r w:rsidRPr="00967518">
              <w:t>23.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599C4369"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AD2F06E"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695E8B44"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B11B1B4"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20DB25DA" w14:textId="77777777" w:rsidR="00005A37" w:rsidRPr="00967518" w:rsidRDefault="00005A37" w:rsidP="006A05CB">
            <w:pPr>
              <w:pStyle w:val="TAC"/>
            </w:pPr>
            <w:r w:rsidRPr="00967518">
              <w:t>2</w:t>
            </w:r>
            <w:r w:rsidRPr="00967518">
              <w:rPr>
                <w:lang w:eastAsia="zh-CN"/>
              </w:rPr>
              <w:t>2</w:t>
            </w:r>
            <w:r w:rsidRPr="00967518">
              <w:t>.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1247DF8F" w14:textId="77777777" w:rsidR="00005A37" w:rsidRPr="00967518" w:rsidRDefault="00005A37" w:rsidP="006A05CB">
            <w:pPr>
              <w:pStyle w:val="TAC"/>
            </w:pPr>
            <w:r w:rsidRPr="00967518">
              <w:rPr>
                <w:rFonts w:ascii="MS Gothic" w:eastAsia="MS Gothic" w:hAnsi="MS Gothic" w:cs="MS Gothic"/>
                <w:lang w:eastAsia="zh-CN"/>
              </w:rPr>
              <w:t>（</w:t>
            </w:r>
            <w:r w:rsidRPr="00967518">
              <w:t>20.5- TT</w:t>
            </w:r>
            <w:r w:rsidRPr="00967518">
              <w:rPr>
                <w:vertAlign w:val="superscript"/>
                <w:lang w:eastAsia="zh-CN"/>
              </w:rPr>
              <w:t>2</w:t>
            </w:r>
            <w:r w:rsidRPr="00967518">
              <w:rPr>
                <w:rFonts w:ascii="MS Gothic" w:eastAsia="MS Gothic" w:hAnsi="MS Gothic" w:cs="MS Gothic"/>
                <w:lang w:eastAsia="zh-CN"/>
              </w:rPr>
              <w:t>）</w:t>
            </w:r>
          </w:p>
        </w:tc>
      </w:tr>
      <w:tr w:rsidR="00005A37" w:rsidRPr="00967518" w14:paraId="18189F60"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C47BE" w14:textId="77777777" w:rsidR="00005A37" w:rsidRPr="00967518" w:rsidRDefault="00005A37" w:rsidP="006A05CB">
            <w:pPr>
              <w:pStyle w:val="TAC"/>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41C914F2"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A356858"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DF0EF67" w14:textId="77777777" w:rsidR="00005A37" w:rsidRPr="00967518" w:rsidRDefault="00005A37" w:rsidP="006A05CB">
            <w:pPr>
              <w:pStyle w:val="TAC"/>
            </w:pPr>
            <w:r w:rsidRPr="00967518">
              <w:t>0.5</w:t>
            </w:r>
          </w:p>
        </w:tc>
        <w:tc>
          <w:tcPr>
            <w:tcW w:w="567" w:type="dxa"/>
            <w:tcBorders>
              <w:top w:val="single" w:sz="4" w:space="0" w:color="auto"/>
              <w:left w:val="single" w:sz="4" w:space="0" w:color="auto"/>
              <w:bottom w:val="single" w:sz="4" w:space="0" w:color="auto"/>
            </w:tcBorders>
            <w:shd w:val="clear" w:color="auto" w:fill="auto"/>
            <w:vAlign w:val="center"/>
          </w:tcPr>
          <w:p w14:paraId="2F1D30CA"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DE57E37"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827CCBD" w14:textId="77777777" w:rsidR="00005A37" w:rsidRPr="00967518" w:rsidRDefault="00005A37" w:rsidP="006A05CB">
            <w:pPr>
              <w:pStyle w:val="TAC"/>
            </w:pPr>
            <w:r w:rsidRPr="00967518">
              <w:t>25.5</w:t>
            </w:r>
          </w:p>
        </w:tc>
        <w:tc>
          <w:tcPr>
            <w:tcW w:w="1134" w:type="dxa"/>
            <w:tcBorders>
              <w:top w:val="single" w:sz="4" w:space="0" w:color="auto"/>
              <w:bottom w:val="single" w:sz="4" w:space="0" w:color="auto"/>
              <w:right w:val="single" w:sz="4" w:space="0" w:color="auto"/>
            </w:tcBorders>
            <w:vAlign w:val="center"/>
          </w:tcPr>
          <w:p w14:paraId="69E63072" w14:textId="77777777" w:rsidR="00005A37" w:rsidRPr="00967518" w:rsidRDefault="00005A37" w:rsidP="006A05CB">
            <w:pPr>
              <w:pStyle w:val="TAC"/>
            </w:pPr>
            <w:r w:rsidRPr="00967518">
              <w:rPr>
                <w:rFonts w:ascii="MS Gothic" w:eastAsia="MS Gothic" w:hAnsi="MS Gothic" w:cs="MS Gothic"/>
              </w:rPr>
              <w:t>（</w:t>
            </w:r>
            <w:r w:rsidRPr="00967518">
              <w:t>24.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EDD71B0"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05F3278"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6F201502"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CD2F1C0"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03912EB1" w14:textId="77777777" w:rsidR="00005A37" w:rsidRPr="00967518" w:rsidRDefault="00005A37" w:rsidP="006A05CB">
            <w:pPr>
              <w:pStyle w:val="TAC"/>
            </w:pPr>
            <w:r w:rsidRPr="00967518">
              <w:t>22.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73B8EAE7"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3A2E93E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6D84E" w14:textId="77777777" w:rsidR="00005A37" w:rsidRPr="00967518" w:rsidRDefault="00005A37" w:rsidP="006A05CB">
            <w:pPr>
              <w:pStyle w:val="TAC"/>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32C4E52E"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698DC12" w14:textId="77777777" w:rsidR="00005A37" w:rsidRPr="00967518" w:rsidRDefault="00005A37" w:rsidP="006A05C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13F6784"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28733003"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6059CB5"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059BFBF"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E1DBCC2"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5DF2510"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7C9D9CB3"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459172CB"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7EDA1A5"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725F3737"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49D637FC"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35BF4A11"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EC6766" w14:textId="77777777" w:rsidR="00005A37" w:rsidRPr="00967518" w:rsidRDefault="00005A37" w:rsidP="006A05CB">
            <w:pPr>
              <w:pStyle w:val="TAC"/>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3347782A"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7D9C15E"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7DC1262"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30BA0E46"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CC250A5"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59CB323"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179146D2"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B569891"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0427C7F3"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052E5D85"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C6592F"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7A583DCE"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264810F5"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2822E8DD"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893776" w14:textId="77777777" w:rsidR="00005A37" w:rsidRPr="00967518" w:rsidRDefault="00005A37" w:rsidP="006A05CB">
            <w:pPr>
              <w:pStyle w:val="TAC"/>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59214FB4"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DFBA22D"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98986DD" w14:textId="77777777" w:rsidR="00005A37" w:rsidRPr="00967518" w:rsidRDefault="00005A37" w:rsidP="006A05CB">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5C07C97D"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1C9AE42"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12ED865" w14:textId="77777777" w:rsidR="00005A37" w:rsidRPr="00967518" w:rsidRDefault="00005A37" w:rsidP="006A05CB">
            <w:pPr>
              <w:pStyle w:val="TAC"/>
            </w:pPr>
            <w:r w:rsidRPr="00967518">
              <w:t>24</w:t>
            </w:r>
            <w:r w:rsidRPr="00967518">
              <w:rPr>
                <w:lang w:eastAsia="zh-CN"/>
              </w:rPr>
              <w:t>.0</w:t>
            </w:r>
          </w:p>
        </w:tc>
        <w:tc>
          <w:tcPr>
            <w:tcW w:w="1134" w:type="dxa"/>
            <w:tcBorders>
              <w:top w:val="single" w:sz="4" w:space="0" w:color="auto"/>
              <w:bottom w:val="single" w:sz="4" w:space="0" w:color="auto"/>
              <w:right w:val="single" w:sz="4" w:space="0" w:color="auto"/>
            </w:tcBorders>
            <w:vAlign w:val="center"/>
          </w:tcPr>
          <w:p w14:paraId="1D3059EF" w14:textId="77777777" w:rsidR="00005A37" w:rsidRPr="00967518" w:rsidRDefault="00005A37" w:rsidP="006A05CB">
            <w:pPr>
              <w:pStyle w:val="TAC"/>
            </w:pPr>
            <w:r w:rsidRPr="00967518">
              <w:rPr>
                <w:rFonts w:ascii="MS Gothic" w:eastAsia="MS Gothic" w:hAnsi="MS Gothic" w:cs="MS Gothic"/>
              </w:rPr>
              <w:t>（</w:t>
            </w:r>
            <w:r w:rsidRPr="00967518">
              <w:t>22.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62F6E4FD"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34BB9C78" w14:textId="77777777" w:rsidR="00005A37" w:rsidRPr="00967518" w:rsidRDefault="00005A37" w:rsidP="006A05CB">
            <w:pPr>
              <w:pStyle w:val="TAC"/>
              <w:rPr>
                <w:lang w:eastAsia="zh-CN"/>
              </w:rPr>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1C6E8A47"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7BB81BC"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4F6CEF20" w14:textId="77777777" w:rsidR="00005A37" w:rsidRPr="00967518" w:rsidRDefault="00005A37" w:rsidP="006A05CB">
            <w:pPr>
              <w:pStyle w:val="TAC"/>
            </w:pPr>
            <w:r w:rsidRPr="00967518">
              <w:t>2</w:t>
            </w:r>
            <w:r w:rsidRPr="00967518">
              <w:rPr>
                <w:lang w:eastAsia="zh-CN"/>
              </w:rPr>
              <w:t>1.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211E72B2" w14:textId="77777777" w:rsidR="00005A37" w:rsidRPr="00967518" w:rsidRDefault="00005A37" w:rsidP="006A05CB">
            <w:pPr>
              <w:pStyle w:val="TAC"/>
            </w:pPr>
            <w:r w:rsidRPr="00967518">
              <w:rPr>
                <w:rFonts w:ascii="MS Gothic" w:eastAsia="MS Gothic" w:hAnsi="MS Gothic" w:cs="MS Gothic"/>
              </w:rPr>
              <w:t>（</w:t>
            </w:r>
            <w:r w:rsidRPr="00967518">
              <w:t>17.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ED4B462"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4C23BA" w14:textId="77777777" w:rsidR="00005A37" w:rsidRPr="00967518" w:rsidRDefault="00005A37" w:rsidP="006A05CB">
            <w:pPr>
              <w:pStyle w:val="TAC"/>
            </w:pPr>
            <w:r w:rsidRPr="00967518">
              <w:t>9</w:t>
            </w:r>
          </w:p>
        </w:tc>
        <w:tc>
          <w:tcPr>
            <w:tcW w:w="980" w:type="dxa"/>
            <w:tcBorders>
              <w:top w:val="single" w:sz="4" w:space="0" w:color="auto"/>
              <w:left w:val="single" w:sz="4" w:space="0" w:color="auto"/>
              <w:bottom w:val="single" w:sz="4" w:space="0" w:color="auto"/>
              <w:right w:val="single" w:sz="4" w:space="0" w:color="auto"/>
            </w:tcBorders>
            <w:vAlign w:val="center"/>
          </w:tcPr>
          <w:p w14:paraId="2A036E50"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0ABC170"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828BF61" w14:textId="77777777" w:rsidR="00005A37" w:rsidRPr="00967518" w:rsidRDefault="00005A37" w:rsidP="006A05CB">
            <w:pPr>
              <w:pStyle w:val="TAC"/>
            </w:pPr>
            <w:r w:rsidRPr="00967518">
              <w:t>1.5</w:t>
            </w:r>
          </w:p>
        </w:tc>
        <w:tc>
          <w:tcPr>
            <w:tcW w:w="567" w:type="dxa"/>
            <w:tcBorders>
              <w:top w:val="single" w:sz="4" w:space="0" w:color="auto"/>
              <w:left w:val="single" w:sz="4" w:space="0" w:color="auto"/>
              <w:bottom w:val="single" w:sz="4" w:space="0" w:color="auto"/>
            </w:tcBorders>
            <w:shd w:val="clear" w:color="auto" w:fill="auto"/>
            <w:vAlign w:val="center"/>
          </w:tcPr>
          <w:p w14:paraId="0E42AFFA"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F65C517"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E46D0D4" w14:textId="77777777" w:rsidR="00005A37" w:rsidRPr="00967518" w:rsidRDefault="00005A37" w:rsidP="006A05CB">
            <w:pPr>
              <w:pStyle w:val="TAC"/>
            </w:pPr>
            <w:r w:rsidRPr="00967518">
              <w:t>24</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2DC64E2D" w14:textId="77777777" w:rsidR="00005A37" w:rsidRPr="00967518" w:rsidRDefault="00005A37" w:rsidP="006A05CB">
            <w:pPr>
              <w:pStyle w:val="TAC"/>
            </w:pPr>
            <w:r w:rsidRPr="00967518">
              <w:rPr>
                <w:rFonts w:ascii="MS Gothic" w:eastAsia="MS Gothic" w:hAnsi="MS Gothic" w:cs="MS Gothic"/>
              </w:rPr>
              <w:t>（</w:t>
            </w:r>
            <w:r w:rsidRPr="00967518">
              <w:t>23.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BB1E340"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267CBFD"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43099C8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2C6A4EF"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79B24002" w14:textId="77777777" w:rsidR="00005A37" w:rsidRPr="00967518" w:rsidRDefault="00005A37" w:rsidP="006A05CB">
            <w:pPr>
              <w:pStyle w:val="TAC"/>
            </w:pPr>
            <w:r w:rsidRPr="00967518">
              <w:t>2</w:t>
            </w:r>
            <w:r w:rsidRPr="00967518">
              <w:rPr>
                <w:lang w:eastAsia="zh-CN"/>
              </w:rPr>
              <w:t>1.5</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464E8F1A" w14:textId="77777777" w:rsidR="00005A37" w:rsidRPr="00967518" w:rsidRDefault="00005A37" w:rsidP="006A05CB">
            <w:pPr>
              <w:pStyle w:val="TAC"/>
            </w:pPr>
            <w:r w:rsidRPr="00967518">
              <w:rPr>
                <w:rFonts w:ascii="MS Gothic" w:eastAsia="MS Gothic" w:hAnsi="MS Gothic" w:cs="MS Gothic"/>
              </w:rPr>
              <w:t>（</w:t>
            </w:r>
            <w:r w:rsidRPr="00967518">
              <w:t>20.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E0CFB8B"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18E892" w14:textId="77777777" w:rsidR="00005A37" w:rsidRPr="00967518" w:rsidRDefault="00005A37" w:rsidP="006A05CB">
            <w:pPr>
              <w:pStyle w:val="TAC"/>
            </w:pPr>
            <w:r w:rsidRPr="00967518">
              <w:t>10</w:t>
            </w:r>
          </w:p>
        </w:tc>
        <w:tc>
          <w:tcPr>
            <w:tcW w:w="980" w:type="dxa"/>
            <w:tcBorders>
              <w:top w:val="single" w:sz="4" w:space="0" w:color="auto"/>
              <w:left w:val="single" w:sz="4" w:space="0" w:color="auto"/>
              <w:bottom w:val="single" w:sz="4" w:space="0" w:color="auto"/>
              <w:right w:val="single" w:sz="4" w:space="0" w:color="auto"/>
            </w:tcBorders>
            <w:vAlign w:val="center"/>
          </w:tcPr>
          <w:p w14:paraId="439F0221"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62184B4"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EECC9A1"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2CFFEFF8"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1A5C5B2"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F9E3E3D"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74C69EAC"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2C217B6"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6B1451E5"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0596A18D"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EC0633A"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35ABB370"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170FA3D6"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7807CDF9"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1AE32D" w14:textId="77777777" w:rsidR="00005A37" w:rsidRPr="00967518" w:rsidRDefault="00005A37" w:rsidP="006A05CB">
            <w:pPr>
              <w:pStyle w:val="TAC"/>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198A33D4"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5F316DE"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9C12E19"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3123AB1"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D626853"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34911B1"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15388F77"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5E48BBE"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BD1C4C1"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5975D39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8431988"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6137296E"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1C3D558D"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0B3ED93C"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5BBCC" w14:textId="77777777" w:rsidR="00005A37" w:rsidRPr="00967518" w:rsidRDefault="00005A37" w:rsidP="006A05CB">
            <w:pPr>
              <w:pStyle w:val="TAC"/>
            </w:pPr>
            <w:r w:rsidRPr="00967518">
              <w:t>12</w:t>
            </w:r>
          </w:p>
        </w:tc>
        <w:tc>
          <w:tcPr>
            <w:tcW w:w="980" w:type="dxa"/>
            <w:tcBorders>
              <w:top w:val="single" w:sz="4" w:space="0" w:color="auto"/>
              <w:left w:val="single" w:sz="4" w:space="0" w:color="auto"/>
              <w:bottom w:val="single" w:sz="4" w:space="0" w:color="auto"/>
              <w:right w:val="single" w:sz="4" w:space="0" w:color="auto"/>
            </w:tcBorders>
            <w:vAlign w:val="center"/>
          </w:tcPr>
          <w:p w14:paraId="65B26224"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76BE18A"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0B8122B" w14:textId="77777777" w:rsidR="00005A37" w:rsidRPr="00967518" w:rsidRDefault="00005A37" w:rsidP="006A05CB">
            <w:pPr>
              <w:pStyle w:val="TAC"/>
            </w:pPr>
            <w:r w:rsidRPr="00967518">
              <w:t>2.5</w:t>
            </w:r>
          </w:p>
        </w:tc>
        <w:tc>
          <w:tcPr>
            <w:tcW w:w="567" w:type="dxa"/>
            <w:tcBorders>
              <w:top w:val="single" w:sz="4" w:space="0" w:color="auto"/>
              <w:left w:val="single" w:sz="4" w:space="0" w:color="auto"/>
              <w:bottom w:val="single" w:sz="4" w:space="0" w:color="auto"/>
            </w:tcBorders>
            <w:shd w:val="clear" w:color="auto" w:fill="auto"/>
            <w:vAlign w:val="center"/>
          </w:tcPr>
          <w:p w14:paraId="409DEDD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5B91783"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8C7B2FD" w14:textId="77777777" w:rsidR="00005A37" w:rsidRPr="00967518" w:rsidRDefault="00005A37" w:rsidP="006A05CB">
            <w:pPr>
              <w:pStyle w:val="TAC"/>
            </w:pPr>
            <w:r w:rsidRPr="00967518">
              <w:t>23.5</w:t>
            </w:r>
          </w:p>
        </w:tc>
        <w:tc>
          <w:tcPr>
            <w:tcW w:w="1134" w:type="dxa"/>
            <w:tcBorders>
              <w:top w:val="single" w:sz="4" w:space="0" w:color="auto"/>
              <w:bottom w:val="single" w:sz="4" w:space="0" w:color="auto"/>
              <w:right w:val="single" w:sz="4" w:space="0" w:color="auto"/>
            </w:tcBorders>
            <w:vAlign w:val="center"/>
          </w:tcPr>
          <w:p w14:paraId="102A68CF" w14:textId="77777777" w:rsidR="00005A37" w:rsidRPr="00967518" w:rsidRDefault="00005A37" w:rsidP="006A05CB">
            <w:pPr>
              <w:pStyle w:val="TAC"/>
            </w:pPr>
            <w:r w:rsidRPr="00967518">
              <w:rPr>
                <w:rFonts w:ascii="MS Gothic" w:eastAsia="MS Gothic" w:hAnsi="MS Gothic" w:cs="MS Gothic"/>
              </w:rPr>
              <w:t>（</w:t>
            </w:r>
            <w:r w:rsidRPr="00967518">
              <w:t>22.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60378F5"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0E442BD8"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6852B2F7"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7A8A218"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2B5F4FEE" w14:textId="77777777" w:rsidR="00005A37" w:rsidRPr="00967518" w:rsidRDefault="00005A37" w:rsidP="006A05CB">
            <w:pPr>
              <w:pStyle w:val="TAC"/>
            </w:pPr>
            <w:r w:rsidRPr="00967518">
              <w:t>2</w:t>
            </w:r>
            <w:r w:rsidRPr="00967518">
              <w:rPr>
                <w:lang w:eastAsia="zh-CN"/>
              </w:rPr>
              <w:t>0.5</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028A35CE" w14:textId="77777777" w:rsidR="00005A37" w:rsidRPr="00967518" w:rsidRDefault="00005A37" w:rsidP="006A05CB">
            <w:pPr>
              <w:pStyle w:val="TAC"/>
            </w:pPr>
            <w:r w:rsidRPr="00967518">
              <w:rPr>
                <w:rFonts w:ascii="MS Gothic" w:eastAsia="MS Gothic" w:hAnsi="MS Gothic" w:cs="MS Gothic"/>
              </w:rPr>
              <w:t>（</w:t>
            </w:r>
            <w:r w:rsidRPr="00967518">
              <w:t>17.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34A8E9D9"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208B86" w14:textId="77777777" w:rsidR="00005A37" w:rsidRPr="00967518" w:rsidRDefault="00005A37" w:rsidP="006A05CB">
            <w:pPr>
              <w:pStyle w:val="TAC"/>
            </w:pPr>
            <w:r w:rsidRPr="00967518">
              <w:t>13</w:t>
            </w:r>
          </w:p>
        </w:tc>
        <w:tc>
          <w:tcPr>
            <w:tcW w:w="980" w:type="dxa"/>
            <w:tcBorders>
              <w:top w:val="single" w:sz="4" w:space="0" w:color="auto"/>
              <w:left w:val="single" w:sz="4" w:space="0" w:color="auto"/>
              <w:bottom w:val="single" w:sz="4" w:space="0" w:color="auto"/>
              <w:right w:val="single" w:sz="4" w:space="0" w:color="auto"/>
            </w:tcBorders>
            <w:vAlign w:val="center"/>
          </w:tcPr>
          <w:p w14:paraId="4C954B0B"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166CB87F"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EEA85E"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55BDFBE2"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474EFDB"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5228DD5"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59A80629"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E012E4F"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E5A5741"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5AD2283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B5C8F88"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38FB22EF"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1577EC17"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2A21697A"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200C36" w14:textId="77777777" w:rsidR="00005A37" w:rsidRPr="00967518" w:rsidRDefault="00005A37" w:rsidP="006A05CB">
            <w:pPr>
              <w:pStyle w:val="TAC"/>
            </w:pPr>
            <w:r w:rsidRPr="00967518">
              <w:t>14</w:t>
            </w:r>
          </w:p>
        </w:tc>
        <w:tc>
          <w:tcPr>
            <w:tcW w:w="980" w:type="dxa"/>
            <w:tcBorders>
              <w:top w:val="single" w:sz="4" w:space="0" w:color="auto"/>
              <w:left w:val="single" w:sz="4" w:space="0" w:color="auto"/>
              <w:bottom w:val="single" w:sz="4" w:space="0" w:color="auto"/>
              <w:right w:val="single" w:sz="4" w:space="0" w:color="auto"/>
            </w:tcBorders>
            <w:vAlign w:val="center"/>
          </w:tcPr>
          <w:p w14:paraId="1B81606A"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D5C9275"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36B6512"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A116A2F"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92376A7"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08B9599"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75F6D982"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A0342A5"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0A207582"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1A48AD3B"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2A8254"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06D6BED0"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7762F36C" w14:textId="77777777" w:rsidR="00005A37" w:rsidRPr="00967518" w:rsidRDefault="00005A37" w:rsidP="006A05CB">
            <w:pPr>
              <w:pStyle w:val="TAC"/>
            </w:pPr>
            <w:r w:rsidRPr="00967518">
              <w:rPr>
                <w:rFonts w:ascii="MS Gothic" w:eastAsia="MS Gothic" w:hAnsi="MS Gothic" w:cs="MS Gothic"/>
              </w:rPr>
              <w:t>（</w:t>
            </w:r>
            <w:r w:rsidRPr="00967518">
              <w:rPr>
                <w:rFonts w:eastAsia="DengXian"/>
              </w:rPr>
              <w:t>16.0</w:t>
            </w:r>
            <w:r w:rsidRPr="00967518">
              <w:t>- TT</w:t>
            </w:r>
            <w:r w:rsidRPr="00967518">
              <w:rPr>
                <w:vertAlign w:val="superscript"/>
              </w:rPr>
              <w:t>2</w:t>
            </w:r>
            <w:r w:rsidRPr="00967518">
              <w:rPr>
                <w:rFonts w:ascii="MS Gothic" w:eastAsia="MS Gothic" w:hAnsi="MS Gothic" w:cs="MS Gothic"/>
              </w:rPr>
              <w:t>）</w:t>
            </w:r>
          </w:p>
        </w:tc>
      </w:tr>
      <w:tr w:rsidR="00005A37" w:rsidRPr="00967518" w14:paraId="75368477"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D82EE2" w14:textId="77777777" w:rsidR="00005A37" w:rsidRPr="00967518" w:rsidRDefault="00005A37" w:rsidP="006A05CB">
            <w:pPr>
              <w:pStyle w:val="TAC"/>
            </w:pPr>
            <w:r w:rsidRPr="00967518">
              <w:t>15</w:t>
            </w:r>
          </w:p>
        </w:tc>
        <w:tc>
          <w:tcPr>
            <w:tcW w:w="980" w:type="dxa"/>
            <w:tcBorders>
              <w:top w:val="single" w:sz="4" w:space="0" w:color="auto"/>
              <w:left w:val="single" w:sz="4" w:space="0" w:color="auto"/>
              <w:bottom w:val="single" w:sz="4" w:space="0" w:color="auto"/>
              <w:right w:val="single" w:sz="4" w:space="0" w:color="auto"/>
            </w:tcBorders>
            <w:vAlign w:val="center"/>
          </w:tcPr>
          <w:p w14:paraId="268B6B78"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DA6AC7D"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E3425B5" w14:textId="77777777" w:rsidR="00005A37" w:rsidRPr="00967518" w:rsidRDefault="00005A37" w:rsidP="006A05CB">
            <w:pPr>
              <w:pStyle w:val="TAC"/>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0197529F"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5494447"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6CD1936" w14:textId="77777777" w:rsidR="00005A37" w:rsidRPr="00967518" w:rsidRDefault="00005A37" w:rsidP="006A05CB">
            <w:pPr>
              <w:pStyle w:val="TAC"/>
            </w:pPr>
            <w:r w:rsidRPr="00967518">
              <w:t>23.0</w:t>
            </w:r>
          </w:p>
        </w:tc>
        <w:tc>
          <w:tcPr>
            <w:tcW w:w="1134" w:type="dxa"/>
            <w:tcBorders>
              <w:top w:val="single" w:sz="4" w:space="0" w:color="auto"/>
              <w:bottom w:val="single" w:sz="4" w:space="0" w:color="auto"/>
              <w:right w:val="single" w:sz="4" w:space="0" w:color="auto"/>
            </w:tcBorders>
            <w:vAlign w:val="center"/>
          </w:tcPr>
          <w:p w14:paraId="054CDB30" w14:textId="77777777" w:rsidR="00005A37" w:rsidRPr="00967518" w:rsidRDefault="00005A37" w:rsidP="006A05CB">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708182DC"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33861FE1"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3B81D6D3"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F1B3F8E"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536221CC" w14:textId="77777777" w:rsidR="00005A37" w:rsidRPr="00967518" w:rsidRDefault="00005A37" w:rsidP="006A05CB">
            <w:pPr>
              <w:pStyle w:val="TAC"/>
            </w:pPr>
            <w:r w:rsidRPr="00967518">
              <w:rPr>
                <w:lang w:eastAsia="zh-CN"/>
              </w:rPr>
              <w:t>20</w:t>
            </w:r>
            <w:r w:rsidRPr="00967518">
              <w:t>.</w:t>
            </w:r>
            <w:r w:rsidRPr="00967518">
              <w:rPr>
                <w:lang w:eastAsia="zh-CN"/>
              </w:rPr>
              <w:t>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76B768A5" w14:textId="77777777" w:rsidR="00005A37" w:rsidRPr="00967518" w:rsidRDefault="00005A37" w:rsidP="006A05CB">
            <w:pPr>
              <w:pStyle w:val="TAC"/>
              <w:rPr>
                <w:lang w:eastAsia="zh-CN"/>
              </w:rPr>
            </w:pPr>
            <w:r w:rsidRPr="00967518">
              <w:rPr>
                <w:rFonts w:ascii="MS Gothic" w:eastAsia="MS Gothic" w:hAnsi="MS Gothic" w:cs="MS Gothic"/>
                <w:lang w:eastAsia="zh-CN"/>
              </w:rPr>
              <w:t>（</w:t>
            </w:r>
            <w:r w:rsidRPr="00967518">
              <w:t>16.5</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005A37" w:rsidRPr="00967518" w14:paraId="3E908376"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84B341" w14:textId="77777777" w:rsidR="00005A37" w:rsidRPr="00967518" w:rsidRDefault="00005A37" w:rsidP="006A05CB">
            <w:pPr>
              <w:pStyle w:val="TAC"/>
            </w:pPr>
            <w:r w:rsidRPr="00967518">
              <w:t>16</w:t>
            </w:r>
          </w:p>
        </w:tc>
        <w:tc>
          <w:tcPr>
            <w:tcW w:w="980" w:type="dxa"/>
            <w:tcBorders>
              <w:top w:val="single" w:sz="4" w:space="0" w:color="auto"/>
              <w:left w:val="single" w:sz="4" w:space="0" w:color="auto"/>
              <w:bottom w:val="single" w:sz="4" w:space="0" w:color="auto"/>
              <w:right w:val="single" w:sz="4" w:space="0" w:color="auto"/>
            </w:tcBorders>
            <w:vAlign w:val="center"/>
          </w:tcPr>
          <w:p w14:paraId="48DD9F5A"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9371842"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1AA90A4" w14:textId="77777777" w:rsidR="00005A37" w:rsidRPr="00967518" w:rsidRDefault="00005A37" w:rsidP="006A05CB">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177BB66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0104FB4"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CCE632B" w14:textId="77777777" w:rsidR="00005A37" w:rsidRPr="00967518" w:rsidRDefault="00005A37" w:rsidP="006A05CB">
            <w:pPr>
              <w:pStyle w:val="TAC"/>
            </w:pPr>
            <w:r w:rsidRPr="00967518">
              <w:t>20</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64BF13A1" w14:textId="77777777" w:rsidR="00005A37" w:rsidRPr="00967518" w:rsidRDefault="00005A37" w:rsidP="006A05CB">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160F907" w14:textId="77777777" w:rsidR="00005A37" w:rsidRPr="00967518" w:rsidRDefault="00005A37" w:rsidP="006A05CB">
            <w:pPr>
              <w:pStyle w:val="TAC"/>
            </w:pPr>
            <w:r w:rsidRPr="00967518">
              <w:t>6.0</w:t>
            </w:r>
          </w:p>
        </w:tc>
        <w:tc>
          <w:tcPr>
            <w:tcW w:w="992" w:type="dxa"/>
            <w:tcBorders>
              <w:top w:val="single" w:sz="4" w:space="0" w:color="auto"/>
              <w:bottom w:val="single" w:sz="4" w:space="0" w:color="auto"/>
              <w:right w:val="single" w:sz="4" w:space="0" w:color="auto"/>
            </w:tcBorders>
            <w:vAlign w:val="center"/>
          </w:tcPr>
          <w:p w14:paraId="503E3445"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7D6813C7"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CCBBBE5"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4EF40ABF" w14:textId="77777777" w:rsidR="00005A37" w:rsidRPr="00967518" w:rsidRDefault="00005A37" w:rsidP="006A05CB">
            <w:pPr>
              <w:pStyle w:val="TAC"/>
              <w:rPr>
                <w:lang w:eastAsia="zh-CN"/>
              </w:rPr>
            </w:pPr>
            <w:r w:rsidRPr="00967518">
              <w:t>1</w:t>
            </w:r>
            <w:r w:rsidRPr="00967518">
              <w:rPr>
                <w:lang w:eastAsia="zh-CN"/>
              </w:rPr>
              <w:t>4</w:t>
            </w:r>
            <w:r w:rsidRPr="00967518">
              <w:t>.</w:t>
            </w:r>
            <w:r w:rsidRPr="00967518">
              <w:rPr>
                <w:lang w:eastAsia="zh-CN"/>
              </w:rPr>
              <w:t>5</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034D10F7" w14:textId="77777777" w:rsidR="00005A37" w:rsidRPr="00967518" w:rsidRDefault="00005A37" w:rsidP="006A05CB">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1D05C11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101465" w14:textId="77777777" w:rsidR="00005A37" w:rsidRPr="00967518" w:rsidRDefault="00005A37" w:rsidP="006A05CB">
            <w:pPr>
              <w:pStyle w:val="TAC"/>
            </w:pPr>
            <w:r w:rsidRPr="00967518">
              <w:t>17</w:t>
            </w:r>
          </w:p>
        </w:tc>
        <w:tc>
          <w:tcPr>
            <w:tcW w:w="980" w:type="dxa"/>
            <w:tcBorders>
              <w:top w:val="single" w:sz="4" w:space="0" w:color="auto"/>
              <w:left w:val="single" w:sz="4" w:space="0" w:color="auto"/>
              <w:bottom w:val="single" w:sz="4" w:space="0" w:color="auto"/>
              <w:right w:val="single" w:sz="4" w:space="0" w:color="auto"/>
            </w:tcBorders>
            <w:vAlign w:val="center"/>
          </w:tcPr>
          <w:p w14:paraId="08EB3EF6"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3DB15CB"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6DFEFF3" w14:textId="77777777" w:rsidR="00005A37" w:rsidRPr="00967518" w:rsidRDefault="00005A37" w:rsidP="006A05CB">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18052A0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19290AFC"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69715E0" w14:textId="77777777" w:rsidR="00005A37" w:rsidRPr="00967518" w:rsidRDefault="00005A37" w:rsidP="006A05CB">
            <w:pPr>
              <w:pStyle w:val="TAC"/>
            </w:pPr>
            <w:r w:rsidRPr="00967518">
              <w:t>20</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7D2F1248" w14:textId="77777777" w:rsidR="00005A37" w:rsidRPr="00967518" w:rsidRDefault="00005A37" w:rsidP="006A05CB">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1DD412E" w14:textId="77777777" w:rsidR="00005A37" w:rsidRPr="00967518" w:rsidRDefault="00005A37" w:rsidP="006A05CB">
            <w:pPr>
              <w:pStyle w:val="TAC"/>
            </w:pPr>
            <w:r w:rsidRPr="00967518">
              <w:t>6.0</w:t>
            </w:r>
          </w:p>
        </w:tc>
        <w:tc>
          <w:tcPr>
            <w:tcW w:w="992" w:type="dxa"/>
            <w:tcBorders>
              <w:top w:val="single" w:sz="4" w:space="0" w:color="auto"/>
              <w:bottom w:val="single" w:sz="4" w:space="0" w:color="auto"/>
              <w:right w:val="single" w:sz="4" w:space="0" w:color="auto"/>
            </w:tcBorders>
            <w:vAlign w:val="center"/>
          </w:tcPr>
          <w:p w14:paraId="701A4046"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3A20B0F8"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331F788"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7EF1E349" w14:textId="77777777" w:rsidR="00005A37" w:rsidRPr="00967518" w:rsidRDefault="00005A37" w:rsidP="006A05CB">
            <w:pPr>
              <w:pStyle w:val="TAC"/>
              <w:rPr>
                <w:lang w:eastAsia="zh-CN"/>
              </w:rPr>
            </w:pPr>
            <w:r w:rsidRPr="00967518">
              <w:t>1</w:t>
            </w:r>
            <w:r w:rsidRPr="00967518">
              <w:rPr>
                <w:lang w:eastAsia="zh-CN"/>
              </w:rPr>
              <w:t>4</w:t>
            </w:r>
            <w:r w:rsidRPr="00967518">
              <w:t>.</w:t>
            </w:r>
            <w:r w:rsidRPr="00967518">
              <w:rPr>
                <w:lang w:eastAsia="zh-CN"/>
              </w:rPr>
              <w:t>5</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20A96148" w14:textId="77777777" w:rsidR="00005A37" w:rsidRPr="00967518" w:rsidRDefault="00005A37" w:rsidP="006A05CB">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A2D9BB0"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CCDF68" w14:textId="77777777" w:rsidR="00005A37" w:rsidRPr="00967518" w:rsidRDefault="00005A37" w:rsidP="006A05CB">
            <w:pPr>
              <w:pStyle w:val="TAC"/>
            </w:pPr>
            <w:r w:rsidRPr="00967518">
              <w:t>18</w:t>
            </w:r>
          </w:p>
        </w:tc>
        <w:tc>
          <w:tcPr>
            <w:tcW w:w="980" w:type="dxa"/>
            <w:tcBorders>
              <w:top w:val="single" w:sz="4" w:space="0" w:color="auto"/>
              <w:left w:val="single" w:sz="4" w:space="0" w:color="auto"/>
              <w:bottom w:val="single" w:sz="4" w:space="0" w:color="auto"/>
              <w:right w:val="single" w:sz="4" w:space="0" w:color="auto"/>
            </w:tcBorders>
            <w:vAlign w:val="center"/>
          </w:tcPr>
          <w:p w14:paraId="4EA342AA"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8416233"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F614028" w14:textId="77777777" w:rsidR="00005A37" w:rsidRPr="00967518" w:rsidRDefault="00005A37" w:rsidP="006A05CB">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40E6FB26"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83DB89E"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2E0811A" w14:textId="77777777" w:rsidR="00005A37" w:rsidRPr="00967518" w:rsidRDefault="00005A37" w:rsidP="006A05CB">
            <w:pPr>
              <w:pStyle w:val="TAC"/>
            </w:pPr>
            <w:r w:rsidRPr="00967518">
              <w:t>20</w:t>
            </w:r>
            <w:r w:rsidRPr="00967518">
              <w:rPr>
                <w:lang w:eastAsia="zh-CN"/>
              </w:rPr>
              <w:t>.5</w:t>
            </w:r>
          </w:p>
        </w:tc>
        <w:tc>
          <w:tcPr>
            <w:tcW w:w="1134" w:type="dxa"/>
            <w:tcBorders>
              <w:top w:val="single" w:sz="4" w:space="0" w:color="auto"/>
              <w:bottom w:val="single" w:sz="4" w:space="0" w:color="auto"/>
              <w:right w:val="single" w:sz="4" w:space="0" w:color="auto"/>
            </w:tcBorders>
            <w:vAlign w:val="center"/>
          </w:tcPr>
          <w:p w14:paraId="29C5BE74" w14:textId="77777777" w:rsidR="00005A37" w:rsidRPr="00967518" w:rsidRDefault="00005A37" w:rsidP="006A05CB">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228334C" w14:textId="77777777" w:rsidR="00005A37" w:rsidRPr="00967518" w:rsidRDefault="00005A37" w:rsidP="006A05CB">
            <w:pPr>
              <w:pStyle w:val="TAC"/>
            </w:pPr>
            <w:r w:rsidRPr="00967518">
              <w:t>6.0</w:t>
            </w:r>
          </w:p>
        </w:tc>
        <w:tc>
          <w:tcPr>
            <w:tcW w:w="992" w:type="dxa"/>
            <w:tcBorders>
              <w:top w:val="single" w:sz="4" w:space="0" w:color="auto"/>
              <w:bottom w:val="single" w:sz="4" w:space="0" w:color="auto"/>
              <w:right w:val="single" w:sz="4" w:space="0" w:color="auto"/>
            </w:tcBorders>
            <w:vAlign w:val="center"/>
          </w:tcPr>
          <w:p w14:paraId="7B44A533"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13829762"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3F635D7"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677C2529" w14:textId="77777777" w:rsidR="00005A37" w:rsidRPr="00967518" w:rsidRDefault="00005A37" w:rsidP="006A05CB">
            <w:pPr>
              <w:pStyle w:val="TAC"/>
            </w:pPr>
            <w:r w:rsidRPr="00967518">
              <w:t>1</w:t>
            </w:r>
            <w:r w:rsidRPr="00967518">
              <w:rPr>
                <w:lang w:eastAsia="zh-CN"/>
              </w:rPr>
              <w:t>4</w:t>
            </w:r>
            <w:r w:rsidRPr="00967518">
              <w:t>.</w:t>
            </w:r>
            <w:r w:rsidRPr="00967518">
              <w:rPr>
                <w:lang w:eastAsia="zh-CN"/>
              </w:rPr>
              <w:t>5</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20AA8E9B" w14:textId="77777777" w:rsidR="00005A37" w:rsidRPr="00967518" w:rsidRDefault="00005A37" w:rsidP="006A05CB">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0C692167"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BA7E70" w14:textId="77777777" w:rsidR="00005A37" w:rsidRPr="00967518" w:rsidRDefault="00005A37" w:rsidP="006A05CB">
            <w:pPr>
              <w:pStyle w:val="TAC"/>
            </w:pPr>
            <w:r w:rsidRPr="00967518">
              <w:t>19</w:t>
            </w:r>
          </w:p>
        </w:tc>
        <w:tc>
          <w:tcPr>
            <w:tcW w:w="980" w:type="dxa"/>
            <w:tcBorders>
              <w:top w:val="single" w:sz="4" w:space="0" w:color="auto"/>
              <w:left w:val="single" w:sz="4" w:space="0" w:color="auto"/>
              <w:bottom w:val="single" w:sz="4" w:space="0" w:color="auto"/>
              <w:right w:val="single" w:sz="4" w:space="0" w:color="auto"/>
            </w:tcBorders>
            <w:vAlign w:val="center"/>
          </w:tcPr>
          <w:p w14:paraId="57915DD0"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7EC8C734"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78F2381" w14:textId="77777777" w:rsidR="00005A37" w:rsidRPr="00967518" w:rsidRDefault="00005A37" w:rsidP="006A05CB">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4951F164"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7A667F6"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5EF3203" w14:textId="77777777" w:rsidR="00005A37" w:rsidRPr="00967518" w:rsidRDefault="00005A37" w:rsidP="006A05CB">
            <w:pPr>
              <w:pStyle w:val="TAC"/>
            </w:pPr>
            <w:r w:rsidRPr="00967518">
              <w:t>2</w:t>
            </w:r>
            <w:r w:rsidRPr="00967518">
              <w:rPr>
                <w:lang w:eastAsia="zh-CN"/>
              </w:rPr>
              <w:t>4</w:t>
            </w:r>
            <w:r w:rsidRPr="00967518">
              <w:t>.0</w:t>
            </w:r>
          </w:p>
        </w:tc>
        <w:tc>
          <w:tcPr>
            <w:tcW w:w="1134" w:type="dxa"/>
            <w:tcBorders>
              <w:top w:val="single" w:sz="4" w:space="0" w:color="auto"/>
              <w:bottom w:val="single" w:sz="4" w:space="0" w:color="auto"/>
              <w:right w:val="single" w:sz="4" w:space="0" w:color="auto"/>
            </w:tcBorders>
            <w:vAlign w:val="center"/>
          </w:tcPr>
          <w:p w14:paraId="745EA1A3" w14:textId="77777777" w:rsidR="00005A37" w:rsidRPr="00967518" w:rsidRDefault="00005A37" w:rsidP="006A05CB">
            <w:pPr>
              <w:pStyle w:val="TAC"/>
            </w:pPr>
            <w:r w:rsidRPr="00967518">
              <w:rPr>
                <w:rFonts w:ascii="MS Gothic" w:eastAsia="MS Gothic" w:hAnsi="MS Gothic" w:cs="MS Gothic"/>
              </w:rPr>
              <w:t>（</w:t>
            </w:r>
            <w:r w:rsidRPr="00967518">
              <w:t>22.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6D6BD07D"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C2A495D"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5D4D5BA9"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BC24B4A"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67CF6179" w14:textId="77777777" w:rsidR="00005A37" w:rsidRPr="00967518" w:rsidRDefault="00005A37" w:rsidP="006A05CB">
            <w:pPr>
              <w:pStyle w:val="TAC"/>
            </w:pPr>
            <w:r w:rsidRPr="00967518">
              <w:rPr>
                <w:lang w:eastAsia="zh-CN"/>
              </w:rPr>
              <w:t>21</w:t>
            </w:r>
            <w:r w:rsidRPr="00967518">
              <w:t>.</w:t>
            </w:r>
            <w:r w:rsidRPr="00967518">
              <w:rPr>
                <w:lang w:eastAsia="zh-CN"/>
              </w:rPr>
              <w:t>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19DB4816" w14:textId="77777777" w:rsidR="00005A37" w:rsidRPr="00967518" w:rsidRDefault="00005A37" w:rsidP="006A05CB">
            <w:pPr>
              <w:pStyle w:val="TAC"/>
            </w:pPr>
            <w:r w:rsidRPr="00967518">
              <w:rPr>
                <w:rFonts w:ascii="MS Gothic" w:eastAsia="MS Gothic" w:hAnsi="MS Gothic" w:cs="MS Gothic"/>
              </w:rPr>
              <w:t>（</w:t>
            </w:r>
            <w:r w:rsidRPr="00967518">
              <w:t>17.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042D210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322BE" w14:textId="77777777" w:rsidR="00005A37" w:rsidRPr="00967518" w:rsidRDefault="00005A37" w:rsidP="006A05CB">
            <w:pPr>
              <w:pStyle w:val="TAC"/>
            </w:pPr>
            <w:r w:rsidRPr="00967518">
              <w:t>20</w:t>
            </w:r>
          </w:p>
        </w:tc>
        <w:tc>
          <w:tcPr>
            <w:tcW w:w="980" w:type="dxa"/>
            <w:tcBorders>
              <w:top w:val="single" w:sz="4" w:space="0" w:color="auto"/>
              <w:left w:val="single" w:sz="4" w:space="0" w:color="auto"/>
              <w:bottom w:val="single" w:sz="4" w:space="0" w:color="auto"/>
              <w:right w:val="single" w:sz="4" w:space="0" w:color="auto"/>
            </w:tcBorders>
            <w:vAlign w:val="center"/>
          </w:tcPr>
          <w:p w14:paraId="1CC8A0F4"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7D36085"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2AAAC7" w14:textId="77777777" w:rsidR="00005A37" w:rsidRPr="00967518" w:rsidRDefault="00005A37" w:rsidP="006A05CB">
            <w:pPr>
              <w:pStyle w:val="TAC"/>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76E673AC"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1F09675"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5C8BB7B" w14:textId="77777777" w:rsidR="00005A37" w:rsidRPr="00967518" w:rsidRDefault="00005A37" w:rsidP="006A05CB">
            <w:pPr>
              <w:pStyle w:val="TAC"/>
            </w:pPr>
            <w:r w:rsidRPr="00967518">
              <w:rPr>
                <w:lang w:eastAsia="zh-CN"/>
              </w:rPr>
              <w:t>22</w:t>
            </w:r>
            <w:r w:rsidRPr="00967518">
              <w:t>.0</w:t>
            </w:r>
          </w:p>
        </w:tc>
        <w:tc>
          <w:tcPr>
            <w:tcW w:w="1134" w:type="dxa"/>
            <w:tcBorders>
              <w:top w:val="single" w:sz="4" w:space="0" w:color="auto"/>
              <w:bottom w:val="single" w:sz="4" w:space="0" w:color="auto"/>
              <w:right w:val="single" w:sz="4" w:space="0" w:color="auto"/>
            </w:tcBorders>
            <w:vAlign w:val="center"/>
          </w:tcPr>
          <w:p w14:paraId="00CD2147" w14:textId="77777777" w:rsidR="00005A37" w:rsidRPr="00967518" w:rsidRDefault="00005A37" w:rsidP="006A05CB">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58823EC1"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7AE55E0"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16212FAB"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22E7CEE"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1C7B66B8" w14:textId="77777777" w:rsidR="00005A37" w:rsidRPr="00967518" w:rsidRDefault="00005A37" w:rsidP="006A05CB">
            <w:pPr>
              <w:pStyle w:val="TAC"/>
              <w:rPr>
                <w:szCs w:val="18"/>
              </w:rPr>
            </w:pPr>
            <w:r w:rsidRPr="00967518">
              <w:t>17.0</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4520536C" w14:textId="77777777" w:rsidR="00005A37" w:rsidRPr="00967518" w:rsidRDefault="00005A37" w:rsidP="006A05CB">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30A0FE59"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585491" w14:textId="77777777" w:rsidR="00005A37" w:rsidRPr="00967518" w:rsidRDefault="00005A37" w:rsidP="006A05CB">
            <w:pPr>
              <w:pStyle w:val="TAC"/>
            </w:pPr>
            <w:r w:rsidRPr="00967518">
              <w:t>21</w:t>
            </w:r>
          </w:p>
        </w:tc>
        <w:tc>
          <w:tcPr>
            <w:tcW w:w="980" w:type="dxa"/>
            <w:tcBorders>
              <w:top w:val="single" w:sz="4" w:space="0" w:color="auto"/>
              <w:left w:val="single" w:sz="4" w:space="0" w:color="auto"/>
              <w:bottom w:val="single" w:sz="4" w:space="0" w:color="auto"/>
              <w:right w:val="single" w:sz="4" w:space="0" w:color="auto"/>
            </w:tcBorders>
            <w:vAlign w:val="center"/>
          </w:tcPr>
          <w:p w14:paraId="21B12EC5"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55C0B38"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7271A0A" w14:textId="77777777" w:rsidR="00005A37" w:rsidRPr="00967518" w:rsidRDefault="00005A37" w:rsidP="006A05CB">
            <w:pPr>
              <w:pStyle w:val="TAC"/>
            </w:pPr>
            <w:r w:rsidRPr="00967518">
              <w:rPr>
                <w:lang w:eastAsia="zh-CN"/>
              </w:rPr>
              <w:t>4.0</w:t>
            </w:r>
          </w:p>
        </w:tc>
        <w:tc>
          <w:tcPr>
            <w:tcW w:w="567" w:type="dxa"/>
            <w:tcBorders>
              <w:top w:val="single" w:sz="4" w:space="0" w:color="auto"/>
              <w:left w:val="single" w:sz="4" w:space="0" w:color="auto"/>
              <w:bottom w:val="single" w:sz="4" w:space="0" w:color="auto"/>
            </w:tcBorders>
            <w:shd w:val="clear" w:color="auto" w:fill="auto"/>
            <w:vAlign w:val="center"/>
          </w:tcPr>
          <w:p w14:paraId="121EE267"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5E04B0E"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8AC366C" w14:textId="77777777" w:rsidR="00005A37" w:rsidRPr="00967518" w:rsidRDefault="00005A37" w:rsidP="006A05CB">
            <w:pPr>
              <w:pStyle w:val="TAC"/>
            </w:pPr>
            <w:r w:rsidRPr="00967518">
              <w:rPr>
                <w:lang w:eastAsia="zh-CN"/>
              </w:rPr>
              <w:t>22</w:t>
            </w:r>
            <w:r w:rsidRPr="00967518">
              <w:t>.0</w:t>
            </w:r>
          </w:p>
        </w:tc>
        <w:tc>
          <w:tcPr>
            <w:tcW w:w="1134" w:type="dxa"/>
            <w:tcBorders>
              <w:top w:val="single" w:sz="4" w:space="0" w:color="auto"/>
              <w:bottom w:val="single" w:sz="4" w:space="0" w:color="auto"/>
              <w:right w:val="single" w:sz="4" w:space="0" w:color="auto"/>
            </w:tcBorders>
            <w:vAlign w:val="center"/>
          </w:tcPr>
          <w:p w14:paraId="11B09B03" w14:textId="77777777" w:rsidR="00005A37" w:rsidRPr="00967518" w:rsidRDefault="00005A37" w:rsidP="006A05CB">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F378A65"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0C52965"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36D1E654"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D7DE7CD"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523281A8" w14:textId="77777777" w:rsidR="00005A37" w:rsidRPr="00967518" w:rsidRDefault="00005A37" w:rsidP="006A05CB">
            <w:pPr>
              <w:pStyle w:val="TAC"/>
              <w:rPr>
                <w:szCs w:val="18"/>
              </w:rPr>
            </w:pPr>
            <w:r w:rsidRPr="00967518">
              <w:t>17.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76A4F03B" w14:textId="77777777" w:rsidR="00005A37" w:rsidRPr="00967518" w:rsidRDefault="00005A37" w:rsidP="006A05CB">
            <w:pPr>
              <w:pStyle w:val="TAC"/>
            </w:pPr>
            <w:r w:rsidRPr="00967518">
              <w:rPr>
                <w:rFonts w:ascii="MS Gothic" w:eastAsia="MS Gothic" w:hAnsi="MS Gothic" w:cs="MS Gothic"/>
              </w:rPr>
              <w:t>（</w:t>
            </w:r>
            <w:r w:rsidRPr="00967518">
              <w:t>14.5- TT</w:t>
            </w:r>
            <w:r w:rsidRPr="00967518">
              <w:rPr>
                <w:vertAlign w:val="superscript"/>
              </w:rPr>
              <w:t>2</w:t>
            </w:r>
            <w:r w:rsidRPr="00967518">
              <w:rPr>
                <w:rFonts w:ascii="MS Gothic" w:eastAsia="MS Gothic" w:hAnsi="MS Gothic" w:cs="MS Gothic"/>
              </w:rPr>
              <w:t>）</w:t>
            </w:r>
          </w:p>
        </w:tc>
      </w:tr>
      <w:tr w:rsidR="00005A37" w:rsidRPr="00967518" w14:paraId="32AAF80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A5A00" w14:textId="77777777" w:rsidR="00005A37" w:rsidRPr="00967518" w:rsidRDefault="00005A37" w:rsidP="006A05CB">
            <w:pPr>
              <w:pStyle w:val="TAC"/>
            </w:pPr>
            <w:r w:rsidRPr="00967518">
              <w:t>22</w:t>
            </w:r>
          </w:p>
        </w:tc>
        <w:tc>
          <w:tcPr>
            <w:tcW w:w="980" w:type="dxa"/>
            <w:tcBorders>
              <w:top w:val="single" w:sz="4" w:space="0" w:color="auto"/>
              <w:left w:val="single" w:sz="4" w:space="0" w:color="auto"/>
              <w:bottom w:val="single" w:sz="4" w:space="0" w:color="auto"/>
              <w:right w:val="single" w:sz="4" w:space="0" w:color="auto"/>
            </w:tcBorders>
            <w:vAlign w:val="center"/>
          </w:tcPr>
          <w:p w14:paraId="5E6B7848"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5BF24A88"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9221E37"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2CEE29E1"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7C966FE"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480F857"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32C3E1D2"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FBB0251"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6454ACC6"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1F750F7C"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8DFBC92"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6A52138A"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69C4818D" w14:textId="77777777" w:rsidR="00005A37" w:rsidRPr="00967518" w:rsidRDefault="00005A37" w:rsidP="006A05CB">
            <w:pPr>
              <w:pStyle w:val="TAC"/>
            </w:pPr>
            <w:r w:rsidRPr="00967518">
              <w:rPr>
                <w:rFonts w:ascii="MS Gothic" w:eastAsia="MS Gothic" w:hAnsi="MS Gothic" w:cs="MS Gothic"/>
              </w:rPr>
              <w:t>（</w:t>
            </w:r>
            <w:r w:rsidRPr="00967518">
              <w:t>16</w:t>
            </w:r>
            <w:r w:rsidRPr="00967518">
              <w:rPr>
                <w:lang w:eastAsia="zh-CN"/>
              </w:rPr>
              <w:t>.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798087BC"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FB1843" w14:textId="77777777" w:rsidR="00005A37" w:rsidRPr="00967518" w:rsidRDefault="00005A37" w:rsidP="006A05CB">
            <w:pPr>
              <w:pStyle w:val="TAC"/>
            </w:pPr>
            <w:r w:rsidRPr="00967518">
              <w:t>23</w:t>
            </w:r>
          </w:p>
        </w:tc>
        <w:tc>
          <w:tcPr>
            <w:tcW w:w="980" w:type="dxa"/>
            <w:tcBorders>
              <w:top w:val="single" w:sz="4" w:space="0" w:color="auto"/>
              <w:left w:val="single" w:sz="4" w:space="0" w:color="auto"/>
              <w:bottom w:val="single" w:sz="4" w:space="0" w:color="auto"/>
              <w:right w:val="single" w:sz="4" w:space="0" w:color="auto"/>
            </w:tcBorders>
            <w:vAlign w:val="center"/>
          </w:tcPr>
          <w:p w14:paraId="32DEA0C0"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21C9BA7F"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3045E52" w14:textId="77777777" w:rsidR="00005A37" w:rsidRPr="00967518" w:rsidRDefault="00005A37" w:rsidP="006A05CB">
            <w:pPr>
              <w:pStyle w:val="TAC"/>
            </w:pPr>
            <w:r w:rsidRPr="00967518">
              <w:t>2.5</w:t>
            </w:r>
          </w:p>
        </w:tc>
        <w:tc>
          <w:tcPr>
            <w:tcW w:w="567" w:type="dxa"/>
            <w:tcBorders>
              <w:top w:val="single" w:sz="4" w:space="0" w:color="auto"/>
              <w:left w:val="single" w:sz="4" w:space="0" w:color="auto"/>
              <w:bottom w:val="single" w:sz="4" w:space="0" w:color="auto"/>
            </w:tcBorders>
            <w:shd w:val="clear" w:color="auto" w:fill="auto"/>
            <w:vAlign w:val="center"/>
          </w:tcPr>
          <w:p w14:paraId="69A354DD"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9FBA3C3"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5C644E3" w14:textId="77777777" w:rsidR="00005A37" w:rsidRPr="00967518" w:rsidRDefault="00005A37" w:rsidP="006A05CB">
            <w:pPr>
              <w:pStyle w:val="TAC"/>
            </w:pPr>
            <w:r w:rsidRPr="00967518">
              <w:t>23.5</w:t>
            </w:r>
          </w:p>
        </w:tc>
        <w:tc>
          <w:tcPr>
            <w:tcW w:w="1134" w:type="dxa"/>
            <w:tcBorders>
              <w:top w:val="single" w:sz="4" w:space="0" w:color="auto"/>
              <w:bottom w:val="single" w:sz="4" w:space="0" w:color="auto"/>
              <w:right w:val="single" w:sz="4" w:space="0" w:color="auto"/>
            </w:tcBorders>
            <w:vAlign w:val="center"/>
          </w:tcPr>
          <w:p w14:paraId="224D7229" w14:textId="77777777" w:rsidR="00005A37" w:rsidRPr="00967518" w:rsidRDefault="00005A37" w:rsidP="006A05CB">
            <w:pPr>
              <w:pStyle w:val="TAC"/>
            </w:pPr>
            <w:r w:rsidRPr="00967518">
              <w:rPr>
                <w:rFonts w:ascii="MS Gothic" w:eastAsia="MS Gothic" w:hAnsi="MS Gothic" w:cs="MS Gothic"/>
              </w:rPr>
              <w:t>（</w:t>
            </w:r>
            <w:r w:rsidRPr="00967518">
              <w:t>22.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1021637E"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BF28F05" w14:textId="77777777" w:rsidR="00005A37" w:rsidRPr="00967518" w:rsidRDefault="00005A37" w:rsidP="006A05CB">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5365A023"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CBD3926"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0246703A" w14:textId="77777777" w:rsidR="00005A37" w:rsidRPr="00967518" w:rsidRDefault="00005A37" w:rsidP="006A05CB">
            <w:pPr>
              <w:pStyle w:val="TAC"/>
            </w:pPr>
            <w:r w:rsidRPr="00967518">
              <w:t>20.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634C19A4" w14:textId="77777777" w:rsidR="00005A37" w:rsidRPr="00967518" w:rsidRDefault="00005A37" w:rsidP="006A05CB">
            <w:pPr>
              <w:pStyle w:val="TAC"/>
            </w:pPr>
            <w:r w:rsidRPr="00967518">
              <w:rPr>
                <w:rFonts w:ascii="MS Gothic" w:eastAsia="MS Gothic" w:hAnsi="MS Gothic" w:cs="MS Gothic"/>
              </w:rPr>
              <w:t>（</w:t>
            </w:r>
            <w:r w:rsidRPr="00967518">
              <w:t>17.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0D597962"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4425D" w14:textId="77777777" w:rsidR="00005A37" w:rsidRPr="00967518" w:rsidRDefault="00005A37" w:rsidP="006A05CB">
            <w:pPr>
              <w:pStyle w:val="TAC"/>
            </w:pPr>
            <w:r w:rsidRPr="00967518">
              <w:t>24</w:t>
            </w:r>
          </w:p>
        </w:tc>
        <w:tc>
          <w:tcPr>
            <w:tcW w:w="980" w:type="dxa"/>
            <w:tcBorders>
              <w:top w:val="single" w:sz="4" w:space="0" w:color="auto"/>
              <w:left w:val="single" w:sz="4" w:space="0" w:color="auto"/>
              <w:bottom w:val="single" w:sz="4" w:space="0" w:color="auto"/>
              <w:right w:val="single" w:sz="4" w:space="0" w:color="auto"/>
            </w:tcBorders>
            <w:vAlign w:val="center"/>
          </w:tcPr>
          <w:p w14:paraId="19D2C86C"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65F9A85"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CB7BE80" w14:textId="77777777" w:rsidR="00005A37" w:rsidRPr="00967518" w:rsidRDefault="00005A37" w:rsidP="006A05CB">
            <w:pPr>
              <w:pStyle w:val="TAC"/>
            </w:pPr>
            <w:r w:rsidRPr="00967518">
              <w:t>4.0</w:t>
            </w:r>
          </w:p>
        </w:tc>
        <w:tc>
          <w:tcPr>
            <w:tcW w:w="567" w:type="dxa"/>
            <w:tcBorders>
              <w:top w:val="single" w:sz="4" w:space="0" w:color="auto"/>
              <w:left w:val="single" w:sz="4" w:space="0" w:color="auto"/>
              <w:bottom w:val="single" w:sz="4" w:space="0" w:color="auto"/>
            </w:tcBorders>
            <w:shd w:val="clear" w:color="auto" w:fill="auto"/>
            <w:vAlign w:val="center"/>
          </w:tcPr>
          <w:p w14:paraId="10141AB5"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E513BF0"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D754A24" w14:textId="77777777" w:rsidR="00005A37" w:rsidRPr="00967518" w:rsidRDefault="00005A37" w:rsidP="006A05CB">
            <w:pPr>
              <w:pStyle w:val="TAC"/>
            </w:pPr>
            <w:r w:rsidRPr="00967518">
              <w:t>22.0</w:t>
            </w:r>
          </w:p>
        </w:tc>
        <w:tc>
          <w:tcPr>
            <w:tcW w:w="1134" w:type="dxa"/>
            <w:tcBorders>
              <w:top w:val="single" w:sz="4" w:space="0" w:color="auto"/>
              <w:bottom w:val="single" w:sz="4" w:space="0" w:color="auto"/>
              <w:right w:val="single" w:sz="4" w:space="0" w:color="auto"/>
            </w:tcBorders>
            <w:vAlign w:val="center"/>
          </w:tcPr>
          <w:p w14:paraId="57AA2CE8" w14:textId="77777777" w:rsidR="00005A37" w:rsidRPr="00967518" w:rsidRDefault="00005A37" w:rsidP="006A05CB">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3689945A"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70D12E4"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2B9A98A2"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4DE5697"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40ACD398" w14:textId="77777777" w:rsidR="00005A37" w:rsidRPr="00967518" w:rsidRDefault="00005A37" w:rsidP="006A05CB">
            <w:pPr>
              <w:pStyle w:val="TAC"/>
              <w:rPr>
                <w:szCs w:val="18"/>
              </w:rPr>
            </w:pPr>
            <w:r w:rsidRPr="00967518">
              <w:t>17.0</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413E47E8" w14:textId="77777777" w:rsidR="00005A37" w:rsidRPr="00967518" w:rsidRDefault="00005A37" w:rsidP="006A05CB">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bl>
    <w:p w14:paraId="3C925FDF" w14:textId="77777777" w:rsidR="00005A37" w:rsidRPr="00967518" w:rsidRDefault="00005A37" w:rsidP="00005A37"/>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005A37" w:rsidRPr="00967518" w14:paraId="5ED76D7A" w14:textId="77777777" w:rsidTr="006A05CB">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74BB7D" w14:textId="77777777" w:rsidR="00005A37" w:rsidRPr="00967518" w:rsidRDefault="00005A37" w:rsidP="006A05CB">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57497D34" w14:textId="77777777" w:rsidR="00005A37" w:rsidRPr="00967518" w:rsidRDefault="00005A37" w:rsidP="006A05CB">
            <w:pPr>
              <w:pStyle w:val="TAH"/>
              <w:rPr>
                <w:rFonts w:eastAsia="DengXian"/>
                <w:vertAlign w:val="subscript"/>
              </w:rPr>
            </w:pPr>
            <w:r w:rsidRPr="00967518">
              <w:t>P</w:t>
            </w:r>
            <w:r w:rsidRPr="00967518">
              <w:rPr>
                <w:vertAlign w:val="subscript"/>
              </w:rPr>
              <w:t>PowerClass</w:t>
            </w:r>
          </w:p>
          <w:p w14:paraId="39552914" w14:textId="77777777" w:rsidR="00005A37" w:rsidRPr="00967518" w:rsidRDefault="00005A37" w:rsidP="006A05C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1315C168" w14:textId="77777777" w:rsidR="00005A37" w:rsidRPr="00967518" w:rsidRDefault="00005A37" w:rsidP="006A05CB">
            <w:pPr>
              <w:pStyle w:val="TAH"/>
              <w:rPr>
                <w:vertAlign w:val="subscript"/>
              </w:rPr>
            </w:pPr>
            <w:r w:rsidRPr="00967518">
              <w:t>ΔP</w:t>
            </w:r>
            <w:r w:rsidRPr="00967518">
              <w:rPr>
                <w:vertAlign w:val="subscript"/>
              </w:rPr>
              <w:t>PowerClass</w:t>
            </w:r>
          </w:p>
          <w:p w14:paraId="44A95DCA" w14:textId="77777777" w:rsidR="00005A37" w:rsidRPr="00967518" w:rsidRDefault="00005A37" w:rsidP="006A05CB">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7FF243" w14:textId="77777777" w:rsidR="00005A37" w:rsidRPr="00967518" w:rsidRDefault="00005A37" w:rsidP="006A05CB">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7DD30D" w14:textId="77777777" w:rsidR="00005A37" w:rsidRPr="00967518" w:rsidRDefault="00005A37" w:rsidP="006A05C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1663F9" w14:textId="77777777" w:rsidR="00005A37" w:rsidRPr="00967518" w:rsidRDefault="00005A37" w:rsidP="006A05CB">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0647E3" w14:textId="77777777" w:rsidR="00005A37" w:rsidRPr="00967518" w:rsidRDefault="00005A37" w:rsidP="006A05CB">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008FD5" w14:textId="77777777" w:rsidR="00005A37" w:rsidRPr="00967518" w:rsidRDefault="00005A37" w:rsidP="006A05CB">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79A92FB" w14:textId="77777777" w:rsidR="00005A37" w:rsidRPr="00967518" w:rsidRDefault="00005A37" w:rsidP="006A05CB">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005854B" w14:textId="77777777" w:rsidR="00005A37" w:rsidRPr="00967518" w:rsidRDefault="00005A37" w:rsidP="006A05CB">
            <w:pPr>
              <w:pStyle w:val="TAH"/>
            </w:pPr>
            <w:r w:rsidRPr="00967518">
              <w:t>Lower limit (dBm)</w:t>
            </w:r>
          </w:p>
        </w:tc>
      </w:tr>
      <w:tr w:rsidR="00005A37" w:rsidRPr="00967518" w14:paraId="51A41930"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8FDC5B" w14:textId="77777777" w:rsidR="00005A37" w:rsidRPr="00967518" w:rsidRDefault="00005A37" w:rsidP="006A05CB">
            <w:pPr>
              <w:pStyle w:val="TAC"/>
            </w:pPr>
            <w:r w:rsidRPr="00967518">
              <w:t>25</w:t>
            </w:r>
          </w:p>
        </w:tc>
        <w:tc>
          <w:tcPr>
            <w:tcW w:w="980" w:type="dxa"/>
            <w:tcBorders>
              <w:top w:val="single" w:sz="4" w:space="0" w:color="auto"/>
              <w:left w:val="single" w:sz="4" w:space="0" w:color="auto"/>
              <w:bottom w:val="single" w:sz="4" w:space="0" w:color="auto"/>
              <w:right w:val="single" w:sz="4" w:space="0" w:color="auto"/>
            </w:tcBorders>
            <w:vAlign w:val="center"/>
          </w:tcPr>
          <w:p w14:paraId="6F054C46"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94C02A1"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40DB53A" w14:textId="77777777" w:rsidR="00005A37" w:rsidRPr="00967518" w:rsidRDefault="00005A37" w:rsidP="006A05CB">
            <w:pPr>
              <w:pStyle w:val="TAC"/>
            </w:pPr>
            <w:r w:rsidRPr="00967518">
              <w:t>4.0</w:t>
            </w:r>
          </w:p>
        </w:tc>
        <w:tc>
          <w:tcPr>
            <w:tcW w:w="567" w:type="dxa"/>
            <w:tcBorders>
              <w:top w:val="single" w:sz="4" w:space="0" w:color="auto"/>
              <w:left w:val="single" w:sz="4" w:space="0" w:color="auto"/>
              <w:bottom w:val="single" w:sz="4" w:space="0" w:color="auto"/>
            </w:tcBorders>
            <w:shd w:val="clear" w:color="auto" w:fill="auto"/>
            <w:vAlign w:val="center"/>
          </w:tcPr>
          <w:p w14:paraId="0CEE4AA4"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CB21D84"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82323AC" w14:textId="77777777" w:rsidR="00005A37" w:rsidRPr="00967518" w:rsidRDefault="00005A37" w:rsidP="006A05CB">
            <w:pPr>
              <w:pStyle w:val="TAC"/>
            </w:pPr>
            <w:r w:rsidRPr="00967518">
              <w:t>22.0</w:t>
            </w:r>
          </w:p>
        </w:tc>
        <w:tc>
          <w:tcPr>
            <w:tcW w:w="1134" w:type="dxa"/>
            <w:tcBorders>
              <w:top w:val="single" w:sz="4" w:space="0" w:color="auto"/>
              <w:bottom w:val="single" w:sz="4" w:space="0" w:color="auto"/>
              <w:right w:val="single" w:sz="4" w:space="0" w:color="auto"/>
            </w:tcBorders>
            <w:vAlign w:val="center"/>
          </w:tcPr>
          <w:p w14:paraId="071C6BB5" w14:textId="77777777" w:rsidR="00005A37" w:rsidRPr="00967518" w:rsidRDefault="00005A37" w:rsidP="006A05CB">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685CB9A5"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484AE64D"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7C71FF5F"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C5ED2D4"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1CCAD779" w14:textId="77777777" w:rsidR="00005A37" w:rsidRPr="00967518" w:rsidRDefault="00005A37" w:rsidP="006A05CB">
            <w:pPr>
              <w:pStyle w:val="TAC"/>
              <w:rPr>
                <w:szCs w:val="18"/>
              </w:rPr>
            </w:pPr>
            <w:r w:rsidRPr="00967518">
              <w:t>17.0</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2CB9093C" w14:textId="77777777" w:rsidR="00005A37" w:rsidRPr="00967518" w:rsidRDefault="00005A37" w:rsidP="006A05CB">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5340B997"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730D7" w14:textId="77777777" w:rsidR="00005A37" w:rsidRPr="00967518" w:rsidRDefault="00005A37" w:rsidP="006A05CB">
            <w:pPr>
              <w:pStyle w:val="TAC"/>
            </w:pPr>
            <w:r w:rsidRPr="00967518">
              <w:t>26</w:t>
            </w:r>
          </w:p>
        </w:tc>
        <w:tc>
          <w:tcPr>
            <w:tcW w:w="980" w:type="dxa"/>
            <w:tcBorders>
              <w:top w:val="single" w:sz="4" w:space="0" w:color="auto"/>
              <w:left w:val="single" w:sz="4" w:space="0" w:color="auto"/>
              <w:bottom w:val="single" w:sz="4" w:space="0" w:color="auto"/>
              <w:right w:val="single" w:sz="4" w:space="0" w:color="auto"/>
            </w:tcBorders>
            <w:vAlign w:val="center"/>
          </w:tcPr>
          <w:p w14:paraId="54C958E2"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B63B975"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BCE91CC"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EBC2636"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312BD10"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0EBC151"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F64043D" w14:textId="77777777" w:rsidR="00005A37" w:rsidRPr="00967518" w:rsidRDefault="00005A37" w:rsidP="006A05CB">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0B035A66"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AAFC469"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640EC35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567C5BB"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19195F78" w14:textId="77777777" w:rsidR="00005A37" w:rsidRPr="00967518" w:rsidRDefault="00005A37" w:rsidP="006A05CB">
            <w:pPr>
              <w:pStyle w:val="TAC"/>
            </w:pPr>
            <w:r w:rsidRPr="00967518">
              <w:t>17.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7D702B79" w14:textId="77777777" w:rsidR="00005A37" w:rsidRPr="00967518" w:rsidRDefault="00005A37" w:rsidP="006A05CB">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84BA359"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1CC0C6" w14:textId="77777777" w:rsidR="00005A37" w:rsidRPr="00967518" w:rsidRDefault="00005A37" w:rsidP="006A05CB">
            <w:pPr>
              <w:pStyle w:val="TAC"/>
            </w:pPr>
            <w:r w:rsidRPr="00967518">
              <w:t>27</w:t>
            </w:r>
          </w:p>
        </w:tc>
        <w:tc>
          <w:tcPr>
            <w:tcW w:w="980" w:type="dxa"/>
            <w:tcBorders>
              <w:top w:val="single" w:sz="4" w:space="0" w:color="auto"/>
              <w:left w:val="single" w:sz="4" w:space="0" w:color="auto"/>
              <w:bottom w:val="single" w:sz="4" w:space="0" w:color="auto"/>
              <w:right w:val="single" w:sz="4" w:space="0" w:color="auto"/>
            </w:tcBorders>
            <w:vAlign w:val="center"/>
          </w:tcPr>
          <w:p w14:paraId="6B1C73D9"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D9538DA"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0B2E820" w14:textId="77777777" w:rsidR="00005A37" w:rsidRPr="00967518" w:rsidRDefault="00005A37" w:rsidP="006A05CB">
            <w:pPr>
              <w:pStyle w:val="TAC"/>
            </w:pPr>
            <w:r w:rsidRPr="00967518">
              <w:t>4</w:t>
            </w:r>
            <w:r w:rsidRPr="00967518">
              <w:rPr>
                <w:lang w:eastAsia="zh-CN"/>
              </w:rPr>
              <w:t>.5</w:t>
            </w:r>
          </w:p>
        </w:tc>
        <w:tc>
          <w:tcPr>
            <w:tcW w:w="567" w:type="dxa"/>
            <w:tcBorders>
              <w:top w:val="single" w:sz="4" w:space="0" w:color="auto"/>
              <w:left w:val="single" w:sz="4" w:space="0" w:color="auto"/>
              <w:bottom w:val="single" w:sz="4" w:space="0" w:color="auto"/>
            </w:tcBorders>
            <w:shd w:val="clear" w:color="auto" w:fill="auto"/>
            <w:vAlign w:val="center"/>
          </w:tcPr>
          <w:p w14:paraId="0A7FE0CE"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6DFF5C2"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8E3F2C9" w14:textId="77777777" w:rsidR="00005A37" w:rsidRPr="00967518" w:rsidRDefault="00005A37" w:rsidP="006A05CB">
            <w:pPr>
              <w:pStyle w:val="TAC"/>
            </w:pPr>
            <w:r w:rsidRPr="00967518">
              <w:t>21.5</w:t>
            </w:r>
          </w:p>
        </w:tc>
        <w:tc>
          <w:tcPr>
            <w:tcW w:w="1134" w:type="dxa"/>
            <w:tcBorders>
              <w:top w:val="single" w:sz="4" w:space="0" w:color="auto"/>
              <w:bottom w:val="single" w:sz="4" w:space="0" w:color="auto"/>
              <w:right w:val="single" w:sz="4" w:space="0" w:color="auto"/>
            </w:tcBorders>
            <w:vAlign w:val="center"/>
          </w:tcPr>
          <w:p w14:paraId="1BE5E4A9" w14:textId="77777777" w:rsidR="00005A37" w:rsidRPr="00967518" w:rsidRDefault="00005A37" w:rsidP="006A05CB">
            <w:pPr>
              <w:pStyle w:val="TAC"/>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5D81E07D"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A8E04FC"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15620EC4"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DDD3929"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5AE6D06E" w14:textId="77777777" w:rsidR="00005A37" w:rsidRPr="00967518" w:rsidRDefault="00005A37" w:rsidP="006A05CB">
            <w:pPr>
              <w:pStyle w:val="TAC"/>
            </w:pPr>
            <w:r w:rsidRPr="00967518">
              <w:t>16.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63D6F396" w14:textId="77777777" w:rsidR="00005A37" w:rsidRPr="00967518" w:rsidRDefault="00005A37" w:rsidP="006A05CB">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640DBCB"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66FB7" w14:textId="77777777" w:rsidR="00005A37" w:rsidRPr="00967518" w:rsidRDefault="00005A37" w:rsidP="006A05CB">
            <w:pPr>
              <w:pStyle w:val="TAC"/>
            </w:pPr>
            <w:r w:rsidRPr="00967518">
              <w:t>28</w:t>
            </w:r>
          </w:p>
        </w:tc>
        <w:tc>
          <w:tcPr>
            <w:tcW w:w="980" w:type="dxa"/>
            <w:tcBorders>
              <w:top w:val="single" w:sz="4" w:space="0" w:color="auto"/>
              <w:left w:val="single" w:sz="4" w:space="0" w:color="auto"/>
              <w:bottom w:val="single" w:sz="4" w:space="0" w:color="auto"/>
              <w:right w:val="single" w:sz="4" w:space="0" w:color="auto"/>
            </w:tcBorders>
            <w:vAlign w:val="center"/>
          </w:tcPr>
          <w:p w14:paraId="0FB885EB"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34F631F5"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E75693" w14:textId="77777777" w:rsidR="00005A37" w:rsidRPr="00967518" w:rsidRDefault="00005A37" w:rsidP="006A05CB">
            <w:pPr>
              <w:pStyle w:val="TAC"/>
            </w:pPr>
            <w:r w:rsidRPr="00967518">
              <w:t>4</w:t>
            </w:r>
            <w:r w:rsidRPr="00967518">
              <w:rPr>
                <w:lang w:eastAsia="zh-CN"/>
              </w:rPr>
              <w:t>.5</w:t>
            </w:r>
          </w:p>
        </w:tc>
        <w:tc>
          <w:tcPr>
            <w:tcW w:w="567" w:type="dxa"/>
            <w:tcBorders>
              <w:top w:val="single" w:sz="4" w:space="0" w:color="auto"/>
              <w:left w:val="single" w:sz="4" w:space="0" w:color="auto"/>
              <w:bottom w:val="single" w:sz="4" w:space="0" w:color="auto"/>
            </w:tcBorders>
            <w:shd w:val="clear" w:color="auto" w:fill="auto"/>
            <w:vAlign w:val="center"/>
          </w:tcPr>
          <w:p w14:paraId="3CF125B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A3F9414"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4206D27" w14:textId="77777777" w:rsidR="00005A37" w:rsidRPr="00967518" w:rsidRDefault="00005A37" w:rsidP="006A05CB">
            <w:pPr>
              <w:pStyle w:val="TAC"/>
            </w:pPr>
            <w:r w:rsidRPr="00967518">
              <w:t>21.5</w:t>
            </w:r>
          </w:p>
        </w:tc>
        <w:tc>
          <w:tcPr>
            <w:tcW w:w="1134" w:type="dxa"/>
            <w:tcBorders>
              <w:top w:val="single" w:sz="4" w:space="0" w:color="auto"/>
              <w:bottom w:val="single" w:sz="4" w:space="0" w:color="auto"/>
              <w:right w:val="single" w:sz="4" w:space="0" w:color="auto"/>
            </w:tcBorders>
            <w:vAlign w:val="center"/>
          </w:tcPr>
          <w:p w14:paraId="2B083940" w14:textId="77777777" w:rsidR="00005A37" w:rsidRPr="00967518" w:rsidRDefault="00005A37" w:rsidP="006A05CB">
            <w:pPr>
              <w:pStyle w:val="TAC"/>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75891C0C"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805E35C"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04F0029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69FF6E2"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41CEED08" w14:textId="77777777" w:rsidR="00005A37" w:rsidRPr="00967518" w:rsidRDefault="00005A37" w:rsidP="006A05CB">
            <w:pPr>
              <w:pStyle w:val="TAC"/>
            </w:pPr>
            <w:r w:rsidRPr="00967518">
              <w:t>16.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3A6816D6" w14:textId="77777777" w:rsidR="00005A37" w:rsidRPr="00967518" w:rsidRDefault="00005A37" w:rsidP="006A05CB">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0CD069DC"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CE299" w14:textId="77777777" w:rsidR="00005A37" w:rsidRPr="00967518" w:rsidRDefault="00005A37" w:rsidP="006A05CB">
            <w:pPr>
              <w:pStyle w:val="TAC"/>
            </w:pPr>
            <w:r w:rsidRPr="00967518">
              <w:t>29</w:t>
            </w:r>
          </w:p>
        </w:tc>
        <w:tc>
          <w:tcPr>
            <w:tcW w:w="980" w:type="dxa"/>
            <w:tcBorders>
              <w:top w:val="single" w:sz="4" w:space="0" w:color="auto"/>
              <w:left w:val="single" w:sz="4" w:space="0" w:color="auto"/>
              <w:bottom w:val="single" w:sz="4" w:space="0" w:color="auto"/>
              <w:right w:val="single" w:sz="4" w:space="0" w:color="auto"/>
            </w:tcBorders>
            <w:vAlign w:val="center"/>
          </w:tcPr>
          <w:p w14:paraId="57CDD7FB"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0EE38E34"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AD32872" w14:textId="77777777" w:rsidR="00005A37" w:rsidRPr="00967518" w:rsidRDefault="00005A37" w:rsidP="006A05CB">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21C3892A"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571CB60"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99407C7" w14:textId="77777777" w:rsidR="00005A37" w:rsidRPr="00967518" w:rsidRDefault="00005A37" w:rsidP="006A05CB">
            <w:pPr>
              <w:pStyle w:val="TAC"/>
            </w:pPr>
            <w:r w:rsidRPr="00967518">
              <w:t>21.5</w:t>
            </w:r>
          </w:p>
        </w:tc>
        <w:tc>
          <w:tcPr>
            <w:tcW w:w="1134" w:type="dxa"/>
            <w:tcBorders>
              <w:top w:val="single" w:sz="4" w:space="0" w:color="auto"/>
              <w:bottom w:val="single" w:sz="4" w:space="0" w:color="auto"/>
              <w:right w:val="single" w:sz="4" w:space="0" w:color="auto"/>
            </w:tcBorders>
            <w:vAlign w:val="center"/>
          </w:tcPr>
          <w:p w14:paraId="1EFB3855" w14:textId="77777777" w:rsidR="00005A37" w:rsidRPr="00967518" w:rsidRDefault="00005A37" w:rsidP="006A05CB">
            <w:pPr>
              <w:pStyle w:val="TAC"/>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6ACE2F5"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18B8ED2" w14:textId="77777777" w:rsidR="00005A37" w:rsidRPr="00967518" w:rsidRDefault="00005A37" w:rsidP="006A05CB">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918" w:type="dxa"/>
            <w:tcBorders>
              <w:top w:val="single" w:sz="4" w:space="0" w:color="auto"/>
              <w:left w:val="single" w:sz="4" w:space="0" w:color="auto"/>
              <w:bottom w:val="single" w:sz="4" w:space="0" w:color="auto"/>
            </w:tcBorders>
            <w:shd w:val="clear" w:color="auto" w:fill="auto"/>
            <w:vAlign w:val="center"/>
          </w:tcPr>
          <w:p w14:paraId="71F2E281"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DE8755D"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29EB2610" w14:textId="77777777" w:rsidR="00005A37" w:rsidRPr="00967518" w:rsidRDefault="00005A37" w:rsidP="006A05CB">
            <w:pPr>
              <w:pStyle w:val="TAC"/>
            </w:pPr>
            <w:r w:rsidRPr="00967518">
              <w:t>16.5</w:t>
            </w:r>
            <w:r w:rsidRPr="00967518">
              <w:rPr>
                <w:rFonts w:eastAsia="DengXia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3D1FECE9" w14:textId="77777777" w:rsidR="00005A37" w:rsidRPr="00967518" w:rsidRDefault="00005A37" w:rsidP="006A05CB">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A345A0A"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79CDC7" w14:textId="77777777" w:rsidR="00005A37" w:rsidRPr="00967518" w:rsidRDefault="00005A37" w:rsidP="006A05CB">
            <w:pPr>
              <w:pStyle w:val="TAC"/>
            </w:pPr>
            <w:r w:rsidRPr="00967518">
              <w:t>30</w:t>
            </w:r>
          </w:p>
        </w:tc>
        <w:tc>
          <w:tcPr>
            <w:tcW w:w="980" w:type="dxa"/>
            <w:tcBorders>
              <w:top w:val="single" w:sz="4" w:space="0" w:color="auto"/>
              <w:left w:val="single" w:sz="4" w:space="0" w:color="auto"/>
              <w:bottom w:val="single" w:sz="4" w:space="0" w:color="auto"/>
              <w:right w:val="single" w:sz="4" w:space="0" w:color="auto"/>
            </w:tcBorders>
            <w:vAlign w:val="center"/>
          </w:tcPr>
          <w:p w14:paraId="05D80F42"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CCE00C9"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6010680" w14:textId="77777777" w:rsidR="00005A37" w:rsidRPr="00967518" w:rsidRDefault="00005A37" w:rsidP="006A05CB">
            <w:pPr>
              <w:pStyle w:val="TAC"/>
            </w:pPr>
            <w:r w:rsidRPr="00967518">
              <w:t>8.0</w:t>
            </w:r>
          </w:p>
        </w:tc>
        <w:tc>
          <w:tcPr>
            <w:tcW w:w="567" w:type="dxa"/>
            <w:tcBorders>
              <w:top w:val="single" w:sz="4" w:space="0" w:color="auto"/>
              <w:left w:val="single" w:sz="4" w:space="0" w:color="auto"/>
              <w:bottom w:val="single" w:sz="4" w:space="0" w:color="auto"/>
            </w:tcBorders>
            <w:shd w:val="clear" w:color="auto" w:fill="auto"/>
            <w:vAlign w:val="center"/>
          </w:tcPr>
          <w:p w14:paraId="40630A0F"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285A5B6"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C32FCCD" w14:textId="77777777" w:rsidR="00005A37" w:rsidRPr="00967518" w:rsidRDefault="00005A37" w:rsidP="006A05CB">
            <w:pPr>
              <w:pStyle w:val="TAC"/>
            </w:pPr>
            <w:r w:rsidRPr="00967518">
              <w:t>18.0</w:t>
            </w:r>
          </w:p>
        </w:tc>
        <w:tc>
          <w:tcPr>
            <w:tcW w:w="1134" w:type="dxa"/>
            <w:tcBorders>
              <w:top w:val="single" w:sz="4" w:space="0" w:color="auto"/>
              <w:bottom w:val="single" w:sz="4" w:space="0" w:color="auto"/>
              <w:right w:val="single" w:sz="4" w:space="0" w:color="auto"/>
            </w:tcBorders>
            <w:vAlign w:val="center"/>
          </w:tcPr>
          <w:p w14:paraId="5B191B77" w14:textId="77777777" w:rsidR="00005A37" w:rsidRPr="00967518" w:rsidRDefault="00005A37" w:rsidP="006A05CB">
            <w:pPr>
              <w:pStyle w:val="TAC"/>
            </w:pPr>
            <w:r w:rsidRPr="00967518">
              <w:rPr>
                <w:rFonts w:ascii="MS Gothic" w:eastAsia="MS Gothic" w:hAnsi="MS Gothic" w:cs="MS Gothic"/>
              </w:rPr>
              <w:t>（</w:t>
            </w:r>
            <w:r w:rsidRPr="00967518">
              <w:t>16.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6D3F79A5" w14:textId="77777777" w:rsidR="00005A37" w:rsidRPr="00967518" w:rsidRDefault="00005A37" w:rsidP="006A05CB">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372AB1D8"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7BF56B87"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12B25DD"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3F5840AA" w14:textId="77777777" w:rsidR="00005A37" w:rsidRPr="00967518" w:rsidRDefault="00005A37" w:rsidP="006A05CB">
            <w:pPr>
              <w:pStyle w:val="TAC"/>
              <w:rPr>
                <w:lang w:eastAsia="zh-CN"/>
              </w:rPr>
            </w:pPr>
            <w:r w:rsidRPr="00967518">
              <w:t>1</w:t>
            </w:r>
            <w:r w:rsidRPr="00967518">
              <w:rPr>
                <w:lang w:eastAsia="zh-CN"/>
              </w:rPr>
              <w:t>3.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37B58822" w14:textId="77777777" w:rsidR="00005A37" w:rsidRPr="00967518" w:rsidRDefault="00005A37" w:rsidP="006A05CB">
            <w:pPr>
              <w:pStyle w:val="TAC"/>
            </w:pPr>
            <w:r w:rsidRPr="00967518">
              <w:rPr>
                <w:rFonts w:ascii="MS Gothic" w:eastAsia="MS Gothic" w:hAnsi="MS Gothic" w:cs="MS Gothic"/>
              </w:rPr>
              <w:t>（</w:t>
            </w:r>
            <w:r w:rsidRPr="00967518">
              <w:t>1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1D7A3DF9"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6F1BBB" w14:textId="77777777" w:rsidR="00005A37" w:rsidRPr="00967518" w:rsidRDefault="00005A37" w:rsidP="006A05CB">
            <w:pPr>
              <w:pStyle w:val="TAC"/>
            </w:pPr>
            <w:r w:rsidRPr="00967518">
              <w:t>31</w:t>
            </w:r>
          </w:p>
        </w:tc>
        <w:tc>
          <w:tcPr>
            <w:tcW w:w="980" w:type="dxa"/>
            <w:tcBorders>
              <w:top w:val="single" w:sz="4" w:space="0" w:color="auto"/>
              <w:left w:val="single" w:sz="4" w:space="0" w:color="auto"/>
              <w:bottom w:val="single" w:sz="4" w:space="0" w:color="auto"/>
              <w:right w:val="single" w:sz="4" w:space="0" w:color="auto"/>
            </w:tcBorders>
            <w:vAlign w:val="center"/>
          </w:tcPr>
          <w:p w14:paraId="2287B691"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4B73A627"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EB9F8F7" w14:textId="77777777" w:rsidR="00005A37" w:rsidRPr="00967518" w:rsidRDefault="00005A37" w:rsidP="006A05CB">
            <w:pPr>
              <w:pStyle w:val="TAC"/>
            </w:pPr>
            <w:r w:rsidRPr="00967518">
              <w:t>8.0</w:t>
            </w:r>
          </w:p>
        </w:tc>
        <w:tc>
          <w:tcPr>
            <w:tcW w:w="567" w:type="dxa"/>
            <w:tcBorders>
              <w:top w:val="single" w:sz="4" w:space="0" w:color="auto"/>
              <w:left w:val="single" w:sz="4" w:space="0" w:color="auto"/>
              <w:bottom w:val="single" w:sz="4" w:space="0" w:color="auto"/>
            </w:tcBorders>
            <w:shd w:val="clear" w:color="auto" w:fill="auto"/>
            <w:vAlign w:val="center"/>
          </w:tcPr>
          <w:p w14:paraId="2F90EA8E"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58326B8"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3715894" w14:textId="77777777" w:rsidR="00005A37" w:rsidRPr="00967518" w:rsidRDefault="00005A37" w:rsidP="006A05CB">
            <w:pPr>
              <w:pStyle w:val="TAC"/>
            </w:pPr>
            <w:r w:rsidRPr="00967518">
              <w:t>18.0</w:t>
            </w:r>
          </w:p>
        </w:tc>
        <w:tc>
          <w:tcPr>
            <w:tcW w:w="1134" w:type="dxa"/>
            <w:tcBorders>
              <w:top w:val="single" w:sz="4" w:space="0" w:color="auto"/>
              <w:bottom w:val="single" w:sz="4" w:space="0" w:color="auto"/>
              <w:right w:val="single" w:sz="4" w:space="0" w:color="auto"/>
            </w:tcBorders>
            <w:vAlign w:val="center"/>
          </w:tcPr>
          <w:p w14:paraId="5E6009A5" w14:textId="77777777" w:rsidR="00005A37" w:rsidRPr="00967518" w:rsidRDefault="00005A37" w:rsidP="006A05CB">
            <w:pPr>
              <w:pStyle w:val="TAC"/>
            </w:pPr>
            <w:r w:rsidRPr="00967518">
              <w:rPr>
                <w:rFonts w:ascii="MS Gothic" w:eastAsia="MS Gothic" w:hAnsi="MS Gothic" w:cs="MS Gothic"/>
              </w:rPr>
              <w:t>（</w:t>
            </w:r>
            <w:r w:rsidRPr="00967518">
              <w:t>16.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255EDDBA" w14:textId="77777777" w:rsidR="00005A37" w:rsidRPr="00967518" w:rsidRDefault="00005A37" w:rsidP="006A05CB">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436CF9CB"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46B7B6B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E864E4"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3E734855" w14:textId="77777777" w:rsidR="00005A37" w:rsidRPr="00967518" w:rsidRDefault="00005A37" w:rsidP="006A05CB">
            <w:pPr>
              <w:pStyle w:val="TAC"/>
              <w:rPr>
                <w:lang w:eastAsia="zh-CN"/>
              </w:rPr>
            </w:pPr>
            <w:r w:rsidRPr="00967518">
              <w:t>1</w:t>
            </w:r>
            <w:r w:rsidRPr="00967518">
              <w:rPr>
                <w:lang w:eastAsia="zh-CN"/>
              </w:rPr>
              <w:t>3.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67AAC5FC" w14:textId="77777777" w:rsidR="00005A37" w:rsidRPr="00967518" w:rsidRDefault="00005A37" w:rsidP="006A05CB">
            <w:pPr>
              <w:pStyle w:val="TAC"/>
            </w:pPr>
            <w:r w:rsidRPr="00967518">
              <w:rPr>
                <w:rFonts w:ascii="MS Gothic" w:eastAsia="MS Gothic" w:hAnsi="MS Gothic" w:cs="MS Gothic"/>
              </w:rPr>
              <w:t>（</w:t>
            </w:r>
            <w:r w:rsidRPr="00967518">
              <w:t>1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5F665B7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A842BC" w14:textId="77777777" w:rsidR="00005A37" w:rsidRPr="00967518" w:rsidRDefault="00005A37" w:rsidP="006A05CB">
            <w:pPr>
              <w:pStyle w:val="TAC"/>
            </w:pPr>
            <w:r w:rsidRPr="00967518">
              <w:t>32</w:t>
            </w:r>
          </w:p>
        </w:tc>
        <w:tc>
          <w:tcPr>
            <w:tcW w:w="980" w:type="dxa"/>
            <w:tcBorders>
              <w:top w:val="single" w:sz="4" w:space="0" w:color="auto"/>
              <w:left w:val="single" w:sz="4" w:space="0" w:color="auto"/>
              <w:bottom w:val="single" w:sz="4" w:space="0" w:color="auto"/>
              <w:right w:val="single" w:sz="4" w:space="0" w:color="auto"/>
            </w:tcBorders>
            <w:vAlign w:val="center"/>
          </w:tcPr>
          <w:p w14:paraId="531518DD" w14:textId="77777777" w:rsidR="00005A37" w:rsidRPr="00967518" w:rsidRDefault="00005A37" w:rsidP="006A05CB">
            <w:pPr>
              <w:pStyle w:val="TAC"/>
            </w:pPr>
            <w:r w:rsidRPr="00967518">
              <w:t>2</w:t>
            </w:r>
            <w:r w:rsidRPr="00967518">
              <w:rPr>
                <w:lang w:eastAsia="zh-CN"/>
              </w:rPr>
              <w:t>6</w:t>
            </w:r>
          </w:p>
        </w:tc>
        <w:tc>
          <w:tcPr>
            <w:tcW w:w="1070" w:type="dxa"/>
            <w:tcBorders>
              <w:top w:val="single" w:sz="4" w:space="0" w:color="auto"/>
              <w:left w:val="single" w:sz="4" w:space="0" w:color="auto"/>
              <w:bottom w:val="single" w:sz="4" w:space="0" w:color="auto"/>
              <w:right w:val="single" w:sz="4" w:space="0" w:color="auto"/>
            </w:tcBorders>
            <w:vAlign w:val="center"/>
          </w:tcPr>
          <w:p w14:paraId="6B67A5C8"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24FDF26" w14:textId="77777777" w:rsidR="00005A37" w:rsidRPr="00967518" w:rsidRDefault="00005A37" w:rsidP="006A05CB">
            <w:pPr>
              <w:pStyle w:val="TAC"/>
            </w:pPr>
            <w:r w:rsidRPr="00967518">
              <w:t>8.0</w:t>
            </w:r>
          </w:p>
        </w:tc>
        <w:tc>
          <w:tcPr>
            <w:tcW w:w="567" w:type="dxa"/>
            <w:tcBorders>
              <w:top w:val="single" w:sz="4" w:space="0" w:color="auto"/>
              <w:left w:val="single" w:sz="4" w:space="0" w:color="auto"/>
              <w:bottom w:val="single" w:sz="4" w:space="0" w:color="auto"/>
            </w:tcBorders>
            <w:shd w:val="clear" w:color="auto" w:fill="auto"/>
            <w:vAlign w:val="center"/>
          </w:tcPr>
          <w:p w14:paraId="4D306116"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5409703F"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923F6E8" w14:textId="77777777" w:rsidR="00005A37" w:rsidRPr="00967518" w:rsidRDefault="00005A37" w:rsidP="006A05CB">
            <w:pPr>
              <w:pStyle w:val="TAC"/>
            </w:pPr>
            <w:r w:rsidRPr="00967518">
              <w:t>18.0</w:t>
            </w:r>
          </w:p>
        </w:tc>
        <w:tc>
          <w:tcPr>
            <w:tcW w:w="1134" w:type="dxa"/>
            <w:tcBorders>
              <w:top w:val="single" w:sz="4" w:space="0" w:color="auto"/>
              <w:bottom w:val="single" w:sz="4" w:space="0" w:color="auto"/>
              <w:right w:val="single" w:sz="4" w:space="0" w:color="auto"/>
            </w:tcBorders>
            <w:vAlign w:val="center"/>
          </w:tcPr>
          <w:p w14:paraId="43C3E9D6" w14:textId="77777777" w:rsidR="00005A37" w:rsidRPr="00967518" w:rsidRDefault="00005A37" w:rsidP="006A05CB">
            <w:pPr>
              <w:pStyle w:val="TAC"/>
            </w:pPr>
            <w:r w:rsidRPr="00967518">
              <w:rPr>
                <w:rFonts w:ascii="MS Gothic" w:eastAsia="MS Gothic" w:hAnsi="MS Gothic" w:cs="MS Gothic"/>
              </w:rPr>
              <w:t>（</w:t>
            </w:r>
            <w:r w:rsidRPr="00967518">
              <w:t>16.5</w:t>
            </w:r>
            <w:r w:rsidRPr="00967518">
              <w:rPr>
                <w:vertAlign w:val="superscript"/>
              </w:rPr>
              <w:t>2</w:t>
            </w:r>
            <w:r w:rsidRPr="00967518">
              <w:rPr>
                <w:rFonts w:ascii="MS Gothic" w:eastAsia="MS Gothic" w:hAnsi="MS Gothic" w:cs="MS Gothic"/>
              </w:rPr>
              <w:t>）</w:t>
            </w:r>
          </w:p>
        </w:tc>
        <w:tc>
          <w:tcPr>
            <w:tcW w:w="709" w:type="dxa"/>
            <w:tcBorders>
              <w:top w:val="single" w:sz="4" w:space="0" w:color="auto"/>
              <w:left w:val="single" w:sz="4" w:space="0" w:color="auto"/>
              <w:bottom w:val="single" w:sz="4" w:space="0" w:color="auto"/>
            </w:tcBorders>
            <w:shd w:val="clear" w:color="auto" w:fill="auto"/>
            <w:vAlign w:val="center"/>
          </w:tcPr>
          <w:p w14:paraId="4DEEA27D" w14:textId="77777777" w:rsidR="00005A37" w:rsidRPr="00967518" w:rsidRDefault="00005A37" w:rsidP="006A05CB">
            <w:pPr>
              <w:pStyle w:val="TAC"/>
            </w:pPr>
            <w:r w:rsidRPr="00967518">
              <w:rPr>
                <w:lang w:eastAsia="zh-CN"/>
              </w:rPr>
              <w:t>5.0</w:t>
            </w:r>
          </w:p>
        </w:tc>
        <w:tc>
          <w:tcPr>
            <w:tcW w:w="992" w:type="dxa"/>
            <w:tcBorders>
              <w:top w:val="single" w:sz="4" w:space="0" w:color="auto"/>
              <w:bottom w:val="single" w:sz="4" w:space="0" w:color="auto"/>
              <w:right w:val="single" w:sz="4" w:space="0" w:color="auto"/>
            </w:tcBorders>
            <w:vAlign w:val="center"/>
          </w:tcPr>
          <w:p w14:paraId="56DC76E4" w14:textId="77777777" w:rsidR="00005A37" w:rsidRPr="00967518" w:rsidRDefault="00005A37" w:rsidP="006A05CB">
            <w:pPr>
              <w:pStyle w:val="TAC"/>
            </w:pPr>
          </w:p>
        </w:tc>
        <w:tc>
          <w:tcPr>
            <w:tcW w:w="918" w:type="dxa"/>
            <w:tcBorders>
              <w:top w:val="single" w:sz="4" w:space="0" w:color="auto"/>
              <w:left w:val="single" w:sz="4" w:space="0" w:color="auto"/>
              <w:bottom w:val="single" w:sz="4" w:space="0" w:color="auto"/>
            </w:tcBorders>
            <w:shd w:val="clear" w:color="auto" w:fill="auto"/>
            <w:vAlign w:val="center"/>
          </w:tcPr>
          <w:p w14:paraId="62C9EEBB"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7D856F8"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210" w:type="dxa"/>
            <w:tcBorders>
              <w:top w:val="single" w:sz="4" w:space="0" w:color="auto"/>
              <w:left w:val="single" w:sz="4" w:space="0" w:color="auto"/>
              <w:bottom w:val="single" w:sz="4" w:space="0" w:color="auto"/>
            </w:tcBorders>
            <w:shd w:val="clear" w:color="auto" w:fill="auto"/>
            <w:vAlign w:val="center"/>
          </w:tcPr>
          <w:p w14:paraId="418D5C88" w14:textId="77777777" w:rsidR="00005A37" w:rsidRPr="00967518" w:rsidRDefault="00005A37" w:rsidP="006A05CB">
            <w:pPr>
              <w:pStyle w:val="TAC"/>
              <w:rPr>
                <w:szCs w:val="18"/>
              </w:rPr>
            </w:pPr>
            <w:r w:rsidRPr="00967518">
              <w:t>1</w:t>
            </w:r>
            <w:r w:rsidRPr="00967518">
              <w:rPr>
                <w:lang w:eastAsia="zh-CN"/>
              </w:rPr>
              <w:t>3.0</w:t>
            </w:r>
            <w:r w:rsidRPr="00967518">
              <w:rPr>
                <w:rFonts w:eastAsia="DengXian"/>
                <w:lang w:eastAsia="zh-CN"/>
              </w:rPr>
              <w:t xml:space="preserve"> </w:t>
            </w:r>
            <w:r w:rsidRPr="00967518">
              <w:t>- TT</w:t>
            </w:r>
          </w:p>
        </w:tc>
        <w:tc>
          <w:tcPr>
            <w:tcW w:w="1625" w:type="dxa"/>
            <w:tcBorders>
              <w:top w:val="single" w:sz="4" w:space="0" w:color="auto"/>
              <w:bottom w:val="single" w:sz="4" w:space="0" w:color="auto"/>
              <w:right w:val="single" w:sz="4" w:space="0" w:color="auto"/>
            </w:tcBorders>
            <w:vAlign w:val="center"/>
          </w:tcPr>
          <w:p w14:paraId="6723B1BC" w14:textId="77777777" w:rsidR="00005A37" w:rsidRPr="00967518" w:rsidRDefault="00005A37" w:rsidP="006A05CB">
            <w:pPr>
              <w:pStyle w:val="TAC"/>
            </w:pPr>
            <w:r w:rsidRPr="00967518">
              <w:rPr>
                <w:rFonts w:ascii="MS Gothic" w:eastAsia="MS Gothic" w:hAnsi="MS Gothic" w:cs="MS Gothic"/>
              </w:rPr>
              <w:t>（</w:t>
            </w:r>
            <w:r w:rsidRPr="00967518">
              <w:t>11.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005A37" w:rsidRPr="00967518" w14:paraId="4BEEA53B" w14:textId="77777777" w:rsidTr="006A05CB">
        <w:trPr>
          <w:trHeight w:val="300"/>
        </w:trPr>
        <w:tc>
          <w:tcPr>
            <w:tcW w:w="1360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74CF4907" w14:textId="77777777" w:rsidR="00005A37" w:rsidRPr="00967518" w:rsidRDefault="00005A37" w:rsidP="006A05C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4F319438" w14:textId="77777777" w:rsidR="00005A37" w:rsidRPr="00967518" w:rsidRDefault="00005A37" w:rsidP="006A05CB">
            <w:pPr>
              <w:pStyle w:val="TAN"/>
              <w:rPr>
                <w:lang w:eastAsia="zh-CN"/>
              </w:rPr>
            </w:pPr>
            <w:r w:rsidRPr="00967518">
              <w:t>NOTE 2:</w:t>
            </w:r>
            <w:r w:rsidRPr="00967518">
              <w:tab/>
              <w:t>For Band 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3C0FF9CB" w14:textId="77777777" w:rsidR="00005A37" w:rsidRPr="00967518" w:rsidRDefault="00005A37" w:rsidP="006A05CB">
            <w:pPr>
              <w:pStyle w:val="TAN"/>
            </w:pPr>
            <w:r w:rsidRPr="00967518">
              <w:t>NOTE 3:</w:t>
            </w:r>
            <w:r w:rsidRPr="00967518">
              <w:tab/>
              <w:t>TT for each frequency and channel bandwidth is specified in Table 6.2G.2.5-4.</w:t>
            </w:r>
          </w:p>
        </w:tc>
      </w:tr>
    </w:tbl>
    <w:p w14:paraId="1D45A306" w14:textId="68F3738D" w:rsidR="00005A37" w:rsidRPr="00967518" w:rsidRDefault="00005A37" w:rsidP="00005A37"/>
    <w:p w14:paraId="138BE7D0" w14:textId="77777777" w:rsidR="00005A37" w:rsidRPr="00967518" w:rsidRDefault="00005A37" w:rsidP="00005A37">
      <w:pPr>
        <w:sectPr w:rsidR="00005A37" w:rsidRPr="00967518" w:rsidSect="006A5E9E">
          <w:pgSz w:w="16838" w:h="11906" w:orient="landscape"/>
          <w:pgMar w:top="1134" w:right="1418" w:bottom="1134" w:left="1134" w:header="851" w:footer="340" w:gutter="0"/>
          <w:cols w:space="708"/>
          <w:docGrid w:linePitch="360"/>
        </w:sectPr>
      </w:pPr>
    </w:p>
    <w:p w14:paraId="48805DB0" w14:textId="22C5B9CD" w:rsidR="00005A37" w:rsidRPr="00967518" w:rsidRDefault="00005A37" w:rsidP="00005A37">
      <w:pPr>
        <w:pStyle w:val="TH"/>
      </w:pPr>
      <w:r w:rsidRPr="00967518">
        <w:t xml:space="preserve">Table 6.2G.2.5-2: UE Power Class test requirements (for Band </w:t>
      </w:r>
      <w:r w:rsidR="005E03F6" w:rsidRPr="00967518">
        <w:t xml:space="preserve">n34, </w:t>
      </w:r>
      <w:r w:rsidR="00575FD2" w:rsidRPr="00967518">
        <w:t xml:space="preserve">n39, </w:t>
      </w:r>
      <w:r w:rsidR="005E03F6" w:rsidRPr="00967518">
        <w:t xml:space="preserve">n40, </w:t>
      </w:r>
      <w:r w:rsidRPr="00967518">
        <w:t>n41, n77, n78,</w:t>
      </w:r>
      <w:r w:rsidRPr="00967518">
        <w:rPr>
          <w:rFonts w:eastAsia="SimSun"/>
          <w:lang w:eastAsia="zh-CN"/>
        </w:rPr>
        <w:t xml:space="preserve"> </w:t>
      </w:r>
      <w:r w:rsidRPr="00967518">
        <w:t>n79) for Power Class 1.5</w:t>
      </w:r>
      <w:r w:rsidRPr="00967518">
        <w:rPr>
          <w:lang w:eastAsia="zh-CN"/>
        </w:rPr>
        <w:t xml:space="preserve"> (</w:t>
      </w:r>
      <w:r w:rsidRPr="00967518">
        <w:t>contiguous allocation</w:t>
      </w:r>
      <w:r w:rsidRPr="00967518">
        <w:rPr>
          <w:lang w:eastAsia="zh-CN"/>
        </w:rPr>
        <w:t>)</w:t>
      </w:r>
    </w:p>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005A37" w:rsidRPr="00967518" w14:paraId="628023C6" w14:textId="77777777" w:rsidTr="006A05CB">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96F4B0" w14:textId="77777777" w:rsidR="00005A37" w:rsidRPr="00967518" w:rsidRDefault="00005A37" w:rsidP="006A05CB">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5D35F647" w14:textId="77777777" w:rsidR="00005A37" w:rsidRPr="00967518" w:rsidRDefault="00005A37" w:rsidP="006A05CB">
            <w:pPr>
              <w:pStyle w:val="TAH"/>
              <w:rPr>
                <w:rFonts w:eastAsia="DengXian"/>
                <w:vertAlign w:val="subscript"/>
              </w:rPr>
            </w:pPr>
            <w:r w:rsidRPr="00967518">
              <w:t>P</w:t>
            </w:r>
            <w:r w:rsidRPr="00967518">
              <w:rPr>
                <w:vertAlign w:val="subscript"/>
              </w:rPr>
              <w:t>PowerClass</w:t>
            </w:r>
          </w:p>
          <w:p w14:paraId="7A35E2D2" w14:textId="77777777" w:rsidR="00005A37" w:rsidRPr="00967518" w:rsidRDefault="00005A37" w:rsidP="006A05C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004B9B1D" w14:textId="77777777" w:rsidR="00005A37" w:rsidRPr="00967518" w:rsidRDefault="00005A37" w:rsidP="006A05CB">
            <w:pPr>
              <w:pStyle w:val="TAH"/>
              <w:rPr>
                <w:vertAlign w:val="subscript"/>
              </w:rPr>
            </w:pPr>
            <w:r w:rsidRPr="00967518">
              <w:t>ΔP</w:t>
            </w:r>
            <w:r w:rsidRPr="00967518">
              <w:rPr>
                <w:vertAlign w:val="subscript"/>
              </w:rPr>
              <w:t>PowerClass</w:t>
            </w:r>
          </w:p>
          <w:p w14:paraId="6F8A4EB8" w14:textId="77777777" w:rsidR="00005A37" w:rsidRPr="00967518" w:rsidRDefault="00005A37" w:rsidP="006A05CB">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AE8F9" w14:textId="77777777" w:rsidR="00005A37" w:rsidRPr="00967518" w:rsidRDefault="00005A37" w:rsidP="006A05CB">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FC8718C" w14:textId="77777777" w:rsidR="00005A37" w:rsidRPr="00967518" w:rsidRDefault="00005A37" w:rsidP="006A05C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B8E094" w14:textId="77777777" w:rsidR="00005A37" w:rsidRPr="00967518" w:rsidRDefault="00005A37" w:rsidP="006A05CB">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A8C43A3" w14:textId="77777777" w:rsidR="00005A37" w:rsidRPr="00967518" w:rsidRDefault="00005A37" w:rsidP="006A05CB">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BB50E" w14:textId="77777777" w:rsidR="00005A37" w:rsidRPr="00967518" w:rsidRDefault="00005A37" w:rsidP="006A05CB">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62DC934" w14:textId="77777777" w:rsidR="00005A37" w:rsidRPr="00967518" w:rsidRDefault="00005A37" w:rsidP="006A05CB">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8CB81D" w14:textId="77777777" w:rsidR="00005A37" w:rsidRPr="00967518" w:rsidRDefault="00005A37" w:rsidP="006A05CB">
            <w:pPr>
              <w:pStyle w:val="TAH"/>
            </w:pPr>
            <w:r w:rsidRPr="00967518">
              <w:t>Lower limit (dBm)</w:t>
            </w:r>
          </w:p>
        </w:tc>
      </w:tr>
      <w:tr w:rsidR="00005A37" w:rsidRPr="00967518" w14:paraId="424316E8"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E94AB4" w14:textId="77777777" w:rsidR="00005A37" w:rsidRPr="00967518" w:rsidRDefault="00005A37" w:rsidP="006A05CB">
            <w:pPr>
              <w:pStyle w:val="TAC"/>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58E3CB2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5F6A437"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2069929" w14:textId="77777777" w:rsidR="00005A37" w:rsidRPr="00967518" w:rsidRDefault="00005A37" w:rsidP="006A05CB">
            <w:pPr>
              <w:pStyle w:val="TAC"/>
              <w:rPr>
                <w:lang w:eastAsia="zh-CN"/>
              </w:rPr>
            </w:pPr>
            <w:r w:rsidRPr="00967518">
              <w:rPr>
                <w:lang w:eastAsia="zh-CN"/>
              </w:rPr>
              <w:t>0.5</w:t>
            </w:r>
          </w:p>
        </w:tc>
        <w:tc>
          <w:tcPr>
            <w:tcW w:w="567" w:type="dxa"/>
            <w:tcBorders>
              <w:top w:val="single" w:sz="4" w:space="0" w:color="auto"/>
              <w:left w:val="single" w:sz="4" w:space="0" w:color="auto"/>
              <w:bottom w:val="single" w:sz="4" w:space="0" w:color="auto"/>
            </w:tcBorders>
            <w:shd w:val="clear" w:color="auto" w:fill="auto"/>
            <w:vAlign w:val="center"/>
          </w:tcPr>
          <w:p w14:paraId="622EA929"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31C7FFC"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766A436" w14:textId="77777777" w:rsidR="00005A37" w:rsidRPr="00967518" w:rsidRDefault="00005A37" w:rsidP="006A05CB">
            <w:pPr>
              <w:pStyle w:val="TAC"/>
              <w:rPr>
                <w:lang w:eastAsia="zh-CN"/>
              </w:rPr>
            </w:pPr>
            <w:r w:rsidRPr="00967518">
              <w:t>28.5</w:t>
            </w:r>
          </w:p>
        </w:tc>
        <w:tc>
          <w:tcPr>
            <w:tcW w:w="1134" w:type="dxa"/>
            <w:tcBorders>
              <w:top w:val="single" w:sz="4" w:space="0" w:color="auto"/>
              <w:bottom w:val="single" w:sz="4" w:space="0" w:color="auto"/>
              <w:right w:val="single" w:sz="4" w:space="0" w:color="auto"/>
            </w:tcBorders>
            <w:vAlign w:val="center"/>
          </w:tcPr>
          <w:p w14:paraId="67B69843" w14:textId="77777777" w:rsidR="00005A37" w:rsidRPr="00967518" w:rsidRDefault="00005A37" w:rsidP="006A05CB">
            <w:pPr>
              <w:pStyle w:val="TAC"/>
            </w:pPr>
            <w:r w:rsidRPr="00967518">
              <w:t>(27.0²)</w:t>
            </w:r>
          </w:p>
        </w:tc>
        <w:tc>
          <w:tcPr>
            <w:tcW w:w="709" w:type="dxa"/>
            <w:tcBorders>
              <w:top w:val="single" w:sz="4" w:space="0" w:color="auto"/>
              <w:left w:val="single" w:sz="4" w:space="0" w:color="auto"/>
              <w:bottom w:val="single" w:sz="4" w:space="0" w:color="auto"/>
            </w:tcBorders>
            <w:shd w:val="clear" w:color="auto" w:fill="auto"/>
            <w:vAlign w:val="center"/>
          </w:tcPr>
          <w:p w14:paraId="62FC2AB7"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7EFF894A"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C42E1C8"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CDC7FEA"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223E7B5" w14:textId="77777777" w:rsidR="00005A37" w:rsidRPr="00967518" w:rsidRDefault="00005A37" w:rsidP="006A05CB">
            <w:pPr>
              <w:pStyle w:val="TAC"/>
            </w:pPr>
            <w:r w:rsidRPr="00967518">
              <w:t>25.5 - TT</w:t>
            </w:r>
          </w:p>
        </w:tc>
        <w:tc>
          <w:tcPr>
            <w:tcW w:w="1625" w:type="dxa"/>
            <w:tcBorders>
              <w:top w:val="single" w:sz="4" w:space="0" w:color="auto"/>
              <w:bottom w:val="single" w:sz="4" w:space="0" w:color="auto"/>
              <w:right w:val="single" w:sz="4" w:space="0" w:color="auto"/>
            </w:tcBorders>
            <w:vAlign w:val="center"/>
          </w:tcPr>
          <w:p w14:paraId="467CF155" w14:textId="77777777" w:rsidR="00005A37" w:rsidRPr="00967518" w:rsidRDefault="00005A37" w:rsidP="006A05CB">
            <w:pPr>
              <w:pStyle w:val="TAC"/>
            </w:pPr>
            <w:r w:rsidRPr="00967518">
              <w:t>(24.0 - TT²)</w:t>
            </w:r>
          </w:p>
        </w:tc>
      </w:tr>
      <w:tr w:rsidR="00005A37" w:rsidRPr="00967518" w14:paraId="6C3D78EB"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291A2" w14:textId="77777777" w:rsidR="00005A37" w:rsidRPr="00967518" w:rsidRDefault="00005A37" w:rsidP="006A05CB">
            <w:pPr>
              <w:pStyle w:val="TAC"/>
            </w:pPr>
            <w:r w:rsidRPr="00967518">
              <w:t>2</w:t>
            </w:r>
          </w:p>
        </w:tc>
        <w:tc>
          <w:tcPr>
            <w:tcW w:w="980" w:type="dxa"/>
            <w:tcBorders>
              <w:top w:val="single" w:sz="4" w:space="0" w:color="auto"/>
              <w:left w:val="single" w:sz="4" w:space="0" w:color="auto"/>
              <w:bottom w:val="single" w:sz="4" w:space="0" w:color="auto"/>
              <w:right w:val="single" w:sz="4" w:space="0" w:color="auto"/>
            </w:tcBorders>
            <w:vAlign w:val="center"/>
          </w:tcPr>
          <w:p w14:paraId="0329B50B" w14:textId="77777777" w:rsidR="00005A37" w:rsidRPr="00967518" w:rsidRDefault="00005A37" w:rsidP="006A05CB">
            <w:pPr>
              <w:pStyle w:val="TAC"/>
              <w:rPr>
                <w:lang w:eastAsia="zh-CN"/>
              </w:rPr>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2131B85"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213A3D2" w14:textId="77777777" w:rsidR="00005A37" w:rsidRPr="00967518" w:rsidRDefault="00005A37" w:rsidP="006A05CB">
            <w:pPr>
              <w:pStyle w:val="TAC"/>
            </w:pPr>
            <w:r w:rsidRPr="00967518">
              <w:t>6</w:t>
            </w:r>
          </w:p>
        </w:tc>
        <w:tc>
          <w:tcPr>
            <w:tcW w:w="567" w:type="dxa"/>
            <w:tcBorders>
              <w:top w:val="single" w:sz="4" w:space="0" w:color="auto"/>
              <w:left w:val="single" w:sz="4" w:space="0" w:color="auto"/>
              <w:bottom w:val="single" w:sz="4" w:space="0" w:color="auto"/>
            </w:tcBorders>
            <w:shd w:val="clear" w:color="auto" w:fill="auto"/>
            <w:vAlign w:val="center"/>
          </w:tcPr>
          <w:p w14:paraId="26808C6D"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C9802F9"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EB6C7F9" w14:textId="77777777" w:rsidR="00005A37" w:rsidRPr="00967518" w:rsidRDefault="00005A37" w:rsidP="006A05CB">
            <w:pPr>
              <w:pStyle w:val="TAC"/>
            </w:pPr>
            <w:r w:rsidRPr="00967518">
              <w:t>23.0</w:t>
            </w:r>
          </w:p>
        </w:tc>
        <w:tc>
          <w:tcPr>
            <w:tcW w:w="1134" w:type="dxa"/>
            <w:tcBorders>
              <w:top w:val="single" w:sz="4" w:space="0" w:color="auto"/>
              <w:bottom w:val="single" w:sz="4" w:space="0" w:color="auto"/>
              <w:right w:val="single" w:sz="4" w:space="0" w:color="auto"/>
            </w:tcBorders>
            <w:vAlign w:val="center"/>
          </w:tcPr>
          <w:p w14:paraId="25227A2B" w14:textId="77777777" w:rsidR="00005A37" w:rsidRPr="00967518" w:rsidRDefault="00005A37" w:rsidP="006A05CB">
            <w:pPr>
              <w:pStyle w:val="TAC"/>
            </w:pPr>
            <w:r w:rsidRPr="00967518">
              <w:t>(21.5²)</w:t>
            </w:r>
          </w:p>
        </w:tc>
        <w:tc>
          <w:tcPr>
            <w:tcW w:w="709" w:type="dxa"/>
            <w:tcBorders>
              <w:top w:val="single" w:sz="4" w:space="0" w:color="auto"/>
              <w:left w:val="single" w:sz="4" w:space="0" w:color="auto"/>
              <w:bottom w:val="single" w:sz="4" w:space="0" w:color="auto"/>
            </w:tcBorders>
            <w:shd w:val="clear" w:color="auto" w:fill="auto"/>
            <w:vAlign w:val="center"/>
          </w:tcPr>
          <w:p w14:paraId="36B58DE0"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E10A470" w14:textId="77777777" w:rsidR="00005A37" w:rsidRPr="00967518" w:rsidRDefault="00005A37" w:rsidP="006A05CB">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0F814345"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CFE54CD"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4083927" w14:textId="77777777" w:rsidR="00005A37" w:rsidRPr="00967518" w:rsidRDefault="00005A37" w:rsidP="006A05CB">
            <w:pPr>
              <w:pStyle w:val="TAC"/>
            </w:pPr>
            <w:r w:rsidRPr="00967518">
              <w:t>20.0 - TT</w:t>
            </w:r>
          </w:p>
        </w:tc>
        <w:tc>
          <w:tcPr>
            <w:tcW w:w="1625" w:type="dxa"/>
            <w:tcBorders>
              <w:top w:val="single" w:sz="4" w:space="0" w:color="auto"/>
              <w:bottom w:val="single" w:sz="4" w:space="0" w:color="auto"/>
              <w:right w:val="single" w:sz="4" w:space="0" w:color="auto"/>
            </w:tcBorders>
            <w:vAlign w:val="center"/>
          </w:tcPr>
          <w:p w14:paraId="7A857098" w14:textId="77777777" w:rsidR="00005A37" w:rsidRPr="00967518" w:rsidRDefault="00005A37" w:rsidP="006A05CB">
            <w:pPr>
              <w:pStyle w:val="TAC"/>
            </w:pPr>
            <w:r w:rsidRPr="00967518">
              <w:t>(16.5 - TT²)</w:t>
            </w:r>
          </w:p>
        </w:tc>
      </w:tr>
      <w:tr w:rsidR="00005A37" w:rsidRPr="00967518" w14:paraId="3854633E"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4B966" w14:textId="77777777" w:rsidR="00005A37" w:rsidRPr="00967518" w:rsidRDefault="00005A37" w:rsidP="006A05CB">
            <w:pPr>
              <w:pStyle w:val="TAC"/>
            </w:pPr>
            <w:r w:rsidRPr="00967518">
              <w:t>3</w:t>
            </w:r>
          </w:p>
        </w:tc>
        <w:tc>
          <w:tcPr>
            <w:tcW w:w="980" w:type="dxa"/>
            <w:tcBorders>
              <w:top w:val="single" w:sz="4" w:space="0" w:color="auto"/>
              <w:left w:val="single" w:sz="4" w:space="0" w:color="auto"/>
              <w:bottom w:val="single" w:sz="4" w:space="0" w:color="auto"/>
              <w:right w:val="single" w:sz="4" w:space="0" w:color="auto"/>
            </w:tcBorders>
            <w:vAlign w:val="center"/>
          </w:tcPr>
          <w:p w14:paraId="0659326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6F07E87" w14:textId="77777777" w:rsidR="00005A37" w:rsidRPr="00967518" w:rsidRDefault="00005A37" w:rsidP="006A05C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332CF57" w14:textId="77777777" w:rsidR="00005A37" w:rsidRPr="00967518" w:rsidRDefault="00005A37" w:rsidP="006A05CB">
            <w:pPr>
              <w:pStyle w:val="TAC"/>
            </w:pPr>
            <w:r w:rsidRPr="00967518">
              <w:t>6</w:t>
            </w:r>
          </w:p>
        </w:tc>
        <w:tc>
          <w:tcPr>
            <w:tcW w:w="567" w:type="dxa"/>
            <w:tcBorders>
              <w:top w:val="single" w:sz="4" w:space="0" w:color="auto"/>
              <w:left w:val="single" w:sz="4" w:space="0" w:color="auto"/>
              <w:bottom w:val="single" w:sz="4" w:space="0" w:color="auto"/>
            </w:tcBorders>
            <w:shd w:val="clear" w:color="auto" w:fill="auto"/>
            <w:vAlign w:val="center"/>
          </w:tcPr>
          <w:p w14:paraId="7F4935B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69D8F28"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589D2DD" w14:textId="77777777" w:rsidR="00005A37" w:rsidRPr="00967518" w:rsidRDefault="00005A37" w:rsidP="006A05CB">
            <w:pPr>
              <w:pStyle w:val="TAC"/>
            </w:pPr>
            <w:r w:rsidRPr="00967518">
              <w:t>23.0</w:t>
            </w:r>
          </w:p>
        </w:tc>
        <w:tc>
          <w:tcPr>
            <w:tcW w:w="1134" w:type="dxa"/>
            <w:tcBorders>
              <w:top w:val="single" w:sz="4" w:space="0" w:color="auto"/>
              <w:bottom w:val="single" w:sz="4" w:space="0" w:color="auto"/>
              <w:right w:val="single" w:sz="4" w:space="0" w:color="auto"/>
            </w:tcBorders>
            <w:vAlign w:val="center"/>
          </w:tcPr>
          <w:p w14:paraId="236B4041" w14:textId="77777777" w:rsidR="00005A37" w:rsidRPr="00967518" w:rsidRDefault="00005A37" w:rsidP="006A05CB">
            <w:pPr>
              <w:pStyle w:val="TAC"/>
            </w:pPr>
            <w:r w:rsidRPr="00967518">
              <w:t>(21.5²)</w:t>
            </w:r>
          </w:p>
        </w:tc>
        <w:tc>
          <w:tcPr>
            <w:tcW w:w="709" w:type="dxa"/>
            <w:tcBorders>
              <w:top w:val="single" w:sz="4" w:space="0" w:color="auto"/>
              <w:left w:val="single" w:sz="4" w:space="0" w:color="auto"/>
              <w:bottom w:val="single" w:sz="4" w:space="0" w:color="auto"/>
            </w:tcBorders>
            <w:shd w:val="clear" w:color="auto" w:fill="auto"/>
            <w:vAlign w:val="center"/>
          </w:tcPr>
          <w:p w14:paraId="648CBA87"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05DCC0BC" w14:textId="77777777" w:rsidR="00005A37" w:rsidRPr="00967518" w:rsidRDefault="00005A37" w:rsidP="006A05CB">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00DAB129"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0CB2299"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BFB23F8" w14:textId="77777777" w:rsidR="00005A37" w:rsidRPr="00967518" w:rsidRDefault="00005A37" w:rsidP="006A05CB">
            <w:pPr>
              <w:pStyle w:val="TAC"/>
            </w:pPr>
            <w:r w:rsidRPr="00967518">
              <w:t>20.0 - TT</w:t>
            </w:r>
          </w:p>
        </w:tc>
        <w:tc>
          <w:tcPr>
            <w:tcW w:w="1625" w:type="dxa"/>
            <w:tcBorders>
              <w:top w:val="single" w:sz="4" w:space="0" w:color="auto"/>
              <w:bottom w:val="single" w:sz="4" w:space="0" w:color="auto"/>
              <w:right w:val="single" w:sz="4" w:space="0" w:color="auto"/>
            </w:tcBorders>
            <w:vAlign w:val="center"/>
          </w:tcPr>
          <w:p w14:paraId="1C9FC4FA" w14:textId="77777777" w:rsidR="00005A37" w:rsidRPr="00967518" w:rsidRDefault="00005A37" w:rsidP="006A05CB">
            <w:pPr>
              <w:pStyle w:val="TAC"/>
            </w:pPr>
            <w:r w:rsidRPr="00967518">
              <w:t>(16.5 - TT²)</w:t>
            </w:r>
          </w:p>
        </w:tc>
      </w:tr>
      <w:tr w:rsidR="00005A37" w:rsidRPr="00967518" w14:paraId="64F7EC4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7012C0" w14:textId="77777777" w:rsidR="00005A37" w:rsidRPr="00967518" w:rsidRDefault="00005A37" w:rsidP="006A05CB">
            <w:pPr>
              <w:pStyle w:val="TAC"/>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1E8BFF55"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BCF2077" w14:textId="77777777" w:rsidR="00005A37" w:rsidRPr="00967518" w:rsidRDefault="00005A37" w:rsidP="006A05C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41D6519" w14:textId="77777777" w:rsidR="00005A37" w:rsidRPr="00967518" w:rsidRDefault="00005A37" w:rsidP="006A05CB">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06BC5145"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18667BD"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C465C75" w14:textId="77777777" w:rsidR="00005A37" w:rsidRPr="00967518" w:rsidRDefault="00005A37" w:rsidP="006A05CB">
            <w:pPr>
              <w:pStyle w:val="TAC"/>
            </w:pPr>
            <w:r w:rsidRPr="00967518">
              <w:t>27.0</w:t>
            </w:r>
          </w:p>
        </w:tc>
        <w:tc>
          <w:tcPr>
            <w:tcW w:w="1134" w:type="dxa"/>
            <w:tcBorders>
              <w:top w:val="single" w:sz="4" w:space="0" w:color="auto"/>
              <w:bottom w:val="single" w:sz="4" w:space="0" w:color="auto"/>
              <w:right w:val="single" w:sz="4" w:space="0" w:color="auto"/>
            </w:tcBorders>
            <w:vAlign w:val="center"/>
          </w:tcPr>
          <w:p w14:paraId="5255C115" w14:textId="77777777" w:rsidR="00005A37" w:rsidRPr="00967518" w:rsidRDefault="00005A37" w:rsidP="006A05CB">
            <w:pPr>
              <w:pStyle w:val="TAC"/>
            </w:pPr>
            <w:r w:rsidRPr="00967518">
              <w:t>(25.5²)</w:t>
            </w:r>
          </w:p>
        </w:tc>
        <w:tc>
          <w:tcPr>
            <w:tcW w:w="709" w:type="dxa"/>
            <w:tcBorders>
              <w:top w:val="single" w:sz="4" w:space="0" w:color="auto"/>
              <w:left w:val="single" w:sz="4" w:space="0" w:color="auto"/>
              <w:bottom w:val="single" w:sz="4" w:space="0" w:color="auto"/>
            </w:tcBorders>
            <w:shd w:val="clear" w:color="auto" w:fill="auto"/>
            <w:vAlign w:val="center"/>
          </w:tcPr>
          <w:p w14:paraId="3EDD1A08"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433C8D82"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50D7D9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197904C"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E87A546" w14:textId="77777777" w:rsidR="00005A37" w:rsidRPr="00967518" w:rsidRDefault="00005A37" w:rsidP="006A05CB">
            <w:pPr>
              <w:pStyle w:val="TAC"/>
            </w:pPr>
            <w:r w:rsidRPr="00967518">
              <w:t>24.0 - TT</w:t>
            </w:r>
          </w:p>
        </w:tc>
        <w:tc>
          <w:tcPr>
            <w:tcW w:w="1625" w:type="dxa"/>
            <w:tcBorders>
              <w:top w:val="single" w:sz="4" w:space="0" w:color="auto"/>
              <w:bottom w:val="single" w:sz="4" w:space="0" w:color="auto"/>
              <w:right w:val="single" w:sz="4" w:space="0" w:color="auto"/>
            </w:tcBorders>
            <w:vAlign w:val="center"/>
          </w:tcPr>
          <w:p w14:paraId="14DC5D67" w14:textId="77777777" w:rsidR="00005A37" w:rsidRPr="00967518" w:rsidRDefault="00005A37" w:rsidP="006A05CB">
            <w:pPr>
              <w:pStyle w:val="TAC"/>
            </w:pPr>
            <w:r w:rsidRPr="00967518">
              <w:t>(22.5 - TT²)</w:t>
            </w:r>
          </w:p>
        </w:tc>
      </w:tr>
      <w:tr w:rsidR="00005A37" w:rsidRPr="00967518" w14:paraId="6D344E1C"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FE138" w14:textId="77777777" w:rsidR="00005A37" w:rsidRPr="00967518" w:rsidRDefault="00005A37" w:rsidP="006A05CB">
            <w:pPr>
              <w:pStyle w:val="TAC"/>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45DFE621"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98C5016"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6E93C80" w14:textId="77777777" w:rsidR="00005A37" w:rsidRPr="00967518" w:rsidRDefault="00005A37" w:rsidP="006A05CB">
            <w:pPr>
              <w:pStyle w:val="TAC"/>
            </w:pPr>
            <w:r w:rsidRPr="00967518">
              <w:t>0.5</w:t>
            </w:r>
          </w:p>
        </w:tc>
        <w:tc>
          <w:tcPr>
            <w:tcW w:w="567" w:type="dxa"/>
            <w:tcBorders>
              <w:top w:val="single" w:sz="4" w:space="0" w:color="auto"/>
              <w:left w:val="single" w:sz="4" w:space="0" w:color="auto"/>
              <w:bottom w:val="single" w:sz="4" w:space="0" w:color="auto"/>
            </w:tcBorders>
            <w:shd w:val="clear" w:color="auto" w:fill="auto"/>
            <w:vAlign w:val="center"/>
          </w:tcPr>
          <w:p w14:paraId="4CC2D28A"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913E261"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AE092CF" w14:textId="77777777" w:rsidR="00005A37" w:rsidRPr="00967518" w:rsidRDefault="00005A37" w:rsidP="006A05CB">
            <w:pPr>
              <w:pStyle w:val="TAC"/>
              <w:rPr>
                <w:lang w:eastAsia="zh-CN"/>
              </w:rPr>
            </w:pPr>
            <w:r w:rsidRPr="00967518">
              <w:t>28.5</w:t>
            </w:r>
          </w:p>
        </w:tc>
        <w:tc>
          <w:tcPr>
            <w:tcW w:w="1134" w:type="dxa"/>
            <w:tcBorders>
              <w:top w:val="single" w:sz="4" w:space="0" w:color="auto"/>
              <w:bottom w:val="single" w:sz="4" w:space="0" w:color="auto"/>
              <w:right w:val="single" w:sz="4" w:space="0" w:color="auto"/>
            </w:tcBorders>
            <w:vAlign w:val="center"/>
          </w:tcPr>
          <w:p w14:paraId="546CD46F" w14:textId="77777777" w:rsidR="00005A37" w:rsidRPr="00967518" w:rsidRDefault="00005A37" w:rsidP="006A05CB">
            <w:pPr>
              <w:pStyle w:val="TAC"/>
            </w:pPr>
            <w:r w:rsidRPr="00967518">
              <w:t>(27.0²)</w:t>
            </w:r>
          </w:p>
        </w:tc>
        <w:tc>
          <w:tcPr>
            <w:tcW w:w="709" w:type="dxa"/>
            <w:tcBorders>
              <w:top w:val="single" w:sz="4" w:space="0" w:color="auto"/>
              <w:left w:val="single" w:sz="4" w:space="0" w:color="auto"/>
              <w:bottom w:val="single" w:sz="4" w:space="0" w:color="auto"/>
            </w:tcBorders>
            <w:shd w:val="clear" w:color="auto" w:fill="auto"/>
            <w:vAlign w:val="center"/>
          </w:tcPr>
          <w:p w14:paraId="6E1E79DE"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23627CC"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12A1713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67FFB21"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6D1FFC7" w14:textId="77777777" w:rsidR="00005A37" w:rsidRPr="00967518" w:rsidRDefault="00005A37" w:rsidP="006A05CB">
            <w:pPr>
              <w:pStyle w:val="TAC"/>
            </w:pPr>
            <w:r w:rsidRPr="00967518">
              <w:t>25.5 - TT</w:t>
            </w:r>
          </w:p>
        </w:tc>
        <w:tc>
          <w:tcPr>
            <w:tcW w:w="1625" w:type="dxa"/>
            <w:tcBorders>
              <w:top w:val="single" w:sz="4" w:space="0" w:color="auto"/>
              <w:bottom w:val="single" w:sz="4" w:space="0" w:color="auto"/>
              <w:right w:val="single" w:sz="4" w:space="0" w:color="auto"/>
            </w:tcBorders>
            <w:vAlign w:val="center"/>
          </w:tcPr>
          <w:p w14:paraId="414E2027" w14:textId="77777777" w:rsidR="00005A37" w:rsidRPr="00967518" w:rsidRDefault="00005A37" w:rsidP="006A05CB">
            <w:pPr>
              <w:pStyle w:val="TAC"/>
            </w:pPr>
            <w:r w:rsidRPr="00967518">
              <w:t>(24.0 - TT²)</w:t>
            </w:r>
          </w:p>
        </w:tc>
      </w:tr>
      <w:tr w:rsidR="00005A37" w:rsidRPr="00967518" w14:paraId="4DD75FC7"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56F20" w14:textId="77777777" w:rsidR="00005A37" w:rsidRPr="00967518" w:rsidRDefault="00005A37" w:rsidP="006A05CB">
            <w:pPr>
              <w:pStyle w:val="TAC"/>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07A4E849"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C6FDAD6" w14:textId="77777777" w:rsidR="00005A37" w:rsidRPr="00967518" w:rsidRDefault="00005A37" w:rsidP="006A05C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A2B24ED"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7434622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18A55126"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926EB76"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523BA61"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46B1CAAB"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DB8DB23"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7BB9F77"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3E15239"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61C452C"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15969B7A" w14:textId="77777777" w:rsidR="00005A37" w:rsidRPr="00967518" w:rsidRDefault="00005A37" w:rsidP="006A05CB">
            <w:pPr>
              <w:pStyle w:val="TAC"/>
            </w:pPr>
            <w:r w:rsidRPr="00967518">
              <w:t>(16.0 - TT²)</w:t>
            </w:r>
          </w:p>
        </w:tc>
      </w:tr>
      <w:tr w:rsidR="00005A37" w:rsidRPr="00967518" w14:paraId="7ADD5FEE"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22192" w14:textId="77777777" w:rsidR="00005A37" w:rsidRPr="00967518" w:rsidRDefault="00005A37" w:rsidP="006A05CB">
            <w:pPr>
              <w:pStyle w:val="TAC"/>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4D4EB46E"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F6CCA5C"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B9C0290"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5B1B31AB"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D4D4191"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7D92659"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40A119E5"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7F6B3FCD"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07BA4F7"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2747D8F"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A01AB05"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D0AB103"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4E35A3E5" w14:textId="77777777" w:rsidR="00005A37" w:rsidRPr="00967518" w:rsidRDefault="00005A37" w:rsidP="006A05CB">
            <w:pPr>
              <w:pStyle w:val="TAC"/>
            </w:pPr>
            <w:r w:rsidRPr="00967518">
              <w:t>(16.0 - TT²)</w:t>
            </w:r>
          </w:p>
        </w:tc>
      </w:tr>
      <w:tr w:rsidR="00005A37" w:rsidRPr="00967518" w14:paraId="208078C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B62234" w14:textId="77777777" w:rsidR="00005A37" w:rsidRPr="00967518" w:rsidRDefault="00005A37" w:rsidP="006A05CB">
            <w:pPr>
              <w:pStyle w:val="TAC"/>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7B4AD85D"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15B5FD3"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977D4D4" w14:textId="77777777" w:rsidR="00005A37" w:rsidRPr="00967518" w:rsidRDefault="00005A37" w:rsidP="006A05CB">
            <w:pPr>
              <w:pStyle w:val="TAC"/>
            </w:pPr>
            <w:r w:rsidRPr="00967518">
              <w:t>2.5</w:t>
            </w:r>
          </w:p>
        </w:tc>
        <w:tc>
          <w:tcPr>
            <w:tcW w:w="567" w:type="dxa"/>
            <w:tcBorders>
              <w:top w:val="single" w:sz="4" w:space="0" w:color="auto"/>
              <w:left w:val="single" w:sz="4" w:space="0" w:color="auto"/>
              <w:bottom w:val="single" w:sz="4" w:space="0" w:color="auto"/>
            </w:tcBorders>
            <w:shd w:val="clear" w:color="auto" w:fill="auto"/>
            <w:vAlign w:val="center"/>
          </w:tcPr>
          <w:p w14:paraId="752CA52D"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CC9A4B9"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EC128B1" w14:textId="77777777" w:rsidR="00005A37" w:rsidRPr="00967518" w:rsidRDefault="00005A37" w:rsidP="006A05CB">
            <w:pPr>
              <w:pStyle w:val="TAC"/>
            </w:pPr>
            <w:r w:rsidRPr="00967518">
              <w:t>26.5</w:t>
            </w:r>
          </w:p>
        </w:tc>
        <w:tc>
          <w:tcPr>
            <w:tcW w:w="1134" w:type="dxa"/>
            <w:tcBorders>
              <w:top w:val="single" w:sz="4" w:space="0" w:color="auto"/>
              <w:bottom w:val="single" w:sz="4" w:space="0" w:color="auto"/>
              <w:right w:val="single" w:sz="4" w:space="0" w:color="auto"/>
            </w:tcBorders>
            <w:vAlign w:val="center"/>
          </w:tcPr>
          <w:p w14:paraId="03430631" w14:textId="77777777" w:rsidR="00005A37" w:rsidRPr="00967518" w:rsidRDefault="00005A37" w:rsidP="006A05CB">
            <w:pPr>
              <w:pStyle w:val="TAC"/>
            </w:pPr>
            <w:r w:rsidRPr="00967518">
              <w:t>(25.0²)</w:t>
            </w:r>
          </w:p>
        </w:tc>
        <w:tc>
          <w:tcPr>
            <w:tcW w:w="709" w:type="dxa"/>
            <w:tcBorders>
              <w:top w:val="single" w:sz="4" w:space="0" w:color="auto"/>
              <w:left w:val="single" w:sz="4" w:space="0" w:color="auto"/>
              <w:bottom w:val="single" w:sz="4" w:space="0" w:color="auto"/>
            </w:tcBorders>
            <w:shd w:val="clear" w:color="auto" w:fill="auto"/>
            <w:vAlign w:val="center"/>
          </w:tcPr>
          <w:p w14:paraId="3D512AE4"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DE7434C"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C0D9C9D"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13E235B"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7DF1840" w14:textId="77777777" w:rsidR="00005A37" w:rsidRPr="00967518" w:rsidRDefault="00005A37" w:rsidP="006A05CB">
            <w:pPr>
              <w:pStyle w:val="TAC"/>
            </w:pPr>
            <w:r w:rsidRPr="00967518">
              <w:t>23.5 - TT</w:t>
            </w:r>
          </w:p>
        </w:tc>
        <w:tc>
          <w:tcPr>
            <w:tcW w:w="1625" w:type="dxa"/>
            <w:tcBorders>
              <w:top w:val="single" w:sz="4" w:space="0" w:color="auto"/>
              <w:bottom w:val="single" w:sz="4" w:space="0" w:color="auto"/>
              <w:right w:val="single" w:sz="4" w:space="0" w:color="auto"/>
            </w:tcBorders>
            <w:vAlign w:val="center"/>
          </w:tcPr>
          <w:p w14:paraId="64B21FF2" w14:textId="77777777" w:rsidR="00005A37" w:rsidRPr="00967518" w:rsidRDefault="00005A37" w:rsidP="006A05CB">
            <w:pPr>
              <w:pStyle w:val="TAC"/>
            </w:pPr>
            <w:r w:rsidRPr="00967518">
              <w:t>(22.0 - TT²)</w:t>
            </w:r>
          </w:p>
        </w:tc>
      </w:tr>
      <w:tr w:rsidR="00005A37" w:rsidRPr="00967518" w14:paraId="54771823"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A75445" w14:textId="77777777" w:rsidR="00005A37" w:rsidRPr="00967518" w:rsidRDefault="00005A37" w:rsidP="006A05CB">
            <w:pPr>
              <w:pStyle w:val="TAC"/>
            </w:pPr>
            <w:r w:rsidRPr="00967518">
              <w:t>9</w:t>
            </w:r>
          </w:p>
        </w:tc>
        <w:tc>
          <w:tcPr>
            <w:tcW w:w="980" w:type="dxa"/>
            <w:tcBorders>
              <w:top w:val="single" w:sz="4" w:space="0" w:color="auto"/>
              <w:left w:val="single" w:sz="4" w:space="0" w:color="auto"/>
              <w:bottom w:val="single" w:sz="4" w:space="0" w:color="auto"/>
              <w:right w:val="single" w:sz="4" w:space="0" w:color="auto"/>
            </w:tcBorders>
            <w:vAlign w:val="center"/>
          </w:tcPr>
          <w:p w14:paraId="5D58C84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209789C"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064C074" w14:textId="77777777" w:rsidR="00005A37" w:rsidRPr="00967518" w:rsidRDefault="00005A37" w:rsidP="006A05CB">
            <w:pPr>
              <w:pStyle w:val="TAC"/>
            </w:pPr>
            <w:r w:rsidRPr="00967518">
              <w:t>1.5</w:t>
            </w:r>
          </w:p>
        </w:tc>
        <w:tc>
          <w:tcPr>
            <w:tcW w:w="567" w:type="dxa"/>
            <w:tcBorders>
              <w:top w:val="single" w:sz="4" w:space="0" w:color="auto"/>
              <w:left w:val="single" w:sz="4" w:space="0" w:color="auto"/>
              <w:bottom w:val="single" w:sz="4" w:space="0" w:color="auto"/>
            </w:tcBorders>
            <w:shd w:val="clear" w:color="auto" w:fill="auto"/>
            <w:vAlign w:val="center"/>
          </w:tcPr>
          <w:p w14:paraId="2437FC6E"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12DBDD15"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7BD2F4B" w14:textId="77777777" w:rsidR="00005A37" w:rsidRPr="00967518" w:rsidRDefault="00005A37" w:rsidP="006A05CB">
            <w:pPr>
              <w:pStyle w:val="TAC"/>
            </w:pPr>
            <w:r w:rsidRPr="00967518">
              <w:t>27.5</w:t>
            </w:r>
          </w:p>
        </w:tc>
        <w:tc>
          <w:tcPr>
            <w:tcW w:w="1134" w:type="dxa"/>
            <w:tcBorders>
              <w:top w:val="single" w:sz="4" w:space="0" w:color="auto"/>
              <w:bottom w:val="single" w:sz="4" w:space="0" w:color="auto"/>
              <w:right w:val="single" w:sz="4" w:space="0" w:color="auto"/>
            </w:tcBorders>
            <w:vAlign w:val="center"/>
          </w:tcPr>
          <w:p w14:paraId="4FCC20B8" w14:textId="77777777" w:rsidR="00005A37" w:rsidRPr="00967518" w:rsidRDefault="00005A37" w:rsidP="006A05CB">
            <w:pPr>
              <w:pStyle w:val="TAC"/>
            </w:pPr>
            <w:r w:rsidRPr="00967518">
              <w:t>(26.0²)</w:t>
            </w:r>
          </w:p>
        </w:tc>
        <w:tc>
          <w:tcPr>
            <w:tcW w:w="709" w:type="dxa"/>
            <w:tcBorders>
              <w:top w:val="single" w:sz="4" w:space="0" w:color="auto"/>
              <w:left w:val="single" w:sz="4" w:space="0" w:color="auto"/>
              <w:bottom w:val="single" w:sz="4" w:space="0" w:color="auto"/>
            </w:tcBorders>
            <w:shd w:val="clear" w:color="auto" w:fill="auto"/>
            <w:vAlign w:val="center"/>
          </w:tcPr>
          <w:p w14:paraId="65100FD4"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343C21D1"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1EA14B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C285B8A"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34C6813" w14:textId="77777777" w:rsidR="00005A37" w:rsidRPr="00967518" w:rsidRDefault="00005A37" w:rsidP="006A05CB">
            <w:pPr>
              <w:pStyle w:val="TAC"/>
            </w:pPr>
            <w:r w:rsidRPr="00967518">
              <w:t>24.5 - TT</w:t>
            </w:r>
          </w:p>
        </w:tc>
        <w:tc>
          <w:tcPr>
            <w:tcW w:w="1625" w:type="dxa"/>
            <w:tcBorders>
              <w:top w:val="single" w:sz="4" w:space="0" w:color="auto"/>
              <w:bottom w:val="single" w:sz="4" w:space="0" w:color="auto"/>
              <w:right w:val="single" w:sz="4" w:space="0" w:color="auto"/>
            </w:tcBorders>
            <w:vAlign w:val="center"/>
          </w:tcPr>
          <w:p w14:paraId="25414815" w14:textId="77777777" w:rsidR="00005A37" w:rsidRPr="00967518" w:rsidRDefault="00005A37" w:rsidP="006A05CB">
            <w:pPr>
              <w:pStyle w:val="TAC"/>
            </w:pPr>
            <w:r w:rsidRPr="00967518">
              <w:t>(23.0 - TT²)</w:t>
            </w:r>
          </w:p>
        </w:tc>
      </w:tr>
      <w:tr w:rsidR="00005A37" w:rsidRPr="00967518" w14:paraId="3ACC9979"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E5DDBD" w14:textId="77777777" w:rsidR="00005A37" w:rsidRPr="00967518" w:rsidRDefault="00005A37" w:rsidP="006A05CB">
            <w:pPr>
              <w:pStyle w:val="TAC"/>
            </w:pPr>
            <w:r w:rsidRPr="00967518">
              <w:t>10</w:t>
            </w:r>
          </w:p>
        </w:tc>
        <w:tc>
          <w:tcPr>
            <w:tcW w:w="980" w:type="dxa"/>
            <w:tcBorders>
              <w:top w:val="single" w:sz="4" w:space="0" w:color="auto"/>
              <w:left w:val="single" w:sz="4" w:space="0" w:color="auto"/>
              <w:bottom w:val="single" w:sz="4" w:space="0" w:color="auto"/>
              <w:right w:val="single" w:sz="4" w:space="0" w:color="auto"/>
            </w:tcBorders>
            <w:vAlign w:val="center"/>
          </w:tcPr>
          <w:p w14:paraId="4878927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498EF46"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A2021CE"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DBD995B"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DB0F068"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8039009"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4BB98355"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26F03A75"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68FF6787"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9339BC2"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BEB22AA"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69DAEA5"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2A41D672" w14:textId="77777777" w:rsidR="00005A37" w:rsidRPr="00967518" w:rsidRDefault="00005A37" w:rsidP="006A05CB">
            <w:pPr>
              <w:pStyle w:val="TAC"/>
            </w:pPr>
            <w:r w:rsidRPr="00967518">
              <w:t>(16.0 - TT²)</w:t>
            </w:r>
          </w:p>
        </w:tc>
      </w:tr>
      <w:tr w:rsidR="00005A37" w:rsidRPr="00967518" w14:paraId="4985DF8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88A6D" w14:textId="77777777" w:rsidR="00005A37" w:rsidRPr="00967518" w:rsidRDefault="00005A37" w:rsidP="006A05CB">
            <w:pPr>
              <w:pStyle w:val="TAC"/>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6C535EC6"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567B057"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5E4CE5A"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35CD16E2"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17F39AD2"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7871F09"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15BE97AE"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4BCDA7FB"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BB223BF"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C122EE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9D3513"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A09CA61"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64A5D915" w14:textId="77777777" w:rsidR="00005A37" w:rsidRPr="00967518" w:rsidRDefault="00005A37" w:rsidP="006A05CB">
            <w:pPr>
              <w:pStyle w:val="TAC"/>
            </w:pPr>
            <w:r w:rsidRPr="00967518">
              <w:t>(16.0 - TT²)</w:t>
            </w:r>
          </w:p>
        </w:tc>
      </w:tr>
      <w:tr w:rsidR="00005A37" w:rsidRPr="00967518" w14:paraId="53114BDB"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E3E20" w14:textId="77777777" w:rsidR="00005A37" w:rsidRPr="00967518" w:rsidRDefault="00005A37" w:rsidP="006A05CB">
            <w:pPr>
              <w:pStyle w:val="TAC"/>
            </w:pPr>
            <w:r w:rsidRPr="00967518">
              <w:t>12</w:t>
            </w:r>
          </w:p>
        </w:tc>
        <w:tc>
          <w:tcPr>
            <w:tcW w:w="980" w:type="dxa"/>
            <w:tcBorders>
              <w:top w:val="single" w:sz="4" w:space="0" w:color="auto"/>
              <w:left w:val="single" w:sz="4" w:space="0" w:color="auto"/>
              <w:bottom w:val="single" w:sz="4" w:space="0" w:color="auto"/>
              <w:right w:val="single" w:sz="4" w:space="0" w:color="auto"/>
            </w:tcBorders>
            <w:vAlign w:val="center"/>
          </w:tcPr>
          <w:p w14:paraId="7C022EE8"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ACE7FF3"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F0F8F47"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2F87653"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0E03EB2"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5D205E8" w14:textId="77777777" w:rsidR="00005A37" w:rsidRPr="00967518" w:rsidRDefault="00005A37" w:rsidP="006A05CB">
            <w:pPr>
              <w:pStyle w:val="TAC"/>
              <w:rPr>
                <w:lang w:eastAsia="zh-CN"/>
              </w:rPr>
            </w:pPr>
            <w:r w:rsidRPr="00967518">
              <w:t>25.5</w:t>
            </w:r>
          </w:p>
        </w:tc>
        <w:tc>
          <w:tcPr>
            <w:tcW w:w="1134" w:type="dxa"/>
            <w:tcBorders>
              <w:top w:val="single" w:sz="4" w:space="0" w:color="auto"/>
              <w:bottom w:val="single" w:sz="4" w:space="0" w:color="auto"/>
              <w:right w:val="single" w:sz="4" w:space="0" w:color="auto"/>
            </w:tcBorders>
            <w:vAlign w:val="center"/>
          </w:tcPr>
          <w:p w14:paraId="15398DEB" w14:textId="77777777" w:rsidR="00005A37" w:rsidRPr="00967518" w:rsidRDefault="00005A37" w:rsidP="006A05CB">
            <w:pPr>
              <w:pStyle w:val="TAC"/>
            </w:pPr>
            <w:r w:rsidRPr="00967518">
              <w:t>(24.0²)</w:t>
            </w:r>
          </w:p>
        </w:tc>
        <w:tc>
          <w:tcPr>
            <w:tcW w:w="709" w:type="dxa"/>
            <w:tcBorders>
              <w:top w:val="single" w:sz="4" w:space="0" w:color="auto"/>
              <w:left w:val="single" w:sz="4" w:space="0" w:color="auto"/>
              <w:bottom w:val="single" w:sz="4" w:space="0" w:color="auto"/>
            </w:tcBorders>
            <w:shd w:val="clear" w:color="auto" w:fill="auto"/>
            <w:vAlign w:val="center"/>
          </w:tcPr>
          <w:p w14:paraId="5C0634EE"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75297004"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1BB3653"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61FE526"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0A691DC" w14:textId="77777777" w:rsidR="00005A37" w:rsidRPr="00967518" w:rsidRDefault="00005A37" w:rsidP="006A05CB">
            <w:pPr>
              <w:pStyle w:val="TAC"/>
            </w:pPr>
            <w:r w:rsidRPr="00967518">
              <w:t>22.5 - TT</w:t>
            </w:r>
          </w:p>
        </w:tc>
        <w:tc>
          <w:tcPr>
            <w:tcW w:w="1625" w:type="dxa"/>
            <w:tcBorders>
              <w:top w:val="single" w:sz="4" w:space="0" w:color="auto"/>
              <w:bottom w:val="single" w:sz="4" w:space="0" w:color="auto"/>
              <w:right w:val="single" w:sz="4" w:space="0" w:color="auto"/>
            </w:tcBorders>
            <w:vAlign w:val="center"/>
          </w:tcPr>
          <w:p w14:paraId="71368175" w14:textId="77777777" w:rsidR="00005A37" w:rsidRPr="00967518" w:rsidRDefault="00005A37" w:rsidP="006A05CB">
            <w:pPr>
              <w:pStyle w:val="TAC"/>
            </w:pPr>
            <w:r w:rsidRPr="00967518">
              <w:t>(21.0 - TT²)</w:t>
            </w:r>
          </w:p>
        </w:tc>
      </w:tr>
      <w:tr w:rsidR="00005A37" w:rsidRPr="00967518" w14:paraId="0608A38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7EF31" w14:textId="77777777" w:rsidR="00005A37" w:rsidRPr="00967518" w:rsidRDefault="00005A37" w:rsidP="006A05CB">
            <w:pPr>
              <w:pStyle w:val="TAC"/>
            </w:pPr>
            <w:r w:rsidRPr="00967518">
              <w:t>13</w:t>
            </w:r>
          </w:p>
        </w:tc>
        <w:tc>
          <w:tcPr>
            <w:tcW w:w="980" w:type="dxa"/>
            <w:tcBorders>
              <w:top w:val="single" w:sz="4" w:space="0" w:color="auto"/>
              <w:left w:val="single" w:sz="4" w:space="0" w:color="auto"/>
              <w:bottom w:val="single" w:sz="4" w:space="0" w:color="auto"/>
              <w:right w:val="single" w:sz="4" w:space="0" w:color="auto"/>
            </w:tcBorders>
            <w:vAlign w:val="center"/>
          </w:tcPr>
          <w:p w14:paraId="34C01473"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7DD5DF6"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26A8C93" w14:textId="77777777" w:rsidR="00005A37" w:rsidRPr="00967518" w:rsidRDefault="00005A37" w:rsidP="006A05C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1C9F8D97"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0079773"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E49D618" w14:textId="77777777" w:rsidR="00005A37" w:rsidRPr="00967518" w:rsidRDefault="00005A37" w:rsidP="006A05CB">
            <w:pPr>
              <w:pStyle w:val="TAC"/>
              <w:rPr>
                <w:lang w:eastAsia="zh-CN"/>
              </w:rPr>
            </w:pPr>
            <w:r w:rsidRPr="00967518">
              <w:t>25.5</w:t>
            </w:r>
          </w:p>
        </w:tc>
        <w:tc>
          <w:tcPr>
            <w:tcW w:w="1134" w:type="dxa"/>
            <w:tcBorders>
              <w:top w:val="single" w:sz="4" w:space="0" w:color="auto"/>
              <w:bottom w:val="single" w:sz="4" w:space="0" w:color="auto"/>
              <w:right w:val="single" w:sz="4" w:space="0" w:color="auto"/>
            </w:tcBorders>
            <w:vAlign w:val="center"/>
          </w:tcPr>
          <w:p w14:paraId="61A71CDA" w14:textId="77777777" w:rsidR="00005A37" w:rsidRPr="00967518" w:rsidRDefault="00005A37" w:rsidP="006A05CB">
            <w:pPr>
              <w:pStyle w:val="TAC"/>
            </w:pPr>
            <w:r w:rsidRPr="00967518">
              <w:t>(24.0²)</w:t>
            </w:r>
          </w:p>
        </w:tc>
        <w:tc>
          <w:tcPr>
            <w:tcW w:w="709" w:type="dxa"/>
            <w:tcBorders>
              <w:top w:val="single" w:sz="4" w:space="0" w:color="auto"/>
              <w:left w:val="single" w:sz="4" w:space="0" w:color="auto"/>
              <w:bottom w:val="single" w:sz="4" w:space="0" w:color="auto"/>
            </w:tcBorders>
            <w:shd w:val="clear" w:color="auto" w:fill="auto"/>
            <w:vAlign w:val="center"/>
          </w:tcPr>
          <w:p w14:paraId="630AB1A2"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C4D76E9"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2D78111"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7F3A67"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BF030FE" w14:textId="77777777" w:rsidR="00005A37" w:rsidRPr="00967518" w:rsidRDefault="00005A37" w:rsidP="006A05CB">
            <w:pPr>
              <w:pStyle w:val="TAC"/>
            </w:pPr>
            <w:r w:rsidRPr="00967518">
              <w:t>22.5 - TT</w:t>
            </w:r>
          </w:p>
        </w:tc>
        <w:tc>
          <w:tcPr>
            <w:tcW w:w="1625" w:type="dxa"/>
            <w:tcBorders>
              <w:top w:val="single" w:sz="4" w:space="0" w:color="auto"/>
              <w:bottom w:val="single" w:sz="4" w:space="0" w:color="auto"/>
              <w:right w:val="single" w:sz="4" w:space="0" w:color="auto"/>
            </w:tcBorders>
            <w:vAlign w:val="center"/>
          </w:tcPr>
          <w:p w14:paraId="48948D97" w14:textId="77777777" w:rsidR="00005A37" w:rsidRPr="00967518" w:rsidRDefault="00005A37" w:rsidP="006A05CB">
            <w:pPr>
              <w:pStyle w:val="TAC"/>
            </w:pPr>
            <w:r w:rsidRPr="00967518">
              <w:t>(21.0 - TT²)</w:t>
            </w:r>
          </w:p>
        </w:tc>
      </w:tr>
      <w:tr w:rsidR="00005A37" w:rsidRPr="00967518" w14:paraId="698A0341"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75A146" w14:textId="77777777" w:rsidR="00005A37" w:rsidRPr="00967518" w:rsidRDefault="00005A37" w:rsidP="006A05CB">
            <w:pPr>
              <w:pStyle w:val="TAC"/>
              <w:rPr>
                <w:lang w:eastAsia="zh-CN"/>
              </w:rPr>
            </w:pPr>
            <w:r w:rsidRPr="00967518">
              <w:t>14</w:t>
            </w:r>
          </w:p>
        </w:tc>
        <w:tc>
          <w:tcPr>
            <w:tcW w:w="980" w:type="dxa"/>
            <w:tcBorders>
              <w:top w:val="single" w:sz="4" w:space="0" w:color="auto"/>
              <w:left w:val="single" w:sz="4" w:space="0" w:color="auto"/>
              <w:bottom w:val="single" w:sz="4" w:space="0" w:color="auto"/>
              <w:right w:val="single" w:sz="4" w:space="0" w:color="auto"/>
            </w:tcBorders>
            <w:vAlign w:val="center"/>
          </w:tcPr>
          <w:p w14:paraId="7FB8B53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C0E2247"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45E950"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16149515"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2EA7F336"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C2A3B60"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7B34CD21"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33AE638D"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442DD5BD"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D6D925F"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F9510C4"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4B10944"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46BD5C48" w14:textId="77777777" w:rsidR="00005A37" w:rsidRPr="00967518" w:rsidRDefault="00005A37" w:rsidP="006A05CB">
            <w:pPr>
              <w:pStyle w:val="TAC"/>
            </w:pPr>
            <w:r w:rsidRPr="00967518">
              <w:t>(16.0 - TT²)</w:t>
            </w:r>
          </w:p>
        </w:tc>
      </w:tr>
      <w:tr w:rsidR="00005A37" w:rsidRPr="00967518" w14:paraId="1ABB504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BD14B" w14:textId="77777777" w:rsidR="00005A37" w:rsidRPr="00967518" w:rsidRDefault="00005A37" w:rsidP="006A05CB">
            <w:pPr>
              <w:pStyle w:val="TAC"/>
              <w:rPr>
                <w:lang w:eastAsia="zh-CN"/>
              </w:rPr>
            </w:pPr>
            <w:r w:rsidRPr="00967518">
              <w:t>15</w:t>
            </w:r>
          </w:p>
        </w:tc>
        <w:tc>
          <w:tcPr>
            <w:tcW w:w="980" w:type="dxa"/>
            <w:tcBorders>
              <w:top w:val="single" w:sz="4" w:space="0" w:color="auto"/>
              <w:left w:val="single" w:sz="4" w:space="0" w:color="auto"/>
              <w:bottom w:val="single" w:sz="4" w:space="0" w:color="auto"/>
              <w:right w:val="single" w:sz="4" w:space="0" w:color="auto"/>
            </w:tcBorders>
            <w:vAlign w:val="center"/>
          </w:tcPr>
          <w:p w14:paraId="50890DAD"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4DE8130"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70ED206"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6E9C03DF"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24D7E17"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1EB30C4"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56BAA525"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515E6364"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D17E333"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873D64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EFFE7D"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3802F10E"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63E67249" w14:textId="77777777" w:rsidR="00005A37" w:rsidRPr="00967518" w:rsidRDefault="00005A37" w:rsidP="006A05CB">
            <w:pPr>
              <w:pStyle w:val="TAC"/>
            </w:pPr>
            <w:r w:rsidRPr="00967518">
              <w:t>(16.0 - TT²)</w:t>
            </w:r>
          </w:p>
        </w:tc>
      </w:tr>
      <w:tr w:rsidR="00005A37" w:rsidRPr="00967518" w14:paraId="1D98C562"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04AEDC" w14:textId="77777777" w:rsidR="00005A37" w:rsidRPr="00967518" w:rsidRDefault="00005A37" w:rsidP="006A05CB">
            <w:pPr>
              <w:pStyle w:val="TAC"/>
            </w:pPr>
            <w:r w:rsidRPr="00967518">
              <w:t>16</w:t>
            </w:r>
          </w:p>
        </w:tc>
        <w:tc>
          <w:tcPr>
            <w:tcW w:w="980" w:type="dxa"/>
            <w:tcBorders>
              <w:top w:val="single" w:sz="4" w:space="0" w:color="auto"/>
              <w:left w:val="single" w:sz="4" w:space="0" w:color="auto"/>
              <w:bottom w:val="single" w:sz="4" w:space="0" w:color="auto"/>
              <w:right w:val="single" w:sz="4" w:space="0" w:color="auto"/>
            </w:tcBorders>
            <w:vAlign w:val="center"/>
          </w:tcPr>
          <w:p w14:paraId="11B4DE54"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2C1FD07"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714DE71" w14:textId="77777777" w:rsidR="00005A37" w:rsidRPr="00967518" w:rsidRDefault="00005A37" w:rsidP="006A05CB">
            <w:pPr>
              <w:pStyle w:val="TAC"/>
            </w:pPr>
            <w:r w:rsidRPr="00967518">
              <w:t>4</w:t>
            </w:r>
          </w:p>
        </w:tc>
        <w:tc>
          <w:tcPr>
            <w:tcW w:w="567" w:type="dxa"/>
            <w:tcBorders>
              <w:top w:val="single" w:sz="4" w:space="0" w:color="auto"/>
              <w:left w:val="single" w:sz="4" w:space="0" w:color="auto"/>
              <w:bottom w:val="single" w:sz="4" w:space="0" w:color="auto"/>
            </w:tcBorders>
            <w:shd w:val="clear" w:color="auto" w:fill="auto"/>
            <w:vAlign w:val="center"/>
          </w:tcPr>
          <w:p w14:paraId="06A67A48"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BADDED8"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84AD146" w14:textId="77777777" w:rsidR="00005A37" w:rsidRPr="00967518" w:rsidRDefault="00005A37" w:rsidP="006A05CB">
            <w:pPr>
              <w:pStyle w:val="TAC"/>
            </w:pPr>
            <w:r w:rsidRPr="00967518">
              <w:t>25.0</w:t>
            </w:r>
          </w:p>
        </w:tc>
        <w:tc>
          <w:tcPr>
            <w:tcW w:w="1134" w:type="dxa"/>
            <w:tcBorders>
              <w:top w:val="single" w:sz="4" w:space="0" w:color="auto"/>
              <w:bottom w:val="single" w:sz="4" w:space="0" w:color="auto"/>
              <w:right w:val="single" w:sz="4" w:space="0" w:color="auto"/>
            </w:tcBorders>
            <w:vAlign w:val="center"/>
          </w:tcPr>
          <w:p w14:paraId="094B24E1" w14:textId="77777777" w:rsidR="00005A37" w:rsidRPr="00967518" w:rsidRDefault="00005A37" w:rsidP="006A05CB">
            <w:pPr>
              <w:pStyle w:val="TAC"/>
            </w:pPr>
            <w:r w:rsidRPr="00967518">
              <w:t>(23.5²)</w:t>
            </w:r>
          </w:p>
        </w:tc>
        <w:tc>
          <w:tcPr>
            <w:tcW w:w="709" w:type="dxa"/>
            <w:tcBorders>
              <w:top w:val="single" w:sz="4" w:space="0" w:color="auto"/>
              <w:left w:val="single" w:sz="4" w:space="0" w:color="auto"/>
              <w:bottom w:val="single" w:sz="4" w:space="0" w:color="auto"/>
            </w:tcBorders>
            <w:shd w:val="clear" w:color="auto" w:fill="auto"/>
            <w:vAlign w:val="center"/>
          </w:tcPr>
          <w:p w14:paraId="22D272EE"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7E8FC7DC"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CF333FC"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91E4E7F"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AB63308" w14:textId="77777777" w:rsidR="00005A37" w:rsidRPr="00967518" w:rsidRDefault="00005A37" w:rsidP="006A05CB">
            <w:pPr>
              <w:pStyle w:val="TAC"/>
              <w:rPr>
                <w:lang w:eastAsia="zh-CN"/>
              </w:rPr>
            </w:pPr>
            <w:r w:rsidRPr="00967518">
              <w:t>22.0 - TT</w:t>
            </w:r>
          </w:p>
        </w:tc>
        <w:tc>
          <w:tcPr>
            <w:tcW w:w="1625" w:type="dxa"/>
            <w:tcBorders>
              <w:top w:val="single" w:sz="4" w:space="0" w:color="auto"/>
              <w:bottom w:val="single" w:sz="4" w:space="0" w:color="auto"/>
              <w:right w:val="single" w:sz="4" w:space="0" w:color="auto"/>
            </w:tcBorders>
            <w:vAlign w:val="center"/>
          </w:tcPr>
          <w:p w14:paraId="2AD08C07" w14:textId="77777777" w:rsidR="00005A37" w:rsidRPr="00967518" w:rsidRDefault="00005A37" w:rsidP="006A05CB">
            <w:pPr>
              <w:pStyle w:val="TAC"/>
            </w:pPr>
            <w:r w:rsidRPr="00967518">
              <w:t>(20.5 - TT²)</w:t>
            </w:r>
          </w:p>
        </w:tc>
      </w:tr>
      <w:tr w:rsidR="00005A37" w:rsidRPr="00967518" w14:paraId="4E84764E"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8F61B" w14:textId="77777777" w:rsidR="00005A37" w:rsidRPr="00967518" w:rsidRDefault="00005A37" w:rsidP="006A05CB">
            <w:pPr>
              <w:pStyle w:val="TAC"/>
            </w:pPr>
            <w:r w:rsidRPr="00967518">
              <w:t>17</w:t>
            </w:r>
          </w:p>
        </w:tc>
        <w:tc>
          <w:tcPr>
            <w:tcW w:w="980" w:type="dxa"/>
            <w:tcBorders>
              <w:top w:val="single" w:sz="4" w:space="0" w:color="auto"/>
              <w:left w:val="single" w:sz="4" w:space="0" w:color="auto"/>
              <w:bottom w:val="single" w:sz="4" w:space="0" w:color="auto"/>
              <w:right w:val="single" w:sz="4" w:space="0" w:color="auto"/>
            </w:tcBorders>
            <w:vAlign w:val="center"/>
          </w:tcPr>
          <w:p w14:paraId="06661173"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4B81FA1"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A21576"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431E55FD"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DD5AA24"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8ED221D"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0C426FE8"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6BCBC1B0"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02D275CD"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EFDEC7F"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E66B8BA"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5C99A53" w14:textId="77777777" w:rsidR="00005A37" w:rsidRPr="00967518" w:rsidRDefault="00005A37" w:rsidP="006A05CB">
            <w:pPr>
              <w:pStyle w:val="TAC"/>
              <w:rPr>
                <w:lang w:eastAsia="zh-CN"/>
              </w:rPr>
            </w:pPr>
            <w:r w:rsidRPr="00967518">
              <w:t>17.5 - TT</w:t>
            </w:r>
          </w:p>
        </w:tc>
        <w:tc>
          <w:tcPr>
            <w:tcW w:w="1625" w:type="dxa"/>
            <w:tcBorders>
              <w:top w:val="single" w:sz="4" w:space="0" w:color="auto"/>
              <w:bottom w:val="single" w:sz="4" w:space="0" w:color="auto"/>
              <w:right w:val="single" w:sz="4" w:space="0" w:color="auto"/>
            </w:tcBorders>
            <w:vAlign w:val="center"/>
          </w:tcPr>
          <w:p w14:paraId="32324B6E" w14:textId="77777777" w:rsidR="00005A37" w:rsidRPr="00967518" w:rsidRDefault="00005A37" w:rsidP="006A05CB">
            <w:pPr>
              <w:pStyle w:val="TAC"/>
            </w:pPr>
            <w:r w:rsidRPr="00967518">
              <w:t>(16.0 - TT²)</w:t>
            </w:r>
          </w:p>
        </w:tc>
      </w:tr>
      <w:tr w:rsidR="00005A37" w:rsidRPr="00967518" w14:paraId="353F1E5C"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BB62C8" w14:textId="77777777" w:rsidR="00005A37" w:rsidRPr="00967518" w:rsidRDefault="00005A37" w:rsidP="006A05CB">
            <w:pPr>
              <w:pStyle w:val="TAC"/>
              <w:rPr>
                <w:lang w:eastAsia="zh-CN"/>
              </w:rPr>
            </w:pPr>
            <w:r w:rsidRPr="00967518">
              <w:t>18</w:t>
            </w:r>
          </w:p>
        </w:tc>
        <w:tc>
          <w:tcPr>
            <w:tcW w:w="980" w:type="dxa"/>
            <w:tcBorders>
              <w:top w:val="single" w:sz="4" w:space="0" w:color="auto"/>
              <w:left w:val="single" w:sz="4" w:space="0" w:color="auto"/>
              <w:bottom w:val="single" w:sz="4" w:space="0" w:color="auto"/>
              <w:right w:val="single" w:sz="4" w:space="0" w:color="auto"/>
            </w:tcBorders>
            <w:vAlign w:val="center"/>
          </w:tcPr>
          <w:p w14:paraId="11C96156"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5A7C913"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0D9DDE1"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121E3DF"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C2FA168"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A4FB986"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7F8D0522"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600ADB6E"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B90E6C0"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0F11AC9"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C9D4BFD"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97900E1"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522374A7" w14:textId="77777777" w:rsidR="00005A37" w:rsidRPr="00967518" w:rsidRDefault="00005A37" w:rsidP="006A05CB">
            <w:pPr>
              <w:pStyle w:val="TAC"/>
            </w:pPr>
            <w:r w:rsidRPr="00967518">
              <w:t>(16.0 - TT²)</w:t>
            </w:r>
          </w:p>
        </w:tc>
      </w:tr>
      <w:tr w:rsidR="00005A37" w:rsidRPr="00967518" w14:paraId="2ED5BCE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7C7448" w14:textId="77777777" w:rsidR="00005A37" w:rsidRPr="00967518" w:rsidRDefault="00005A37" w:rsidP="006A05CB">
            <w:pPr>
              <w:pStyle w:val="TAC"/>
              <w:rPr>
                <w:lang w:eastAsia="zh-CN"/>
              </w:rPr>
            </w:pPr>
            <w:r w:rsidRPr="00967518">
              <w:t>19</w:t>
            </w:r>
          </w:p>
        </w:tc>
        <w:tc>
          <w:tcPr>
            <w:tcW w:w="980" w:type="dxa"/>
            <w:tcBorders>
              <w:top w:val="single" w:sz="4" w:space="0" w:color="auto"/>
              <w:left w:val="single" w:sz="4" w:space="0" w:color="auto"/>
              <w:bottom w:val="single" w:sz="4" w:space="0" w:color="auto"/>
              <w:right w:val="single" w:sz="4" w:space="0" w:color="auto"/>
            </w:tcBorders>
            <w:vAlign w:val="center"/>
          </w:tcPr>
          <w:p w14:paraId="2E85C539"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CEBF818"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998922"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142EC415"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1250E3A"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59FB48A"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3ADDFA6F"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70DD482B"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74267D46"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3A0D6C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C5B4204"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4006B1E"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7F1A4BAA" w14:textId="77777777" w:rsidR="00005A37" w:rsidRPr="00967518" w:rsidRDefault="00005A37" w:rsidP="006A05CB">
            <w:pPr>
              <w:pStyle w:val="TAC"/>
            </w:pPr>
            <w:r w:rsidRPr="00967518">
              <w:t>(16.0 - TT²)</w:t>
            </w:r>
          </w:p>
        </w:tc>
      </w:tr>
      <w:tr w:rsidR="00005A37" w:rsidRPr="00967518" w14:paraId="226C354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DE02F" w14:textId="77777777" w:rsidR="00005A37" w:rsidRPr="00967518" w:rsidRDefault="00005A37" w:rsidP="006A05CB">
            <w:pPr>
              <w:pStyle w:val="TAC"/>
            </w:pPr>
            <w:r w:rsidRPr="00967518">
              <w:t>20</w:t>
            </w:r>
          </w:p>
        </w:tc>
        <w:tc>
          <w:tcPr>
            <w:tcW w:w="980" w:type="dxa"/>
            <w:tcBorders>
              <w:top w:val="single" w:sz="4" w:space="0" w:color="auto"/>
              <w:left w:val="single" w:sz="4" w:space="0" w:color="auto"/>
              <w:bottom w:val="single" w:sz="4" w:space="0" w:color="auto"/>
              <w:right w:val="single" w:sz="4" w:space="0" w:color="auto"/>
            </w:tcBorders>
            <w:vAlign w:val="center"/>
          </w:tcPr>
          <w:p w14:paraId="074E503B"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268A326"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47E017"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576CB2C9"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013C076"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0CB1083"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59453A6C"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4FDF17A5"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3C9AF779"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014B154"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4E3AB39"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3D2C7D07"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6EC54EC8" w14:textId="77777777" w:rsidR="00005A37" w:rsidRPr="00967518" w:rsidRDefault="00005A37" w:rsidP="006A05CB">
            <w:pPr>
              <w:pStyle w:val="TAC"/>
            </w:pPr>
            <w:r w:rsidRPr="00967518">
              <w:t>(16.0 - TT²)</w:t>
            </w:r>
          </w:p>
        </w:tc>
      </w:tr>
      <w:tr w:rsidR="00005A37" w:rsidRPr="00967518" w14:paraId="3E42C586"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45EBD8" w14:textId="77777777" w:rsidR="00005A37" w:rsidRPr="00967518" w:rsidRDefault="00005A37" w:rsidP="006A05CB">
            <w:pPr>
              <w:pStyle w:val="TAC"/>
            </w:pPr>
            <w:r w:rsidRPr="00967518">
              <w:t>21</w:t>
            </w:r>
          </w:p>
        </w:tc>
        <w:tc>
          <w:tcPr>
            <w:tcW w:w="980" w:type="dxa"/>
            <w:tcBorders>
              <w:top w:val="single" w:sz="4" w:space="0" w:color="auto"/>
              <w:left w:val="single" w:sz="4" w:space="0" w:color="auto"/>
              <w:bottom w:val="single" w:sz="4" w:space="0" w:color="auto"/>
              <w:right w:val="single" w:sz="4" w:space="0" w:color="auto"/>
            </w:tcBorders>
            <w:vAlign w:val="center"/>
          </w:tcPr>
          <w:p w14:paraId="117596A3"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720A488"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A54F3E2" w14:textId="77777777" w:rsidR="00005A37" w:rsidRPr="00967518" w:rsidRDefault="00005A37" w:rsidP="006A05CB">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581D1651"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EEE0CDF"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D70B2FC" w14:textId="77777777" w:rsidR="00005A37" w:rsidRPr="00967518" w:rsidRDefault="00005A37" w:rsidP="006A05CB">
            <w:pPr>
              <w:pStyle w:val="TAC"/>
            </w:pPr>
            <w:r w:rsidRPr="00967518">
              <w:t>27.0</w:t>
            </w:r>
          </w:p>
        </w:tc>
        <w:tc>
          <w:tcPr>
            <w:tcW w:w="1134" w:type="dxa"/>
            <w:tcBorders>
              <w:top w:val="single" w:sz="4" w:space="0" w:color="auto"/>
              <w:bottom w:val="single" w:sz="4" w:space="0" w:color="auto"/>
              <w:right w:val="single" w:sz="4" w:space="0" w:color="auto"/>
            </w:tcBorders>
            <w:vAlign w:val="center"/>
          </w:tcPr>
          <w:p w14:paraId="278F3DA6" w14:textId="77777777" w:rsidR="00005A37" w:rsidRPr="00967518" w:rsidRDefault="00005A37" w:rsidP="006A05CB">
            <w:pPr>
              <w:pStyle w:val="TAC"/>
            </w:pPr>
            <w:r w:rsidRPr="00967518">
              <w:t>(25.5²)</w:t>
            </w:r>
          </w:p>
        </w:tc>
        <w:tc>
          <w:tcPr>
            <w:tcW w:w="709" w:type="dxa"/>
            <w:tcBorders>
              <w:top w:val="single" w:sz="4" w:space="0" w:color="auto"/>
              <w:left w:val="single" w:sz="4" w:space="0" w:color="auto"/>
              <w:bottom w:val="single" w:sz="4" w:space="0" w:color="auto"/>
            </w:tcBorders>
            <w:shd w:val="clear" w:color="auto" w:fill="auto"/>
            <w:vAlign w:val="center"/>
          </w:tcPr>
          <w:p w14:paraId="3D3CC373"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F22EAD1"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9973E2C"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A390D8E"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9C9C5D3" w14:textId="77777777" w:rsidR="00005A37" w:rsidRPr="00967518" w:rsidRDefault="00005A37" w:rsidP="006A05CB">
            <w:pPr>
              <w:pStyle w:val="TAC"/>
            </w:pPr>
            <w:r w:rsidRPr="00967518">
              <w:t>24.0 - TT</w:t>
            </w:r>
          </w:p>
        </w:tc>
        <w:tc>
          <w:tcPr>
            <w:tcW w:w="1625" w:type="dxa"/>
            <w:tcBorders>
              <w:top w:val="single" w:sz="4" w:space="0" w:color="auto"/>
              <w:bottom w:val="single" w:sz="4" w:space="0" w:color="auto"/>
              <w:right w:val="single" w:sz="4" w:space="0" w:color="auto"/>
            </w:tcBorders>
            <w:vAlign w:val="center"/>
          </w:tcPr>
          <w:p w14:paraId="6CB6DCD5" w14:textId="77777777" w:rsidR="00005A37" w:rsidRPr="00967518" w:rsidRDefault="00005A37" w:rsidP="006A05CB">
            <w:pPr>
              <w:pStyle w:val="TAC"/>
            </w:pPr>
            <w:r w:rsidRPr="00967518">
              <w:t>(22.5 - TT²)</w:t>
            </w:r>
          </w:p>
        </w:tc>
      </w:tr>
      <w:tr w:rsidR="00005A37" w:rsidRPr="00967518" w14:paraId="372D9771"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A0801F" w14:textId="77777777" w:rsidR="00005A37" w:rsidRPr="00967518" w:rsidRDefault="00005A37" w:rsidP="006A05CB">
            <w:pPr>
              <w:pStyle w:val="TAC"/>
            </w:pPr>
            <w:r w:rsidRPr="00967518">
              <w:t>22</w:t>
            </w:r>
          </w:p>
        </w:tc>
        <w:tc>
          <w:tcPr>
            <w:tcW w:w="980" w:type="dxa"/>
            <w:tcBorders>
              <w:top w:val="single" w:sz="4" w:space="0" w:color="auto"/>
              <w:left w:val="single" w:sz="4" w:space="0" w:color="auto"/>
              <w:bottom w:val="single" w:sz="4" w:space="0" w:color="auto"/>
              <w:right w:val="single" w:sz="4" w:space="0" w:color="auto"/>
            </w:tcBorders>
            <w:vAlign w:val="center"/>
          </w:tcPr>
          <w:p w14:paraId="025FE1F5"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36C2C6D"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7F122D2"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58D1BF3C"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1A23EB0"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84B89E7"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14F643F4"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4699AF32"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0E2FCEA"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F0D5820"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DFAA986"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4467B15"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5EECA2C7" w14:textId="77777777" w:rsidR="00005A37" w:rsidRPr="00967518" w:rsidRDefault="00005A37" w:rsidP="006A05CB">
            <w:pPr>
              <w:pStyle w:val="TAC"/>
            </w:pPr>
            <w:r w:rsidRPr="00967518">
              <w:t>(16.0 - TT²)</w:t>
            </w:r>
          </w:p>
        </w:tc>
      </w:tr>
      <w:tr w:rsidR="00005A37" w:rsidRPr="00967518" w14:paraId="64118940"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179A26" w14:textId="77777777" w:rsidR="00005A37" w:rsidRPr="00967518" w:rsidRDefault="00005A37" w:rsidP="006A05CB">
            <w:pPr>
              <w:pStyle w:val="TAC"/>
            </w:pPr>
            <w:r w:rsidRPr="00967518">
              <w:t>23</w:t>
            </w:r>
          </w:p>
        </w:tc>
        <w:tc>
          <w:tcPr>
            <w:tcW w:w="980" w:type="dxa"/>
            <w:tcBorders>
              <w:top w:val="single" w:sz="4" w:space="0" w:color="auto"/>
              <w:left w:val="single" w:sz="4" w:space="0" w:color="auto"/>
              <w:bottom w:val="single" w:sz="4" w:space="0" w:color="auto"/>
              <w:right w:val="single" w:sz="4" w:space="0" w:color="auto"/>
            </w:tcBorders>
            <w:vAlign w:val="center"/>
          </w:tcPr>
          <w:p w14:paraId="03818451"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ABDC91B"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DD8D4B1"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26479E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3A42552"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B38954E"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34C4AC00"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78074D98"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4B38B901"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A1E2DB5"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2CC6A7F"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71E59A4"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32619157" w14:textId="77777777" w:rsidR="00005A37" w:rsidRPr="00967518" w:rsidRDefault="00005A37" w:rsidP="006A05CB">
            <w:pPr>
              <w:pStyle w:val="TAC"/>
            </w:pPr>
            <w:r w:rsidRPr="00967518">
              <w:t>(16.0 - TT²)</w:t>
            </w:r>
          </w:p>
        </w:tc>
      </w:tr>
      <w:tr w:rsidR="00005A37" w:rsidRPr="00967518" w14:paraId="6F78E2BD"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CB4381" w14:textId="77777777" w:rsidR="00005A37" w:rsidRPr="00967518" w:rsidRDefault="00005A37" w:rsidP="006A05CB">
            <w:pPr>
              <w:pStyle w:val="TAC"/>
            </w:pPr>
            <w:r w:rsidRPr="00967518">
              <w:t>24</w:t>
            </w:r>
          </w:p>
        </w:tc>
        <w:tc>
          <w:tcPr>
            <w:tcW w:w="980" w:type="dxa"/>
            <w:tcBorders>
              <w:top w:val="single" w:sz="4" w:space="0" w:color="auto"/>
              <w:left w:val="single" w:sz="4" w:space="0" w:color="auto"/>
              <w:bottom w:val="single" w:sz="4" w:space="0" w:color="auto"/>
              <w:right w:val="single" w:sz="4" w:space="0" w:color="auto"/>
            </w:tcBorders>
            <w:vAlign w:val="center"/>
          </w:tcPr>
          <w:p w14:paraId="03E96AE2"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CB60A5D"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EB85658" w14:textId="77777777" w:rsidR="00005A37" w:rsidRPr="00967518" w:rsidRDefault="00005A37" w:rsidP="006A05CB">
            <w:pPr>
              <w:pStyle w:val="TAC"/>
              <w:rPr>
                <w:lang w:eastAsia="zh-CN"/>
              </w:rPr>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60D54F86"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258B48C"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0135C24" w14:textId="77777777" w:rsidR="00005A37" w:rsidRPr="00967518" w:rsidRDefault="00005A37" w:rsidP="006A05CB">
            <w:pPr>
              <w:pStyle w:val="TAC"/>
              <w:rPr>
                <w:lang w:eastAsia="zh-CN"/>
              </w:rPr>
            </w:pPr>
            <w:r w:rsidRPr="00967518">
              <w:t>24.5</w:t>
            </w:r>
          </w:p>
        </w:tc>
        <w:tc>
          <w:tcPr>
            <w:tcW w:w="1134" w:type="dxa"/>
            <w:tcBorders>
              <w:top w:val="single" w:sz="4" w:space="0" w:color="auto"/>
              <w:bottom w:val="single" w:sz="4" w:space="0" w:color="auto"/>
              <w:right w:val="single" w:sz="4" w:space="0" w:color="auto"/>
            </w:tcBorders>
            <w:vAlign w:val="center"/>
          </w:tcPr>
          <w:p w14:paraId="11C29F88" w14:textId="77777777" w:rsidR="00005A37" w:rsidRPr="00967518" w:rsidRDefault="00005A37" w:rsidP="006A05CB">
            <w:pPr>
              <w:pStyle w:val="TAC"/>
            </w:pPr>
            <w:r w:rsidRPr="00967518">
              <w:t>(23.0²)</w:t>
            </w:r>
          </w:p>
        </w:tc>
        <w:tc>
          <w:tcPr>
            <w:tcW w:w="709" w:type="dxa"/>
            <w:tcBorders>
              <w:top w:val="single" w:sz="4" w:space="0" w:color="auto"/>
              <w:left w:val="single" w:sz="4" w:space="0" w:color="auto"/>
              <w:bottom w:val="single" w:sz="4" w:space="0" w:color="auto"/>
            </w:tcBorders>
            <w:shd w:val="clear" w:color="auto" w:fill="auto"/>
            <w:vAlign w:val="center"/>
          </w:tcPr>
          <w:p w14:paraId="726EDEB3"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2625F02"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2E38B72"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E696556"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C6174AE" w14:textId="77777777" w:rsidR="00005A37" w:rsidRPr="00967518" w:rsidRDefault="00005A37" w:rsidP="006A05CB">
            <w:pPr>
              <w:pStyle w:val="TAC"/>
            </w:pPr>
            <w:r w:rsidRPr="00967518">
              <w:t>21.5 - TT</w:t>
            </w:r>
          </w:p>
        </w:tc>
        <w:tc>
          <w:tcPr>
            <w:tcW w:w="1625" w:type="dxa"/>
            <w:tcBorders>
              <w:top w:val="single" w:sz="4" w:space="0" w:color="auto"/>
              <w:bottom w:val="single" w:sz="4" w:space="0" w:color="auto"/>
              <w:right w:val="single" w:sz="4" w:space="0" w:color="auto"/>
            </w:tcBorders>
            <w:vAlign w:val="center"/>
          </w:tcPr>
          <w:p w14:paraId="11C5E1EC" w14:textId="77777777" w:rsidR="00005A37" w:rsidRPr="00967518" w:rsidRDefault="00005A37" w:rsidP="006A05CB">
            <w:pPr>
              <w:pStyle w:val="TAC"/>
            </w:pPr>
            <w:r w:rsidRPr="00967518">
              <w:t>(20.0 - TT²)</w:t>
            </w:r>
          </w:p>
        </w:tc>
      </w:tr>
      <w:tr w:rsidR="00005A37" w:rsidRPr="00967518" w14:paraId="494DEF05"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F5BDB" w14:textId="77777777" w:rsidR="00005A37" w:rsidRPr="00967518" w:rsidRDefault="00005A37" w:rsidP="006A05CB">
            <w:pPr>
              <w:pStyle w:val="TAC"/>
            </w:pPr>
            <w:r w:rsidRPr="00967518">
              <w:t>25</w:t>
            </w:r>
          </w:p>
        </w:tc>
        <w:tc>
          <w:tcPr>
            <w:tcW w:w="980" w:type="dxa"/>
            <w:tcBorders>
              <w:top w:val="single" w:sz="4" w:space="0" w:color="auto"/>
              <w:left w:val="single" w:sz="4" w:space="0" w:color="auto"/>
              <w:bottom w:val="single" w:sz="4" w:space="0" w:color="auto"/>
              <w:right w:val="single" w:sz="4" w:space="0" w:color="auto"/>
            </w:tcBorders>
            <w:vAlign w:val="center"/>
          </w:tcPr>
          <w:p w14:paraId="7B93A950"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AD34A36"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6D2E60A" w14:textId="77777777" w:rsidR="00005A37" w:rsidRPr="00967518" w:rsidRDefault="00005A37" w:rsidP="006A05CB">
            <w:pPr>
              <w:pStyle w:val="TAC"/>
            </w:pPr>
            <w:r w:rsidRPr="00967518">
              <w:t>2.5</w:t>
            </w:r>
          </w:p>
        </w:tc>
        <w:tc>
          <w:tcPr>
            <w:tcW w:w="567" w:type="dxa"/>
            <w:tcBorders>
              <w:top w:val="single" w:sz="4" w:space="0" w:color="auto"/>
              <w:left w:val="single" w:sz="4" w:space="0" w:color="auto"/>
              <w:bottom w:val="single" w:sz="4" w:space="0" w:color="auto"/>
            </w:tcBorders>
            <w:shd w:val="clear" w:color="auto" w:fill="auto"/>
            <w:vAlign w:val="center"/>
          </w:tcPr>
          <w:p w14:paraId="23CFE12E"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8FE697D"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321E110" w14:textId="77777777" w:rsidR="00005A37" w:rsidRPr="00967518" w:rsidRDefault="00005A37" w:rsidP="006A05CB">
            <w:pPr>
              <w:pStyle w:val="TAC"/>
              <w:rPr>
                <w:lang w:eastAsia="zh-CN"/>
              </w:rPr>
            </w:pPr>
            <w:r w:rsidRPr="00967518">
              <w:t>26.5</w:t>
            </w:r>
          </w:p>
        </w:tc>
        <w:tc>
          <w:tcPr>
            <w:tcW w:w="1134" w:type="dxa"/>
            <w:tcBorders>
              <w:top w:val="single" w:sz="4" w:space="0" w:color="auto"/>
              <w:bottom w:val="single" w:sz="4" w:space="0" w:color="auto"/>
              <w:right w:val="single" w:sz="4" w:space="0" w:color="auto"/>
            </w:tcBorders>
            <w:vAlign w:val="center"/>
          </w:tcPr>
          <w:p w14:paraId="55C3F801" w14:textId="77777777" w:rsidR="00005A37" w:rsidRPr="00967518" w:rsidRDefault="00005A37" w:rsidP="006A05CB">
            <w:pPr>
              <w:pStyle w:val="TAC"/>
            </w:pPr>
            <w:r w:rsidRPr="00967518">
              <w:t>(25.0²)</w:t>
            </w:r>
          </w:p>
        </w:tc>
        <w:tc>
          <w:tcPr>
            <w:tcW w:w="709" w:type="dxa"/>
            <w:tcBorders>
              <w:top w:val="single" w:sz="4" w:space="0" w:color="auto"/>
              <w:left w:val="single" w:sz="4" w:space="0" w:color="auto"/>
              <w:bottom w:val="single" w:sz="4" w:space="0" w:color="auto"/>
            </w:tcBorders>
            <w:shd w:val="clear" w:color="auto" w:fill="auto"/>
            <w:vAlign w:val="center"/>
          </w:tcPr>
          <w:p w14:paraId="5A0E2C5B"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CC891C5"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58D364A"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5689B4F"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91B0B27" w14:textId="77777777" w:rsidR="00005A37" w:rsidRPr="00967518" w:rsidRDefault="00005A37" w:rsidP="006A05CB">
            <w:pPr>
              <w:pStyle w:val="TAC"/>
            </w:pPr>
            <w:r w:rsidRPr="00967518">
              <w:t>23.5 - TT</w:t>
            </w:r>
          </w:p>
        </w:tc>
        <w:tc>
          <w:tcPr>
            <w:tcW w:w="1625" w:type="dxa"/>
            <w:tcBorders>
              <w:top w:val="single" w:sz="4" w:space="0" w:color="auto"/>
              <w:bottom w:val="single" w:sz="4" w:space="0" w:color="auto"/>
              <w:right w:val="single" w:sz="4" w:space="0" w:color="auto"/>
            </w:tcBorders>
            <w:vAlign w:val="center"/>
          </w:tcPr>
          <w:p w14:paraId="2D87AEE9" w14:textId="77777777" w:rsidR="00005A37" w:rsidRPr="00967518" w:rsidRDefault="00005A37" w:rsidP="006A05CB">
            <w:pPr>
              <w:pStyle w:val="TAC"/>
            </w:pPr>
            <w:r w:rsidRPr="00967518">
              <w:t>(22.0 - TT²)</w:t>
            </w:r>
          </w:p>
        </w:tc>
      </w:tr>
      <w:tr w:rsidR="00005A37" w:rsidRPr="00967518" w14:paraId="570579E3"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D76C81" w14:textId="77777777" w:rsidR="00005A37" w:rsidRPr="00967518" w:rsidRDefault="00005A37" w:rsidP="006A05CB">
            <w:pPr>
              <w:pStyle w:val="TAC"/>
            </w:pPr>
            <w:r w:rsidRPr="00967518">
              <w:t>26</w:t>
            </w:r>
          </w:p>
        </w:tc>
        <w:tc>
          <w:tcPr>
            <w:tcW w:w="980" w:type="dxa"/>
            <w:tcBorders>
              <w:top w:val="single" w:sz="4" w:space="0" w:color="auto"/>
              <w:left w:val="single" w:sz="4" w:space="0" w:color="auto"/>
              <w:bottom w:val="single" w:sz="4" w:space="0" w:color="auto"/>
              <w:right w:val="single" w:sz="4" w:space="0" w:color="auto"/>
            </w:tcBorders>
            <w:vAlign w:val="center"/>
          </w:tcPr>
          <w:p w14:paraId="5C6A7AF6"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BFC10FF"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024FA7B"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75A9ED43"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13002678"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7D07847" w14:textId="77777777" w:rsidR="00005A37" w:rsidRPr="00967518" w:rsidRDefault="00005A37" w:rsidP="006A05C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63A2F57C"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7DB09100"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79B7AFF9"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16E6D0C8"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FE43CBC"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1FAB4FD"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69FE2CB1" w14:textId="77777777" w:rsidR="00005A37" w:rsidRPr="00967518" w:rsidRDefault="00005A37" w:rsidP="006A05CB">
            <w:pPr>
              <w:pStyle w:val="TAC"/>
            </w:pPr>
            <w:r w:rsidRPr="00967518">
              <w:t>(16.0 - TT²)</w:t>
            </w:r>
          </w:p>
        </w:tc>
      </w:tr>
      <w:tr w:rsidR="00005A37" w:rsidRPr="00967518" w14:paraId="1435ADB0"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21CF69" w14:textId="77777777" w:rsidR="00005A37" w:rsidRPr="00967518" w:rsidRDefault="00005A37" w:rsidP="006A05CB">
            <w:pPr>
              <w:pStyle w:val="TAC"/>
            </w:pPr>
            <w:r w:rsidRPr="00967518">
              <w:t>27</w:t>
            </w:r>
          </w:p>
        </w:tc>
        <w:tc>
          <w:tcPr>
            <w:tcW w:w="980" w:type="dxa"/>
            <w:tcBorders>
              <w:top w:val="single" w:sz="4" w:space="0" w:color="auto"/>
              <w:left w:val="single" w:sz="4" w:space="0" w:color="auto"/>
              <w:bottom w:val="single" w:sz="4" w:space="0" w:color="auto"/>
              <w:right w:val="single" w:sz="4" w:space="0" w:color="auto"/>
            </w:tcBorders>
            <w:vAlign w:val="center"/>
          </w:tcPr>
          <w:p w14:paraId="141EAFBC"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84888CC"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1B50195"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680A743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4184514"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21F02D4"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5ABC74E0"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0ADCAADE"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4E93B2EE"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13443BB7"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BB39A7F"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43ACAC2" w14:textId="77777777" w:rsidR="00005A37" w:rsidRPr="00967518" w:rsidRDefault="00005A37" w:rsidP="006A05C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0E815F67" w14:textId="77777777" w:rsidR="00005A37" w:rsidRPr="00967518" w:rsidRDefault="00005A37" w:rsidP="006A05CB">
            <w:pPr>
              <w:pStyle w:val="TAC"/>
            </w:pPr>
            <w:r w:rsidRPr="00967518">
              <w:t>(16.0 - TT²)</w:t>
            </w:r>
          </w:p>
        </w:tc>
      </w:tr>
    </w:tbl>
    <w:p w14:paraId="6A550669" w14:textId="77777777" w:rsidR="00005A37" w:rsidRPr="00967518" w:rsidRDefault="00005A37" w:rsidP="00005A37"/>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005A37" w:rsidRPr="00967518" w14:paraId="6E144A94" w14:textId="77777777" w:rsidTr="006A05CB">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E34D" w14:textId="77777777" w:rsidR="00005A37" w:rsidRPr="00967518" w:rsidRDefault="00005A37" w:rsidP="006A05CB">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7393F628" w14:textId="77777777" w:rsidR="00005A37" w:rsidRPr="00967518" w:rsidRDefault="00005A37" w:rsidP="006A05CB">
            <w:pPr>
              <w:pStyle w:val="TAH"/>
              <w:rPr>
                <w:rFonts w:eastAsia="DengXian"/>
                <w:vertAlign w:val="subscript"/>
              </w:rPr>
            </w:pPr>
            <w:r w:rsidRPr="00967518">
              <w:t>P</w:t>
            </w:r>
            <w:r w:rsidRPr="00967518">
              <w:rPr>
                <w:vertAlign w:val="subscript"/>
              </w:rPr>
              <w:t>PowerClass</w:t>
            </w:r>
          </w:p>
          <w:p w14:paraId="0E576009" w14:textId="77777777" w:rsidR="00005A37" w:rsidRPr="00967518" w:rsidRDefault="00005A37" w:rsidP="006A05C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490BE45A" w14:textId="77777777" w:rsidR="00005A37" w:rsidRPr="00967518" w:rsidRDefault="00005A37" w:rsidP="006A05CB">
            <w:pPr>
              <w:pStyle w:val="TAH"/>
              <w:rPr>
                <w:vertAlign w:val="subscript"/>
              </w:rPr>
            </w:pPr>
            <w:r w:rsidRPr="00967518">
              <w:t>ΔP</w:t>
            </w:r>
            <w:r w:rsidRPr="00967518">
              <w:rPr>
                <w:vertAlign w:val="subscript"/>
              </w:rPr>
              <w:t>PowerClass</w:t>
            </w:r>
          </w:p>
          <w:p w14:paraId="68443B8A" w14:textId="77777777" w:rsidR="00005A37" w:rsidRPr="00967518" w:rsidRDefault="00005A37" w:rsidP="006A05CB">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D1E16" w14:textId="77777777" w:rsidR="00005A37" w:rsidRPr="00967518" w:rsidRDefault="00005A37" w:rsidP="006A05CB">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867FC9F" w14:textId="77777777" w:rsidR="00005A37" w:rsidRPr="00967518" w:rsidRDefault="00005A37" w:rsidP="006A05C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853364F" w14:textId="77777777" w:rsidR="00005A37" w:rsidRPr="00967518" w:rsidRDefault="00005A37" w:rsidP="006A05CB">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B57204E" w14:textId="77777777" w:rsidR="00005A37" w:rsidRPr="00967518" w:rsidRDefault="00005A37" w:rsidP="006A05CB">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7F4599" w14:textId="77777777" w:rsidR="00005A37" w:rsidRPr="00967518" w:rsidRDefault="00005A37" w:rsidP="006A05CB">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59DE2C3" w14:textId="77777777" w:rsidR="00005A37" w:rsidRPr="00967518" w:rsidRDefault="00005A37" w:rsidP="006A05CB">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11270F" w14:textId="77777777" w:rsidR="00005A37" w:rsidRPr="00967518" w:rsidRDefault="00005A37" w:rsidP="006A05CB">
            <w:pPr>
              <w:pStyle w:val="TAH"/>
            </w:pPr>
            <w:r w:rsidRPr="00967518">
              <w:t>Lower limit (dBm)</w:t>
            </w:r>
          </w:p>
        </w:tc>
      </w:tr>
      <w:tr w:rsidR="00005A37" w:rsidRPr="00967518" w14:paraId="72A6A7E5"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7E11B2" w14:textId="77777777" w:rsidR="00005A37" w:rsidRPr="00967518" w:rsidRDefault="00005A37" w:rsidP="006A05CB">
            <w:pPr>
              <w:pStyle w:val="TAC"/>
            </w:pPr>
            <w:r w:rsidRPr="00967518">
              <w:t>28</w:t>
            </w:r>
          </w:p>
        </w:tc>
        <w:tc>
          <w:tcPr>
            <w:tcW w:w="980" w:type="dxa"/>
            <w:tcBorders>
              <w:top w:val="single" w:sz="4" w:space="0" w:color="auto"/>
              <w:left w:val="single" w:sz="4" w:space="0" w:color="auto"/>
              <w:bottom w:val="single" w:sz="4" w:space="0" w:color="auto"/>
              <w:right w:val="single" w:sz="4" w:space="0" w:color="auto"/>
            </w:tcBorders>
            <w:vAlign w:val="center"/>
          </w:tcPr>
          <w:p w14:paraId="4E798BF1"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7FA71D2"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DED53E3" w14:textId="77777777" w:rsidR="00005A37" w:rsidRPr="00967518" w:rsidRDefault="00005A37" w:rsidP="006A05CB">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24B81A1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5CC8F2F"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39DE0D4" w14:textId="77777777" w:rsidR="00005A37" w:rsidRPr="00967518" w:rsidRDefault="00005A37" w:rsidP="006A05CB">
            <w:pPr>
              <w:pStyle w:val="TAC"/>
            </w:pPr>
            <w:r w:rsidRPr="00967518">
              <w:t>24.5</w:t>
            </w:r>
          </w:p>
        </w:tc>
        <w:tc>
          <w:tcPr>
            <w:tcW w:w="1134" w:type="dxa"/>
            <w:tcBorders>
              <w:top w:val="single" w:sz="4" w:space="0" w:color="auto"/>
              <w:bottom w:val="single" w:sz="4" w:space="0" w:color="auto"/>
              <w:right w:val="single" w:sz="4" w:space="0" w:color="auto"/>
            </w:tcBorders>
            <w:vAlign w:val="center"/>
          </w:tcPr>
          <w:p w14:paraId="6AC70E4A" w14:textId="77777777" w:rsidR="00005A37" w:rsidRPr="00967518" w:rsidRDefault="00005A37" w:rsidP="006A05CB">
            <w:pPr>
              <w:pStyle w:val="TAC"/>
            </w:pPr>
            <w:r w:rsidRPr="00967518">
              <w:t>(23.0²)</w:t>
            </w:r>
          </w:p>
        </w:tc>
        <w:tc>
          <w:tcPr>
            <w:tcW w:w="709" w:type="dxa"/>
            <w:tcBorders>
              <w:top w:val="single" w:sz="4" w:space="0" w:color="auto"/>
              <w:left w:val="single" w:sz="4" w:space="0" w:color="auto"/>
              <w:bottom w:val="single" w:sz="4" w:space="0" w:color="auto"/>
            </w:tcBorders>
            <w:shd w:val="clear" w:color="auto" w:fill="auto"/>
            <w:vAlign w:val="center"/>
          </w:tcPr>
          <w:p w14:paraId="717C0E96"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3F488B4D"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D14D7B9"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3A4AA61"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F28FA5E" w14:textId="77777777" w:rsidR="00005A37" w:rsidRPr="00967518" w:rsidRDefault="00005A37" w:rsidP="006A05CB">
            <w:pPr>
              <w:pStyle w:val="TAC"/>
            </w:pPr>
            <w:r w:rsidRPr="00967518">
              <w:t>21.5 - TT</w:t>
            </w:r>
          </w:p>
        </w:tc>
        <w:tc>
          <w:tcPr>
            <w:tcW w:w="1625" w:type="dxa"/>
            <w:tcBorders>
              <w:top w:val="single" w:sz="4" w:space="0" w:color="auto"/>
              <w:bottom w:val="single" w:sz="4" w:space="0" w:color="auto"/>
              <w:right w:val="single" w:sz="4" w:space="0" w:color="auto"/>
            </w:tcBorders>
            <w:vAlign w:val="center"/>
          </w:tcPr>
          <w:p w14:paraId="4219CBA7" w14:textId="77777777" w:rsidR="00005A37" w:rsidRPr="00967518" w:rsidRDefault="00005A37" w:rsidP="006A05CB">
            <w:pPr>
              <w:pStyle w:val="TAC"/>
            </w:pPr>
            <w:r w:rsidRPr="00967518">
              <w:t>(20.0 - TT²)</w:t>
            </w:r>
          </w:p>
        </w:tc>
      </w:tr>
      <w:tr w:rsidR="00005A37" w:rsidRPr="00967518" w14:paraId="56A1892D"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40169" w14:textId="77777777" w:rsidR="00005A37" w:rsidRPr="00967518" w:rsidRDefault="00005A37" w:rsidP="006A05CB">
            <w:pPr>
              <w:pStyle w:val="TAC"/>
            </w:pPr>
            <w:r w:rsidRPr="00967518">
              <w:t>29</w:t>
            </w:r>
          </w:p>
        </w:tc>
        <w:tc>
          <w:tcPr>
            <w:tcW w:w="980" w:type="dxa"/>
            <w:tcBorders>
              <w:top w:val="single" w:sz="4" w:space="0" w:color="auto"/>
              <w:left w:val="single" w:sz="4" w:space="0" w:color="auto"/>
              <w:bottom w:val="single" w:sz="4" w:space="0" w:color="auto"/>
              <w:right w:val="single" w:sz="4" w:space="0" w:color="auto"/>
            </w:tcBorders>
            <w:vAlign w:val="center"/>
          </w:tcPr>
          <w:p w14:paraId="293717DA"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19ABFAA"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8B7C2CF" w14:textId="77777777" w:rsidR="00005A37" w:rsidRPr="00967518" w:rsidRDefault="00005A37" w:rsidP="006A05CB">
            <w:pPr>
              <w:pStyle w:val="TAC"/>
              <w:rPr>
                <w:lang w:eastAsia="zh-CN"/>
              </w:rPr>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6CB9682C"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1FDE4C2F"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E1D65A4" w14:textId="77777777" w:rsidR="00005A37" w:rsidRPr="00967518" w:rsidRDefault="00005A37" w:rsidP="006A05CB">
            <w:pPr>
              <w:pStyle w:val="TAC"/>
              <w:rPr>
                <w:lang w:eastAsia="zh-CN"/>
              </w:rPr>
            </w:pPr>
            <w:r w:rsidRPr="00967518">
              <w:t>24.5</w:t>
            </w:r>
          </w:p>
        </w:tc>
        <w:tc>
          <w:tcPr>
            <w:tcW w:w="1134" w:type="dxa"/>
            <w:tcBorders>
              <w:top w:val="single" w:sz="4" w:space="0" w:color="auto"/>
              <w:bottom w:val="single" w:sz="4" w:space="0" w:color="auto"/>
              <w:right w:val="single" w:sz="4" w:space="0" w:color="auto"/>
            </w:tcBorders>
            <w:vAlign w:val="center"/>
          </w:tcPr>
          <w:p w14:paraId="38D111C1" w14:textId="77777777" w:rsidR="00005A37" w:rsidRPr="00967518" w:rsidRDefault="00005A37" w:rsidP="006A05CB">
            <w:pPr>
              <w:pStyle w:val="TAC"/>
            </w:pPr>
            <w:r w:rsidRPr="00967518">
              <w:t>(23.0²)</w:t>
            </w:r>
          </w:p>
        </w:tc>
        <w:tc>
          <w:tcPr>
            <w:tcW w:w="709" w:type="dxa"/>
            <w:tcBorders>
              <w:top w:val="single" w:sz="4" w:space="0" w:color="auto"/>
              <w:left w:val="single" w:sz="4" w:space="0" w:color="auto"/>
              <w:bottom w:val="single" w:sz="4" w:space="0" w:color="auto"/>
            </w:tcBorders>
            <w:shd w:val="clear" w:color="auto" w:fill="auto"/>
            <w:vAlign w:val="center"/>
          </w:tcPr>
          <w:p w14:paraId="47A2F666"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1D3865D" w14:textId="77777777" w:rsidR="00005A37" w:rsidRPr="00967518" w:rsidRDefault="00005A37" w:rsidP="006A05C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AD6796C"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0FD03B1"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58386E1" w14:textId="77777777" w:rsidR="00005A37" w:rsidRPr="00967518" w:rsidRDefault="00005A37" w:rsidP="006A05CB">
            <w:pPr>
              <w:pStyle w:val="TAC"/>
            </w:pPr>
            <w:r w:rsidRPr="00967518">
              <w:t>21.5 - TT</w:t>
            </w:r>
          </w:p>
        </w:tc>
        <w:tc>
          <w:tcPr>
            <w:tcW w:w="1625" w:type="dxa"/>
            <w:tcBorders>
              <w:top w:val="single" w:sz="4" w:space="0" w:color="auto"/>
              <w:bottom w:val="single" w:sz="4" w:space="0" w:color="auto"/>
              <w:right w:val="single" w:sz="4" w:space="0" w:color="auto"/>
            </w:tcBorders>
            <w:vAlign w:val="center"/>
          </w:tcPr>
          <w:p w14:paraId="71DA1697" w14:textId="77777777" w:rsidR="00005A37" w:rsidRPr="00967518" w:rsidRDefault="00005A37" w:rsidP="006A05CB">
            <w:pPr>
              <w:pStyle w:val="TAC"/>
            </w:pPr>
            <w:r w:rsidRPr="00967518">
              <w:t>(20.0 - TT²)</w:t>
            </w:r>
          </w:p>
        </w:tc>
      </w:tr>
      <w:tr w:rsidR="00005A37" w:rsidRPr="00967518" w14:paraId="364172E4"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1879F6" w14:textId="77777777" w:rsidR="00005A37" w:rsidRPr="00967518" w:rsidRDefault="00005A37" w:rsidP="006A05CB">
            <w:pPr>
              <w:pStyle w:val="TAC"/>
            </w:pPr>
            <w:r w:rsidRPr="00967518">
              <w:t>30</w:t>
            </w:r>
          </w:p>
        </w:tc>
        <w:tc>
          <w:tcPr>
            <w:tcW w:w="980" w:type="dxa"/>
            <w:tcBorders>
              <w:top w:val="single" w:sz="4" w:space="0" w:color="auto"/>
              <w:left w:val="single" w:sz="4" w:space="0" w:color="auto"/>
              <w:bottom w:val="single" w:sz="4" w:space="0" w:color="auto"/>
              <w:right w:val="single" w:sz="4" w:space="0" w:color="auto"/>
            </w:tcBorders>
            <w:vAlign w:val="center"/>
          </w:tcPr>
          <w:p w14:paraId="5C0B9A72"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430FD93"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67CDB67"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1EF9C095"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E5DD683"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0FB5D3F"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663504E3"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1B0971DA"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4617590" w14:textId="77777777" w:rsidR="00005A37" w:rsidRPr="00967518" w:rsidRDefault="00005A37" w:rsidP="006A05CB">
            <w:pPr>
              <w:pStyle w:val="TAC"/>
              <w:rPr>
                <w:lang w:eastAsia="zh-CN"/>
              </w:rPr>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9E7E616"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072AC7E"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A5010BA" w14:textId="77777777" w:rsidR="00005A37" w:rsidRPr="00967518" w:rsidRDefault="00005A37" w:rsidP="006A05CB">
            <w:pPr>
              <w:pStyle w:val="TAC"/>
              <w:rPr>
                <w:lang w:eastAsia="zh-CN"/>
              </w:rPr>
            </w:pPr>
            <w:r w:rsidRPr="00967518">
              <w:t>17.5 - TT</w:t>
            </w:r>
          </w:p>
        </w:tc>
        <w:tc>
          <w:tcPr>
            <w:tcW w:w="1625" w:type="dxa"/>
            <w:tcBorders>
              <w:top w:val="single" w:sz="4" w:space="0" w:color="auto"/>
              <w:bottom w:val="single" w:sz="4" w:space="0" w:color="auto"/>
              <w:right w:val="single" w:sz="4" w:space="0" w:color="auto"/>
            </w:tcBorders>
            <w:vAlign w:val="center"/>
          </w:tcPr>
          <w:p w14:paraId="0C9E76D5" w14:textId="77777777" w:rsidR="00005A37" w:rsidRPr="00967518" w:rsidRDefault="00005A37" w:rsidP="006A05CB">
            <w:pPr>
              <w:pStyle w:val="TAC"/>
            </w:pPr>
            <w:r w:rsidRPr="00967518">
              <w:t>(16.0 - TT²)</w:t>
            </w:r>
          </w:p>
        </w:tc>
      </w:tr>
      <w:tr w:rsidR="00005A37" w:rsidRPr="00967518" w14:paraId="7E30B342"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E1606F" w14:textId="77777777" w:rsidR="00005A37" w:rsidRPr="00967518" w:rsidRDefault="00005A37" w:rsidP="006A05CB">
            <w:pPr>
              <w:pStyle w:val="TAC"/>
            </w:pPr>
            <w:r w:rsidRPr="00967518">
              <w:t>31</w:t>
            </w:r>
          </w:p>
        </w:tc>
        <w:tc>
          <w:tcPr>
            <w:tcW w:w="980" w:type="dxa"/>
            <w:tcBorders>
              <w:top w:val="single" w:sz="4" w:space="0" w:color="auto"/>
              <w:left w:val="single" w:sz="4" w:space="0" w:color="auto"/>
              <w:bottom w:val="single" w:sz="4" w:space="0" w:color="auto"/>
              <w:right w:val="single" w:sz="4" w:space="0" w:color="auto"/>
            </w:tcBorders>
            <w:vAlign w:val="center"/>
          </w:tcPr>
          <w:p w14:paraId="6C3D405D"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4DB18EA"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457767D" w14:textId="77777777" w:rsidR="00005A37" w:rsidRPr="00967518" w:rsidRDefault="00005A37" w:rsidP="006A05C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A697D12"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BEFBEFC"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77E79CE" w14:textId="77777777" w:rsidR="00005A37" w:rsidRPr="00967518" w:rsidRDefault="00005A37" w:rsidP="006A05C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1A13866A" w14:textId="77777777" w:rsidR="00005A37" w:rsidRPr="00967518" w:rsidRDefault="00005A37" w:rsidP="006A05CB">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vAlign w:val="center"/>
          </w:tcPr>
          <w:p w14:paraId="7A185B48" w14:textId="77777777" w:rsidR="00005A37" w:rsidRPr="00967518" w:rsidRDefault="00005A37" w:rsidP="006A05C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372E400" w14:textId="77777777" w:rsidR="00005A37" w:rsidRPr="00967518" w:rsidRDefault="00005A37" w:rsidP="006A05CB">
            <w:pPr>
              <w:pStyle w:val="TAC"/>
              <w:rPr>
                <w:lang w:eastAsia="zh-CN"/>
              </w:rPr>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9A19DCE"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82FBE75"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AAA4115" w14:textId="77777777" w:rsidR="00005A37" w:rsidRPr="00967518" w:rsidRDefault="00005A37" w:rsidP="006A05CB">
            <w:pPr>
              <w:pStyle w:val="TAC"/>
              <w:rPr>
                <w:lang w:eastAsia="zh-CN"/>
              </w:rPr>
            </w:pPr>
            <w:r w:rsidRPr="00967518">
              <w:t>17.5 - TT</w:t>
            </w:r>
          </w:p>
        </w:tc>
        <w:tc>
          <w:tcPr>
            <w:tcW w:w="1625" w:type="dxa"/>
            <w:tcBorders>
              <w:top w:val="single" w:sz="4" w:space="0" w:color="auto"/>
              <w:bottom w:val="single" w:sz="4" w:space="0" w:color="auto"/>
              <w:right w:val="single" w:sz="4" w:space="0" w:color="auto"/>
            </w:tcBorders>
            <w:vAlign w:val="center"/>
          </w:tcPr>
          <w:p w14:paraId="608F8D68" w14:textId="77777777" w:rsidR="00005A37" w:rsidRPr="00967518" w:rsidRDefault="00005A37" w:rsidP="006A05CB">
            <w:pPr>
              <w:pStyle w:val="TAC"/>
            </w:pPr>
            <w:r w:rsidRPr="00967518">
              <w:t>(16.0 - TT²)</w:t>
            </w:r>
          </w:p>
        </w:tc>
      </w:tr>
      <w:tr w:rsidR="00005A37" w:rsidRPr="00967518" w14:paraId="69FC73AA"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59DB12" w14:textId="77777777" w:rsidR="00005A37" w:rsidRPr="00967518" w:rsidRDefault="00005A37" w:rsidP="006A05CB">
            <w:pPr>
              <w:pStyle w:val="TAC"/>
            </w:pPr>
            <w:r w:rsidRPr="00967518">
              <w:t>32</w:t>
            </w:r>
          </w:p>
        </w:tc>
        <w:tc>
          <w:tcPr>
            <w:tcW w:w="980" w:type="dxa"/>
            <w:tcBorders>
              <w:top w:val="single" w:sz="4" w:space="0" w:color="auto"/>
              <w:left w:val="single" w:sz="4" w:space="0" w:color="auto"/>
              <w:bottom w:val="single" w:sz="4" w:space="0" w:color="auto"/>
              <w:right w:val="single" w:sz="4" w:space="0" w:color="auto"/>
            </w:tcBorders>
            <w:vAlign w:val="center"/>
          </w:tcPr>
          <w:p w14:paraId="6B36112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43E3B80"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27D680E" w14:textId="77777777" w:rsidR="00005A37" w:rsidRPr="00967518" w:rsidRDefault="00005A37" w:rsidP="006A05CB">
            <w:pPr>
              <w:pStyle w:val="TAC"/>
            </w:pPr>
            <w:r w:rsidRPr="00967518">
              <w:t>5</w:t>
            </w:r>
          </w:p>
        </w:tc>
        <w:tc>
          <w:tcPr>
            <w:tcW w:w="567" w:type="dxa"/>
            <w:tcBorders>
              <w:top w:val="single" w:sz="4" w:space="0" w:color="auto"/>
              <w:left w:val="single" w:sz="4" w:space="0" w:color="auto"/>
              <w:bottom w:val="single" w:sz="4" w:space="0" w:color="auto"/>
            </w:tcBorders>
            <w:shd w:val="clear" w:color="auto" w:fill="auto"/>
            <w:vAlign w:val="center"/>
          </w:tcPr>
          <w:p w14:paraId="100DB0AA"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783F197C" w14:textId="77777777" w:rsidR="00005A37" w:rsidRPr="00967518" w:rsidRDefault="00005A37" w:rsidP="006A05CB">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7C19EF0" w14:textId="77777777" w:rsidR="00005A37" w:rsidRPr="00967518" w:rsidRDefault="00005A37" w:rsidP="006A05CB">
            <w:pPr>
              <w:pStyle w:val="TAC"/>
            </w:pPr>
            <w:r w:rsidRPr="00967518">
              <w:t>24.0</w:t>
            </w:r>
          </w:p>
        </w:tc>
        <w:tc>
          <w:tcPr>
            <w:tcW w:w="1134" w:type="dxa"/>
            <w:tcBorders>
              <w:top w:val="single" w:sz="4" w:space="0" w:color="auto"/>
              <w:bottom w:val="single" w:sz="4" w:space="0" w:color="auto"/>
              <w:right w:val="single" w:sz="4" w:space="0" w:color="auto"/>
            </w:tcBorders>
            <w:vAlign w:val="center"/>
          </w:tcPr>
          <w:p w14:paraId="49FB1E73" w14:textId="77777777" w:rsidR="00005A37" w:rsidRPr="00967518" w:rsidRDefault="00005A37" w:rsidP="006A05CB">
            <w:pPr>
              <w:pStyle w:val="TAC"/>
            </w:pPr>
            <w:r w:rsidRPr="00967518">
              <w:t>(22.5²)</w:t>
            </w:r>
          </w:p>
        </w:tc>
        <w:tc>
          <w:tcPr>
            <w:tcW w:w="709" w:type="dxa"/>
            <w:tcBorders>
              <w:top w:val="single" w:sz="4" w:space="0" w:color="auto"/>
              <w:left w:val="single" w:sz="4" w:space="0" w:color="auto"/>
              <w:bottom w:val="single" w:sz="4" w:space="0" w:color="auto"/>
            </w:tcBorders>
            <w:shd w:val="clear" w:color="auto" w:fill="auto"/>
            <w:vAlign w:val="center"/>
          </w:tcPr>
          <w:p w14:paraId="41CC03A2" w14:textId="77777777" w:rsidR="00005A37" w:rsidRPr="00967518" w:rsidRDefault="00005A37" w:rsidP="006A05CB">
            <w:pPr>
              <w:pStyle w:val="TAC"/>
            </w:pPr>
            <w:r w:rsidRPr="00967518">
              <w:t>3.0</w:t>
            </w:r>
          </w:p>
        </w:tc>
        <w:tc>
          <w:tcPr>
            <w:tcW w:w="992" w:type="dxa"/>
            <w:tcBorders>
              <w:top w:val="single" w:sz="4" w:space="0" w:color="auto"/>
              <w:bottom w:val="single" w:sz="4" w:space="0" w:color="auto"/>
              <w:right w:val="single" w:sz="4" w:space="0" w:color="auto"/>
            </w:tcBorders>
            <w:vAlign w:val="center"/>
          </w:tcPr>
          <w:p w14:paraId="4AB4403B" w14:textId="77777777" w:rsidR="00005A37" w:rsidRPr="00967518" w:rsidRDefault="00005A37" w:rsidP="006A05CB">
            <w:pPr>
              <w:pStyle w:val="TAC"/>
              <w:rPr>
                <w:lang w:eastAsia="zh-CN"/>
              </w:rPr>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0011043C" w14:textId="77777777" w:rsidR="00005A37" w:rsidRPr="00967518" w:rsidRDefault="00005A37" w:rsidP="006A05C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7DC1B62"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213512D" w14:textId="77777777" w:rsidR="00005A37" w:rsidRPr="00967518" w:rsidRDefault="00005A37" w:rsidP="006A05CB">
            <w:pPr>
              <w:pStyle w:val="TAC"/>
            </w:pPr>
            <w:r w:rsidRPr="00967518">
              <w:t>21.0 - TT</w:t>
            </w:r>
          </w:p>
        </w:tc>
        <w:tc>
          <w:tcPr>
            <w:tcW w:w="1625" w:type="dxa"/>
            <w:tcBorders>
              <w:top w:val="single" w:sz="4" w:space="0" w:color="auto"/>
              <w:bottom w:val="single" w:sz="4" w:space="0" w:color="auto"/>
              <w:right w:val="single" w:sz="4" w:space="0" w:color="auto"/>
            </w:tcBorders>
            <w:vAlign w:val="center"/>
          </w:tcPr>
          <w:p w14:paraId="7A1DF2E7" w14:textId="77777777" w:rsidR="00005A37" w:rsidRPr="00967518" w:rsidRDefault="00005A37" w:rsidP="006A05CB">
            <w:pPr>
              <w:pStyle w:val="TAC"/>
            </w:pPr>
            <w:r w:rsidRPr="00967518">
              <w:t>(17.5 - TT²)</w:t>
            </w:r>
          </w:p>
        </w:tc>
      </w:tr>
      <w:tr w:rsidR="00005A37" w:rsidRPr="00967518" w14:paraId="4824639F"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14EE2264" w14:textId="77777777" w:rsidR="00005A37" w:rsidRPr="00967518" w:rsidRDefault="00005A37" w:rsidP="006A05CB">
            <w:pPr>
              <w:pStyle w:val="TAC"/>
              <w:rPr>
                <w:lang w:eastAsia="zh-CN"/>
              </w:rPr>
            </w:pPr>
            <w:r w:rsidRPr="00967518">
              <w:t>33</w:t>
            </w:r>
          </w:p>
        </w:tc>
        <w:tc>
          <w:tcPr>
            <w:tcW w:w="980" w:type="dxa"/>
            <w:tcBorders>
              <w:top w:val="single" w:sz="4" w:space="0" w:color="auto"/>
              <w:left w:val="single" w:sz="4" w:space="0" w:color="auto"/>
              <w:bottom w:val="single" w:sz="4" w:space="0" w:color="auto"/>
              <w:right w:val="single" w:sz="4" w:space="0" w:color="auto"/>
            </w:tcBorders>
            <w:vAlign w:val="center"/>
          </w:tcPr>
          <w:p w14:paraId="0EAA23CF"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02C68A2"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2B6DDAD" w14:textId="77777777" w:rsidR="00005A37" w:rsidRPr="00967518" w:rsidRDefault="00005A37" w:rsidP="006A05CB">
            <w:pPr>
              <w:pStyle w:val="TAC"/>
              <w:rPr>
                <w:lang w:eastAsia="zh-CN"/>
              </w:rPr>
            </w:pPr>
            <w:r w:rsidRPr="00967518">
              <w:t>8.5</w:t>
            </w:r>
          </w:p>
        </w:tc>
        <w:tc>
          <w:tcPr>
            <w:tcW w:w="567" w:type="dxa"/>
            <w:tcBorders>
              <w:top w:val="single" w:sz="4" w:space="0" w:color="auto"/>
              <w:left w:val="single" w:sz="4" w:space="0" w:color="auto"/>
              <w:bottom w:val="single" w:sz="4" w:space="0" w:color="auto"/>
            </w:tcBorders>
            <w:shd w:val="clear" w:color="auto" w:fill="auto"/>
            <w:vAlign w:val="center"/>
          </w:tcPr>
          <w:p w14:paraId="2C6312FC"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6FDC1EEB" w14:textId="77777777" w:rsidR="00005A37" w:rsidRPr="00967518" w:rsidRDefault="00005A37" w:rsidP="006A05CB">
            <w:pPr>
              <w:pStyle w:val="TAC"/>
              <w:rPr>
                <w:lang w:eastAsia="zh-CN"/>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A9B0140" w14:textId="77777777" w:rsidR="00005A37" w:rsidRPr="00967518" w:rsidRDefault="00005A37" w:rsidP="006A05CB">
            <w:pPr>
              <w:pStyle w:val="TAC"/>
              <w:rPr>
                <w:lang w:eastAsia="zh-CN"/>
              </w:rPr>
            </w:pPr>
            <w:r w:rsidRPr="00967518">
              <w:t>20.5</w:t>
            </w:r>
          </w:p>
        </w:tc>
        <w:tc>
          <w:tcPr>
            <w:tcW w:w="1134" w:type="dxa"/>
            <w:tcBorders>
              <w:top w:val="single" w:sz="4" w:space="0" w:color="auto"/>
              <w:bottom w:val="single" w:sz="4" w:space="0" w:color="auto"/>
              <w:right w:val="single" w:sz="4" w:space="0" w:color="auto"/>
            </w:tcBorders>
            <w:vAlign w:val="center"/>
          </w:tcPr>
          <w:p w14:paraId="578BD308" w14:textId="77777777" w:rsidR="00005A37" w:rsidRPr="00967518" w:rsidRDefault="00005A37" w:rsidP="006A05CB">
            <w:pPr>
              <w:pStyle w:val="TAC"/>
              <w:rPr>
                <w:lang w:eastAsia="zh-CN"/>
              </w:rPr>
            </w:pPr>
            <w:r w:rsidRPr="00967518">
              <w:t>(19.0²)</w:t>
            </w:r>
          </w:p>
        </w:tc>
        <w:tc>
          <w:tcPr>
            <w:tcW w:w="709" w:type="dxa"/>
            <w:tcBorders>
              <w:top w:val="single" w:sz="4" w:space="0" w:color="auto"/>
              <w:left w:val="single" w:sz="4" w:space="0" w:color="auto"/>
              <w:bottom w:val="single" w:sz="4" w:space="0" w:color="auto"/>
            </w:tcBorders>
            <w:shd w:val="clear" w:color="auto" w:fill="auto"/>
            <w:vAlign w:val="center"/>
          </w:tcPr>
          <w:p w14:paraId="2A2BD17E" w14:textId="77777777" w:rsidR="00005A37" w:rsidRPr="00967518" w:rsidRDefault="00005A37" w:rsidP="006A05CB">
            <w:pPr>
              <w:pStyle w:val="TAC"/>
              <w:rPr>
                <w:lang w:eastAsia="zh-CN"/>
              </w:rPr>
            </w:pPr>
            <w:r w:rsidRPr="00967518">
              <w:t>6.0</w:t>
            </w:r>
          </w:p>
        </w:tc>
        <w:tc>
          <w:tcPr>
            <w:tcW w:w="992" w:type="dxa"/>
            <w:tcBorders>
              <w:top w:val="single" w:sz="4" w:space="0" w:color="auto"/>
              <w:bottom w:val="single" w:sz="4" w:space="0" w:color="auto"/>
              <w:right w:val="single" w:sz="4" w:space="0" w:color="auto"/>
            </w:tcBorders>
            <w:vAlign w:val="center"/>
          </w:tcPr>
          <w:p w14:paraId="6E10A4B7" w14:textId="77777777" w:rsidR="00005A37" w:rsidRPr="00967518" w:rsidRDefault="00005A37" w:rsidP="006A05CB">
            <w:pPr>
              <w:pStyle w:val="TAC"/>
              <w:rPr>
                <w:lang w:eastAsia="zh-CN"/>
              </w:rPr>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0F8BE76F" w14:textId="77777777" w:rsidR="00005A37" w:rsidRPr="00967518" w:rsidRDefault="00005A37" w:rsidP="006A05C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53A56FC"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A27A3DE" w14:textId="77777777" w:rsidR="00005A37" w:rsidRPr="00967518" w:rsidRDefault="00005A37" w:rsidP="006A05CB">
            <w:pPr>
              <w:pStyle w:val="TAC"/>
            </w:pPr>
            <w:r w:rsidRPr="00967518">
              <w:t>14.5 - TT</w:t>
            </w:r>
          </w:p>
        </w:tc>
        <w:tc>
          <w:tcPr>
            <w:tcW w:w="1625" w:type="dxa"/>
            <w:tcBorders>
              <w:top w:val="single" w:sz="4" w:space="0" w:color="auto"/>
              <w:bottom w:val="single" w:sz="4" w:space="0" w:color="auto"/>
              <w:right w:val="single" w:sz="4" w:space="0" w:color="auto"/>
            </w:tcBorders>
            <w:vAlign w:val="center"/>
          </w:tcPr>
          <w:p w14:paraId="4DC63677" w14:textId="77777777" w:rsidR="00005A37" w:rsidRPr="00967518" w:rsidRDefault="00005A37" w:rsidP="006A05CB">
            <w:pPr>
              <w:pStyle w:val="TAC"/>
              <w:rPr>
                <w:lang w:eastAsia="zh-CN"/>
              </w:rPr>
            </w:pPr>
            <w:r w:rsidRPr="00967518">
              <w:t>(14.0 - TT²)</w:t>
            </w:r>
          </w:p>
        </w:tc>
      </w:tr>
      <w:tr w:rsidR="00005A37" w:rsidRPr="00967518" w14:paraId="2ACD55FA"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370EB649" w14:textId="77777777" w:rsidR="00005A37" w:rsidRPr="00967518" w:rsidRDefault="00005A37" w:rsidP="006A05CB">
            <w:pPr>
              <w:pStyle w:val="TAC"/>
              <w:rPr>
                <w:lang w:eastAsia="zh-CN"/>
              </w:rPr>
            </w:pPr>
            <w:r w:rsidRPr="00967518">
              <w:t>34</w:t>
            </w:r>
          </w:p>
        </w:tc>
        <w:tc>
          <w:tcPr>
            <w:tcW w:w="980" w:type="dxa"/>
            <w:tcBorders>
              <w:top w:val="single" w:sz="4" w:space="0" w:color="auto"/>
              <w:left w:val="single" w:sz="4" w:space="0" w:color="auto"/>
              <w:bottom w:val="single" w:sz="4" w:space="0" w:color="auto"/>
              <w:right w:val="single" w:sz="4" w:space="0" w:color="auto"/>
            </w:tcBorders>
            <w:vAlign w:val="center"/>
          </w:tcPr>
          <w:p w14:paraId="4A73DB19"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9A919FC"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756B276" w14:textId="77777777" w:rsidR="00005A37" w:rsidRPr="00967518" w:rsidRDefault="00005A37" w:rsidP="006A05CB">
            <w:pPr>
              <w:pStyle w:val="TAC"/>
              <w:rPr>
                <w:lang w:eastAsia="zh-CN"/>
              </w:rPr>
            </w:pPr>
            <w:r w:rsidRPr="00967518">
              <w:t>8.5</w:t>
            </w:r>
          </w:p>
        </w:tc>
        <w:tc>
          <w:tcPr>
            <w:tcW w:w="567" w:type="dxa"/>
            <w:tcBorders>
              <w:top w:val="single" w:sz="4" w:space="0" w:color="auto"/>
              <w:left w:val="single" w:sz="4" w:space="0" w:color="auto"/>
              <w:bottom w:val="single" w:sz="4" w:space="0" w:color="auto"/>
            </w:tcBorders>
            <w:shd w:val="clear" w:color="auto" w:fill="auto"/>
            <w:vAlign w:val="center"/>
          </w:tcPr>
          <w:p w14:paraId="64093181"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4FBD1D7F" w14:textId="77777777" w:rsidR="00005A37" w:rsidRPr="00967518" w:rsidRDefault="00005A37" w:rsidP="006A05CB">
            <w:pPr>
              <w:pStyle w:val="TAC"/>
              <w:rPr>
                <w:lang w:eastAsia="zh-CN"/>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5215FBD" w14:textId="77777777" w:rsidR="00005A37" w:rsidRPr="00967518" w:rsidRDefault="00005A37" w:rsidP="006A05CB">
            <w:pPr>
              <w:pStyle w:val="TAC"/>
              <w:rPr>
                <w:lang w:eastAsia="zh-CN"/>
              </w:rPr>
            </w:pPr>
            <w:r w:rsidRPr="00967518">
              <w:t>20.5</w:t>
            </w:r>
          </w:p>
        </w:tc>
        <w:tc>
          <w:tcPr>
            <w:tcW w:w="1134" w:type="dxa"/>
            <w:tcBorders>
              <w:top w:val="single" w:sz="4" w:space="0" w:color="auto"/>
              <w:bottom w:val="single" w:sz="4" w:space="0" w:color="auto"/>
              <w:right w:val="single" w:sz="4" w:space="0" w:color="auto"/>
            </w:tcBorders>
            <w:vAlign w:val="center"/>
          </w:tcPr>
          <w:p w14:paraId="0C629DE5" w14:textId="77777777" w:rsidR="00005A37" w:rsidRPr="00967518" w:rsidRDefault="00005A37" w:rsidP="006A05CB">
            <w:pPr>
              <w:pStyle w:val="TAC"/>
              <w:rPr>
                <w:lang w:eastAsia="zh-CN"/>
              </w:rPr>
            </w:pPr>
            <w:r w:rsidRPr="00967518">
              <w:t>(19.0²)</w:t>
            </w:r>
          </w:p>
        </w:tc>
        <w:tc>
          <w:tcPr>
            <w:tcW w:w="709" w:type="dxa"/>
            <w:tcBorders>
              <w:top w:val="single" w:sz="4" w:space="0" w:color="auto"/>
              <w:left w:val="single" w:sz="4" w:space="0" w:color="auto"/>
              <w:bottom w:val="single" w:sz="4" w:space="0" w:color="auto"/>
            </w:tcBorders>
            <w:shd w:val="clear" w:color="auto" w:fill="auto"/>
            <w:vAlign w:val="center"/>
          </w:tcPr>
          <w:p w14:paraId="3E501190" w14:textId="77777777" w:rsidR="00005A37" w:rsidRPr="00967518" w:rsidRDefault="00005A37" w:rsidP="006A05CB">
            <w:pPr>
              <w:pStyle w:val="TAC"/>
              <w:rPr>
                <w:lang w:eastAsia="zh-CN"/>
              </w:rPr>
            </w:pPr>
            <w:r w:rsidRPr="00967518">
              <w:t>6.0</w:t>
            </w:r>
          </w:p>
        </w:tc>
        <w:tc>
          <w:tcPr>
            <w:tcW w:w="992" w:type="dxa"/>
            <w:tcBorders>
              <w:top w:val="single" w:sz="4" w:space="0" w:color="auto"/>
              <w:bottom w:val="single" w:sz="4" w:space="0" w:color="auto"/>
              <w:right w:val="single" w:sz="4" w:space="0" w:color="auto"/>
            </w:tcBorders>
            <w:vAlign w:val="center"/>
          </w:tcPr>
          <w:p w14:paraId="20BEA412" w14:textId="77777777" w:rsidR="00005A37" w:rsidRPr="00967518" w:rsidRDefault="00005A37" w:rsidP="006A05CB">
            <w:pPr>
              <w:pStyle w:val="TAC"/>
              <w:rPr>
                <w:lang w:eastAsia="zh-CN"/>
              </w:rPr>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4CA90973" w14:textId="77777777" w:rsidR="00005A37" w:rsidRPr="00967518" w:rsidRDefault="00005A37" w:rsidP="006A05C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BDC627D"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0BB037E" w14:textId="77777777" w:rsidR="00005A37" w:rsidRPr="00967518" w:rsidRDefault="00005A37" w:rsidP="006A05CB">
            <w:pPr>
              <w:pStyle w:val="TAC"/>
            </w:pPr>
            <w:r w:rsidRPr="00967518">
              <w:t>14.5 - TT</w:t>
            </w:r>
          </w:p>
        </w:tc>
        <w:tc>
          <w:tcPr>
            <w:tcW w:w="1625" w:type="dxa"/>
            <w:tcBorders>
              <w:top w:val="single" w:sz="4" w:space="0" w:color="auto"/>
              <w:bottom w:val="single" w:sz="4" w:space="0" w:color="auto"/>
              <w:right w:val="single" w:sz="4" w:space="0" w:color="auto"/>
            </w:tcBorders>
            <w:vAlign w:val="center"/>
          </w:tcPr>
          <w:p w14:paraId="4181C773" w14:textId="77777777" w:rsidR="00005A37" w:rsidRPr="00967518" w:rsidRDefault="00005A37" w:rsidP="006A05CB">
            <w:pPr>
              <w:pStyle w:val="TAC"/>
              <w:rPr>
                <w:lang w:eastAsia="zh-CN"/>
              </w:rPr>
            </w:pPr>
            <w:r w:rsidRPr="00967518">
              <w:t>(14.0 - TT²)</w:t>
            </w:r>
          </w:p>
        </w:tc>
      </w:tr>
      <w:tr w:rsidR="00005A37" w:rsidRPr="00967518" w14:paraId="5AAE5AA5"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22683170" w14:textId="77777777" w:rsidR="00005A37" w:rsidRPr="00967518" w:rsidRDefault="00005A37" w:rsidP="006A05CB">
            <w:pPr>
              <w:pStyle w:val="TAC"/>
              <w:rPr>
                <w:lang w:eastAsia="zh-CN"/>
              </w:rPr>
            </w:pPr>
            <w:r w:rsidRPr="00967518">
              <w:t>35</w:t>
            </w:r>
          </w:p>
        </w:tc>
        <w:tc>
          <w:tcPr>
            <w:tcW w:w="980" w:type="dxa"/>
            <w:tcBorders>
              <w:top w:val="single" w:sz="4" w:space="0" w:color="auto"/>
              <w:left w:val="single" w:sz="4" w:space="0" w:color="auto"/>
              <w:bottom w:val="single" w:sz="4" w:space="0" w:color="auto"/>
              <w:right w:val="single" w:sz="4" w:space="0" w:color="auto"/>
            </w:tcBorders>
            <w:vAlign w:val="center"/>
          </w:tcPr>
          <w:p w14:paraId="123D5275"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59111E4"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9684B4B" w14:textId="77777777" w:rsidR="00005A37" w:rsidRPr="00967518" w:rsidRDefault="00005A37" w:rsidP="006A05CB">
            <w:pPr>
              <w:pStyle w:val="TAC"/>
              <w:rPr>
                <w:lang w:eastAsia="zh-CN"/>
              </w:rPr>
            </w:pPr>
            <w:r w:rsidRPr="00967518">
              <w:t>8.5</w:t>
            </w:r>
          </w:p>
        </w:tc>
        <w:tc>
          <w:tcPr>
            <w:tcW w:w="567" w:type="dxa"/>
            <w:tcBorders>
              <w:top w:val="single" w:sz="4" w:space="0" w:color="auto"/>
              <w:left w:val="single" w:sz="4" w:space="0" w:color="auto"/>
              <w:bottom w:val="single" w:sz="4" w:space="0" w:color="auto"/>
            </w:tcBorders>
            <w:shd w:val="clear" w:color="auto" w:fill="auto"/>
            <w:vAlign w:val="center"/>
          </w:tcPr>
          <w:p w14:paraId="711D5290"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0CF541BF" w14:textId="77777777" w:rsidR="00005A37" w:rsidRPr="00967518" w:rsidRDefault="00005A37" w:rsidP="006A05CB">
            <w:pPr>
              <w:pStyle w:val="TAC"/>
              <w:rPr>
                <w:lang w:eastAsia="zh-CN"/>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7E7F15D" w14:textId="77777777" w:rsidR="00005A37" w:rsidRPr="00967518" w:rsidRDefault="00005A37" w:rsidP="006A05CB">
            <w:pPr>
              <w:pStyle w:val="TAC"/>
              <w:rPr>
                <w:lang w:eastAsia="zh-CN"/>
              </w:rPr>
            </w:pPr>
            <w:r w:rsidRPr="00967518">
              <w:t>20.5</w:t>
            </w:r>
          </w:p>
        </w:tc>
        <w:tc>
          <w:tcPr>
            <w:tcW w:w="1134" w:type="dxa"/>
            <w:tcBorders>
              <w:top w:val="single" w:sz="4" w:space="0" w:color="auto"/>
              <w:bottom w:val="single" w:sz="4" w:space="0" w:color="auto"/>
              <w:right w:val="single" w:sz="4" w:space="0" w:color="auto"/>
            </w:tcBorders>
            <w:vAlign w:val="center"/>
          </w:tcPr>
          <w:p w14:paraId="5823405F" w14:textId="77777777" w:rsidR="00005A37" w:rsidRPr="00967518" w:rsidRDefault="00005A37" w:rsidP="006A05CB">
            <w:pPr>
              <w:pStyle w:val="TAC"/>
              <w:rPr>
                <w:lang w:eastAsia="zh-CN"/>
              </w:rPr>
            </w:pPr>
            <w:r w:rsidRPr="00967518">
              <w:t>(19.0²)</w:t>
            </w:r>
          </w:p>
        </w:tc>
        <w:tc>
          <w:tcPr>
            <w:tcW w:w="709" w:type="dxa"/>
            <w:tcBorders>
              <w:top w:val="single" w:sz="4" w:space="0" w:color="auto"/>
              <w:left w:val="single" w:sz="4" w:space="0" w:color="auto"/>
              <w:bottom w:val="single" w:sz="4" w:space="0" w:color="auto"/>
            </w:tcBorders>
            <w:shd w:val="clear" w:color="auto" w:fill="auto"/>
            <w:vAlign w:val="center"/>
          </w:tcPr>
          <w:p w14:paraId="5B695035" w14:textId="77777777" w:rsidR="00005A37" w:rsidRPr="00967518" w:rsidRDefault="00005A37" w:rsidP="006A05CB">
            <w:pPr>
              <w:pStyle w:val="TAC"/>
              <w:rPr>
                <w:lang w:eastAsia="zh-CN"/>
              </w:rPr>
            </w:pPr>
            <w:r w:rsidRPr="00967518">
              <w:t>6.0</w:t>
            </w:r>
          </w:p>
        </w:tc>
        <w:tc>
          <w:tcPr>
            <w:tcW w:w="992" w:type="dxa"/>
            <w:tcBorders>
              <w:top w:val="single" w:sz="4" w:space="0" w:color="auto"/>
              <w:bottom w:val="single" w:sz="4" w:space="0" w:color="auto"/>
              <w:right w:val="single" w:sz="4" w:space="0" w:color="auto"/>
            </w:tcBorders>
            <w:vAlign w:val="center"/>
          </w:tcPr>
          <w:p w14:paraId="7236D6F8" w14:textId="77777777" w:rsidR="00005A37" w:rsidRPr="00967518" w:rsidRDefault="00005A37" w:rsidP="006A05CB">
            <w:pPr>
              <w:pStyle w:val="TAC"/>
              <w:rPr>
                <w:lang w:eastAsia="zh-CN"/>
              </w:rPr>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3CE1E081" w14:textId="77777777" w:rsidR="00005A37" w:rsidRPr="00967518" w:rsidRDefault="00005A37" w:rsidP="006A05C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06E8ACE"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BCFE7C9" w14:textId="77777777" w:rsidR="00005A37" w:rsidRPr="00967518" w:rsidRDefault="00005A37" w:rsidP="006A05CB">
            <w:pPr>
              <w:pStyle w:val="TAC"/>
            </w:pPr>
            <w:r w:rsidRPr="00967518">
              <w:t>14.5 - TT</w:t>
            </w:r>
          </w:p>
        </w:tc>
        <w:tc>
          <w:tcPr>
            <w:tcW w:w="1625" w:type="dxa"/>
            <w:tcBorders>
              <w:top w:val="single" w:sz="4" w:space="0" w:color="auto"/>
              <w:bottom w:val="single" w:sz="4" w:space="0" w:color="auto"/>
              <w:right w:val="single" w:sz="4" w:space="0" w:color="auto"/>
            </w:tcBorders>
            <w:vAlign w:val="center"/>
          </w:tcPr>
          <w:p w14:paraId="21FBF9E4" w14:textId="77777777" w:rsidR="00005A37" w:rsidRPr="00967518" w:rsidRDefault="00005A37" w:rsidP="006A05CB">
            <w:pPr>
              <w:pStyle w:val="TAC"/>
              <w:rPr>
                <w:lang w:eastAsia="zh-CN"/>
              </w:rPr>
            </w:pPr>
            <w:r w:rsidRPr="00967518">
              <w:t>(14.0 - TT²)</w:t>
            </w:r>
          </w:p>
        </w:tc>
      </w:tr>
      <w:tr w:rsidR="00005A37" w:rsidRPr="00967518" w14:paraId="5B42560B" w14:textId="77777777" w:rsidTr="006A05C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6DD85C55" w14:textId="77777777" w:rsidR="00005A37" w:rsidRPr="00967518" w:rsidRDefault="00005A37" w:rsidP="006A05CB">
            <w:pPr>
              <w:pStyle w:val="TAC"/>
              <w:rPr>
                <w:lang w:eastAsia="zh-CN"/>
              </w:rPr>
            </w:pPr>
            <w:r w:rsidRPr="00967518">
              <w:t>36</w:t>
            </w:r>
          </w:p>
        </w:tc>
        <w:tc>
          <w:tcPr>
            <w:tcW w:w="980" w:type="dxa"/>
            <w:tcBorders>
              <w:top w:val="single" w:sz="4" w:space="0" w:color="auto"/>
              <w:left w:val="single" w:sz="4" w:space="0" w:color="auto"/>
              <w:bottom w:val="single" w:sz="4" w:space="0" w:color="auto"/>
              <w:right w:val="single" w:sz="4" w:space="0" w:color="auto"/>
            </w:tcBorders>
            <w:vAlign w:val="center"/>
          </w:tcPr>
          <w:p w14:paraId="205B1467" w14:textId="77777777" w:rsidR="00005A37" w:rsidRPr="00967518" w:rsidRDefault="00005A37" w:rsidP="006A05C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12A8011" w14:textId="77777777" w:rsidR="00005A37" w:rsidRPr="00967518" w:rsidRDefault="00005A37" w:rsidP="006A05C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6800569" w14:textId="77777777" w:rsidR="00005A37" w:rsidRPr="00967518" w:rsidRDefault="00005A37" w:rsidP="006A05CB">
            <w:pPr>
              <w:pStyle w:val="TAC"/>
              <w:rPr>
                <w:lang w:eastAsia="zh-CN"/>
              </w:rPr>
            </w:pPr>
            <w:r w:rsidRPr="00967518">
              <w:t>8.5</w:t>
            </w:r>
          </w:p>
        </w:tc>
        <w:tc>
          <w:tcPr>
            <w:tcW w:w="567" w:type="dxa"/>
            <w:tcBorders>
              <w:top w:val="single" w:sz="4" w:space="0" w:color="auto"/>
              <w:left w:val="single" w:sz="4" w:space="0" w:color="auto"/>
              <w:bottom w:val="single" w:sz="4" w:space="0" w:color="auto"/>
            </w:tcBorders>
            <w:shd w:val="clear" w:color="auto" w:fill="auto"/>
            <w:vAlign w:val="center"/>
          </w:tcPr>
          <w:p w14:paraId="685C62EF" w14:textId="77777777" w:rsidR="00005A37" w:rsidRPr="00967518" w:rsidRDefault="00005A37" w:rsidP="006A05CB">
            <w:pPr>
              <w:pStyle w:val="TAC"/>
            </w:pPr>
            <w:r w:rsidRPr="00967518">
              <w:t>0</w:t>
            </w:r>
          </w:p>
        </w:tc>
        <w:tc>
          <w:tcPr>
            <w:tcW w:w="993" w:type="dxa"/>
            <w:tcBorders>
              <w:top w:val="single" w:sz="4" w:space="0" w:color="auto"/>
              <w:bottom w:val="single" w:sz="4" w:space="0" w:color="auto"/>
              <w:right w:val="single" w:sz="4" w:space="0" w:color="auto"/>
            </w:tcBorders>
            <w:vAlign w:val="center"/>
          </w:tcPr>
          <w:p w14:paraId="3B4C6A34" w14:textId="77777777" w:rsidR="00005A37" w:rsidRPr="00967518" w:rsidRDefault="00005A37" w:rsidP="006A05CB">
            <w:pPr>
              <w:pStyle w:val="TAC"/>
              <w:rPr>
                <w:lang w:eastAsia="zh-CN"/>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D931EA2" w14:textId="77777777" w:rsidR="00005A37" w:rsidRPr="00967518" w:rsidRDefault="00005A37" w:rsidP="006A05CB">
            <w:pPr>
              <w:pStyle w:val="TAC"/>
              <w:rPr>
                <w:lang w:eastAsia="zh-CN"/>
              </w:rPr>
            </w:pPr>
            <w:r w:rsidRPr="00967518">
              <w:t>20.5</w:t>
            </w:r>
          </w:p>
        </w:tc>
        <w:tc>
          <w:tcPr>
            <w:tcW w:w="1134" w:type="dxa"/>
            <w:tcBorders>
              <w:top w:val="single" w:sz="4" w:space="0" w:color="auto"/>
              <w:bottom w:val="single" w:sz="4" w:space="0" w:color="auto"/>
              <w:right w:val="single" w:sz="4" w:space="0" w:color="auto"/>
            </w:tcBorders>
            <w:vAlign w:val="center"/>
          </w:tcPr>
          <w:p w14:paraId="100B3393" w14:textId="77777777" w:rsidR="00005A37" w:rsidRPr="00967518" w:rsidRDefault="00005A37" w:rsidP="006A05CB">
            <w:pPr>
              <w:pStyle w:val="TAC"/>
              <w:rPr>
                <w:lang w:eastAsia="zh-CN"/>
              </w:rPr>
            </w:pPr>
            <w:r w:rsidRPr="00967518">
              <w:t>(19.0²)</w:t>
            </w:r>
          </w:p>
        </w:tc>
        <w:tc>
          <w:tcPr>
            <w:tcW w:w="709" w:type="dxa"/>
            <w:tcBorders>
              <w:top w:val="single" w:sz="4" w:space="0" w:color="auto"/>
              <w:left w:val="single" w:sz="4" w:space="0" w:color="auto"/>
              <w:bottom w:val="single" w:sz="4" w:space="0" w:color="auto"/>
            </w:tcBorders>
            <w:shd w:val="clear" w:color="auto" w:fill="auto"/>
            <w:vAlign w:val="center"/>
          </w:tcPr>
          <w:p w14:paraId="18C658A9" w14:textId="77777777" w:rsidR="00005A37" w:rsidRPr="00967518" w:rsidRDefault="00005A37" w:rsidP="006A05CB">
            <w:pPr>
              <w:pStyle w:val="TAC"/>
              <w:rPr>
                <w:lang w:eastAsia="zh-CN"/>
              </w:rPr>
            </w:pPr>
            <w:r w:rsidRPr="00967518">
              <w:t>6.0</w:t>
            </w:r>
          </w:p>
        </w:tc>
        <w:tc>
          <w:tcPr>
            <w:tcW w:w="992" w:type="dxa"/>
            <w:tcBorders>
              <w:top w:val="single" w:sz="4" w:space="0" w:color="auto"/>
              <w:bottom w:val="single" w:sz="4" w:space="0" w:color="auto"/>
              <w:right w:val="single" w:sz="4" w:space="0" w:color="auto"/>
            </w:tcBorders>
            <w:vAlign w:val="center"/>
          </w:tcPr>
          <w:p w14:paraId="0C43FF19" w14:textId="77777777" w:rsidR="00005A37" w:rsidRPr="00967518" w:rsidRDefault="00005A37" w:rsidP="006A05CB">
            <w:pPr>
              <w:pStyle w:val="TAC"/>
              <w:rPr>
                <w:lang w:eastAsia="zh-CN"/>
              </w:rPr>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279E224C" w14:textId="77777777" w:rsidR="00005A37" w:rsidRPr="00967518" w:rsidRDefault="00005A37" w:rsidP="006A05C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8968AA2" w14:textId="77777777" w:rsidR="00005A37" w:rsidRPr="00967518" w:rsidRDefault="00005A37" w:rsidP="006A05C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2515E90" w14:textId="77777777" w:rsidR="00005A37" w:rsidRPr="00967518" w:rsidRDefault="00005A37" w:rsidP="006A05CB">
            <w:pPr>
              <w:pStyle w:val="TAC"/>
            </w:pPr>
            <w:r w:rsidRPr="00967518">
              <w:t>14.5 - TT</w:t>
            </w:r>
          </w:p>
        </w:tc>
        <w:tc>
          <w:tcPr>
            <w:tcW w:w="1625" w:type="dxa"/>
            <w:tcBorders>
              <w:top w:val="single" w:sz="4" w:space="0" w:color="auto"/>
              <w:bottom w:val="single" w:sz="4" w:space="0" w:color="auto"/>
              <w:right w:val="single" w:sz="4" w:space="0" w:color="auto"/>
            </w:tcBorders>
            <w:vAlign w:val="center"/>
          </w:tcPr>
          <w:p w14:paraId="46A5A1F0" w14:textId="77777777" w:rsidR="00005A37" w:rsidRPr="00967518" w:rsidRDefault="00005A37" w:rsidP="006A05CB">
            <w:pPr>
              <w:pStyle w:val="TAC"/>
              <w:rPr>
                <w:lang w:eastAsia="zh-CN"/>
              </w:rPr>
            </w:pPr>
            <w:r w:rsidRPr="00967518">
              <w:t>(14.0 - TT²)</w:t>
            </w:r>
          </w:p>
        </w:tc>
      </w:tr>
      <w:tr w:rsidR="00005A37" w:rsidRPr="00967518" w14:paraId="0074D7E6" w14:textId="77777777" w:rsidTr="006A05CB">
        <w:trPr>
          <w:trHeight w:val="300"/>
        </w:trPr>
        <w:tc>
          <w:tcPr>
            <w:tcW w:w="1360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1AEBC661" w14:textId="77777777" w:rsidR="00005A37" w:rsidRPr="00967518" w:rsidRDefault="00005A37" w:rsidP="006A05C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2263DAB" w14:textId="77777777" w:rsidR="00005A37" w:rsidRPr="00967518" w:rsidRDefault="00005A37" w:rsidP="006A05CB">
            <w:pPr>
              <w:pStyle w:val="TAN"/>
              <w:rPr>
                <w:lang w:eastAsia="zh-CN"/>
              </w:rPr>
            </w:pPr>
            <w:r w:rsidRPr="00967518">
              <w:t>NOTE 2:</w:t>
            </w:r>
            <w:r w:rsidRPr="00967518">
              <w:tab/>
              <w:t>For Band 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7018BF6E" w14:textId="77777777" w:rsidR="00005A37" w:rsidRPr="00967518" w:rsidRDefault="00005A37" w:rsidP="006A05CB">
            <w:pPr>
              <w:pStyle w:val="TAN"/>
            </w:pPr>
            <w:r w:rsidRPr="00967518">
              <w:t>NOTE 3:</w:t>
            </w:r>
            <w:r w:rsidRPr="00967518">
              <w:tab/>
              <w:t>TT for each frequency and channel bandwidth is specified in Table 6.2G.2.5-4.</w:t>
            </w:r>
          </w:p>
        </w:tc>
      </w:tr>
    </w:tbl>
    <w:p w14:paraId="562D4344" w14:textId="77777777" w:rsidR="002C1214" w:rsidRPr="00967518" w:rsidRDefault="002C1214" w:rsidP="002C1214"/>
    <w:p w14:paraId="217A6F42" w14:textId="77777777" w:rsidR="002C1214" w:rsidRPr="00967518" w:rsidRDefault="002C1214" w:rsidP="002C1214">
      <w:pPr>
        <w:sectPr w:rsidR="002C1214" w:rsidRPr="00967518" w:rsidSect="006A5E9E">
          <w:pgSz w:w="16838" w:h="11906" w:orient="landscape"/>
          <w:pgMar w:top="1134" w:right="1418" w:bottom="1134" w:left="1134" w:header="851" w:footer="340" w:gutter="0"/>
          <w:cols w:space="708"/>
          <w:docGrid w:linePitch="360"/>
        </w:sectPr>
      </w:pPr>
    </w:p>
    <w:p w14:paraId="0CD840EF" w14:textId="46A80E88" w:rsidR="002C1214" w:rsidRPr="00967518" w:rsidRDefault="002C1214" w:rsidP="002C1214">
      <w:pPr>
        <w:pStyle w:val="TH"/>
      </w:pPr>
      <w:r w:rsidRPr="00967518">
        <w:t xml:space="preserve">Table 6.2G.2.5-2a: UE Power Class test requirements (for Band </w:t>
      </w:r>
      <w:r w:rsidR="005E03F6" w:rsidRPr="00967518">
        <w:t xml:space="preserve">n34, </w:t>
      </w:r>
      <w:r w:rsidR="00575FD2" w:rsidRPr="00967518">
        <w:t xml:space="preserve">n39, </w:t>
      </w:r>
      <w:r w:rsidR="005E03F6" w:rsidRPr="00967518">
        <w:t xml:space="preserve">n40, </w:t>
      </w:r>
      <w:r w:rsidRPr="00967518">
        <w:t>n41, n77, n78,</w:t>
      </w:r>
      <w:r w:rsidRPr="00967518">
        <w:rPr>
          <w:rFonts w:eastAsia="SimSun"/>
          <w:lang w:eastAsia="zh-CN"/>
        </w:rPr>
        <w:t xml:space="preserve"> </w:t>
      </w:r>
      <w:r w:rsidRPr="00967518">
        <w:t>n79) for Power Class 1.5</w:t>
      </w:r>
      <w:r w:rsidRPr="00967518">
        <w:rPr>
          <w:lang w:eastAsia="zh-CN"/>
        </w:rPr>
        <w:t xml:space="preserve"> FWA (</w:t>
      </w:r>
      <w:r w:rsidRPr="00967518">
        <w:t>contiguous allocation</w:t>
      </w:r>
      <w:r w:rsidRPr="00967518">
        <w:rPr>
          <w:lang w:eastAsia="zh-CN"/>
        </w:rPr>
        <w:t>)</w:t>
      </w:r>
    </w:p>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2C1214" w:rsidRPr="00967518" w14:paraId="62665618" w14:textId="77777777" w:rsidTr="00372E2B">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3FD72E" w14:textId="77777777" w:rsidR="002C1214" w:rsidRPr="00967518" w:rsidRDefault="002C1214" w:rsidP="00372E2B">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2F2EEF0E" w14:textId="77777777" w:rsidR="002C1214" w:rsidRPr="00967518" w:rsidRDefault="002C1214" w:rsidP="00372E2B">
            <w:pPr>
              <w:pStyle w:val="TAH"/>
              <w:rPr>
                <w:rFonts w:eastAsia="DengXian"/>
                <w:vertAlign w:val="subscript"/>
              </w:rPr>
            </w:pPr>
            <w:r w:rsidRPr="00967518">
              <w:t>P</w:t>
            </w:r>
            <w:r w:rsidRPr="00967518">
              <w:rPr>
                <w:vertAlign w:val="subscript"/>
              </w:rPr>
              <w:t>PowerClass</w:t>
            </w:r>
          </w:p>
          <w:p w14:paraId="3695C2C7" w14:textId="77777777" w:rsidR="002C1214" w:rsidRPr="00967518" w:rsidRDefault="002C1214" w:rsidP="00372E2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2A5E2C34" w14:textId="77777777" w:rsidR="002C1214" w:rsidRPr="00967518" w:rsidRDefault="002C1214" w:rsidP="00372E2B">
            <w:pPr>
              <w:pStyle w:val="TAH"/>
              <w:rPr>
                <w:vertAlign w:val="subscript"/>
              </w:rPr>
            </w:pPr>
            <w:r w:rsidRPr="00967518">
              <w:t>ΔP</w:t>
            </w:r>
            <w:r w:rsidRPr="00967518">
              <w:rPr>
                <w:vertAlign w:val="subscript"/>
              </w:rPr>
              <w:t>PowerClass</w:t>
            </w:r>
          </w:p>
          <w:p w14:paraId="79D28D8B" w14:textId="77777777" w:rsidR="002C1214" w:rsidRPr="00967518" w:rsidRDefault="002C1214" w:rsidP="00372E2B">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D18B7" w14:textId="77777777" w:rsidR="002C1214" w:rsidRPr="00967518" w:rsidRDefault="002C1214" w:rsidP="00372E2B">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8F9EAD7" w14:textId="77777777" w:rsidR="002C1214" w:rsidRPr="00967518" w:rsidRDefault="002C1214" w:rsidP="00372E2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6B30316" w14:textId="77777777" w:rsidR="002C1214" w:rsidRPr="00967518" w:rsidRDefault="002C1214" w:rsidP="00372E2B">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C8A39B0" w14:textId="77777777" w:rsidR="002C1214" w:rsidRPr="00967518" w:rsidRDefault="002C1214" w:rsidP="00372E2B">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D3CE7C" w14:textId="77777777" w:rsidR="002C1214" w:rsidRPr="00967518" w:rsidRDefault="002C1214" w:rsidP="00372E2B">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1A531B5" w14:textId="77777777" w:rsidR="002C1214" w:rsidRPr="00967518" w:rsidRDefault="002C1214" w:rsidP="00372E2B">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970AB3F" w14:textId="77777777" w:rsidR="002C1214" w:rsidRPr="00967518" w:rsidRDefault="002C1214" w:rsidP="00372E2B">
            <w:pPr>
              <w:pStyle w:val="TAH"/>
            </w:pPr>
            <w:r w:rsidRPr="00967518">
              <w:t>Lower limit (dBm)</w:t>
            </w:r>
          </w:p>
        </w:tc>
      </w:tr>
      <w:tr w:rsidR="002C1214" w:rsidRPr="00967518" w14:paraId="0C0A2298"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01B821" w14:textId="77777777" w:rsidR="002C1214" w:rsidRPr="00967518" w:rsidRDefault="002C1214" w:rsidP="00372E2B">
            <w:pPr>
              <w:pStyle w:val="TAC"/>
            </w:pPr>
            <w:r w:rsidRPr="00967518">
              <w:t>1</w:t>
            </w:r>
          </w:p>
        </w:tc>
        <w:tc>
          <w:tcPr>
            <w:tcW w:w="980" w:type="dxa"/>
            <w:tcBorders>
              <w:top w:val="single" w:sz="4" w:space="0" w:color="auto"/>
              <w:left w:val="single" w:sz="4" w:space="0" w:color="auto"/>
              <w:bottom w:val="single" w:sz="4" w:space="0" w:color="auto"/>
              <w:right w:val="single" w:sz="4" w:space="0" w:color="auto"/>
            </w:tcBorders>
            <w:vAlign w:val="center"/>
          </w:tcPr>
          <w:p w14:paraId="5C01828F"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0FA871C"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61E0ADF" w14:textId="77777777" w:rsidR="002C1214" w:rsidRPr="00967518" w:rsidRDefault="002C1214" w:rsidP="00372E2B">
            <w:pPr>
              <w:pStyle w:val="TAC"/>
              <w:rPr>
                <w:lang w:eastAsia="zh-CN"/>
              </w:rPr>
            </w:pPr>
            <w:r w:rsidRPr="00967518">
              <w:rPr>
                <w:lang w:eastAsia="zh-CN"/>
              </w:rPr>
              <w:t>0</w:t>
            </w:r>
          </w:p>
        </w:tc>
        <w:tc>
          <w:tcPr>
            <w:tcW w:w="567" w:type="dxa"/>
            <w:tcBorders>
              <w:top w:val="single" w:sz="4" w:space="0" w:color="auto"/>
              <w:left w:val="single" w:sz="4" w:space="0" w:color="auto"/>
              <w:bottom w:val="single" w:sz="4" w:space="0" w:color="auto"/>
            </w:tcBorders>
            <w:shd w:val="clear" w:color="auto" w:fill="auto"/>
            <w:vAlign w:val="center"/>
          </w:tcPr>
          <w:p w14:paraId="2993F4B7"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2C1FD2F2"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BEC45CF" w14:textId="77777777" w:rsidR="002C1214" w:rsidRPr="00967518" w:rsidRDefault="002C1214" w:rsidP="00372E2B">
            <w:pPr>
              <w:pStyle w:val="TAC"/>
              <w:rPr>
                <w:lang w:eastAsia="zh-CN"/>
              </w:rPr>
            </w:pPr>
            <w:r w:rsidRPr="00967518">
              <w:t>29.0</w:t>
            </w:r>
          </w:p>
        </w:tc>
        <w:tc>
          <w:tcPr>
            <w:tcW w:w="1134" w:type="dxa"/>
            <w:tcBorders>
              <w:top w:val="single" w:sz="4" w:space="0" w:color="auto"/>
              <w:bottom w:val="single" w:sz="4" w:space="0" w:color="auto"/>
              <w:right w:val="single" w:sz="4" w:space="0" w:color="auto"/>
            </w:tcBorders>
            <w:vAlign w:val="center"/>
          </w:tcPr>
          <w:p w14:paraId="123F035F" w14:textId="77777777" w:rsidR="002C1214" w:rsidRPr="00967518" w:rsidRDefault="002C1214" w:rsidP="00372E2B">
            <w:pPr>
              <w:pStyle w:val="TAC"/>
            </w:pPr>
            <w:r w:rsidRPr="00967518">
              <w:t>(27.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6711FF1"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0CE31E85"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016901D"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CA35A0F"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1C2F421" w14:textId="77777777" w:rsidR="002C1214" w:rsidRPr="00967518" w:rsidRDefault="002C1214" w:rsidP="00372E2B">
            <w:pPr>
              <w:pStyle w:val="TAC"/>
            </w:pPr>
            <w:r w:rsidRPr="00967518">
              <w:t>26.0 - TT</w:t>
            </w:r>
          </w:p>
        </w:tc>
        <w:tc>
          <w:tcPr>
            <w:tcW w:w="1625" w:type="dxa"/>
            <w:tcBorders>
              <w:top w:val="single" w:sz="4" w:space="0" w:color="auto"/>
              <w:bottom w:val="single" w:sz="4" w:space="0" w:color="auto"/>
              <w:right w:val="single" w:sz="4" w:space="0" w:color="auto"/>
            </w:tcBorders>
            <w:vAlign w:val="center"/>
          </w:tcPr>
          <w:p w14:paraId="4F1C4EDC" w14:textId="77777777" w:rsidR="002C1214" w:rsidRPr="00967518" w:rsidRDefault="002C1214" w:rsidP="00372E2B">
            <w:pPr>
              <w:pStyle w:val="TAC"/>
            </w:pPr>
            <w:r w:rsidRPr="00967518">
              <w:t>(24.5 – TT</w:t>
            </w:r>
            <w:r w:rsidRPr="00967518">
              <w:rPr>
                <w:vertAlign w:val="superscript"/>
              </w:rPr>
              <w:t>3</w:t>
            </w:r>
            <w:r w:rsidRPr="00967518">
              <w:t>)</w:t>
            </w:r>
          </w:p>
        </w:tc>
      </w:tr>
      <w:tr w:rsidR="002C1214" w:rsidRPr="00967518" w14:paraId="6FF341FF"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DDDE6F" w14:textId="77777777" w:rsidR="002C1214" w:rsidRPr="00967518" w:rsidRDefault="002C1214" w:rsidP="00372E2B">
            <w:pPr>
              <w:pStyle w:val="TAC"/>
            </w:pPr>
            <w:r w:rsidRPr="00967518">
              <w:t>2</w:t>
            </w:r>
          </w:p>
        </w:tc>
        <w:tc>
          <w:tcPr>
            <w:tcW w:w="980" w:type="dxa"/>
            <w:tcBorders>
              <w:top w:val="single" w:sz="4" w:space="0" w:color="auto"/>
              <w:left w:val="single" w:sz="4" w:space="0" w:color="auto"/>
              <w:bottom w:val="single" w:sz="4" w:space="0" w:color="auto"/>
              <w:right w:val="single" w:sz="4" w:space="0" w:color="auto"/>
            </w:tcBorders>
            <w:vAlign w:val="center"/>
          </w:tcPr>
          <w:p w14:paraId="09AB3187" w14:textId="77777777" w:rsidR="002C1214" w:rsidRPr="00967518" w:rsidRDefault="002C1214" w:rsidP="00372E2B">
            <w:pPr>
              <w:pStyle w:val="TAC"/>
              <w:rPr>
                <w:lang w:eastAsia="zh-CN"/>
              </w:rPr>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797BC6C"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242D6F" w14:textId="77777777" w:rsidR="002C1214" w:rsidRPr="00967518" w:rsidRDefault="002C1214" w:rsidP="00372E2B">
            <w:pPr>
              <w:pStyle w:val="TAC"/>
            </w:pPr>
            <w:r w:rsidRPr="00967518">
              <w:t>6</w:t>
            </w:r>
          </w:p>
        </w:tc>
        <w:tc>
          <w:tcPr>
            <w:tcW w:w="567" w:type="dxa"/>
            <w:tcBorders>
              <w:top w:val="single" w:sz="4" w:space="0" w:color="auto"/>
              <w:left w:val="single" w:sz="4" w:space="0" w:color="auto"/>
              <w:bottom w:val="single" w:sz="4" w:space="0" w:color="auto"/>
            </w:tcBorders>
            <w:shd w:val="clear" w:color="auto" w:fill="auto"/>
            <w:vAlign w:val="center"/>
          </w:tcPr>
          <w:p w14:paraId="7DEFEFFC"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8D68FA1"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A5101B5" w14:textId="77777777" w:rsidR="002C1214" w:rsidRPr="00967518" w:rsidRDefault="002C1214" w:rsidP="00372E2B">
            <w:pPr>
              <w:pStyle w:val="TAC"/>
            </w:pPr>
            <w:r w:rsidRPr="00967518">
              <w:t>23.0</w:t>
            </w:r>
          </w:p>
        </w:tc>
        <w:tc>
          <w:tcPr>
            <w:tcW w:w="1134" w:type="dxa"/>
            <w:tcBorders>
              <w:top w:val="single" w:sz="4" w:space="0" w:color="auto"/>
              <w:bottom w:val="single" w:sz="4" w:space="0" w:color="auto"/>
              <w:right w:val="single" w:sz="4" w:space="0" w:color="auto"/>
            </w:tcBorders>
            <w:vAlign w:val="center"/>
          </w:tcPr>
          <w:p w14:paraId="70BB5E15" w14:textId="77777777" w:rsidR="002C1214" w:rsidRPr="00967518" w:rsidRDefault="002C1214" w:rsidP="00372E2B">
            <w:pPr>
              <w:pStyle w:val="TAC"/>
            </w:pPr>
            <w:r w:rsidRPr="00967518">
              <w:t>(21.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5F1549F5"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4EC31F6F" w14:textId="77777777" w:rsidR="002C1214" w:rsidRPr="00967518" w:rsidRDefault="002C1214" w:rsidP="00372E2B">
            <w:pPr>
              <w:pStyle w:val="TAC"/>
            </w:pPr>
            <w:r w:rsidRPr="00967518">
              <w:t>(5.0</w:t>
            </w:r>
            <w:r w:rsidRPr="00967518">
              <w:rPr>
                <w:vertAlign w:val="superscript"/>
              </w:rPr>
              <w:t>3</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2E99C097"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B7E1D79"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03D82C7" w14:textId="77777777" w:rsidR="002C1214" w:rsidRPr="00967518" w:rsidRDefault="002C1214" w:rsidP="00372E2B">
            <w:pPr>
              <w:pStyle w:val="TAC"/>
            </w:pPr>
            <w:r w:rsidRPr="00967518">
              <w:t>20.0 - TT</w:t>
            </w:r>
          </w:p>
        </w:tc>
        <w:tc>
          <w:tcPr>
            <w:tcW w:w="1625" w:type="dxa"/>
            <w:tcBorders>
              <w:top w:val="single" w:sz="4" w:space="0" w:color="auto"/>
              <w:bottom w:val="single" w:sz="4" w:space="0" w:color="auto"/>
              <w:right w:val="single" w:sz="4" w:space="0" w:color="auto"/>
            </w:tcBorders>
            <w:vAlign w:val="center"/>
          </w:tcPr>
          <w:p w14:paraId="22CEBB46" w14:textId="77777777" w:rsidR="002C1214" w:rsidRPr="00967518" w:rsidRDefault="002C1214" w:rsidP="00372E2B">
            <w:pPr>
              <w:pStyle w:val="TAC"/>
            </w:pPr>
            <w:r w:rsidRPr="00967518">
              <w:t>(16.5 – TT</w:t>
            </w:r>
            <w:r w:rsidRPr="00967518">
              <w:rPr>
                <w:vertAlign w:val="superscript"/>
              </w:rPr>
              <w:t>3</w:t>
            </w:r>
            <w:r w:rsidRPr="00967518">
              <w:t>)</w:t>
            </w:r>
          </w:p>
        </w:tc>
      </w:tr>
      <w:tr w:rsidR="002C1214" w:rsidRPr="00967518" w14:paraId="102A2793"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7BE1C" w14:textId="77777777" w:rsidR="002C1214" w:rsidRPr="00967518" w:rsidRDefault="002C1214" w:rsidP="00372E2B">
            <w:pPr>
              <w:pStyle w:val="TAC"/>
            </w:pPr>
            <w:r w:rsidRPr="00967518">
              <w:t>3</w:t>
            </w:r>
          </w:p>
        </w:tc>
        <w:tc>
          <w:tcPr>
            <w:tcW w:w="980" w:type="dxa"/>
            <w:tcBorders>
              <w:top w:val="single" w:sz="4" w:space="0" w:color="auto"/>
              <w:left w:val="single" w:sz="4" w:space="0" w:color="auto"/>
              <w:bottom w:val="single" w:sz="4" w:space="0" w:color="auto"/>
              <w:right w:val="single" w:sz="4" w:space="0" w:color="auto"/>
            </w:tcBorders>
            <w:vAlign w:val="center"/>
          </w:tcPr>
          <w:p w14:paraId="0F85165C"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FB78742" w14:textId="77777777" w:rsidR="002C1214" w:rsidRPr="00967518" w:rsidRDefault="002C1214" w:rsidP="00372E2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ECCE5E3" w14:textId="77777777" w:rsidR="002C1214" w:rsidRPr="00967518" w:rsidRDefault="002C1214" w:rsidP="00372E2B">
            <w:pPr>
              <w:pStyle w:val="TAC"/>
            </w:pPr>
            <w:r w:rsidRPr="00967518">
              <w:t>6</w:t>
            </w:r>
          </w:p>
        </w:tc>
        <w:tc>
          <w:tcPr>
            <w:tcW w:w="567" w:type="dxa"/>
            <w:tcBorders>
              <w:top w:val="single" w:sz="4" w:space="0" w:color="auto"/>
              <w:left w:val="single" w:sz="4" w:space="0" w:color="auto"/>
              <w:bottom w:val="single" w:sz="4" w:space="0" w:color="auto"/>
            </w:tcBorders>
            <w:shd w:val="clear" w:color="auto" w:fill="auto"/>
            <w:vAlign w:val="center"/>
          </w:tcPr>
          <w:p w14:paraId="559C197E"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608AE36B"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B43683F" w14:textId="77777777" w:rsidR="002C1214" w:rsidRPr="00967518" w:rsidRDefault="002C1214" w:rsidP="00372E2B">
            <w:pPr>
              <w:pStyle w:val="TAC"/>
            </w:pPr>
            <w:r w:rsidRPr="00967518">
              <w:t>23.0</w:t>
            </w:r>
          </w:p>
        </w:tc>
        <w:tc>
          <w:tcPr>
            <w:tcW w:w="1134" w:type="dxa"/>
            <w:tcBorders>
              <w:top w:val="single" w:sz="4" w:space="0" w:color="auto"/>
              <w:bottom w:val="single" w:sz="4" w:space="0" w:color="auto"/>
              <w:right w:val="single" w:sz="4" w:space="0" w:color="auto"/>
            </w:tcBorders>
            <w:vAlign w:val="center"/>
          </w:tcPr>
          <w:p w14:paraId="740313B2" w14:textId="77777777" w:rsidR="002C1214" w:rsidRPr="00967518" w:rsidRDefault="002C1214" w:rsidP="00372E2B">
            <w:pPr>
              <w:pStyle w:val="TAC"/>
            </w:pPr>
            <w:r w:rsidRPr="00967518">
              <w:t>(21.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35179990"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56AF391" w14:textId="77777777" w:rsidR="002C1214" w:rsidRPr="00967518" w:rsidRDefault="002C1214" w:rsidP="00372E2B">
            <w:pPr>
              <w:pStyle w:val="TAC"/>
            </w:pPr>
            <w:r w:rsidRPr="00967518">
              <w:t>(5.0</w:t>
            </w:r>
            <w:r w:rsidRPr="00967518">
              <w:rPr>
                <w:vertAlign w:val="superscript"/>
              </w:rPr>
              <w:t>3</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530EDBBD"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C10C83C"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ADE9930" w14:textId="77777777" w:rsidR="002C1214" w:rsidRPr="00967518" w:rsidRDefault="002C1214" w:rsidP="00372E2B">
            <w:pPr>
              <w:pStyle w:val="TAC"/>
            </w:pPr>
            <w:r w:rsidRPr="00967518">
              <w:t>20.0 - TT</w:t>
            </w:r>
          </w:p>
        </w:tc>
        <w:tc>
          <w:tcPr>
            <w:tcW w:w="1625" w:type="dxa"/>
            <w:tcBorders>
              <w:top w:val="single" w:sz="4" w:space="0" w:color="auto"/>
              <w:bottom w:val="single" w:sz="4" w:space="0" w:color="auto"/>
              <w:right w:val="single" w:sz="4" w:space="0" w:color="auto"/>
            </w:tcBorders>
            <w:vAlign w:val="center"/>
          </w:tcPr>
          <w:p w14:paraId="38A795CA" w14:textId="77777777" w:rsidR="002C1214" w:rsidRPr="00967518" w:rsidRDefault="002C1214" w:rsidP="00372E2B">
            <w:pPr>
              <w:pStyle w:val="TAC"/>
            </w:pPr>
            <w:r w:rsidRPr="00967518">
              <w:t>(16.5 – TT</w:t>
            </w:r>
            <w:r w:rsidRPr="00967518">
              <w:rPr>
                <w:vertAlign w:val="superscript"/>
              </w:rPr>
              <w:t>3</w:t>
            </w:r>
            <w:r w:rsidRPr="00967518">
              <w:t>)</w:t>
            </w:r>
          </w:p>
        </w:tc>
      </w:tr>
      <w:tr w:rsidR="002C1214" w:rsidRPr="00967518" w14:paraId="117FA04A"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3CE6ED" w14:textId="77777777" w:rsidR="002C1214" w:rsidRPr="00967518" w:rsidRDefault="002C1214" w:rsidP="00372E2B">
            <w:pPr>
              <w:pStyle w:val="TAC"/>
            </w:pPr>
            <w:r w:rsidRPr="00967518">
              <w:t>4</w:t>
            </w:r>
          </w:p>
        </w:tc>
        <w:tc>
          <w:tcPr>
            <w:tcW w:w="980" w:type="dxa"/>
            <w:tcBorders>
              <w:top w:val="single" w:sz="4" w:space="0" w:color="auto"/>
              <w:left w:val="single" w:sz="4" w:space="0" w:color="auto"/>
              <w:bottom w:val="single" w:sz="4" w:space="0" w:color="auto"/>
              <w:right w:val="single" w:sz="4" w:space="0" w:color="auto"/>
            </w:tcBorders>
            <w:vAlign w:val="center"/>
          </w:tcPr>
          <w:p w14:paraId="0773F89A"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714F202" w14:textId="77777777" w:rsidR="002C1214" w:rsidRPr="00967518" w:rsidRDefault="002C1214" w:rsidP="00372E2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994E3D5" w14:textId="77777777" w:rsidR="002C1214" w:rsidRPr="00967518" w:rsidRDefault="002C1214" w:rsidP="00372E2B">
            <w:pPr>
              <w:pStyle w:val="TAC"/>
            </w:pPr>
            <w:r w:rsidRPr="00967518">
              <w:t>1.5</w:t>
            </w:r>
          </w:p>
        </w:tc>
        <w:tc>
          <w:tcPr>
            <w:tcW w:w="567" w:type="dxa"/>
            <w:tcBorders>
              <w:top w:val="single" w:sz="4" w:space="0" w:color="auto"/>
              <w:left w:val="single" w:sz="4" w:space="0" w:color="auto"/>
              <w:bottom w:val="single" w:sz="4" w:space="0" w:color="auto"/>
            </w:tcBorders>
            <w:shd w:val="clear" w:color="auto" w:fill="auto"/>
            <w:vAlign w:val="center"/>
          </w:tcPr>
          <w:p w14:paraId="6FF5498D"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3013AAFF"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D93CD61" w14:textId="77777777" w:rsidR="002C1214" w:rsidRPr="00967518" w:rsidRDefault="002C1214" w:rsidP="00372E2B">
            <w:pPr>
              <w:pStyle w:val="TAC"/>
            </w:pPr>
            <w:r w:rsidRPr="00967518">
              <w:t>27.5</w:t>
            </w:r>
          </w:p>
        </w:tc>
        <w:tc>
          <w:tcPr>
            <w:tcW w:w="1134" w:type="dxa"/>
            <w:tcBorders>
              <w:top w:val="single" w:sz="4" w:space="0" w:color="auto"/>
              <w:bottom w:val="single" w:sz="4" w:space="0" w:color="auto"/>
              <w:right w:val="single" w:sz="4" w:space="0" w:color="auto"/>
            </w:tcBorders>
            <w:vAlign w:val="center"/>
          </w:tcPr>
          <w:p w14:paraId="2A3AECCA" w14:textId="77777777" w:rsidR="002C1214" w:rsidRPr="00967518" w:rsidRDefault="002C1214" w:rsidP="00372E2B">
            <w:pPr>
              <w:pStyle w:val="TAC"/>
            </w:pPr>
            <w:r w:rsidRPr="00967518">
              <w:t>(26.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319AC040"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18CE19F0"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5C5D8FD"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22242B9"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7665A64" w14:textId="77777777" w:rsidR="002C1214" w:rsidRPr="00967518" w:rsidRDefault="002C1214" w:rsidP="00372E2B">
            <w:pPr>
              <w:pStyle w:val="TAC"/>
            </w:pPr>
            <w:r w:rsidRPr="00967518">
              <w:t>24.5 - TT</w:t>
            </w:r>
          </w:p>
        </w:tc>
        <w:tc>
          <w:tcPr>
            <w:tcW w:w="1625" w:type="dxa"/>
            <w:tcBorders>
              <w:top w:val="single" w:sz="4" w:space="0" w:color="auto"/>
              <w:bottom w:val="single" w:sz="4" w:space="0" w:color="auto"/>
              <w:right w:val="single" w:sz="4" w:space="0" w:color="auto"/>
            </w:tcBorders>
            <w:vAlign w:val="center"/>
          </w:tcPr>
          <w:p w14:paraId="2CA6AE76" w14:textId="77777777" w:rsidR="002C1214" w:rsidRPr="00967518" w:rsidRDefault="002C1214" w:rsidP="00372E2B">
            <w:pPr>
              <w:pStyle w:val="TAC"/>
            </w:pPr>
            <w:r w:rsidRPr="00967518">
              <w:t>(23.0 – TT</w:t>
            </w:r>
            <w:r w:rsidRPr="00967518">
              <w:rPr>
                <w:vertAlign w:val="superscript"/>
              </w:rPr>
              <w:t>3</w:t>
            </w:r>
            <w:r w:rsidRPr="00967518">
              <w:t>)</w:t>
            </w:r>
          </w:p>
        </w:tc>
      </w:tr>
      <w:tr w:rsidR="002C1214" w:rsidRPr="00967518" w14:paraId="764ADE02"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34EBEE" w14:textId="77777777" w:rsidR="002C1214" w:rsidRPr="00967518" w:rsidRDefault="002C1214" w:rsidP="00372E2B">
            <w:pPr>
              <w:pStyle w:val="TAC"/>
            </w:pPr>
            <w:r w:rsidRPr="00967518">
              <w:t>5</w:t>
            </w:r>
          </w:p>
        </w:tc>
        <w:tc>
          <w:tcPr>
            <w:tcW w:w="980" w:type="dxa"/>
            <w:tcBorders>
              <w:top w:val="single" w:sz="4" w:space="0" w:color="auto"/>
              <w:left w:val="single" w:sz="4" w:space="0" w:color="auto"/>
              <w:bottom w:val="single" w:sz="4" w:space="0" w:color="auto"/>
              <w:right w:val="single" w:sz="4" w:space="0" w:color="auto"/>
            </w:tcBorders>
            <w:vAlign w:val="center"/>
          </w:tcPr>
          <w:p w14:paraId="514BFA61"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AD12ACF"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6443A7" w14:textId="77777777" w:rsidR="002C1214" w:rsidRPr="00967518" w:rsidRDefault="002C1214" w:rsidP="00372E2B">
            <w:pPr>
              <w:pStyle w:val="TAC"/>
            </w:pPr>
            <w:r w:rsidRPr="00967518">
              <w:t>0</w:t>
            </w:r>
          </w:p>
        </w:tc>
        <w:tc>
          <w:tcPr>
            <w:tcW w:w="567" w:type="dxa"/>
            <w:tcBorders>
              <w:top w:val="single" w:sz="4" w:space="0" w:color="auto"/>
              <w:left w:val="single" w:sz="4" w:space="0" w:color="auto"/>
              <w:bottom w:val="single" w:sz="4" w:space="0" w:color="auto"/>
            </w:tcBorders>
            <w:shd w:val="clear" w:color="auto" w:fill="auto"/>
            <w:vAlign w:val="center"/>
          </w:tcPr>
          <w:p w14:paraId="228452A2"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4962D928"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031B83B" w14:textId="77777777" w:rsidR="002C1214" w:rsidRPr="00967518" w:rsidRDefault="002C1214" w:rsidP="00372E2B">
            <w:pPr>
              <w:pStyle w:val="TAC"/>
              <w:rPr>
                <w:lang w:eastAsia="zh-CN"/>
              </w:rPr>
            </w:pPr>
            <w:r w:rsidRPr="00967518">
              <w:t>29.0</w:t>
            </w:r>
          </w:p>
        </w:tc>
        <w:tc>
          <w:tcPr>
            <w:tcW w:w="1134" w:type="dxa"/>
            <w:tcBorders>
              <w:top w:val="single" w:sz="4" w:space="0" w:color="auto"/>
              <w:bottom w:val="single" w:sz="4" w:space="0" w:color="auto"/>
              <w:right w:val="single" w:sz="4" w:space="0" w:color="auto"/>
            </w:tcBorders>
            <w:vAlign w:val="center"/>
          </w:tcPr>
          <w:p w14:paraId="3E75B46F" w14:textId="77777777" w:rsidR="002C1214" w:rsidRPr="00967518" w:rsidRDefault="002C1214" w:rsidP="00372E2B">
            <w:pPr>
              <w:pStyle w:val="TAC"/>
            </w:pPr>
            <w:r w:rsidRPr="00967518">
              <w:t>(27.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497C9AF"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0E2123BB"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86478A7"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1756F97"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146D44B" w14:textId="77777777" w:rsidR="002C1214" w:rsidRPr="00967518" w:rsidRDefault="002C1214" w:rsidP="00372E2B">
            <w:pPr>
              <w:pStyle w:val="TAC"/>
            </w:pPr>
            <w:r w:rsidRPr="00967518">
              <w:t>26.0 - TT</w:t>
            </w:r>
          </w:p>
        </w:tc>
        <w:tc>
          <w:tcPr>
            <w:tcW w:w="1625" w:type="dxa"/>
            <w:tcBorders>
              <w:top w:val="single" w:sz="4" w:space="0" w:color="auto"/>
              <w:bottom w:val="single" w:sz="4" w:space="0" w:color="auto"/>
              <w:right w:val="single" w:sz="4" w:space="0" w:color="auto"/>
            </w:tcBorders>
            <w:vAlign w:val="center"/>
          </w:tcPr>
          <w:p w14:paraId="154AEBF5" w14:textId="77777777" w:rsidR="002C1214" w:rsidRPr="00967518" w:rsidRDefault="002C1214" w:rsidP="00372E2B">
            <w:pPr>
              <w:pStyle w:val="TAC"/>
            </w:pPr>
            <w:r w:rsidRPr="00967518">
              <w:t>(24.5 – TT</w:t>
            </w:r>
            <w:r w:rsidRPr="00967518">
              <w:rPr>
                <w:vertAlign w:val="superscript"/>
              </w:rPr>
              <w:t>3</w:t>
            </w:r>
            <w:r w:rsidRPr="00967518">
              <w:t>)</w:t>
            </w:r>
          </w:p>
        </w:tc>
      </w:tr>
      <w:tr w:rsidR="002C1214" w:rsidRPr="00967518" w14:paraId="5FD697EC"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33ED6C" w14:textId="77777777" w:rsidR="002C1214" w:rsidRPr="00967518" w:rsidRDefault="002C1214" w:rsidP="00372E2B">
            <w:pPr>
              <w:pStyle w:val="TAC"/>
            </w:pPr>
            <w:r w:rsidRPr="00967518">
              <w:t>6</w:t>
            </w:r>
          </w:p>
        </w:tc>
        <w:tc>
          <w:tcPr>
            <w:tcW w:w="980" w:type="dxa"/>
            <w:tcBorders>
              <w:top w:val="single" w:sz="4" w:space="0" w:color="auto"/>
              <w:left w:val="single" w:sz="4" w:space="0" w:color="auto"/>
              <w:bottom w:val="single" w:sz="4" w:space="0" w:color="auto"/>
              <w:right w:val="single" w:sz="4" w:space="0" w:color="auto"/>
            </w:tcBorders>
            <w:vAlign w:val="center"/>
          </w:tcPr>
          <w:p w14:paraId="30281FAD"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E5408B7" w14:textId="77777777" w:rsidR="002C1214" w:rsidRPr="00967518" w:rsidRDefault="002C1214" w:rsidP="00372E2B">
            <w:pPr>
              <w:pStyle w:val="TAC"/>
              <w:rPr>
                <w:lang w:eastAsia="zh-CN"/>
              </w:rPr>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8DF184A"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31B3B77C"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5692D967"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AAB1796" w14:textId="77777777" w:rsidR="002C1214" w:rsidRPr="00967518" w:rsidRDefault="002C1214" w:rsidP="00372E2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70B4C728"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249386C"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E0680D8"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4A89B0BD"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F4E2D6F"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531CEF2"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32DCE8AA"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6849EE61"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8F3497" w14:textId="77777777" w:rsidR="002C1214" w:rsidRPr="00967518" w:rsidRDefault="002C1214" w:rsidP="00372E2B">
            <w:pPr>
              <w:pStyle w:val="TAC"/>
            </w:pPr>
            <w:r w:rsidRPr="00967518">
              <w:t>7</w:t>
            </w:r>
          </w:p>
        </w:tc>
        <w:tc>
          <w:tcPr>
            <w:tcW w:w="980" w:type="dxa"/>
            <w:tcBorders>
              <w:top w:val="single" w:sz="4" w:space="0" w:color="auto"/>
              <w:left w:val="single" w:sz="4" w:space="0" w:color="auto"/>
              <w:bottom w:val="single" w:sz="4" w:space="0" w:color="auto"/>
              <w:right w:val="single" w:sz="4" w:space="0" w:color="auto"/>
            </w:tcBorders>
            <w:vAlign w:val="center"/>
          </w:tcPr>
          <w:p w14:paraId="7EE1685B"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86D73A8"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9FAAC9B"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70BC6F1A"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07FF2C83"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35B5F00" w14:textId="77777777" w:rsidR="002C1214" w:rsidRPr="00967518" w:rsidRDefault="002C1214" w:rsidP="00372E2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435872CB"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3338AFE3"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0C05EA6"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EFBCF37"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D491A57"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8845FA3"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7955B692"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59E04F8F"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AFC71" w14:textId="77777777" w:rsidR="002C1214" w:rsidRPr="00967518" w:rsidRDefault="002C1214" w:rsidP="00372E2B">
            <w:pPr>
              <w:pStyle w:val="TAC"/>
            </w:pPr>
            <w:r w:rsidRPr="00967518">
              <w:t>8</w:t>
            </w:r>
          </w:p>
        </w:tc>
        <w:tc>
          <w:tcPr>
            <w:tcW w:w="980" w:type="dxa"/>
            <w:tcBorders>
              <w:top w:val="single" w:sz="4" w:space="0" w:color="auto"/>
              <w:left w:val="single" w:sz="4" w:space="0" w:color="auto"/>
              <w:bottom w:val="single" w:sz="4" w:space="0" w:color="auto"/>
              <w:right w:val="single" w:sz="4" w:space="0" w:color="auto"/>
            </w:tcBorders>
            <w:vAlign w:val="center"/>
          </w:tcPr>
          <w:p w14:paraId="12C368E6"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D9BFE1E"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470B871" w14:textId="77777777" w:rsidR="002C1214" w:rsidRPr="00967518" w:rsidRDefault="002C1214" w:rsidP="00372E2B">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43607E20"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67D35881"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1F7469F" w14:textId="77777777" w:rsidR="002C1214" w:rsidRPr="00967518" w:rsidRDefault="002C1214" w:rsidP="00372E2B">
            <w:pPr>
              <w:pStyle w:val="TAC"/>
            </w:pPr>
            <w:r w:rsidRPr="00967518">
              <w:t>27.0</w:t>
            </w:r>
          </w:p>
        </w:tc>
        <w:tc>
          <w:tcPr>
            <w:tcW w:w="1134" w:type="dxa"/>
            <w:tcBorders>
              <w:top w:val="single" w:sz="4" w:space="0" w:color="auto"/>
              <w:bottom w:val="single" w:sz="4" w:space="0" w:color="auto"/>
              <w:right w:val="single" w:sz="4" w:space="0" w:color="auto"/>
            </w:tcBorders>
            <w:vAlign w:val="center"/>
          </w:tcPr>
          <w:p w14:paraId="765D21F7" w14:textId="77777777" w:rsidR="002C1214" w:rsidRPr="00967518" w:rsidRDefault="002C1214" w:rsidP="00372E2B">
            <w:pPr>
              <w:pStyle w:val="TAC"/>
            </w:pPr>
            <w:r w:rsidRPr="00967518">
              <w:t>(25.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DED099F"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39971392"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73D696C9"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A63998E"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A068BDE" w14:textId="77777777" w:rsidR="002C1214" w:rsidRPr="00967518" w:rsidRDefault="002C1214" w:rsidP="00372E2B">
            <w:pPr>
              <w:pStyle w:val="TAC"/>
            </w:pPr>
            <w:r w:rsidRPr="00967518">
              <w:t>24.0 - TT</w:t>
            </w:r>
          </w:p>
        </w:tc>
        <w:tc>
          <w:tcPr>
            <w:tcW w:w="1625" w:type="dxa"/>
            <w:tcBorders>
              <w:top w:val="single" w:sz="4" w:space="0" w:color="auto"/>
              <w:bottom w:val="single" w:sz="4" w:space="0" w:color="auto"/>
              <w:right w:val="single" w:sz="4" w:space="0" w:color="auto"/>
            </w:tcBorders>
            <w:vAlign w:val="center"/>
          </w:tcPr>
          <w:p w14:paraId="58308EBA" w14:textId="77777777" w:rsidR="002C1214" w:rsidRPr="00967518" w:rsidRDefault="002C1214" w:rsidP="00372E2B">
            <w:pPr>
              <w:pStyle w:val="TAC"/>
            </w:pPr>
            <w:r w:rsidRPr="00967518">
              <w:t>(22.5 – TT</w:t>
            </w:r>
            <w:r w:rsidRPr="00967518">
              <w:rPr>
                <w:vertAlign w:val="superscript"/>
              </w:rPr>
              <w:t>3</w:t>
            </w:r>
            <w:r w:rsidRPr="00967518">
              <w:t>)</w:t>
            </w:r>
          </w:p>
        </w:tc>
      </w:tr>
      <w:tr w:rsidR="002C1214" w:rsidRPr="00967518" w14:paraId="6FF0E027"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590090" w14:textId="77777777" w:rsidR="002C1214" w:rsidRPr="00967518" w:rsidRDefault="002C1214" w:rsidP="00372E2B">
            <w:pPr>
              <w:pStyle w:val="TAC"/>
            </w:pPr>
            <w:r w:rsidRPr="00967518">
              <w:t>9</w:t>
            </w:r>
          </w:p>
        </w:tc>
        <w:tc>
          <w:tcPr>
            <w:tcW w:w="980" w:type="dxa"/>
            <w:tcBorders>
              <w:top w:val="single" w:sz="4" w:space="0" w:color="auto"/>
              <w:left w:val="single" w:sz="4" w:space="0" w:color="auto"/>
              <w:bottom w:val="single" w:sz="4" w:space="0" w:color="auto"/>
              <w:right w:val="single" w:sz="4" w:space="0" w:color="auto"/>
            </w:tcBorders>
            <w:vAlign w:val="center"/>
          </w:tcPr>
          <w:p w14:paraId="2A773F19"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BBC710F"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74A1129" w14:textId="77777777" w:rsidR="002C1214" w:rsidRPr="00967518" w:rsidRDefault="002C1214" w:rsidP="00372E2B">
            <w:pPr>
              <w:pStyle w:val="TAC"/>
            </w:pPr>
            <w:r w:rsidRPr="00967518">
              <w:t>1</w:t>
            </w:r>
          </w:p>
        </w:tc>
        <w:tc>
          <w:tcPr>
            <w:tcW w:w="567" w:type="dxa"/>
            <w:tcBorders>
              <w:top w:val="single" w:sz="4" w:space="0" w:color="auto"/>
              <w:left w:val="single" w:sz="4" w:space="0" w:color="auto"/>
              <w:bottom w:val="single" w:sz="4" w:space="0" w:color="auto"/>
            </w:tcBorders>
            <w:shd w:val="clear" w:color="auto" w:fill="auto"/>
            <w:vAlign w:val="center"/>
          </w:tcPr>
          <w:p w14:paraId="7F811B05"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16F699D0"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D7771F2" w14:textId="77777777" w:rsidR="002C1214" w:rsidRPr="00967518" w:rsidRDefault="002C1214" w:rsidP="00372E2B">
            <w:pPr>
              <w:pStyle w:val="TAC"/>
            </w:pPr>
            <w:r w:rsidRPr="00967518">
              <w:t>28.0</w:t>
            </w:r>
          </w:p>
        </w:tc>
        <w:tc>
          <w:tcPr>
            <w:tcW w:w="1134" w:type="dxa"/>
            <w:tcBorders>
              <w:top w:val="single" w:sz="4" w:space="0" w:color="auto"/>
              <w:bottom w:val="single" w:sz="4" w:space="0" w:color="auto"/>
              <w:right w:val="single" w:sz="4" w:space="0" w:color="auto"/>
            </w:tcBorders>
            <w:vAlign w:val="center"/>
          </w:tcPr>
          <w:p w14:paraId="3A5AF8ED" w14:textId="77777777" w:rsidR="002C1214" w:rsidRPr="00967518" w:rsidRDefault="002C1214" w:rsidP="00372E2B">
            <w:pPr>
              <w:pStyle w:val="TAC"/>
            </w:pPr>
            <w:r w:rsidRPr="00967518">
              <w:t>(26.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F0C75C9"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C0F8A1F"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B328287"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BC668E3"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5B2790C" w14:textId="77777777" w:rsidR="002C1214" w:rsidRPr="00967518" w:rsidRDefault="002C1214" w:rsidP="00372E2B">
            <w:pPr>
              <w:pStyle w:val="TAC"/>
            </w:pPr>
            <w:r w:rsidRPr="00967518">
              <w:t>25.0 - TT</w:t>
            </w:r>
          </w:p>
        </w:tc>
        <w:tc>
          <w:tcPr>
            <w:tcW w:w="1625" w:type="dxa"/>
            <w:tcBorders>
              <w:top w:val="single" w:sz="4" w:space="0" w:color="auto"/>
              <w:bottom w:val="single" w:sz="4" w:space="0" w:color="auto"/>
              <w:right w:val="single" w:sz="4" w:space="0" w:color="auto"/>
            </w:tcBorders>
            <w:vAlign w:val="center"/>
          </w:tcPr>
          <w:p w14:paraId="3ADA9E1F" w14:textId="77777777" w:rsidR="002C1214" w:rsidRPr="00967518" w:rsidRDefault="002C1214" w:rsidP="00372E2B">
            <w:pPr>
              <w:pStyle w:val="TAC"/>
            </w:pPr>
            <w:r w:rsidRPr="00967518">
              <w:t>(23.5 – TT</w:t>
            </w:r>
            <w:r w:rsidRPr="00967518">
              <w:rPr>
                <w:vertAlign w:val="superscript"/>
              </w:rPr>
              <w:t>3</w:t>
            </w:r>
            <w:r w:rsidRPr="00967518">
              <w:t>)</w:t>
            </w:r>
          </w:p>
        </w:tc>
      </w:tr>
      <w:tr w:rsidR="002C1214" w:rsidRPr="00967518" w14:paraId="6265CA46"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430A8" w14:textId="77777777" w:rsidR="002C1214" w:rsidRPr="00967518" w:rsidRDefault="002C1214" w:rsidP="00372E2B">
            <w:pPr>
              <w:pStyle w:val="TAC"/>
            </w:pPr>
            <w:r w:rsidRPr="00967518">
              <w:t>10</w:t>
            </w:r>
          </w:p>
        </w:tc>
        <w:tc>
          <w:tcPr>
            <w:tcW w:w="980" w:type="dxa"/>
            <w:tcBorders>
              <w:top w:val="single" w:sz="4" w:space="0" w:color="auto"/>
              <w:left w:val="single" w:sz="4" w:space="0" w:color="auto"/>
              <w:bottom w:val="single" w:sz="4" w:space="0" w:color="auto"/>
              <w:right w:val="single" w:sz="4" w:space="0" w:color="auto"/>
            </w:tcBorders>
            <w:vAlign w:val="center"/>
          </w:tcPr>
          <w:p w14:paraId="155B5382"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B9F57B9"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AF54892"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EEDE654"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57A9DD76"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AA1D382"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1D3BDB53"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C59C25E"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3A824101"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2048753"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2C84B53"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8FE96A2"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29E5727C"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0679C073"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0DC75A" w14:textId="77777777" w:rsidR="002C1214" w:rsidRPr="00967518" w:rsidRDefault="002C1214" w:rsidP="00372E2B">
            <w:pPr>
              <w:pStyle w:val="TAC"/>
            </w:pPr>
            <w:r w:rsidRPr="00967518">
              <w:t>11</w:t>
            </w:r>
          </w:p>
        </w:tc>
        <w:tc>
          <w:tcPr>
            <w:tcW w:w="980" w:type="dxa"/>
            <w:tcBorders>
              <w:top w:val="single" w:sz="4" w:space="0" w:color="auto"/>
              <w:left w:val="single" w:sz="4" w:space="0" w:color="auto"/>
              <w:bottom w:val="single" w:sz="4" w:space="0" w:color="auto"/>
              <w:right w:val="single" w:sz="4" w:space="0" w:color="auto"/>
            </w:tcBorders>
            <w:vAlign w:val="center"/>
          </w:tcPr>
          <w:p w14:paraId="09A5C56E"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793B8A5"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91F67CF"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4DE5030"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5FB6E8B3"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709FBC3"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250C2E6D"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5F5DC31E"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B134698"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1D87EFE4"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30AB9ED"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D8B6023"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76F3EA8B"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42CF94EC"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D8A943" w14:textId="77777777" w:rsidR="002C1214" w:rsidRPr="00967518" w:rsidRDefault="002C1214" w:rsidP="00372E2B">
            <w:pPr>
              <w:pStyle w:val="TAC"/>
            </w:pPr>
            <w:r w:rsidRPr="00967518">
              <w:t>12</w:t>
            </w:r>
          </w:p>
        </w:tc>
        <w:tc>
          <w:tcPr>
            <w:tcW w:w="980" w:type="dxa"/>
            <w:tcBorders>
              <w:top w:val="single" w:sz="4" w:space="0" w:color="auto"/>
              <w:left w:val="single" w:sz="4" w:space="0" w:color="auto"/>
              <w:bottom w:val="single" w:sz="4" w:space="0" w:color="auto"/>
              <w:right w:val="single" w:sz="4" w:space="0" w:color="auto"/>
            </w:tcBorders>
            <w:vAlign w:val="center"/>
          </w:tcPr>
          <w:p w14:paraId="1DE22CA2"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8D70CA9"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D0D5FA6" w14:textId="77777777" w:rsidR="002C1214" w:rsidRPr="00967518" w:rsidRDefault="002C1214" w:rsidP="00372E2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451B3C3F"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40E307AA"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0A9E93C" w14:textId="77777777" w:rsidR="002C1214" w:rsidRPr="00967518" w:rsidRDefault="002C1214" w:rsidP="00372E2B">
            <w:pPr>
              <w:pStyle w:val="TAC"/>
              <w:rPr>
                <w:lang w:eastAsia="zh-CN"/>
              </w:rPr>
            </w:pPr>
            <w:r w:rsidRPr="00967518">
              <w:t>25.5</w:t>
            </w:r>
          </w:p>
        </w:tc>
        <w:tc>
          <w:tcPr>
            <w:tcW w:w="1134" w:type="dxa"/>
            <w:tcBorders>
              <w:top w:val="single" w:sz="4" w:space="0" w:color="auto"/>
              <w:bottom w:val="single" w:sz="4" w:space="0" w:color="auto"/>
              <w:right w:val="single" w:sz="4" w:space="0" w:color="auto"/>
            </w:tcBorders>
            <w:vAlign w:val="center"/>
          </w:tcPr>
          <w:p w14:paraId="716592E3" w14:textId="77777777" w:rsidR="002C1214" w:rsidRPr="00967518" w:rsidRDefault="002C1214" w:rsidP="00372E2B">
            <w:pPr>
              <w:pStyle w:val="TAC"/>
            </w:pPr>
            <w:r w:rsidRPr="00967518">
              <w:t>(24.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0C1047A"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67D59974"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86CEEE1"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614EB41"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B91FB52" w14:textId="77777777" w:rsidR="002C1214" w:rsidRPr="00967518" w:rsidRDefault="002C1214" w:rsidP="00372E2B">
            <w:pPr>
              <w:pStyle w:val="TAC"/>
            </w:pPr>
            <w:r w:rsidRPr="00967518">
              <w:t>22.5 - TT</w:t>
            </w:r>
          </w:p>
        </w:tc>
        <w:tc>
          <w:tcPr>
            <w:tcW w:w="1625" w:type="dxa"/>
            <w:tcBorders>
              <w:top w:val="single" w:sz="4" w:space="0" w:color="auto"/>
              <w:bottom w:val="single" w:sz="4" w:space="0" w:color="auto"/>
              <w:right w:val="single" w:sz="4" w:space="0" w:color="auto"/>
            </w:tcBorders>
            <w:vAlign w:val="center"/>
          </w:tcPr>
          <w:p w14:paraId="2A636968" w14:textId="77777777" w:rsidR="002C1214" w:rsidRPr="00967518" w:rsidRDefault="002C1214" w:rsidP="00372E2B">
            <w:pPr>
              <w:pStyle w:val="TAC"/>
            </w:pPr>
            <w:r w:rsidRPr="00967518">
              <w:t>(21.0 – TT</w:t>
            </w:r>
            <w:r w:rsidRPr="00967518">
              <w:rPr>
                <w:vertAlign w:val="superscript"/>
              </w:rPr>
              <w:t>3</w:t>
            </w:r>
            <w:r w:rsidRPr="00967518">
              <w:t>)</w:t>
            </w:r>
          </w:p>
        </w:tc>
      </w:tr>
      <w:tr w:rsidR="002C1214" w:rsidRPr="00967518" w14:paraId="581234EA"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90E8EB" w14:textId="77777777" w:rsidR="002C1214" w:rsidRPr="00967518" w:rsidRDefault="002C1214" w:rsidP="00372E2B">
            <w:pPr>
              <w:pStyle w:val="TAC"/>
            </w:pPr>
            <w:r w:rsidRPr="00967518">
              <w:t>13</w:t>
            </w:r>
          </w:p>
        </w:tc>
        <w:tc>
          <w:tcPr>
            <w:tcW w:w="980" w:type="dxa"/>
            <w:tcBorders>
              <w:top w:val="single" w:sz="4" w:space="0" w:color="auto"/>
              <w:left w:val="single" w:sz="4" w:space="0" w:color="auto"/>
              <w:bottom w:val="single" w:sz="4" w:space="0" w:color="auto"/>
              <w:right w:val="single" w:sz="4" w:space="0" w:color="auto"/>
            </w:tcBorders>
            <w:vAlign w:val="center"/>
          </w:tcPr>
          <w:p w14:paraId="42444847"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0959B84"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67BFAFC" w14:textId="77777777" w:rsidR="002C1214" w:rsidRPr="00967518" w:rsidRDefault="002C1214" w:rsidP="00372E2B">
            <w:pPr>
              <w:pStyle w:val="TAC"/>
            </w:pPr>
            <w:r w:rsidRPr="00967518">
              <w:t>3</w:t>
            </w:r>
          </w:p>
        </w:tc>
        <w:tc>
          <w:tcPr>
            <w:tcW w:w="567" w:type="dxa"/>
            <w:tcBorders>
              <w:top w:val="single" w:sz="4" w:space="0" w:color="auto"/>
              <w:left w:val="single" w:sz="4" w:space="0" w:color="auto"/>
              <w:bottom w:val="single" w:sz="4" w:space="0" w:color="auto"/>
            </w:tcBorders>
            <w:shd w:val="clear" w:color="auto" w:fill="auto"/>
            <w:vAlign w:val="center"/>
          </w:tcPr>
          <w:p w14:paraId="2D585BD5"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31C7BC64"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6932324" w14:textId="77777777" w:rsidR="002C1214" w:rsidRPr="00967518" w:rsidRDefault="002C1214" w:rsidP="00372E2B">
            <w:pPr>
              <w:pStyle w:val="TAC"/>
              <w:rPr>
                <w:lang w:eastAsia="zh-CN"/>
              </w:rPr>
            </w:pPr>
            <w:r w:rsidRPr="00967518">
              <w:t>26.0</w:t>
            </w:r>
          </w:p>
        </w:tc>
        <w:tc>
          <w:tcPr>
            <w:tcW w:w="1134" w:type="dxa"/>
            <w:tcBorders>
              <w:top w:val="single" w:sz="4" w:space="0" w:color="auto"/>
              <w:bottom w:val="single" w:sz="4" w:space="0" w:color="auto"/>
              <w:right w:val="single" w:sz="4" w:space="0" w:color="auto"/>
            </w:tcBorders>
            <w:vAlign w:val="center"/>
          </w:tcPr>
          <w:p w14:paraId="65B7FB9C" w14:textId="77777777" w:rsidR="002C1214" w:rsidRPr="00967518" w:rsidRDefault="002C1214" w:rsidP="00372E2B">
            <w:pPr>
              <w:pStyle w:val="TAC"/>
            </w:pPr>
            <w:r w:rsidRPr="00967518">
              <w:t>(24.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5E3C8036"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20F9113"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A3D709A"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2159098"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0591073" w14:textId="77777777" w:rsidR="002C1214" w:rsidRPr="00967518" w:rsidRDefault="002C1214" w:rsidP="00372E2B">
            <w:pPr>
              <w:pStyle w:val="TAC"/>
            </w:pPr>
            <w:r w:rsidRPr="00967518">
              <w:t>23.0 - TT</w:t>
            </w:r>
          </w:p>
        </w:tc>
        <w:tc>
          <w:tcPr>
            <w:tcW w:w="1625" w:type="dxa"/>
            <w:tcBorders>
              <w:top w:val="single" w:sz="4" w:space="0" w:color="auto"/>
              <w:bottom w:val="single" w:sz="4" w:space="0" w:color="auto"/>
              <w:right w:val="single" w:sz="4" w:space="0" w:color="auto"/>
            </w:tcBorders>
            <w:vAlign w:val="center"/>
          </w:tcPr>
          <w:p w14:paraId="23D907F0" w14:textId="77777777" w:rsidR="002C1214" w:rsidRPr="00967518" w:rsidRDefault="002C1214" w:rsidP="00372E2B">
            <w:pPr>
              <w:pStyle w:val="TAC"/>
            </w:pPr>
            <w:r w:rsidRPr="00967518">
              <w:t>(21.5 – TT</w:t>
            </w:r>
            <w:r w:rsidRPr="00967518">
              <w:rPr>
                <w:vertAlign w:val="superscript"/>
              </w:rPr>
              <w:t>3</w:t>
            </w:r>
            <w:r w:rsidRPr="00967518">
              <w:t>)</w:t>
            </w:r>
          </w:p>
        </w:tc>
      </w:tr>
      <w:tr w:rsidR="002C1214" w:rsidRPr="00967518" w14:paraId="7F6B460F"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84CDB9" w14:textId="77777777" w:rsidR="002C1214" w:rsidRPr="00967518" w:rsidRDefault="002C1214" w:rsidP="00372E2B">
            <w:pPr>
              <w:pStyle w:val="TAC"/>
              <w:rPr>
                <w:lang w:eastAsia="zh-CN"/>
              </w:rPr>
            </w:pPr>
            <w:r w:rsidRPr="00967518">
              <w:t>14</w:t>
            </w:r>
          </w:p>
        </w:tc>
        <w:tc>
          <w:tcPr>
            <w:tcW w:w="980" w:type="dxa"/>
            <w:tcBorders>
              <w:top w:val="single" w:sz="4" w:space="0" w:color="auto"/>
              <w:left w:val="single" w:sz="4" w:space="0" w:color="auto"/>
              <w:bottom w:val="single" w:sz="4" w:space="0" w:color="auto"/>
              <w:right w:val="single" w:sz="4" w:space="0" w:color="auto"/>
            </w:tcBorders>
            <w:vAlign w:val="center"/>
          </w:tcPr>
          <w:p w14:paraId="7AD50E71"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A97F5E4"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2C11AF3"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15339E11"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843B815"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8F9E986"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0680A91A"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0E401BF"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623B1D0"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72693F97"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AB98B8D"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B2B7843"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5DB18C96"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37B4661D"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6B990C" w14:textId="77777777" w:rsidR="002C1214" w:rsidRPr="00967518" w:rsidRDefault="002C1214" w:rsidP="00372E2B">
            <w:pPr>
              <w:pStyle w:val="TAC"/>
              <w:rPr>
                <w:lang w:eastAsia="zh-CN"/>
              </w:rPr>
            </w:pPr>
            <w:r w:rsidRPr="00967518">
              <w:t>15</w:t>
            </w:r>
          </w:p>
        </w:tc>
        <w:tc>
          <w:tcPr>
            <w:tcW w:w="980" w:type="dxa"/>
            <w:tcBorders>
              <w:top w:val="single" w:sz="4" w:space="0" w:color="auto"/>
              <w:left w:val="single" w:sz="4" w:space="0" w:color="auto"/>
              <w:bottom w:val="single" w:sz="4" w:space="0" w:color="auto"/>
              <w:right w:val="single" w:sz="4" w:space="0" w:color="auto"/>
            </w:tcBorders>
            <w:vAlign w:val="center"/>
          </w:tcPr>
          <w:p w14:paraId="27DB34E8"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F897011"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9CF019"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7DB3EA8F"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A3A7D56"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0E74328"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33081333"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57D551CF"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2DB05A93"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18F9437"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C35E183"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A194F23"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57FD9E72"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21589FA3"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BE3330" w14:textId="77777777" w:rsidR="002C1214" w:rsidRPr="00967518" w:rsidRDefault="002C1214" w:rsidP="00372E2B">
            <w:pPr>
              <w:pStyle w:val="TAC"/>
            </w:pPr>
            <w:r w:rsidRPr="00967518">
              <w:t>16</w:t>
            </w:r>
          </w:p>
        </w:tc>
        <w:tc>
          <w:tcPr>
            <w:tcW w:w="980" w:type="dxa"/>
            <w:tcBorders>
              <w:top w:val="single" w:sz="4" w:space="0" w:color="auto"/>
              <w:left w:val="single" w:sz="4" w:space="0" w:color="auto"/>
              <w:bottom w:val="single" w:sz="4" w:space="0" w:color="auto"/>
              <w:right w:val="single" w:sz="4" w:space="0" w:color="auto"/>
            </w:tcBorders>
            <w:vAlign w:val="center"/>
          </w:tcPr>
          <w:p w14:paraId="01BE8B50"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5F32B7F"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CD859CA" w14:textId="77777777" w:rsidR="002C1214" w:rsidRPr="00967518" w:rsidRDefault="002C1214" w:rsidP="00372E2B">
            <w:pPr>
              <w:pStyle w:val="TAC"/>
            </w:pPr>
            <w:r w:rsidRPr="00967518">
              <w:t>3.5</w:t>
            </w:r>
          </w:p>
        </w:tc>
        <w:tc>
          <w:tcPr>
            <w:tcW w:w="567" w:type="dxa"/>
            <w:tcBorders>
              <w:top w:val="single" w:sz="4" w:space="0" w:color="auto"/>
              <w:left w:val="single" w:sz="4" w:space="0" w:color="auto"/>
              <w:bottom w:val="single" w:sz="4" w:space="0" w:color="auto"/>
            </w:tcBorders>
            <w:shd w:val="clear" w:color="auto" w:fill="auto"/>
            <w:vAlign w:val="center"/>
          </w:tcPr>
          <w:p w14:paraId="72F9831F"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69282AA1"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4F851C2" w14:textId="77777777" w:rsidR="002C1214" w:rsidRPr="00967518" w:rsidRDefault="002C1214" w:rsidP="00372E2B">
            <w:pPr>
              <w:pStyle w:val="TAC"/>
            </w:pPr>
            <w:r w:rsidRPr="00967518">
              <w:t>25.5</w:t>
            </w:r>
          </w:p>
        </w:tc>
        <w:tc>
          <w:tcPr>
            <w:tcW w:w="1134" w:type="dxa"/>
            <w:tcBorders>
              <w:top w:val="single" w:sz="4" w:space="0" w:color="auto"/>
              <w:bottom w:val="single" w:sz="4" w:space="0" w:color="auto"/>
              <w:right w:val="single" w:sz="4" w:space="0" w:color="auto"/>
            </w:tcBorders>
            <w:vAlign w:val="center"/>
          </w:tcPr>
          <w:p w14:paraId="05654F34" w14:textId="77777777" w:rsidR="002C1214" w:rsidRPr="00967518" w:rsidRDefault="002C1214" w:rsidP="00372E2B">
            <w:pPr>
              <w:pStyle w:val="TAC"/>
            </w:pPr>
            <w:r w:rsidRPr="00967518">
              <w:t>(24.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A9C3B8F"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76A5A33B"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4B73F6CF"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AD03E16"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61EAB87E" w14:textId="77777777" w:rsidR="002C1214" w:rsidRPr="00967518" w:rsidRDefault="002C1214" w:rsidP="00372E2B">
            <w:pPr>
              <w:pStyle w:val="TAC"/>
              <w:rPr>
                <w:lang w:eastAsia="zh-CN"/>
              </w:rPr>
            </w:pPr>
            <w:r w:rsidRPr="00967518">
              <w:t>22.5 - TT</w:t>
            </w:r>
          </w:p>
        </w:tc>
        <w:tc>
          <w:tcPr>
            <w:tcW w:w="1625" w:type="dxa"/>
            <w:tcBorders>
              <w:top w:val="single" w:sz="4" w:space="0" w:color="auto"/>
              <w:bottom w:val="single" w:sz="4" w:space="0" w:color="auto"/>
              <w:right w:val="single" w:sz="4" w:space="0" w:color="auto"/>
            </w:tcBorders>
            <w:vAlign w:val="center"/>
          </w:tcPr>
          <w:p w14:paraId="04B4A633" w14:textId="77777777" w:rsidR="002C1214" w:rsidRPr="00967518" w:rsidRDefault="002C1214" w:rsidP="00372E2B">
            <w:pPr>
              <w:pStyle w:val="TAC"/>
            </w:pPr>
            <w:r w:rsidRPr="00967518">
              <w:t>(21.0 – TT</w:t>
            </w:r>
            <w:r w:rsidRPr="00967518">
              <w:rPr>
                <w:vertAlign w:val="superscript"/>
              </w:rPr>
              <w:t>3</w:t>
            </w:r>
            <w:r w:rsidRPr="00967518">
              <w:t>)</w:t>
            </w:r>
          </w:p>
        </w:tc>
      </w:tr>
      <w:tr w:rsidR="002C1214" w:rsidRPr="00967518" w14:paraId="2ED77C57"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F0F107" w14:textId="77777777" w:rsidR="002C1214" w:rsidRPr="00967518" w:rsidRDefault="002C1214" w:rsidP="00372E2B">
            <w:pPr>
              <w:pStyle w:val="TAC"/>
            </w:pPr>
            <w:r w:rsidRPr="00967518">
              <w:t>17</w:t>
            </w:r>
          </w:p>
        </w:tc>
        <w:tc>
          <w:tcPr>
            <w:tcW w:w="980" w:type="dxa"/>
            <w:tcBorders>
              <w:top w:val="single" w:sz="4" w:space="0" w:color="auto"/>
              <w:left w:val="single" w:sz="4" w:space="0" w:color="auto"/>
              <w:bottom w:val="single" w:sz="4" w:space="0" w:color="auto"/>
              <w:right w:val="single" w:sz="4" w:space="0" w:color="auto"/>
            </w:tcBorders>
            <w:vAlign w:val="center"/>
          </w:tcPr>
          <w:p w14:paraId="395B77F4"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515A063"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9B6BA27" w14:textId="77777777" w:rsidR="002C1214" w:rsidRPr="00967518" w:rsidRDefault="002C1214" w:rsidP="00372E2B">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621028E2"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20FD4137"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EBBB007" w14:textId="77777777" w:rsidR="002C1214" w:rsidRPr="00967518" w:rsidRDefault="002C1214" w:rsidP="00372E2B">
            <w:pPr>
              <w:pStyle w:val="TAC"/>
            </w:pPr>
            <w:r w:rsidRPr="00967518">
              <w:t>23.5</w:t>
            </w:r>
          </w:p>
        </w:tc>
        <w:tc>
          <w:tcPr>
            <w:tcW w:w="1134" w:type="dxa"/>
            <w:tcBorders>
              <w:top w:val="single" w:sz="4" w:space="0" w:color="auto"/>
              <w:bottom w:val="single" w:sz="4" w:space="0" w:color="auto"/>
              <w:right w:val="single" w:sz="4" w:space="0" w:color="auto"/>
            </w:tcBorders>
            <w:vAlign w:val="center"/>
          </w:tcPr>
          <w:p w14:paraId="715CB63C" w14:textId="77777777" w:rsidR="002C1214" w:rsidRPr="00967518" w:rsidRDefault="002C1214" w:rsidP="00372E2B">
            <w:pPr>
              <w:pStyle w:val="TAC"/>
            </w:pPr>
            <w:r w:rsidRPr="00967518">
              <w:t>(22.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CC816C2"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731DC6CC"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8607466"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75E434D"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6489712" w14:textId="77777777" w:rsidR="002C1214" w:rsidRPr="00967518" w:rsidRDefault="002C1214" w:rsidP="00372E2B">
            <w:pPr>
              <w:pStyle w:val="TAC"/>
              <w:rPr>
                <w:lang w:eastAsia="zh-CN"/>
              </w:rPr>
            </w:pPr>
            <w:r w:rsidRPr="00967518">
              <w:t>20.5 - TT</w:t>
            </w:r>
          </w:p>
        </w:tc>
        <w:tc>
          <w:tcPr>
            <w:tcW w:w="1625" w:type="dxa"/>
            <w:tcBorders>
              <w:top w:val="single" w:sz="4" w:space="0" w:color="auto"/>
              <w:bottom w:val="single" w:sz="4" w:space="0" w:color="auto"/>
              <w:right w:val="single" w:sz="4" w:space="0" w:color="auto"/>
            </w:tcBorders>
            <w:vAlign w:val="center"/>
          </w:tcPr>
          <w:p w14:paraId="69D86CEC" w14:textId="77777777" w:rsidR="002C1214" w:rsidRPr="00967518" w:rsidRDefault="002C1214" w:rsidP="00372E2B">
            <w:pPr>
              <w:pStyle w:val="TAC"/>
            </w:pPr>
            <w:r w:rsidRPr="00967518">
              <w:t>(19.0 – TT</w:t>
            </w:r>
            <w:r w:rsidRPr="00967518">
              <w:rPr>
                <w:vertAlign w:val="superscript"/>
              </w:rPr>
              <w:t>3</w:t>
            </w:r>
            <w:r w:rsidRPr="00967518">
              <w:t>)</w:t>
            </w:r>
          </w:p>
        </w:tc>
      </w:tr>
      <w:tr w:rsidR="002C1214" w:rsidRPr="00967518" w14:paraId="4B24CEA4"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C9F0F2" w14:textId="77777777" w:rsidR="002C1214" w:rsidRPr="00967518" w:rsidRDefault="002C1214" w:rsidP="00372E2B">
            <w:pPr>
              <w:pStyle w:val="TAC"/>
              <w:rPr>
                <w:lang w:eastAsia="zh-CN"/>
              </w:rPr>
            </w:pPr>
            <w:r w:rsidRPr="00967518">
              <w:t>18</w:t>
            </w:r>
          </w:p>
        </w:tc>
        <w:tc>
          <w:tcPr>
            <w:tcW w:w="980" w:type="dxa"/>
            <w:tcBorders>
              <w:top w:val="single" w:sz="4" w:space="0" w:color="auto"/>
              <w:left w:val="single" w:sz="4" w:space="0" w:color="auto"/>
              <w:bottom w:val="single" w:sz="4" w:space="0" w:color="auto"/>
              <w:right w:val="single" w:sz="4" w:space="0" w:color="auto"/>
            </w:tcBorders>
            <w:vAlign w:val="center"/>
          </w:tcPr>
          <w:p w14:paraId="2D2D3780"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3AB6FD32"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91C3CE2"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6B587C25"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3C9F93AC"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0F10D9E"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4AA441F6"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A8352DC"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3B0E8941"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7B45975"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CD8A4FD"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3E3E3C53"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749D21C1"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06CDCAFA"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184836" w14:textId="77777777" w:rsidR="002C1214" w:rsidRPr="00967518" w:rsidRDefault="002C1214" w:rsidP="00372E2B">
            <w:pPr>
              <w:pStyle w:val="TAC"/>
              <w:rPr>
                <w:lang w:eastAsia="zh-CN"/>
              </w:rPr>
            </w:pPr>
            <w:r w:rsidRPr="00967518">
              <w:t>19</w:t>
            </w:r>
          </w:p>
        </w:tc>
        <w:tc>
          <w:tcPr>
            <w:tcW w:w="980" w:type="dxa"/>
            <w:tcBorders>
              <w:top w:val="single" w:sz="4" w:space="0" w:color="auto"/>
              <w:left w:val="single" w:sz="4" w:space="0" w:color="auto"/>
              <w:bottom w:val="single" w:sz="4" w:space="0" w:color="auto"/>
              <w:right w:val="single" w:sz="4" w:space="0" w:color="auto"/>
            </w:tcBorders>
            <w:vAlign w:val="center"/>
          </w:tcPr>
          <w:p w14:paraId="64972944"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1616F3E4"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99731AC"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08593DAC"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629FAD13"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2BF9795" w14:textId="77777777" w:rsidR="002C1214" w:rsidRPr="00967518" w:rsidRDefault="002C1214" w:rsidP="00372E2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2B26F543"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09BE5C8"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47CAE659"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4DF3C31E"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B912720"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A96A635"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7072FFD7"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1DD75D9C"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F093A4" w14:textId="77777777" w:rsidR="002C1214" w:rsidRPr="00967518" w:rsidRDefault="002C1214" w:rsidP="00372E2B">
            <w:pPr>
              <w:pStyle w:val="TAC"/>
            </w:pPr>
            <w:r w:rsidRPr="00967518">
              <w:t>20</w:t>
            </w:r>
          </w:p>
        </w:tc>
        <w:tc>
          <w:tcPr>
            <w:tcW w:w="980" w:type="dxa"/>
            <w:tcBorders>
              <w:top w:val="single" w:sz="4" w:space="0" w:color="auto"/>
              <w:left w:val="single" w:sz="4" w:space="0" w:color="auto"/>
              <w:bottom w:val="single" w:sz="4" w:space="0" w:color="auto"/>
              <w:right w:val="single" w:sz="4" w:space="0" w:color="auto"/>
            </w:tcBorders>
            <w:vAlign w:val="center"/>
          </w:tcPr>
          <w:p w14:paraId="6B5CC49B"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0EF59D4"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9560D08" w14:textId="77777777" w:rsidR="002C1214" w:rsidRPr="00967518" w:rsidRDefault="002C1214" w:rsidP="00372E2B">
            <w:pPr>
              <w:pStyle w:val="TAC"/>
            </w:pPr>
            <w:r w:rsidRPr="00967518">
              <w:t>5.5</w:t>
            </w:r>
          </w:p>
        </w:tc>
        <w:tc>
          <w:tcPr>
            <w:tcW w:w="567" w:type="dxa"/>
            <w:tcBorders>
              <w:top w:val="single" w:sz="4" w:space="0" w:color="auto"/>
              <w:left w:val="single" w:sz="4" w:space="0" w:color="auto"/>
              <w:bottom w:val="single" w:sz="4" w:space="0" w:color="auto"/>
            </w:tcBorders>
            <w:shd w:val="clear" w:color="auto" w:fill="auto"/>
            <w:vAlign w:val="center"/>
          </w:tcPr>
          <w:p w14:paraId="553EBEC7"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6329AE16"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51085B02" w14:textId="77777777" w:rsidR="002C1214" w:rsidRPr="00967518" w:rsidRDefault="002C1214" w:rsidP="00372E2B">
            <w:pPr>
              <w:pStyle w:val="TAC"/>
            </w:pPr>
            <w:r w:rsidRPr="00967518">
              <w:t>23.5</w:t>
            </w:r>
          </w:p>
        </w:tc>
        <w:tc>
          <w:tcPr>
            <w:tcW w:w="1134" w:type="dxa"/>
            <w:tcBorders>
              <w:top w:val="single" w:sz="4" w:space="0" w:color="auto"/>
              <w:bottom w:val="single" w:sz="4" w:space="0" w:color="auto"/>
              <w:right w:val="single" w:sz="4" w:space="0" w:color="auto"/>
            </w:tcBorders>
            <w:vAlign w:val="center"/>
          </w:tcPr>
          <w:p w14:paraId="48982D79" w14:textId="77777777" w:rsidR="002C1214" w:rsidRPr="00967518" w:rsidRDefault="002C1214" w:rsidP="00372E2B">
            <w:pPr>
              <w:pStyle w:val="TAC"/>
            </w:pPr>
            <w:r w:rsidRPr="00967518">
              <w:t>(22.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1155B51"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7B5CFC87" w14:textId="77777777" w:rsidR="002C1214" w:rsidRPr="00967518" w:rsidRDefault="002C1214" w:rsidP="00372E2B">
            <w:pPr>
              <w:pStyle w:val="TAC"/>
            </w:pPr>
            <w:r w:rsidRPr="00967518">
              <w:t>(5.0</w:t>
            </w:r>
            <w:r w:rsidRPr="00967518">
              <w:rPr>
                <w:vertAlign w:val="superscript"/>
              </w:rPr>
              <w:t>3</w:t>
            </w:r>
            <w:r w:rsidRPr="00967518">
              <w:t>)</w:t>
            </w:r>
          </w:p>
        </w:tc>
        <w:tc>
          <w:tcPr>
            <w:tcW w:w="918" w:type="dxa"/>
            <w:tcBorders>
              <w:top w:val="single" w:sz="4" w:space="0" w:color="auto"/>
              <w:left w:val="single" w:sz="4" w:space="0" w:color="auto"/>
              <w:bottom w:val="single" w:sz="4" w:space="0" w:color="auto"/>
            </w:tcBorders>
            <w:shd w:val="clear" w:color="auto" w:fill="auto"/>
            <w:vAlign w:val="center"/>
          </w:tcPr>
          <w:p w14:paraId="3950B989"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8EA8539"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805CE5A" w14:textId="77777777" w:rsidR="002C1214" w:rsidRPr="00967518" w:rsidRDefault="002C1214" w:rsidP="00372E2B">
            <w:pPr>
              <w:pStyle w:val="TAC"/>
            </w:pPr>
            <w:r w:rsidRPr="00967518">
              <w:t>20.5 - TT</w:t>
            </w:r>
          </w:p>
        </w:tc>
        <w:tc>
          <w:tcPr>
            <w:tcW w:w="1625" w:type="dxa"/>
            <w:tcBorders>
              <w:top w:val="single" w:sz="4" w:space="0" w:color="auto"/>
              <w:bottom w:val="single" w:sz="4" w:space="0" w:color="auto"/>
              <w:right w:val="single" w:sz="4" w:space="0" w:color="auto"/>
            </w:tcBorders>
            <w:vAlign w:val="center"/>
          </w:tcPr>
          <w:p w14:paraId="61CA02B9" w14:textId="77777777" w:rsidR="002C1214" w:rsidRPr="00967518" w:rsidRDefault="002C1214" w:rsidP="00372E2B">
            <w:pPr>
              <w:pStyle w:val="TAC"/>
            </w:pPr>
            <w:r w:rsidRPr="00967518">
              <w:t>(17.0 – TT</w:t>
            </w:r>
            <w:r w:rsidRPr="00967518">
              <w:rPr>
                <w:vertAlign w:val="superscript"/>
              </w:rPr>
              <w:t>3</w:t>
            </w:r>
            <w:r w:rsidRPr="00967518">
              <w:t>)</w:t>
            </w:r>
          </w:p>
        </w:tc>
      </w:tr>
      <w:tr w:rsidR="002C1214" w:rsidRPr="00967518" w14:paraId="5D374969"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2EDA73" w14:textId="77777777" w:rsidR="002C1214" w:rsidRPr="00967518" w:rsidRDefault="002C1214" w:rsidP="00372E2B">
            <w:pPr>
              <w:pStyle w:val="TAC"/>
            </w:pPr>
            <w:r w:rsidRPr="00967518">
              <w:t>21</w:t>
            </w:r>
          </w:p>
        </w:tc>
        <w:tc>
          <w:tcPr>
            <w:tcW w:w="980" w:type="dxa"/>
            <w:tcBorders>
              <w:top w:val="single" w:sz="4" w:space="0" w:color="auto"/>
              <w:left w:val="single" w:sz="4" w:space="0" w:color="auto"/>
              <w:bottom w:val="single" w:sz="4" w:space="0" w:color="auto"/>
              <w:right w:val="single" w:sz="4" w:space="0" w:color="auto"/>
            </w:tcBorders>
            <w:vAlign w:val="center"/>
          </w:tcPr>
          <w:p w14:paraId="227F5122"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95859A6"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D73F60C" w14:textId="77777777" w:rsidR="002C1214" w:rsidRPr="00967518" w:rsidRDefault="002C1214" w:rsidP="00372E2B">
            <w:pPr>
              <w:pStyle w:val="TAC"/>
            </w:pPr>
            <w:r w:rsidRPr="00967518">
              <w:t>1.5</w:t>
            </w:r>
          </w:p>
        </w:tc>
        <w:tc>
          <w:tcPr>
            <w:tcW w:w="567" w:type="dxa"/>
            <w:tcBorders>
              <w:top w:val="single" w:sz="4" w:space="0" w:color="auto"/>
              <w:left w:val="single" w:sz="4" w:space="0" w:color="auto"/>
              <w:bottom w:val="single" w:sz="4" w:space="0" w:color="auto"/>
            </w:tcBorders>
            <w:shd w:val="clear" w:color="auto" w:fill="auto"/>
            <w:vAlign w:val="center"/>
          </w:tcPr>
          <w:p w14:paraId="04B2DB71"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5C99308D"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BE87B65" w14:textId="77777777" w:rsidR="002C1214" w:rsidRPr="00967518" w:rsidRDefault="002C1214" w:rsidP="00372E2B">
            <w:pPr>
              <w:pStyle w:val="TAC"/>
            </w:pPr>
            <w:r w:rsidRPr="00967518">
              <w:t>27.5</w:t>
            </w:r>
          </w:p>
        </w:tc>
        <w:tc>
          <w:tcPr>
            <w:tcW w:w="1134" w:type="dxa"/>
            <w:tcBorders>
              <w:top w:val="single" w:sz="4" w:space="0" w:color="auto"/>
              <w:bottom w:val="single" w:sz="4" w:space="0" w:color="auto"/>
              <w:right w:val="single" w:sz="4" w:space="0" w:color="auto"/>
            </w:tcBorders>
            <w:vAlign w:val="center"/>
          </w:tcPr>
          <w:p w14:paraId="20D2BA4B" w14:textId="77777777" w:rsidR="002C1214" w:rsidRPr="00967518" w:rsidRDefault="002C1214" w:rsidP="00372E2B">
            <w:pPr>
              <w:pStyle w:val="TAC"/>
            </w:pPr>
            <w:r w:rsidRPr="00967518">
              <w:t>(26.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F41989A"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2881F1E"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B1E8D33"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E1BCC6C"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B7E1E7B" w14:textId="77777777" w:rsidR="002C1214" w:rsidRPr="00967518" w:rsidRDefault="002C1214" w:rsidP="00372E2B">
            <w:pPr>
              <w:pStyle w:val="TAC"/>
            </w:pPr>
            <w:r w:rsidRPr="00967518">
              <w:t>24.5 - TT</w:t>
            </w:r>
          </w:p>
        </w:tc>
        <w:tc>
          <w:tcPr>
            <w:tcW w:w="1625" w:type="dxa"/>
            <w:tcBorders>
              <w:top w:val="single" w:sz="4" w:space="0" w:color="auto"/>
              <w:bottom w:val="single" w:sz="4" w:space="0" w:color="auto"/>
              <w:right w:val="single" w:sz="4" w:space="0" w:color="auto"/>
            </w:tcBorders>
            <w:vAlign w:val="center"/>
          </w:tcPr>
          <w:p w14:paraId="406426F5" w14:textId="77777777" w:rsidR="002C1214" w:rsidRPr="00967518" w:rsidRDefault="002C1214" w:rsidP="00372E2B">
            <w:pPr>
              <w:pStyle w:val="TAC"/>
            </w:pPr>
            <w:r w:rsidRPr="00967518">
              <w:t>(23.0 – TT</w:t>
            </w:r>
            <w:r w:rsidRPr="00967518">
              <w:rPr>
                <w:vertAlign w:val="superscript"/>
              </w:rPr>
              <w:t>3</w:t>
            </w:r>
            <w:r w:rsidRPr="00967518">
              <w:t>)</w:t>
            </w:r>
          </w:p>
        </w:tc>
      </w:tr>
      <w:tr w:rsidR="002C1214" w:rsidRPr="00967518" w14:paraId="21DE789B"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083B21" w14:textId="77777777" w:rsidR="002C1214" w:rsidRPr="00967518" w:rsidRDefault="002C1214" w:rsidP="00372E2B">
            <w:pPr>
              <w:pStyle w:val="TAC"/>
            </w:pPr>
            <w:r w:rsidRPr="00967518">
              <w:t>22</w:t>
            </w:r>
          </w:p>
        </w:tc>
        <w:tc>
          <w:tcPr>
            <w:tcW w:w="980" w:type="dxa"/>
            <w:tcBorders>
              <w:top w:val="single" w:sz="4" w:space="0" w:color="auto"/>
              <w:left w:val="single" w:sz="4" w:space="0" w:color="auto"/>
              <w:bottom w:val="single" w:sz="4" w:space="0" w:color="auto"/>
              <w:right w:val="single" w:sz="4" w:space="0" w:color="auto"/>
            </w:tcBorders>
            <w:vAlign w:val="center"/>
          </w:tcPr>
          <w:p w14:paraId="2FD12FBD"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7213BD5"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1010983"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3FD6A3BB"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28541F2B"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E3C6D1E"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2F32F017"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5031742D"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1442C9AD"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613FB7D4"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47C32E1"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BB8CD0A"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4B9EB04E"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32B6C647"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584BC" w14:textId="77777777" w:rsidR="002C1214" w:rsidRPr="00967518" w:rsidRDefault="002C1214" w:rsidP="00372E2B">
            <w:pPr>
              <w:pStyle w:val="TAC"/>
            </w:pPr>
            <w:r w:rsidRPr="00967518">
              <w:t>23</w:t>
            </w:r>
          </w:p>
        </w:tc>
        <w:tc>
          <w:tcPr>
            <w:tcW w:w="980" w:type="dxa"/>
            <w:tcBorders>
              <w:top w:val="single" w:sz="4" w:space="0" w:color="auto"/>
              <w:left w:val="single" w:sz="4" w:space="0" w:color="auto"/>
              <w:bottom w:val="single" w:sz="4" w:space="0" w:color="auto"/>
              <w:right w:val="single" w:sz="4" w:space="0" w:color="auto"/>
            </w:tcBorders>
            <w:vAlign w:val="center"/>
          </w:tcPr>
          <w:p w14:paraId="2A820381"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8CD3238"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30C7DB0"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213E9FA2"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A7EC365"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C1AE6B6"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5F11B90B"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5F4CE9C"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5BA71AED"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4C0D149"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429B988"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FBF7258"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5E926EF0"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5FD5AD07"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16A83" w14:textId="77777777" w:rsidR="002C1214" w:rsidRPr="00967518" w:rsidRDefault="002C1214" w:rsidP="00372E2B">
            <w:pPr>
              <w:pStyle w:val="TAC"/>
            </w:pPr>
            <w:r w:rsidRPr="00967518">
              <w:t>24</w:t>
            </w:r>
          </w:p>
        </w:tc>
        <w:tc>
          <w:tcPr>
            <w:tcW w:w="980" w:type="dxa"/>
            <w:tcBorders>
              <w:top w:val="single" w:sz="4" w:space="0" w:color="auto"/>
              <w:left w:val="single" w:sz="4" w:space="0" w:color="auto"/>
              <w:bottom w:val="single" w:sz="4" w:space="0" w:color="auto"/>
              <w:right w:val="single" w:sz="4" w:space="0" w:color="auto"/>
            </w:tcBorders>
            <w:vAlign w:val="center"/>
          </w:tcPr>
          <w:p w14:paraId="6ABFD976"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D0674B5"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BB832B9" w14:textId="77777777" w:rsidR="002C1214" w:rsidRPr="00967518" w:rsidRDefault="002C1214" w:rsidP="00372E2B">
            <w:pPr>
              <w:pStyle w:val="TAC"/>
              <w:rPr>
                <w:lang w:eastAsia="zh-CN"/>
              </w:rPr>
            </w:pPr>
            <w:r w:rsidRPr="00967518">
              <w:t>4</w:t>
            </w:r>
          </w:p>
        </w:tc>
        <w:tc>
          <w:tcPr>
            <w:tcW w:w="567" w:type="dxa"/>
            <w:tcBorders>
              <w:top w:val="single" w:sz="4" w:space="0" w:color="auto"/>
              <w:left w:val="single" w:sz="4" w:space="0" w:color="auto"/>
              <w:bottom w:val="single" w:sz="4" w:space="0" w:color="auto"/>
            </w:tcBorders>
            <w:shd w:val="clear" w:color="auto" w:fill="auto"/>
            <w:vAlign w:val="center"/>
          </w:tcPr>
          <w:p w14:paraId="447EBD6C"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4D35A662"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E3CE8C0" w14:textId="77777777" w:rsidR="002C1214" w:rsidRPr="00967518" w:rsidRDefault="002C1214" w:rsidP="00372E2B">
            <w:pPr>
              <w:pStyle w:val="TAC"/>
              <w:rPr>
                <w:lang w:eastAsia="zh-CN"/>
              </w:rPr>
            </w:pPr>
            <w:r w:rsidRPr="00967518">
              <w:t>25.0</w:t>
            </w:r>
          </w:p>
        </w:tc>
        <w:tc>
          <w:tcPr>
            <w:tcW w:w="1134" w:type="dxa"/>
            <w:tcBorders>
              <w:top w:val="single" w:sz="4" w:space="0" w:color="auto"/>
              <w:bottom w:val="single" w:sz="4" w:space="0" w:color="auto"/>
              <w:right w:val="single" w:sz="4" w:space="0" w:color="auto"/>
            </w:tcBorders>
            <w:vAlign w:val="center"/>
          </w:tcPr>
          <w:p w14:paraId="21B9DDDA" w14:textId="77777777" w:rsidR="002C1214" w:rsidRPr="00967518" w:rsidRDefault="002C1214" w:rsidP="00372E2B">
            <w:pPr>
              <w:pStyle w:val="TAC"/>
            </w:pPr>
            <w:r w:rsidRPr="00967518">
              <w:t>(23.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7280AE56"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4DAD17A5"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470FF45"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DFDA3DF"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0684AFDB" w14:textId="77777777" w:rsidR="002C1214" w:rsidRPr="00967518" w:rsidRDefault="002C1214" w:rsidP="00372E2B">
            <w:pPr>
              <w:pStyle w:val="TAC"/>
            </w:pPr>
            <w:r w:rsidRPr="00967518">
              <w:t>22.0 - TT</w:t>
            </w:r>
          </w:p>
        </w:tc>
        <w:tc>
          <w:tcPr>
            <w:tcW w:w="1625" w:type="dxa"/>
            <w:tcBorders>
              <w:top w:val="single" w:sz="4" w:space="0" w:color="auto"/>
              <w:bottom w:val="single" w:sz="4" w:space="0" w:color="auto"/>
              <w:right w:val="single" w:sz="4" w:space="0" w:color="auto"/>
            </w:tcBorders>
            <w:vAlign w:val="center"/>
          </w:tcPr>
          <w:p w14:paraId="2B5B1231" w14:textId="77777777" w:rsidR="002C1214" w:rsidRPr="00967518" w:rsidRDefault="002C1214" w:rsidP="00372E2B">
            <w:pPr>
              <w:pStyle w:val="TAC"/>
            </w:pPr>
            <w:r w:rsidRPr="00967518">
              <w:t>(20.5 – TT</w:t>
            </w:r>
            <w:r w:rsidRPr="00967518">
              <w:rPr>
                <w:vertAlign w:val="superscript"/>
              </w:rPr>
              <w:t>3</w:t>
            </w:r>
            <w:r w:rsidRPr="00967518">
              <w:t>)</w:t>
            </w:r>
          </w:p>
        </w:tc>
      </w:tr>
      <w:tr w:rsidR="002C1214" w:rsidRPr="00967518" w14:paraId="2AFAC16B"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5BCD78" w14:textId="77777777" w:rsidR="002C1214" w:rsidRPr="00967518" w:rsidRDefault="002C1214" w:rsidP="00372E2B">
            <w:pPr>
              <w:pStyle w:val="TAC"/>
            </w:pPr>
            <w:r w:rsidRPr="00967518">
              <w:t>25</w:t>
            </w:r>
          </w:p>
        </w:tc>
        <w:tc>
          <w:tcPr>
            <w:tcW w:w="980" w:type="dxa"/>
            <w:tcBorders>
              <w:top w:val="single" w:sz="4" w:space="0" w:color="auto"/>
              <w:left w:val="single" w:sz="4" w:space="0" w:color="auto"/>
              <w:bottom w:val="single" w:sz="4" w:space="0" w:color="auto"/>
              <w:right w:val="single" w:sz="4" w:space="0" w:color="auto"/>
            </w:tcBorders>
            <w:vAlign w:val="center"/>
          </w:tcPr>
          <w:p w14:paraId="13E64BF7"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4FCEE45"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4D6EA2" w14:textId="77777777" w:rsidR="002C1214" w:rsidRPr="00967518" w:rsidRDefault="002C1214" w:rsidP="00372E2B">
            <w:pPr>
              <w:pStyle w:val="TAC"/>
            </w:pPr>
            <w:r w:rsidRPr="00967518">
              <w:t>2</w:t>
            </w:r>
          </w:p>
        </w:tc>
        <w:tc>
          <w:tcPr>
            <w:tcW w:w="567" w:type="dxa"/>
            <w:tcBorders>
              <w:top w:val="single" w:sz="4" w:space="0" w:color="auto"/>
              <w:left w:val="single" w:sz="4" w:space="0" w:color="auto"/>
              <w:bottom w:val="single" w:sz="4" w:space="0" w:color="auto"/>
            </w:tcBorders>
            <w:shd w:val="clear" w:color="auto" w:fill="auto"/>
            <w:vAlign w:val="center"/>
          </w:tcPr>
          <w:p w14:paraId="139A2514"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1B8D3D38"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47255BA" w14:textId="77777777" w:rsidR="002C1214" w:rsidRPr="00967518" w:rsidRDefault="002C1214" w:rsidP="00372E2B">
            <w:pPr>
              <w:pStyle w:val="TAC"/>
              <w:rPr>
                <w:lang w:eastAsia="zh-CN"/>
              </w:rPr>
            </w:pPr>
            <w:r w:rsidRPr="00967518">
              <w:t>27.0</w:t>
            </w:r>
          </w:p>
        </w:tc>
        <w:tc>
          <w:tcPr>
            <w:tcW w:w="1134" w:type="dxa"/>
            <w:tcBorders>
              <w:top w:val="single" w:sz="4" w:space="0" w:color="auto"/>
              <w:bottom w:val="single" w:sz="4" w:space="0" w:color="auto"/>
              <w:right w:val="single" w:sz="4" w:space="0" w:color="auto"/>
            </w:tcBorders>
            <w:vAlign w:val="center"/>
          </w:tcPr>
          <w:p w14:paraId="014F85E2" w14:textId="77777777" w:rsidR="002C1214" w:rsidRPr="00967518" w:rsidRDefault="002C1214" w:rsidP="00372E2B">
            <w:pPr>
              <w:pStyle w:val="TAC"/>
            </w:pPr>
            <w:r w:rsidRPr="00967518">
              <w:t>(25.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2CFE340"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5C4DF846"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363A7B8F"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CA2E687"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072B11F" w14:textId="77777777" w:rsidR="002C1214" w:rsidRPr="00967518" w:rsidRDefault="002C1214" w:rsidP="00372E2B">
            <w:pPr>
              <w:pStyle w:val="TAC"/>
            </w:pPr>
            <w:r w:rsidRPr="00967518">
              <w:t>24.0 - TT</w:t>
            </w:r>
          </w:p>
        </w:tc>
        <w:tc>
          <w:tcPr>
            <w:tcW w:w="1625" w:type="dxa"/>
            <w:tcBorders>
              <w:top w:val="single" w:sz="4" w:space="0" w:color="auto"/>
              <w:bottom w:val="single" w:sz="4" w:space="0" w:color="auto"/>
              <w:right w:val="single" w:sz="4" w:space="0" w:color="auto"/>
            </w:tcBorders>
            <w:vAlign w:val="center"/>
          </w:tcPr>
          <w:p w14:paraId="1B01B147" w14:textId="77777777" w:rsidR="002C1214" w:rsidRPr="00967518" w:rsidRDefault="002C1214" w:rsidP="00372E2B">
            <w:pPr>
              <w:pStyle w:val="TAC"/>
            </w:pPr>
            <w:r w:rsidRPr="00967518">
              <w:t>(22.5 – TT</w:t>
            </w:r>
            <w:r w:rsidRPr="00967518">
              <w:rPr>
                <w:vertAlign w:val="superscript"/>
              </w:rPr>
              <w:t>3</w:t>
            </w:r>
            <w:r w:rsidRPr="00967518">
              <w:t>)</w:t>
            </w:r>
          </w:p>
        </w:tc>
      </w:tr>
      <w:tr w:rsidR="002C1214" w:rsidRPr="00967518" w14:paraId="0785CFE2"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DAEA6E" w14:textId="77777777" w:rsidR="002C1214" w:rsidRPr="00967518" w:rsidRDefault="002C1214" w:rsidP="00372E2B">
            <w:pPr>
              <w:pStyle w:val="TAC"/>
            </w:pPr>
            <w:r w:rsidRPr="00967518">
              <w:t>26</w:t>
            </w:r>
          </w:p>
        </w:tc>
        <w:tc>
          <w:tcPr>
            <w:tcW w:w="980" w:type="dxa"/>
            <w:tcBorders>
              <w:top w:val="single" w:sz="4" w:space="0" w:color="auto"/>
              <w:left w:val="single" w:sz="4" w:space="0" w:color="auto"/>
              <w:bottom w:val="single" w:sz="4" w:space="0" w:color="auto"/>
              <w:right w:val="single" w:sz="4" w:space="0" w:color="auto"/>
            </w:tcBorders>
            <w:vAlign w:val="center"/>
          </w:tcPr>
          <w:p w14:paraId="19605F85"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13D37FA"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4993050"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43DF3345"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64BEBF79"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4C463E5" w14:textId="77777777" w:rsidR="002C1214" w:rsidRPr="00967518" w:rsidRDefault="002C1214" w:rsidP="00372E2B">
            <w:pPr>
              <w:pStyle w:val="TAC"/>
              <w:rPr>
                <w:lang w:eastAsia="zh-CN"/>
              </w:rPr>
            </w:pPr>
            <w:r w:rsidRPr="00967518">
              <w:t>22.5</w:t>
            </w:r>
          </w:p>
        </w:tc>
        <w:tc>
          <w:tcPr>
            <w:tcW w:w="1134" w:type="dxa"/>
            <w:tcBorders>
              <w:top w:val="single" w:sz="4" w:space="0" w:color="auto"/>
              <w:bottom w:val="single" w:sz="4" w:space="0" w:color="auto"/>
              <w:right w:val="single" w:sz="4" w:space="0" w:color="auto"/>
            </w:tcBorders>
            <w:vAlign w:val="center"/>
          </w:tcPr>
          <w:p w14:paraId="7D3900FC"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EE7B79D"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6A7BC372"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2905DC35"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0DDB764"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34D164E0"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6017AE47"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2AFEE3DA"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4CEC5" w14:textId="77777777" w:rsidR="002C1214" w:rsidRPr="00967518" w:rsidRDefault="002C1214" w:rsidP="00372E2B">
            <w:pPr>
              <w:pStyle w:val="TAC"/>
            </w:pPr>
            <w:r w:rsidRPr="00967518">
              <w:t>27</w:t>
            </w:r>
          </w:p>
        </w:tc>
        <w:tc>
          <w:tcPr>
            <w:tcW w:w="980" w:type="dxa"/>
            <w:tcBorders>
              <w:top w:val="single" w:sz="4" w:space="0" w:color="auto"/>
              <w:left w:val="single" w:sz="4" w:space="0" w:color="auto"/>
              <w:bottom w:val="single" w:sz="4" w:space="0" w:color="auto"/>
              <w:right w:val="single" w:sz="4" w:space="0" w:color="auto"/>
            </w:tcBorders>
            <w:vAlign w:val="center"/>
          </w:tcPr>
          <w:p w14:paraId="08FD21DA"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72086A34"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7DF4E11"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5CC2C1B5"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368E2D4C"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076C8FB5" w14:textId="77777777" w:rsidR="002C1214" w:rsidRPr="00967518" w:rsidRDefault="002C1214" w:rsidP="00372E2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6AD1D716"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F355A03"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0CCAD1AD"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5BDA903F"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ADC95C7"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B6AEBC7" w14:textId="77777777" w:rsidR="002C1214" w:rsidRPr="00967518" w:rsidRDefault="002C1214" w:rsidP="00372E2B">
            <w:pPr>
              <w:pStyle w:val="TAC"/>
            </w:pPr>
            <w:r w:rsidRPr="00967518">
              <w:t>17.5 - TT</w:t>
            </w:r>
          </w:p>
        </w:tc>
        <w:tc>
          <w:tcPr>
            <w:tcW w:w="1625" w:type="dxa"/>
            <w:tcBorders>
              <w:top w:val="single" w:sz="4" w:space="0" w:color="auto"/>
              <w:bottom w:val="single" w:sz="4" w:space="0" w:color="auto"/>
              <w:right w:val="single" w:sz="4" w:space="0" w:color="auto"/>
            </w:tcBorders>
            <w:vAlign w:val="center"/>
          </w:tcPr>
          <w:p w14:paraId="3FE40E21" w14:textId="77777777" w:rsidR="002C1214" w:rsidRPr="00967518" w:rsidRDefault="002C1214" w:rsidP="00372E2B">
            <w:pPr>
              <w:pStyle w:val="TAC"/>
            </w:pPr>
            <w:r w:rsidRPr="00967518">
              <w:t>(16.0 – TT</w:t>
            </w:r>
            <w:r w:rsidRPr="00967518">
              <w:rPr>
                <w:vertAlign w:val="superscript"/>
              </w:rPr>
              <w:t>3</w:t>
            </w:r>
            <w:r w:rsidRPr="00967518">
              <w:t>)</w:t>
            </w:r>
          </w:p>
        </w:tc>
      </w:tr>
    </w:tbl>
    <w:p w14:paraId="0F77F033" w14:textId="77777777" w:rsidR="002C1214" w:rsidRPr="00967518" w:rsidRDefault="002C1214" w:rsidP="002C1214"/>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2C1214" w:rsidRPr="00967518" w14:paraId="0485A542" w14:textId="77777777" w:rsidTr="00372E2B">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468B61" w14:textId="77777777" w:rsidR="002C1214" w:rsidRPr="00967518" w:rsidRDefault="002C1214" w:rsidP="00372E2B">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385DBA37" w14:textId="77777777" w:rsidR="002C1214" w:rsidRPr="00967518" w:rsidRDefault="002C1214" w:rsidP="00372E2B">
            <w:pPr>
              <w:pStyle w:val="TAH"/>
              <w:rPr>
                <w:rFonts w:eastAsia="DengXian"/>
                <w:vertAlign w:val="subscript"/>
              </w:rPr>
            </w:pPr>
            <w:r w:rsidRPr="00967518">
              <w:t>P</w:t>
            </w:r>
            <w:r w:rsidRPr="00967518">
              <w:rPr>
                <w:vertAlign w:val="subscript"/>
              </w:rPr>
              <w:t>PowerClass</w:t>
            </w:r>
          </w:p>
          <w:p w14:paraId="7EBDAFBC" w14:textId="77777777" w:rsidR="002C1214" w:rsidRPr="00967518" w:rsidRDefault="002C1214" w:rsidP="00372E2B">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4E0BC4BE" w14:textId="77777777" w:rsidR="002C1214" w:rsidRPr="00967518" w:rsidRDefault="002C1214" w:rsidP="00372E2B">
            <w:pPr>
              <w:pStyle w:val="TAH"/>
              <w:rPr>
                <w:vertAlign w:val="subscript"/>
              </w:rPr>
            </w:pPr>
            <w:r w:rsidRPr="00967518">
              <w:t>ΔP</w:t>
            </w:r>
            <w:r w:rsidRPr="00967518">
              <w:rPr>
                <w:vertAlign w:val="subscript"/>
              </w:rPr>
              <w:t>PowerClass</w:t>
            </w:r>
          </w:p>
          <w:p w14:paraId="34879A32" w14:textId="77777777" w:rsidR="002C1214" w:rsidRPr="00967518" w:rsidRDefault="002C1214" w:rsidP="00372E2B">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333C97" w14:textId="77777777" w:rsidR="002C1214" w:rsidRPr="00967518" w:rsidRDefault="002C1214" w:rsidP="00372E2B">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A8512F" w14:textId="77777777" w:rsidR="002C1214" w:rsidRPr="00967518" w:rsidRDefault="002C1214" w:rsidP="00372E2B">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53F5A3C" w14:textId="77777777" w:rsidR="002C1214" w:rsidRPr="00967518" w:rsidRDefault="002C1214" w:rsidP="00372E2B">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A756153" w14:textId="77777777" w:rsidR="002C1214" w:rsidRPr="00967518" w:rsidRDefault="002C1214" w:rsidP="00372E2B">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238977" w14:textId="77777777" w:rsidR="002C1214" w:rsidRPr="00967518" w:rsidRDefault="002C1214" w:rsidP="00372E2B">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25D6BAE" w14:textId="77777777" w:rsidR="002C1214" w:rsidRPr="00967518" w:rsidRDefault="002C1214" w:rsidP="00372E2B">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F8B6B1" w14:textId="77777777" w:rsidR="002C1214" w:rsidRPr="00967518" w:rsidRDefault="002C1214" w:rsidP="00372E2B">
            <w:pPr>
              <w:pStyle w:val="TAH"/>
            </w:pPr>
            <w:r w:rsidRPr="00967518">
              <w:t>Lower limit (dBm)</w:t>
            </w:r>
          </w:p>
        </w:tc>
      </w:tr>
      <w:tr w:rsidR="002C1214" w:rsidRPr="00967518" w14:paraId="3118891B"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17952" w14:textId="77777777" w:rsidR="002C1214" w:rsidRPr="00967518" w:rsidRDefault="002C1214" w:rsidP="00372E2B">
            <w:pPr>
              <w:pStyle w:val="TAC"/>
            </w:pPr>
            <w:r w:rsidRPr="00967518">
              <w:t>28</w:t>
            </w:r>
          </w:p>
        </w:tc>
        <w:tc>
          <w:tcPr>
            <w:tcW w:w="980" w:type="dxa"/>
            <w:tcBorders>
              <w:top w:val="single" w:sz="4" w:space="0" w:color="auto"/>
              <w:left w:val="single" w:sz="4" w:space="0" w:color="auto"/>
              <w:bottom w:val="single" w:sz="4" w:space="0" w:color="auto"/>
              <w:right w:val="single" w:sz="4" w:space="0" w:color="auto"/>
            </w:tcBorders>
            <w:vAlign w:val="center"/>
          </w:tcPr>
          <w:p w14:paraId="1D37F5F0"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6E2C60B"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4D43CE8" w14:textId="77777777" w:rsidR="002C1214" w:rsidRPr="00967518" w:rsidRDefault="002C1214" w:rsidP="00372E2B">
            <w:pPr>
              <w:pStyle w:val="TAC"/>
            </w:pPr>
            <w:r w:rsidRPr="00967518">
              <w:t>4</w:t>
            </w:r>
          </w:p>
        </w:tc>
        <w:tc>
          <w:tcPr>
            <w:tcW w:w="567" w:type="dxa"/>
            <w:tcBorders>
              <w:top w:val="single" w:sz="4" w:space="0" w:color="auto"/>
              <w:left w:val="single" w:sz="4" w:space="0" w:color="auto"/>
              <w:bottom w:val="single" w:sz="4" w:space="0" w:color="auto"/>
            </w:tcBorders>
            <w:shd w:val="clear" w:color="auto" w:fill="auto"/>
            <w:vAlign w:val="center"/>
          </w:tcPr>
          <w:p w14:paraId="1D3170DE"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0CC3AD4C"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49DBFC60" w14:textId="77777777" w:rsidR="002C1214" w:rsidRPr="00967518" w:rsidRDefault="002C1214" w:rsidP="00372E2B">
            <w:pPr>
              <w:pStyle w:val="TAC"/>
            </w:pPr>
            <w:r w:rsidRPr="00967518">
              <w:t>25.0</w:t>
            </w:r>
          </w:p>
        </w:tc>
        <w:tc>
          <w:tcPr>
            <w:tcW w:w="1134" w:type="dxa"/>
            <w:tcBorders>
              <w:top w:val="single" w:sz="4" w:space="0" w:color="auto"/>
              <w:bottom w:val="single" w:sz="4" w:space="0" w:color="auto"/>
              <w:right w:val="single" w:sz="4" w:space="0" w:color="auto"/>
            </w:tcBorders>
            <w:vAlign w:val="center"/>
          </w:tcPr>
          <w:p w14:paraId="176DB875" w14:textId="77777777" w:rsidR="002C1214" w:rsidRPr="00967518" w:rsidRDefault="002C1214" w:rsidP="00372E2B">
            <w:pPr>
              <w:pStyle w:val="TAC"/>
            </w:pPr>
            <w:r w:rsidRPr="00967518">
              <w:t>(23.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74A2237"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20F7D49"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4746232D"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68C03E07"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321873BA" w14:textId="77777777" w:rsidR="002C1214" w:rsidRPr="00967518" w:rsidRDefault="002C1214" w:rsidP="00372E2B">
            <w:pPr>
              <w:pStyle w:val="TAC"/>
            </w:pPr>
            <w:r w:rsidRPr="00967518">
              <w:t>22.0 - TT</w:t>
            </w:r>
          </w:p>
        </w:tc>
        <w:tc>
          <w:tcPr>
            <w:tcW w:w="1625" w:type="dxa"/>
            <w:tcBorders>
              <w:top w:val="single" w:sz="4" w:space="0" w:color="auto"/>
              <w:bottom w:val="single" w:sz="4" w:space="0" w:color="auto"/>
              <w:right w:val="single" w:sz="4" w:space="0" w:color="auto"/>
            </w:tcBorders>
            <w:vAlign w:val="center"/>
          </w:tcPr>
          <w:p w14:paraId="6F1C7099" w14:textId="77777777" w:rsidR="002C1214" w:rsidRPr="00967518" w:rsidRDefault="002C1214" w:rsidP="00372E2B">
            <w:pPr>
              <w:pStyle w:val="TAC"/>
            </w:pPr>
            <w:r w:rsidRPr="00967518">
              <w:t>(20.5 – TT</w:t>
            </w:r>
            <w:r w:rsidRPr="00967518">
              <w:rPr>
                <w:vertAlign w:val="superscript"/>
              </w:rPr>
              <w:t>3</w:t>
            </w:r>
            <w:r w:rsidRPr="00967518">
              <w:t>)</w:t>
            </w:r>
          </w:p>
        </w:tc>
      </w:tr>
      <w:tr w:rsidR="002C1214" w:rsidRPr="00967518" w14:paraId="75BFF15F"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509D77" w14:textId="77777777" w:rsidR="002C1214" w:rsidRPr="00967518" w:rsidRDefault="002C1214" w:rsidP="00372E2B">
            <w:pPr>
              <w:pStyle w:val="TAC"/>
            </w:pPr>
            <w:r w:rsidRPr="00967518">
              <w:t>29</w:t>
            </w:r>
          </w:p>
        </w:tc>
        <w:tc>
          <w:tcPr>
            <w:tcW w:w="980" w:type="dxa"/>
            <w:tcBorders>
              <w:top w:val="single" w:sz="4" w:space="0" w:color="auto"/>
              <w:left w:val="single" w:sz="4" w:space="0" w:color="auto"/>
              <w:bottom w:val="single" w:sz="4" w:space="0" w:color="auto"/>
              <w:right w:val="single" w:sz="4" w:space="0" w:color="auto"/>
            </w:tcBorders>
            <w:vAlign w:val="center"/>
          </w:tcPr>
          <w:p w14:paraId="50B58ABD"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F984A74"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06D1D27" w14:textId="77777777" w:rsidR="002C1214" w:rsidRPr="00967518" w:rsidRDefault="002C1214" w:rsidP="00372E2B">
            <w:pPr>
              <w:pStyle w:val="TAC"/>
              <w:rPr>
                <w:lang w:eastAsia="zh-CN"/>
              </w:rPr>
            </w:pPr>
            <w:r w:rsidRPr="00967518">
              <w:t>4</w:t>
            </w:r>
          </w:p>
        </w:tc>
        <w:tc>
          <w:tcPr>
            <w:tcW w:w="567" w:type="dxa"/>
            <w:tcBorders>
              <w:top w:val="single" w:sz="4" w:space="0" w:color="auto"/>
              <w:left w:val="single" w:sz="4" w:space="0" w:color="auto"/>
              <w:bottom w:val="single" w:sz="4" w:space="0" w:color="auto"/>
            </w:tcBorders>
            <w:shd w:val="clear" w:color="auto" w:fill="auto"/>
            <w:vAlign w:val="center"/>
          </w:tcPr>
          <w:p w14:paraId="25045948"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32E1D93A"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1D575725" w14:textId="77777777" w:rsidR="002C1214" w:rsidRPr="00967518" w:rsidRDefault="002C1214" w:rsidP="00372E2B">
            <w:pPr>
              <w:pStyle w:val="TAC"/>
              <w:rPr>
                <w:lang w:eastAsia="zh-CN"/>
              </w:rPr>
            </w:pPr>
            <w:r w:rsidRPr="00967518">
              <w:t>25.0</w:t>
            </w:r>
          </w:p>
        </w:tc>
        <w:tc>
          <w:tcPr>
            <w:tcW w:w="1134" w:type="dxa"/>
            <w:tcBorders>
              <w:top w:val="single" w:sz="4" w:space="0" w:color="auto"/>
              <w:bottom w:val="single" w:sz="4" w:space="0" w:color="auto"/>
              <w:right w:val="single" w:sz="4" w:space="0" w:color="auto"/>
            </w:tcBorders>
            <w:vAlign w:val="center"/>
          </w:tcPr>
          <w:p w14:paraId="3AB6EE73" w14:textId="77777777" w:rsidR="002C1214" w:rsidRPr="00967518" w:rsidRDefault="002C1214" w:rsidP="00372E2B">
            <w:pPr>
              <w:pStyle w:val="TAC"/>
            </w:pPr>
            <w:r w:rsidRPr="00967518">
              <w:t>(23.5</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16E67A9C"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22FA7B6E" w14:textId="77777777" w:rsidR="002C1214" w:rsidRPr="00967518" w:rsidRDefault="002C1214" w:rsidP="00372E2B">
            <w:pPr>
              <w:pStyle w:val="TAC"/>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7E5DECBF"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45047A8"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46D9E401" w14:textId="77777777" w:rsidR="002C1214" w:rsidRPr="00967518" w:rsidRDefault="002C1214" w:rsidP="00372E2B">
            <w:pPr>
              <w:pStyle w:val="TAC"/>
            </w:pPr>
            <w:r w:rsidRPr="00967518">
              <w:t>22.0 - TT</w:t>
            </w:r>
          </w:p>
        </w:tc>
        <w:tc>
          <w:tcPr>
            <w:tcW w:w="1625" w:type="dxa"/>
            <w:tcBorders>
              <w:top w:val="single" w:sz="4" w:space="0" w:color="auto"/>
              <w:bottom w:val="single" w:sz="4" w:space="0" w:color="auto"/>
              <w:right w:val="single" w:sz="4" w:space="0" w:color="auto"/>
            </w:tcBorders>
            <w:vAlign w:val="center"/>
          </w:tcPr>
          <w:p w14:paraId="300CCA77" w14:textId="77777777" w:rsidR="002C1214" w:rsidRPr="00967518" w:rsidRDefault="002C1214" w:rsidP="00372E2B">
            <w:pPr>
              <w:pStyle w:val="TAC"/>
            </w:pPr>
            <w:r w:rsidRPr="00967518">
              <w:t>(20.5 – TT</w:t>
            </w:r>
            <w:r w:rsidRPr="00967518">
              <w:rPr>
                <w:vertAlign w:val="superscript"/>
              </w:rPr>
              <w:t>3</w:t>
            </w:r>
            <w:r w:rsidRPr="00967518">
              <w:t>)</w:t>
            </w:r>
          </w:p>
        </w:tc>
      </w:tr>
      <w:tr w:rsidR="002C1214" w:rsidRPr="00967518" w14:paraId="2AE3E753"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9BC7EA" w14:textId="77777777" w:rsidR="002C1214" w:rsidRPr="00967518" w:rsidRDefault="002C1214" w:rsidP="00372E2B">
            <w:pPr>
              <w:pStyle w:val="TAC"/>
            </w:pPr>
            <w:r w:rsidRPr="00967518">
              <w:t>30</w:t>
            </w:r>
          </w:p>
        </w:tc>
        <w:tc>
          <w:tcPr>
            <w:tcW w:w="980" w:type="dxa"/>
            <w:tcBorders>
              <w:top w:val="single" w:sz="4" w:space="0" w:color="auto"/>
              <w:left w:val="single" w:sz="4" w:space="0" w:color="auto"/>
              <w:bottom w:val="single" w:sz="4" w:space="0" w:color="auto"/>
              <w:right w:val="single" w:sz="4" w:space="0" w:color="auto"/>
            </w:tcBorders>
            <w:vAlign w:val="center"/>
          </w:tcPr>
          <w:p w14:paraId="76514654"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2703FB0E"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EC30959"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7B4A7D2F"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3B17CD1"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B0E4ACB" w14:textId="77777777" w:rsidR="002C1214" w:rsidRPr="00967518" w:rsidRDefault="002C1214" w:rsidP="00372E2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6E584B19"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C45F9F0"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33924FC5" w14:textId="77777777" w:rsidR="002C1214" w:rsidRPr="00967518" w:rsidRDefault="002C1214" w:rsidP="00372E2B">
            <w:pPr>
              <w:pStyle w:val="TAC"/>
              <w:rPr>
                <w:lang w:eastAsia="zh-CN"/>
              </w:rPr>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0F0AFB68"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35B7928"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743CC18" w14:textId="77777777" w:rsidR="002C1214" w:rsidRPr="00967518" w:rsidRDefault="002C1214" w:rsidP="00372E2B">
            <w:pPr>
              <w:pStyle w:val="TAC"/>
              <w:rPr>
                <w:lang w:eastAsia="zh-CN"/>
              </w:rPr>
            </w:pPr>
            <w:r w:rsidRPr="00967518">
              <w:t>17.5 - TT</w:t>
            </w:r>
          </w:p>
        </w:tc>
        <w:tc>
          <w:tcPr>
            <w:tcW w:w="1625" w:type="dxa"/>
            <w:tcBorders>
              <w:top w:val="single" w:sz="4" w:space="0" w:color="auto"/>
              <w:bottom w:val="single" w:sz="4" w:space="0" w:color="auto"/>
              <w:right w:val="single" w:sz="4" w:space="0" w:color="auto"/>
            </w:tcBorders>
            <w:vAlign w:val="center"/>
          </w:tcPr>
          <w:p w14:paraId="5EF9A961"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7934D39A"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2E2303" w14:textId="77777777" w:rsidR="002C1214" w:rsidRPr="00967518" w:rsidRDefault="002C1214" w:rsidP="00372E2B">
            <w:pPr>
              <w:pStyle w:val="TAC"/>
            </w:pPr>
            <w:r w:rsidRPr="00967518">
              <w:t>31</w:t>
            </w:r>
          </w:p>
        </w:tc>
        <w:tc>
          <w:tcPr>
            <w:tcW w:w="980" w:type="dxa"/>
            <w:tcBorders>
              <w:top w:val="single" w:sz="4" w:space="0" w:color="auto"/>
              <w:left w:val="single" w:sz="4" w:space="0" w:color="auto"/>
              <w:bottom w:val="single" w:sz="4" w:space="0" w:color="auto"/>
              <w:right w:val="single" w:sz="4" w:space="0" w:color="auto"/>
            </w:tcBorders>
            <w:vAlign w:val="center"/>
          </w:tcPr>
          <w:p w14:paraId="7901E4FB"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8BA688B"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24983FA" w14:textId="77777777" w:rsidR="002C1214" w:rsidRPr="00967518" w:rsidRDefault="002C1214" w:rsidP="00372E2B">
            <w:pPr>
              <w:pStyle w:val="TAC"/>
            </w:pPr>
            <w:r w:rsidRPr="00967518">
              <w:t>6.5</w:t>
            </w:r>
          </w:p>
        </w:tc>
        <w:tc>
          <w:tcPr>
            <w:tcW w:w="567" w:type="dxa"/>
            <w:tcBorders>
              <w:top w:val="single" w:sz="4" w:space="0" w:color="auto"/>
              <w:left w:val="single" w:sz="4" w:space="0" w:color="auto"/>
              <w:bottom w:val="single" w:sz="4" w:space="0" w:color="auto"/>
            </w:tcBorders>
            <w:shd w:val="clear" w:color="auto" w:fill="auto"/>
            <w:vAlign w:val="center"/>
          </w:tcPr>
          <w:p w14:paraId="5958BB60"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3C193C80"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F32D730" w14:textId="77777777" w:rsidR="002C1214" w:rsidRPr="00967518" w:rsidRDefault="002C1214" w:rsidP="00372E2B">
            <w:pPr>
              <w:pStyle w:val="TAC"/>
            </w:pPr>
            <w:r w:rsidRPr="00967518">
              <w:t>22.5</w:t>
            </w:r>
          </w:p>
        </w:tc>
        <w:tc>
          <w:tcPr>
            <w:tcW w:w="1134" w:type="dxa"/>
            <w:tcBorders>
              <w:top w:val="single" w:sz="4" w:space="0" w:color="auto"/>
              <w:bottom w:val="single" w:sz="4" w:space="0" w:color="auto"/>
              <w:right w:val="single" w:sz="4" w:space="0" w:color="auto"/>
            </w:tcBorders>
            <w:vAlign w:val="center"/>
          </w:tcPr>
          <w:p w14:paraId="4C761A5D" w14:textId="77777777" w:rsidR="002C1214" w:rsidRPr="00967518" w:rsidRDefault="002C1214" w:rsidP="00372E2B">
            <w:pPr>
              <w:pStyle w:val="TAC"/>
            </w:pPr>
            <w:r w:rsidRPr="00967518">
              <w:t>(21.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69DE3807" w14:textId="77777777" w:rsidR="002C1214" w:rsidRPr="00967518" w:rsidRDefault="002C1214" w:rsidP="00372E2B">
            <w:pPr>
              <w:pStyle w:val="TAC"/>
            </w:pPr>
            <w:r w:rsidRPr="00967518">
              <w:t>5.0</w:t>
            </w:r>
          </w:p>
        </w:tc>
        <w:tc>
          <w:tcPr>
            <w:tcW w:w="992" w:type="dxa"/>
            <w:tcBorders>
              <w:top w:val="single" w:sz="4" w:space="0" w:color="auto"/>
              <w:bottom w:val="single" w:sz="4" w:space="0" w:color="auto"/>
              <w:right w:val="single" w:sz="4" w:space="0" w:color="auto"/>
            </w:tcBorders>
            <w:vAlign w:val="center"/>
          </w:tcPr>
          <w:p w14:paraId="0D184102" w14:textId="77777777" w:rsidR="002C1214" w:rsidRPr="00967518" w:rsidRDefault="002C1214" w:rsidP="00372E2B">
            <w:pPr>
              <w:pStyle w:val="TAC"/>
              <w:rPr>
                <w:lang w:eastAsia="zh-CN"/>
              </w:rPr>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7682A2BE"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CAA5BFF"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E97FA9C" w14:textId="77777777" w:rsidR="002C1214" w:rsidRPr="00967518" w:rsidRDefault="002C1214" w:rsidP="00372E2B">
            <w:pPr>
              <w:pStyle w:val="TAC"/>
              <w:rPr>
                <w:lang w:eastAsia="zh-CN"/>
              </w:rPr>
            </w:pPr>
            <w:r w:rsidRPr="00967518">
              <w:t>17.5 - TT</w:t>
            </w:r>
          </w:p>
        </w:tc>
        <w:tc>
          <w:tcPr>
            <w:tcW w:w="1625" w:type="dxa"/>
            <w:tcBorders>
              <w:top w:val="single" w:sz="4" w:space="0" w:color="auto"/>
              <w:bottom w:val="single" w:sz="4" w:space="0" w:color="auto"/>
              <w:right w:val="single" w:sz="4" w:space="0" w:color="auto"/>
            </w:tcBorders>
            <w:vAlign w:val="center"/>
          </w:tcPr>
          <w:p w14:paraId="27761C9F" w14:textId="77777777" w:rsidR="002C1214" w:rsidRPr="00967518" w:rsidRDefault="002C1214" w:rsidP="00372E2B">
            <w:pPr>
              <w:pStyle w:val="TAC"/>
            </w:pPr>
            <w:r w:rsidRPr="00967518">
              <w:t>(16.0 – TT</w:t>
            </w:r>
            <w:r w:rsidRPr="00967518">
              <w:rPr>
                <w:vertAlign w:val="superscript"/>
              </w:rPr>
              <w:t>3</w:t>
            </w:r>
            <w:r w:rsidRPr="00967518">
              <w:t>)</w:t>
            </w:r>
          </w:p>
        </w:tc>
      </w:tr>
      <w:tr w:rsidR="002C1214" w:rsidRPr="00967518" w14:paraId="68D1BA63"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A6C4F6" w14:textId="77777777" w:rsidR="002C1214" w:rsidRPr="00967518" w:rsidRDefault="002C1214" w:rsidP="00372E2B">
            <w:pPr>
              <w:pStyle w:val="TAC"/>
            </w:pPr>
            <w:r w:rsidRPr="00967518">
              <w:t>32</w:t>
            </w:r>
          </w:p>
        </w:tc>
        <w:tc>
          <w:tcPr>
            <w:tcW w:w="980" w:type="dxa"/>
            <w:tcBorders>
              <w:top w:val="single" w:sz="4" w:space="0" w:color="auto"/>
              <w:left w:val="single" w:sz="4" w:space="0" w:color="auto"/>
              <w:bottom w:val="single" w:sz="4" w:space="0" w:color="auto"/>
              <w:right w:val="single" w:sz="4" w:space="0" w:color="auto"/>
            </w:tcBorders>
            <w:vAlign w:val="center"/>
          </w:tcPr>
          <w:p w14:paraId="6ADF01AF"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08507B35"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29351A2" w14:textId="77777777" w:rsidR="002C1214" w:rsidRPr="00967518" w:rsidRDefault="002C1214" w:rsidP="00372E2B">
            <w:pPr>
              <w:pStyle w:val="TAC"/>
            </w:pPr>
            <w:r w:rsidRPr="00967518">
              <w:t>4.5</w:t>
            </w:r>
          </w:p>
        </w:tc>
        <w:tc>
          <w:tcPr>
            <w:tcW w:w="567" w:type="dxa"/>
            <w:tcBorders>
              <w:top w:val="single" w:sz="4" w:space="0" w:color="auto"/>
              <w:left w:val="single" w:sz="4" w:space="0" w:color="auto"/>
              <w:bottom w:val="single" w:sz="4" w:space="0" w:color="auto"/>
            </w:tcBorders>
            <w:shd w:val="clear" w:color="auto" w:fill="auto"/>
            <w:vAlign w:val="center"/>
          </w:tcPr>
          <w:p w14:paraId="38AF823A"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4023C4C3" w14:textId="77777777" w:rsidR="002C1214" w:rsidRPr="00967518" w:rsidRDefault="002C1214" w:rsidP="00372E2B">
            <w:pPr>
              <w:pStyle w:val="TAC"/>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37403093" w14:textId="77777777" w:rsidR="002C1214" w:rsidRPr="00967518" w:rsidRDefault="002C1214" w:rsidP="00372E2B">
            <w:pPr>
              <w:pStyle w:val="TAC"/>
            </w:pPr>
            <w:r w:rsidRPr="00967518">
              <w:t>24.5</w:t>
            </w:r>
          </w:p>
        </w:tc>
        <w:tc>
          <w:tcPr>
            <w:tcW w:w="1134" w:type="dxa"/>
            <w:tcBorders>
              <w:top w:val="single" w:sz="4" w:space="0" w:color="auto"/>
              <w:bottom w:val="single" w:sz="4" w:space="0" w:color="auto"/>
              <w:right w:val="single" w:sz="4" w:space="0" w:color="auto"/>
            </w:tcBorders>
            <w:vAlign w:val="center"/>
          </w:tcPr>
          <w:p w14:paraId="34945909" w14:textId="77777777" w:rsidR="002C1214" w:rsidRPr="00967518" w:rsidRDefault="002C1214" w:rsidP="00372E2B">
            <w:pPr>
              <w:pStyle w:val="TAC"/>
            </w:pPr>
            <w:r w:rsidRPr="00967518">
              <w:t>(23.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3A287BBF" w14:textId="77777777" w:rsidR="002C1214" w:rsidRPr="00967518" w:rsidRDefault="002C1214" w:rsidP="00372E2B">
            <w:pPr>
              <w:pStyle w:val="TAC"/>
            </w:pPr>
            <w:r w:rsidRPr="00967518">
              <w:t>3.0</w:t>
            </w:r>
          </w:p>
        </w:tc>
        <w:tc>
          <w:tcPr>
            <w:tcW w:w="992" w:type="dxa"/>
            <w:tcBorders>
              <w:top w:val="single" w:sz="4" w:space="0" w:color="auto"/>
              <w:bottom w:val="single" w:sz="4" w:space="0" w:color="auto"/>
              <w:right w:val="single" w:sz="4" w:space="0" w:color="auto"/>
            </w:tcBorders>
            <w:vAlign w:val="center"/>
          </w:tcPr>
          <w:p w14:paraId="3E20212F" w14:textId="77777777" w:rsidR="002C1214" w:rsidRPr="00967518" w:rsidRDefault="002C1214" w:rsidP="00372E2B">
            <w:pPr>
              <w:pStyle w:val="TAC"/>
              <w:rPr>
                <w:lang w:eastAsia="zh-CN"/>
              </w:rPr>
            </w:pPr>
            <w:r w:rsidRPr="00967518">
              <w:t> </w:t>
            </w:r>
          </w:p>
        </w:tc>
        <w:tc>
          <w:tcPr>
            <w:tcW w:w="918" w:type="dxa"/>
            <w:tcBorders>
              <w:top w:val="single" w:sz="4" w:space="0" w:color="auto"/>
              <w:left w:val="single" w:sz="4" w:space="0" w:color="auto"/>
              <w:bottom w:val="single" w:sz="4" w:space="0" w:color="auto"/>
            </w:tcBorders>
            <w:shd w:val="clear" w:color="auto" w:fill="auto"/>
            <w:vAlign w:val="center"/>
          </w:tcPr>
          <w:p w14:paraId="71A5D6E5" w14:textId="77777777" w:rsidR="002C1214" w:rsidRPr="00967518" w:rsidRDefault="002C1214" w:rsidP="00372E2B">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23212B2"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603E1BF" w14:textId="77777777" w:rsidR="002C1214" w:rsidRPr="00967518" w:rsidRDefault="002C1214" w:rsidP="00372E2B">
            <w:pPr>
              <w:pStyle w:val="TAC"/>
            </w:pPr>
            <w:r w:rsidRPr="00967518">
              <w:t>21.5 - TT</w:t>
            </w:r>
          </w:p>
        </w:tc>
        <w:tc>
          <w:tcPr>
            <w:tcW w:w="1625" w:type="dxa"/>
            <w:tcBorders>
              <w:top w:val="single" w:sz="4" w:space="0" w:color="auto"/>
              <w:bottom w:val="single" w:sz="4" w:space="0" w:color="auto"/>
              <w:right w:val="single" w:sz="4" w:space="0" w:color="auto"/>
            </w:tcBorders>
            <w:vAlign w:val="center"/>
          </w:tcPr>
          <w:p w14:paraId="6DF8473C" w14:textId="77777777" w:rsidR="002C1214" w:rsidRPr="00967518" w:rsidRDefault="002C1214" w:rsidP="00372E2B">
            <w:pPr>
              <w:pStyle w:val="TAC"/>
            </w:pPr>
            <w:r w:rsidRPr="00967518">
              <w:t>(20.0 – TT</w:t>
            </w:r>
            <w:r w:rsidRPr="00967518">
              <w:rPr>
                <w:vertAlign w:val="superscript"/>
              </w:rPr>
              <w:t>3</w:t>
            </w:r>
            <w:r w:rsidRPr="00967518">
              <w:t>)</w:t>
            </w:r>
          </w:p>
        </w:tc>
      </w:tr>
      <w:tr w:rsidR="002C1214" w:rsidRPr="00967518" w14:paraId="538D290F"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50E84FE4" w14:textId="77777777" w:rsidR="002C1214" w:rsidRPr="00967518" w:rsidRDefault="002C1214" w:rsidP="00372E2B">
            <w:pPr>
              <w:pStyle w:val="TAC"/>
              <w:rPr>
                <w:lang w:eastAsia="zh-CN"/>
              </w:rPr>
            </w:pPr>
            <w:r w:rsidRPr="00967518">
              <w:t>33</w:t>
            </w:r>
          </w:p>
        </w:tc>
        <w:tc>
          <w:tcPr>
            <w:tcW w:w="980" w:type="dxa"/>
            <w:tcBorders>
              <w:top w:val="single" w:sz="4" w:space="0" w:color="auto"/>
              <w:left w:val="single" w:sz="4" w:space="0" w:color="auto"/>
              <w:bottom w:val="single" w:sz="4" w:space="0" w:color="auto"/>
              <w:right w:val="single" w:sz="4" w:space="0" w:color="auto"/>
            </w:tcBorders>
            <w:vAlign w:val="center"/>
          </w:tcPr>
          <w:p w14:paraId="7B4DB531"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6F2D110F"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EF45AD2" w14:textId="77777777" w:rsidR="002C1214" w:rsidRPr="00967518" w:rsidRDefault="002C1214" w:rsidP="00372E2B">
            <w:pPr>
              <w:pStyle w:val="TAC"/>
              <w:rPr>
                <w:lang w:eastAsia="zh-CN"/>
              </w:rPr>
            </w:pPr>
            <w:r w:rsidRPr="00967518">
              <w:t>7.5</w:t>
            </w:r>
          </w:p>
        </w:tc>
        <w:tc>
          <w:tcPr>
            <w:tcW w:w="567" w:type="dxa"/>
            <w:tcBorders>
              <w:top w:val="single" w:sz="4" w:space="0" w:color="auto"/>
              <w:left w:val="single" w:sz="4" w:space="0" w:color="auto"/>
              <w:bottom w:val="single" w:sz="4" w:space="0" w:color="auto"/>
            </w:tcBorders>
            <w:shd w:val="clear" w:color="auto" w:fill="auto"/>
            <w:vAlign w:val="center"/>
          </w:tcPr>
          <w:p w14:paraId="6F4CF331"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61A94E3" w14:textId="77777777" w:rsidR="002C1214" w:rsidRPr="00967518" w:rsidRDefault="002C1214" w:rsidP="00372E2B">
            <w:pPr>
              <w:pStyle w:val="TAC"/>
              <w:rPr>
                <w:lang w:eastAsia="zh-CN"/>
              </w:rPr>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4CEAC7E" w14:textId="77777777" w:rsidR="002C1214" w:rsidRPr="00967518" w:rsidRDefault="002C1214" w:rsidP="00372E2B">
            <w:pPr>
              <w:pStyle w:val="TAC"/>
              <w:rPr>
                <w:lang w:eastAsia="zh-CN"/>
              </w:rPr>
            </w:pPr>
            <w:r w:rsidRPr="00967518">
              <w:t>21.5</w:t>
            </w:r>
          </w:p>
        </w:tc>
        <w:tc>
          <w:tcPr>
            <w:tcW w:w="1134" w:type="dxa"/>
            <w:tcBorders>
              <w:top w:val="single" w:sz="4" w:space="0" w:color="auto"/>
              <w:bottom w:val="single" w:sz="4" w:space="0" w:color="auto"/>
              <w:right w:val="single" w:sz="4" w:space="0" w:color="auto"/>
            </w:tcBorders>
            <w:vAlign w:val="center"/>
          </w:tcPr>
          <w:p w14:paraId="37BC4A7F" w14:textId="77777777" w:rsidR="002C1214" w:rsidRPr="00967518" w:rsidRDefault="002C1214" w:rsidP="00372E2B">
            <w:pPr>
              <w:pStyle w:val="TAC"/>
              <w:rPr>
                <w:lang w:eastAsia="zh-CN"/>
              </w:rPr>
            </w:pPr>
            <w:r w:rsidRPr="00967518">
              <w:t>(20.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D82B331" w14:textId="77777777" w:rsidR="002C1214" w:rsidRPr="00967518" w:rsidRDefault="002C1214" w:rsidP="00372E2B">
            <w:pPr>
              <w:pStyle w:val="TAC"/>
              <w:rPr>
                <w:lang w:eastAsia="zh-CN"/>
              </w:rPr>
            </w:pPr>
            <w:r w:rsidRPr="00967518">
              <w:t>5.0</w:t>
            </w:r>
          </w:p>
        </w:tc>
        <w:tc>
          <w:tcPr>
            <w:tcW w:w="992" w:type="dxa"/>
            <w:tcBorders>
              <w:top w:val="single" w:sz="4" w:space="0" w:color="auto"/>
              <w:bottom w:val="single" w:sz="4" w:space="0" w:color="auto"/>
              <w:right w:val="single" w:sz="4" w:space="0" w:color="auto"/>
            </w:tcBorders>
            <w:vAlign w:val="center"/>
          </w:tcPr>
          <w:p w14:paraId="2A213C76" w14:textId="77777777" w:rsidR="002C1214" w:rsidRPr="00967518" w:rsidRDefault="002C1214" w:rsidP="00372E2B">
            <w:pPr>
              <w:pStyle w:val="TAC"/>
              <w:rPr>
                <w:lang w:eastAsia="zh-CN"/>
              </w:rPr>
            </w:pPr>
            <w:r w:rsidRPr="00967518">
              <w:rPr>
                <w:rFonts w:ascii="Microsoft JhengHei" w:eastAsia="Microsoft JhengHei" w:hAnsi="Microsoft JhengHei" w:cs="Microsoft JhengHei"/>
              </w:rPr>
              <w:t>（</w:t>
            </w:r>
            <w:r w:rsidRPr="00967518">
              <w:t>6.0</w:t>
            </w:r>
            <w:r w:rsidRPr="00967518">
              <w:rPr>
                <w:vertAlign w:val="superscript"/>
              </w:rPr>
              <w:t>3</w:t>
            </w:r>
            <w:r w:rsidRPr="00967518">
              <w:rPr>
                <w:rFonts w:ascii="Microsoft JhengHei" w:eastAsia="Microsoft JhengHei" w:hAnsi="Microsoft JhengHei" w:cs="Microsoft JhengHei"/>
              </w:rPr>
              <w:t>）</w:t>
            </w:r>
          </w:p>
        </w:tc>
        <w:tc>
          <w:tcPr>
            <w:tcW w:w="918" w:type="dxa"/>
            <w:tcBorders>
              <w:top w:val="single" w:sz="4" w:space="0" w:color="auto"/>
              <w:left w:val="single" w:sz="4" w:space="0" w:color="auto"/>
              <w:bottom w:val="single" w:sz="4" w:space="0" w:color="auto"/>
            </w:tcBorders>
            <w:shd w:val="clear" w:color="auto" w:fill="auto"/>
            <w:vAlign w:val="center"/>
          </w:tcPr>
          <w:p w14:paraId="581956A7" w14:textId="77777777" w:rsidR="002C1214" w:rsidRPr="00967518" w:rsidRDefault="002C1214" w:rsidP="00372E2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F1E3210"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24737125" w14:textId="77777777" w:rsidR="002C1214" w:rsidRPr="00967518" w:rsidRDefault="002C1214" w:rsidP="00372E2B">
            <w:pPr>
              <w:pStyle w:val="TAC"/>
            </w:pPr>
            <w:r w:rsidRPr="00967518">
              <w:t>16.5 - TT</w:t>
            </w:r>
          </w:p>
        </w:tc>
        <w:tc>
          <w:tcPr>
            <w:tcW w:w="1625" w:type="dxa"/>
            <w:tcBorders>
              <w:top w:val="single" w:sz="4" w:space="0" w:color="auto"/>
              <w:bottom w:val="single" w:sz="4" w:space="0" w:color="auto"/>
              <w:right w:val="single" w:sz="4" w:space="0" w:color="auto"/>
            </w:tcBorders>
            <w:vAlign w:val="center"/>
          </w:tcPr>
          <w:p w14:paraId="7BC87067" w14:textId="77777777" w:rsidR="002C1214" w:rsidRPr="00967518" w:rsidRDefault="002C1214" w:rsidP="00372E2B">
            <w:pPr>
              <w:pStyle w:val="TAC"/>
              <w:rPr>
                <w:lang w:eastAsia="zh-CN"/>
              </w:rPr>
            </w:pPr>
            <w:r w:rsidRPr="00967518">
              <w:t>(14.0 – TT</w:t>
            </w:r>
            <w:r w:rsidRPr="00967518">
              <w:rPr>
                <w:vertAlign w:val="superscript"/>
              </w:rPr>
              <w:t>3</w:t>
            </w:r>
            <w:r w:rsidRPr="00967518">
              <w:t>)</w:t>
            </w:r>
          </w:p>
        </w:tc>
      </w:tr>
      <w:tr w:rsidR="002C1214" w:rsidRPr="00967518" w14:paraId="69B5B2F2"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696D1836" w14:textId="77777777" w:rsidR="002C1214" w:rsidRPr="00967518" w:rsidRDefault="002C1214" w:rsidP="00372E2B">
            <w:pPr>
              <w:pStyle w:val="TAC"/>
              <w:rPr>
                <w:lang w:eastAsia="zh-CN"/>
              </w:rPr>
            </w:pPr>
            <w:r w:rsidRPr="00967518">
              <w:t>34</w:t>
            </w:r>
          </w:p>
        </w:tc>
        <w:tc>
          <w:tcPr>
            <w:tcW w:w="980" w:type="dxa"/>
            <w:tcBorders>
              <w:top w:val="single" w:sz="4" w:space="0" w:color="auto"/>
              <w:left w:val="single" w:sz="4" w:space="0" w:color="auto"/>
              <w:bottom w:val="single" w:sz="4" w:space="0" w:color="auto"/>
              <w:right w:val="single" w:sz="4" w:space="0" w:color="auto"/>
            </w:tcBorders>
            <w:vAlign w:val="center"/>
          </w:tcPr>
          <w:p w14:paraId="1946C1D0"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4A85F525"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01A6935" w14:textId="77777777" w:rsidR="002C1214" w:rsidRPr="00967518" w:rsidRDefault="002C1214" w:rsidP="00372E2B">
            <w:pPr>
              <w:pStyle w:val="TAC"/>
              <w:rPr>
                <w:lang w:eastAsia="zh-CN"/>
              </w:rPr>
            </w:pPr>
            <w:r w:rsidRPr="00967518">
              <w:t>7.5</w:t>
            </w:r>
          </w:p>
        </w:tc>
        <w:tc>
          <w:tcPr>
            <w:tcW w:w="567" w:type="dxa"/>
            <w:tcBorders>
              <w:top w:val="single" w:sz="4" w:space="0" w:color="auto"/>
              <w:left w:val="single" w:sz="4" w:space="0" w:color="auto"/>
              <w:bottom w:val="single" w:sz="4" w:space="0" w:color="auto"/>
            </w:tcBorders>
            <w:shd w:val="clear" w:color="auto" w:fill="auto"/>
            <w:vAlign w:val="center"/>
          </w:tcPr>
          <w:p w14:paraId="6042C4C8"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C842523" w14:textId="77777777" w:rsidR="002C1214" w:rsidRPr="00967518" w:rsidRDefault="002C1214" w:rsidP="00372E2B">
            <w:pPr>
              <w:pStyle w:val="TAC"/>
              <w:rPr>
                <w:lang w:eastAsia="zh-CN"/>
              </w:rPr>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7491B2E9" w14:textId="77777777" w:rsidR="002C1214" w:rsidRPr="00967518" w:rsidRDefault="002C1214" w:rsidP="00372E2B">
            <w:pPr>
              <w:pStyle w:val="TAC"/>
              <w:rPr>
                <w:lang w:eastAsia="zh-CN"/>
              </w:rPr>
            </w:pPr>
            <w:r w:rsidRPr="00967518">
              <w:t>21.5</w:t>
            </w:r>
          </w:p>
        </w:tc>
        <w:tc>
          <w:tcPr>
            <w:tcW w:w="1134" w:type="dxa"/>
            <w:tcBorders>
              <w:top w:val="single" w:sz="4" w:space="0" w:color="auto"/>
              <w:bottom w:val="single" w:sz="4" w:space="0" w:color="auto"/>
              <w:right w:val="single" w:sz="4" w:space="0" w:color="auto"/>
            </w:tcBorders>
            <w:vAlign w:val="center"/>
          </w:tcPr>
          <w:p w14:paraId="148996F3" w14:textId="77777777" w:rsidR="002C1214" w:rsidRPr="00967518" w:rsidRDefault="002C1214" w:rsidP="00372E2B">
            <w:pPr>
              <w:pStyle w:val="TAC"/>
              <w:rPr>
                <w:lang w:eastAsia="zh-CN"/>
              </w:rPr>
            </w:pPr>
            <w:r w:rsidRPr="00967518">
              <w:t>(20.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7D7096F4" w14:textId="77777777" w:rsidR="002C1214" w:rsidRPr="00967518" w:rsidRDefault="002C1214" w:rsidP="00372E2B">
            <w:pPr>
              <w:pStyle w:val="TAC"/>
              <w:rPr>
                <w:lang w:eastAsia="zh-CN"/>
              </w:rPr>
            </w:pPr>
            <w:r w:rsidRPr="00967518">
              <w:t>5.0</w:t>
            </w:r>
          </w:p>
        </w:tc>
        <w:tc>
          <w:tcPr>
            <w:tcW w:w="992" w:type="dxa"/>
            <w:tcBorders>
              <w:top w:val="single" w:sz="4" w:space="0" w:color="auto"/>
              <w:bottom w:val="single" w:sz="4" w:space="0" w:color="auto"/>
              <w:right w:val="single" w:sz="4" w:space="0" w:color="auto"/>
            </w:tcBorders>
            <w:vAlign w:val="center"/>
          </w:tcPr>
          <w:p w14:paraId="635C150F" w14:textId="77777777" w:rsidR="002C1214" w:rsidRPr="00967518" w:rsidRDefault="002C1214" w:rsidP="00372E2B">
            <w:pPr>
              <w:pStyle w:val="TAC"/>
              <w:rPr>
                <w:lang w:eastAsia="zh-CN"/>
              </w:rPr>
            </w:pPr>
            <w:r w:rsidRPr="00967518">
              <w:rPr>
                <w:rFonts w:ascii="Microsoft JhengHei" w:eastAsia="Microsoft JhengHei" w:hAnsi="Microsoft JhengHei" w:cs="Microsoft JhengHei"/>
              </w:rPr>
              <w:t>（</w:t>
            </w:r>
            <w:r w:rsidRPr="00967518">
              <w:t>6.0</w:t>
            </w:r>
            <w:r w:rsidRPr="00967518">
              <w:rPr>
                <w:vertAlign w:val="superscript"/>
              </w:rPr>
              <w:t>3</w:t>
            </w:r>
            <w:r w:rsidRPr="00967518">
              <w:rPr>
                <w:rFonts w:ascii="Microsoft JhengHei" w:eastAsia="Microsoft JhengHei" w:hAnsi="Microsoft JhengHei" w:cs="Microsoft JhengHei"/>
              </w:rPr>
              <w:t>）</w:t>
            </w:r>
          </w:p>
        </w:tc>
        <w:tc>
          <w:tcPr>
            <w:tcW w:w="918" w:type="dxa"/>
            <w:tcBorders>
              <w:top w:val="single" w:sz="4" w:space="0" w:color="auto"/>
              <w:left w:val="single" w:sz="4" w:space="0" w:color="auto"/>
              <w:bottom w:val="single" w:sz="4" w:space="0" w:color="auto"/>
            </w:tcBorders>
            <w:shd w:val="clear" w:color="auto" w:fill="auto"/>
            <w:vAlign w:val="center"/>
          </w:tcPr>
          <w:p w14:paraId="5EA0DB8E" w14:textId="77777777" w:rsidR="002C1214" w:rsidRPr="00967518" w:rsidRDefault="002C1214" w:rsidP="00372E2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C13C122"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7CE51A6D" w14:textId="77777777" w:rsidR="002C1214" w:rsidRPr="00967518" w:rsidRDefault="002C1214" w:rsidP="00372E2B">
            <w:pPr>
              <w:pStyle w:val="TAC"/>
            </w:pPr>
            <w:r w:rsidRPr="00967518">
              <w:t>16.5 - TT</w:t>
            </w:r>
          </w:p>
        </w:tc>
        <w:tc>
          <w:tcPr>
            <w:tcW w:w="1625" w:type="dxa"/>
            <w:tcBorders>
              <w:top w:val="single" w:sz="4" w:space="0" w:color="auto"/>
              <w:bottom w:val="single" w:sz="4" w:space="0" w:color="auto"/>
              <w:right w:val="single" w:sz="4" w:space="0" w:color="auto"/>
            </w:tcBorders>
            <w:vAlign w:val="center"/>
          </w:tcPr>
          <w:p w14:paraId="7C33C912" w14:textId="77777777" w:rsidR="002C1214" w:rsidRPr="00967518" w:rsidRDefault="002C1214" w:rsidP="00372E2B">
            <w:pPr>
              <w:pStyle w:val="TAC"/>
              <w:rPr>
                <w:lang w:eastAsia="zh-CN"/>
              </w:rPr>
            </w:pPr>
            <w:r w:rsidRPr="00967518">
              <w:t>(14.0 – TT</w:t>
            </w:r>
            <w:r w:rsidRPr="00967518">
              <w:rPr>
                <w:vertAlign w:val="superscript"/>
              </w:rPr>
              <w:t>3</w:t>
            </w:r>
            <w:r w:rsidRPr="00967518">
              <w:t>)</w:t>
            </w:r>
          </w:p>
        </w:tc>
      </w:tr>
      <w:tr w:rsidR="002C1214" w:rsidRPr="00967518" w14:paraId="2AF6213B"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7A9ECE0B" w14:textId="77777777" w:rsidR="002C1214" w:rsidRPr="00967518" w:rsidRDefault="002C1214" w:rsidP="00372E2B">
            <w:pPr>
              <w:pStyle w:val="TAC"/>
              <w:rPr>
                <w:lang w:eastAsia="zh-CN"/>
              </w:rPr>
            </w:pPr>
            <w:r w:rsidRPr="00967518">
              <w:t>35</w:t>
            </w:r>
          </w:p>
        </w:tc>
        <w:tc>
          <w:tcPr>
            <w:tcW w:w="980" w:type="dxa"/>
            <w:tcBorders>
              <w:top w:val="single" w:sz="4" w:space="0" w:color="auto"/>
              <w:left w:val="single" w:sz="4" w:space="0" w:color="auto"/>
              <w:bottom w:val="single" w:sz="4" w:space="0" w:color="auto"/>
              <w:right w:val="single" w:sz="4" w:space="0" w:color="auto"/>
            </w:tcBorders>
            <w:vAlign w:val="center"/>
          </w:tcPr>
          <w:p w14:paraId="39537DEC"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3129F60"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C78FB26" w14:textId="77777777" w:rsidR="002C1214" w:rsidRPr="00967518" w:rsidRDefault="002C1214" w:rsidP="00372E2B">
            <w:pPr>
              <w:pStyle w:val="TAC"/>
              <w:rPr>
                <w:lang w:eastAsia="zh-CN"/>
              </w:rPr>
            </w:pPr>
            <w:r w:rsidRPr="00967518">
              <w:t>7.5</w:t>
            </w:r>
          </w:p>
        </w:tc>
        <w:tc>
          <w:tcPr>
            <w:tcW w:w="567" w:type="dxa"/>
            <w:tcBorders>
              <w:top w:val="single" w:sz="4" w:space="0" w:color="auto"/>
              <w:left w:val="single" w:sz="4" w:space="0" w:color="auto"/>
              <w:bottom w:val="single" w:sz="4" w:space="0" w:color="auto"/>
            </w:tcBorders>
            <w:shd w:val="clear" w:color="auto" w:fill="auto"/>
            <w:vAlign w:val="center"/>
          </w:tcPr>
          <w:p w14:paraId="1847890B"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0B61333B" w14:textId="77777777" w:rsidR="002C1214" w:rsidRPr="00967518" w:rsidRDefault="002C1214" w:rsidP="00372E2B">
            <w:pPr>
              <w:pStyle w:val="TAC"/>
              <w:rPr>
                <w:lang w:eastAsia="zh-CN"/>
              </w:rPr>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2AF715CF" w14:textId="77777777" w:rsidR="002C1214" w:rsidRPr="00967518" w:rsidRDefault="002C1214" w:rsidP="00372E2B">
            <w:pPr>
              <w:pStyle w:val="TAC"/>
              <w:rPr>
                <w:lang w:eastAsia="zh-CN"/>
              </w:rPr>
            </w:pPr>
            <w:r w:rsidRPr="00967518">
              <w:t>21.5</w:t>
            </w:r>
          </w:p>
        </w:tc>
        <w:tc>
          <w:tcPr>
            <w:tcW w:w="1134" w:type="dxa"/>
            <w:tcBorders>
              <w:top w:val="single" w:sz="4" w:space="0" w:color="auto"/>
              <w:bottom w:val="single" w:sz="4" w:space="0" w:color="auto"/>
              <w:right w:val="single" w:sz="4" w:space="0" w:color="auto"/>
            </w:tcBorders>
            <w:vAlign w:val="center"/>
          </w:tcPr>
          <w:p w14:paraId="640C6297" w14:textId="77777777" w:rsidR="002C1214" w:rsidRPr="00967518" w:rsidRDefault="002C1214" w:rsidP="00372E2B">
            <w:pPr>
              <w:pStyle w:val="TAC"/>
              <w:rPr>
                <w:lang w:eastAsia="zh-CN"/>
              </w:rPr>
            </w:pPr>
            <w:r w:rsidRPr="00967518">
              <w:t>(20.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4A2F2421" w14:textId="77777777" w:rsidR="002C1214" w:rsidRPr="00967518" w:rsidRDefault="002C1214" w:rsidP="00372E2B">
            <w:pPr>
              <w:pStyle w:val="TAC"/>
              <w:rPr>
                <w:lang w:eastAsia="zh-CN"/>
              </w:rPr>
            </w:pPr>
            <w:r w:rsidRPr="00967518">
              <w:t>5.0</w:t>
            </w:r>
          </w:p>
        </w:tc>
        <w:tc>
          <w:tcPr>
            <w:tcW w:w="992" w:type="dxa"/>
            <w:tcBorders>
              <w:top w:val="single" w:sz="4" w:space="0" w:color="auto"/>
              <w:bottom w:val="single" w:sz="4" w:space="0" w:color="auto"/>
              <w:right w:val="single" w:sz="4" w:space="0" w:color="auto"/>
            </w:tcBorders>
            <w:vAlign w:val="center"/>
          </w:tcPr>
          <w:p w14:paraId="0D89E7B3" w14:textId="77777777" w:rsidR="002C1214" w:rsidRPr="00967518" w:rsidRDefault="002C1214" w:rsidP="00372E2B">
            <w:pPr>
              <w:pStyle w:val="TAC"/>
              <w:rPr>
                <w:lang w:eastAsia="zh-CN"/>
              </w:rPr>
            </w:pPr>
            <w:r w:rsidRPr="00967518">
              <w:rPr>
                <w:rFonts w:ascii="Microsoft JhengHei" w:eastAsia="Microsoft JhengHei" w:hAnsi="Microsoft JhengHei" w:cs="Microsoft JhengHei"/>
              </w:rPr>
              <w:t>（</w:t>
            </w:r>
            <w:r w:rsidRPr="00967518">
              <w:t>6.0</w:t>
            </w:r>
            <w:r w:rsidRPr="00967518">
              <w:rPr>
                <w:vertAlign w:val="superscript"/>
              </w:rPr>
              <w:t>3</w:t>
            </w:r>
            <w:r w:rsidRPr="00967518">
              <w:rPr>
                <w:rFonts w:ascii="Microsoft JhengHei" w:eastAsia="Microsoft JhengHei" w:hAnsi="Microsoft JhengHei" w:cs="Microsoft JhengHei"/>
              </w:rPr>
              <w:t>）</w:t>
            </w:r>
          </w:p>
        </w:tc>
        <w:tc>
          <w:tcPr>
            <w:tcW w:w="918" w:type="dxa"/>
            <w:tcBorders>
              <w:top w:val="single" w:sz="4" w:space="0" w:color="auto"/>
              <w:left w:val="single" w:sz="4" w:space="0" w:color="auto"/>
              <w:bottom w:val="single" w:sz="4" w:space="0" w:color="auto"/>
            </w:tcBorders>
            <w:shd w:val="clear" w:color="auto" w:fill="auto"/>
            <w:vAlign w:val="center"/>
          </w:tcPr>
          <w:p w14:paraId="7E8A6C1B" w14:textId="77777777" w:rsidR="002C1214" w:rsidRPr="00967518" w:rsidRDefault="002C1214" w:rsidP="00372E2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F623CD9"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16C5202F" w14:textId="77777777" w:rsidR="002C1214" w:rsidRPr="00967518" w:rsidRDefault="002C1214" w:rsidP="00372E2B">
            <w:pPr>
              <w:pStyle w:val="TAC"/>
            </w:pPr>
            <w:r w:rsidRPr="00967518">
              <w:t>16.5 - TT</w:t>
            </w:r>
          </w:p>
        </w:tc>
        <w:tc>
          <w:tcPr>
            <w:tcW w:w="1625" w:type="dxa"/>
            <w:tcBorders>
              <w:top w:val="single" w:sz="4" w:space="0" w:color="auto"/>
              <w:bottom w:val="single" w:sz="4" w:space="0" w:color="auto"/>
              <w:right w:val="single" w:sz="4" w:space="0" w:color="auto"/>
            </w:tcBorders>
            <w:vAlign w:val="center"/>
          </w:tcPr>
          <w:p w14:paraId="23706C44" w14:textId="77777777" w:rsidR="002C1214" w:rsidRPr="00967518" w:rsidRDefault="002C1214" w:rsidP="00372E2B">
            <w:pPr>
              <w:pStyle w:val="TAC"/>
              <w:rPr>
                <w:lang w:eastAsia="zh-CN"/>
              </w:rPr>
            </w:pPr>
            <w:r w:rsidRPr="00967518">
              <w:t>(14.0 – TT</w:t>
            </w:r>
            <w:r w:rsidRPr="00967518">
              <w:rPr>
                <w:vertAlign w:val="superscript"/>
              </w:rPr>
              <w:t>3</w:t>
            </w:r>
            <w:r w:rsidRPr="00967518">
              <w:t>)</w:t>
            </w:r>
          </w:p>
        </w:tc>
      </w:tr>
      <w:tr w:rsidR="002C1214" w:rsidRPr="00967518" w14:paraId="07DB89B6" w14:textId="77777777" w:rsidTr="00372E2B">
        <w:trPr>
          <w:trHeight w:val="300"/>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tcPr>
          <w:p w14:paraId="3F659493" w14:textId="77777777" w:rsidR="002C1214" w:rsidRPr="00967518" w:rsidRDefault="002C1214" w:rsidP="00372E2B">
            <w:pPr>
              <w:pStyle w:val="TAC"/>
              <w:rPr>
                <w:lang w:eastAsia="zh-CN"/>
              </w:rPr>
            </w:pPr>
            <w:r w:rsidRPr="00967518">
              <w:t>36</w:t>
            </w:r>
          </w:p>
        </w:tc>
        <w:tc>
          <w:tcPr>
            <w:tcW w:w="980" w:type="dxa"/>
            <w:tcBorders>
              <w:top w:val="single" w:sz="4" w:space="0" w:color="auto"/>
              <w:left w:val="single" w:sz="4" w:space="0" w:color="auto"/>
              <w:bottom w:val="single" w:sz="4" w:space="0" w:color="auto"/>
              <w:right w:val="single" w:sz="4" w:space="0" w:color="auto"/>
            </w:tcBorders>
            <w:vAlign w:val="center"/>
          </w:tcPr>
          <w:p w14:paraId="37019176" w14:textId="77777777" w:rsidR="002C1214" w:rsidRPr="00967518" w:rsidRDefault="002C1214" w:rsidP="00372E2B">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vAlign w:val="center"/>
          </w:tcPr>
          <w:p w14:paraId="52362F56" w14:textId="77777777" w:rsidR="002C1214" w:rsidRPr="00967518" w:rsidRDefault="002C1214" w:rsidP="00372E2B">
            <w:pPr>
              <w:pStyle w:val="TAC"/>
            </w:pPr>
            <w:r w:rsidRPr="00967518">
              <w:t>0</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3C2DD6C" w14:textId="77777777" w:rsidR="002C1214" w:rsidRPr="00967518" w:rsidRDefault="002C1214" w:rsidP="00372E2B">
            <w:pPr>
              <w:pStyle w:val="TAC"/>
              <w:rPr>
                <w:lang w:eastAsia="zh-CN"/>
              </w:rPr>
            </w:pPr>
            <w:r w:rsidRPr="00967518">
              <w:t>7.5</w:t>
            </w:r>
          </w:p>
        </w:tc>
        <w:tc>
          <w:tcPr>
            <w:tcW w:w="567" w:type="dxa"/>
            <w:tcBorders>
              <w:top w:val="single" w:sz="4" w:space="0" w:color="auto"/>
              <w:left w:val="single" w:sz="4" w:space="0" w:color="auto"/>
              <w:bottom w:val="single" w:sz="4" w:space="0" w:color="auto"/>
            </w:tcBorders>
            <w:shd w:val="clear" w:color="auto" w:fill="auto"/>
            <w:vAlign w:val="center"/>
          </w:tcPr>
          <w:p w14:paraId="65B53047" w14:textId="77777777" w:rsidR="002C1214" w:rsidRPr="00967518" w:rsidRDefault="002C1214" w:rsidP="00372E2B">
            <w:pPr>
              <w:pStyle w:val="TAC"/>
            </w:pPr>
            <w:r w:rsidRPr="00967518">
              <w:t>0</w:t>
            </w:r>
          </w:p>
        </w:tc>
        <w:tc>
          <w:tcPr>
            <w:tcW w:w="993" w:type="dxa"/>
            <w:tcBorders>
              <w:top w:val="single" w:sz="4" w:space="0" w:color="auto"/>
              <w:bottom w:val="single" w:sz="4" w:space="0" w:color="auto"/>
              <w:right w:val="single" w:sz="4" w:space="0" w:color="auto"/>
            </w:tcBorders>
            <w:vAlign w:val="center"/>
          </w:tcPr>
          <w:p w14:paraId="730A0EE6" w14:textId="77777777" w:rsidR="002C1214" w:rsidRPr="00967518" w:rsidRDefault="002C1214" w:rsidP="00372E2B">
            <w:pPr>
              <w:pStyle w:val="TAC"/>
              <w:rPr>
                <w:lang w:eastAsia="zh-CN"/>
              </w:rPr>
            </w:pPr>
            <w:r w:rsidRPr="00967518">
              <w:rPr>
                <w:rFonts w:ascii="MS Gothic" w:eastAsia="MS Gothic" w:hAnsi="MS Gothic" w:cs="MS Gothic"/>
              </w:rPr>
              <w:t>（</w:t>
            </w:r>
            <w:r w:rsidRPr="00967518">
              <w:t>1.5</w:t>
            </w:r>
            <w:r w:rsidRPr="00967518">
              <w:rPr>
                <w:vertAlign w:val="superscript"/>
              </w:rPr>
              <w:t>3</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vAlign w:val="center"/>
          </w:tcPr>
          <w:p w14:paraId="63EA781A" w14:textId="77777777" w:rsidR="002C1214" w:rsidRPr="00967518" w:rsidRDefault="002C1214" w:rsidP="00372E2B">
            <w:pPr>
              <w:pStyle w:val="TAC"/>
              <w:rPr>
                <w:lang w:eastAsia="zh-CN"/>
              </w:rPr>
            </w:pPr>
            <w:r w:rsidRPr="00967518">
              <w:t>21.5</w:t>
            </w:r>
          </w:p>
        </w:tc>
        <w:tc>
          <w:tcPr>
            <w:tcW w:w="1134" w:type="dxa"/>
            <w:tcBorders>
              <w:top w:val="single" w:sz="4" w:space="0" w:color="auto"/>
              <w:bottom w:val="single" w:sz="4" w:space="0" w:color="auto"/>
              <w:right w:val="single" w:sz="4" w:space="0" w:color="auto"/>
            </w:tcBorders>
            <w:vAlign w:val="center"/>
          </w:tcPr>
          <w:p w14:paraId="350E62AD" w14:textId="77777777" w:rsidR="002C1214" w:rsidRPr="00967518" w:rsidRDefault="002C1214" w:rsidP="00372E2B">
            <w:pPr>
              <w:pStyle w:val="TAC"/>
              <w:rPr>
                <w:lang w:eastAsia="zh-CN"/>
              </w:rPr>
            </w:pPr>
            <w:r w:rsidRPr="00967518">
              <w:t>(20.0</w:t>
            </w:r>
            <w:r w:rsidRPr="00967518">
              <w:rPr>
                <w:vertAlign w:val="superscript"/>
              </w:rPr>
              <w:t>3</w:t>
            </w:r>
            <w:r w:rsidRPr="00967518">
              <w:t>)</w:t>
            </w:r>
          </w:p>
        </w:tc>
        <w:tc>
          <w:tcPr>
            <w:tcW w:w="709" w:type="dxa"/>
            <w:tcBorders>
              <w:top w:val="single" w:sz="4" w:space="0" w:color="auto"/>
              <w:left w:val="single" w:sz="4" w:space="0" w:color="auto"/>
              <w:bottom w:val="single" w:sz="4" w:space="0" w:color="auto"/>
            </w:tcBorders>
            <w:shd w:val="clear" w:color="auto" w:fill="auto"/>
            <w:vAlign w:val="center"/>
          </w:tcPr>
          <w:p w14:paraId="03EC498A" w14:textId="77777777" w:rsidR="002C1214" w:rsidRPr="00967518" w:rsidRDefault="002C1214" w:rsidP="00372E2B">
            <w:pPr>
              <w:pStyle w:val="TAC"/>
              <w:rPr>
                <w:lang w:eastAsia="zh-CN"/>
              </w:rPr>
            </w:pPr>
            <w:r w:rsidRPr="00967518">
              <w:t>5.0</w:t>
            </w:r>
          </w:p>
        </w:tc>
        <w:tc>
          <w:tcPr>
            <w:tcW w:w="992" w:type="dxa"/>
            <w:tcBorders>
              <w:top w:val="single" w:sz="4" w:space="0" w:color="auto"/>
              <w:bottom w:val="single" w:sz="4" w:space="0" w:color="auto"/>
              <w:right w:val="single" w:sz="4" w:space="0" w:color="auto"/>
            </w:tcBorders>
            <w:vAlign w:val="center"/>
          </w:tcPr>
          <w:p w14:paraId="1ACDD993" w14:textId="77777777" w:rsidR="002C1214" w:rsidRPr="00967518" w:rsidRDefault="002C1214" w:rsidP="00372E2B">
            <w:pPr>
              <w:pStyle w:val="TAC"/>
              <w:rPr>
                <w:lang w:eastAsia="zh-CN"/>
              </w:rPr>
            </w:pPr>
            <w:r w:rsidRPr="00967518">
              <w:rPr>
                <w:rFonts w:ascii="Microsoft JhengHei" w:eastAsia="Microsoft JhengHei" w:hAnsi="Microsoft JhengHei" w:cs="Microsoft JhengHei"/>
              </w:rPr>
              <w:t>（6.0</w:t>
            </w:r>
            <w:r w:rsidRPr="00967518">
              <w:rPr>
                <w:vertAlign w:val="superscript"/>
              </w:rPr>
              <w:t>3</w:t>
            </w:r>
            <w:r w:rsidRPr="00967518">
              <w:rPr>
                <w:rFonts w:ascii="Microsoft JhengHei" w:eastAsia="Microsoft JhengHei" w:hAnsi="Microsoft JhengHei" w:cs="Microsoft JhengHei"/>
              </w:rPr>
              <w:t>）</w:t>
            </w:r>
          </w:p>
        </w:tc>
        <w:tc>
          <w:tcPr>
            <w:tcW w:w="918" w:type="dxa"/>
            <w:tcBorders>
              <w:top w:val="single" w:sz="4" w:space="0" w:color="auto"/>
              <w:left w:val="single" w:sz="4" w:space="0" w:color="auto"/>
              <w:bottom w:val="single" w:sz="4" w:space="0" w:color="auto"/>
            </w:tcBorders>
            <w:shd w:val="clear" w:color="auto" w:fill="auto"/>
            <w:vAlign w:val="center"/>
          </w:tcPr>
          <w:p w14:paraId="662096D8" w14:textId="77777777" w:rsidR="002C1214" w:rsidRPr="00967518" w:rsidRDefault="002C1214" w:rsidP="00372E2B">
            <w:pPr>
              <w:pStyle w:val="TAC"/>
              <w:rPr>
                <w:lang w:eastAsia="zh-CN"/>
              </w:rPr>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B47D063" w14:textId="77777777" w:rsidR="002C1214" w:rsidRPr="00967518" w:rsidRDefault="002C1214" w:rsidP="00372E2B">
            <w:pPr>
              <w:pStyle w:val="TAC"/>
            </w:pPr>
            <w:r w:rsidRPr="00967518">
              <w:t>31.0 + TT</w:t>
            </w:r>
          </w:p>
        </w:tc>
        <w:tc>
          <w:tcPr>
            <w:tcW w:w="1210" w:type="dxa"/>
            <w:tcBorders>
              <w:top w:val="single" w:sz="4" w:space="0" w:color="auto"/>
              <w:left w:val="single" w:sz="4" w:space="0" w:color="auto"/>
              <w:bottom w:val="single" w:sz="4" w:space="0" w:color="auto"/>
            </w:tcBorders>
            <w:shd w:val="clear" w:color="auto" w:fill="auto"/>
            <w:vAlign w:val="center"/>
          </w:tcPr>
          <w:p w14:paraId="5D12195D" w14:textId="77777777" w:rsidR="002C1214" w:rsidRPr="00967518" w:rsidRDefault="002C1214" w:rsidP="00372E2B">
            <w:pPr>
              <w:pStyle w:val="TAC"/>
            </w:pPr>
            <w:r w:rsidRPr="00967518">
              <w:t>16.5 - TT</w:t>
            </w:r>
          </w:p>
        </w:tc>
        <w:tc>
          <w:tcPr>
            <w:tcW w:w="1625" w:type="dxa"/>
            <w:tcBorders>
              <w:top w:val="single" w:sz="4" w:space="0" w:color="auto"/>
              <w:bottom w:val="single" w:sz="4" w:space="0" w:color="auto"/>
              <w:right w:val="single" w:sz="4" w:space="0" w:color="auto"/>
            </w:tcBorders>
            <w:vAlign w:val="center"/>
          </w:tcPr>
          <w:p w14:paraId="1A63F5DB" w14:textId="77777777" w:rsidR="002C1214" w:rsidRPr="00967518" w:rsidRDefault="002C1214" w:rsidP="00372E2B">
            <w:pPr>
              <w:pStyle w:val="TAC"/>
              <w:rPr>
                <w:lang w:eastAsia="zh-CN"/>
              </w:rPr>
            </w:pPr>
            <w:r w:rsidRPr="00967518">
              <w:t>(14.0 – TT</w:t>
            </w:r>
            <w:r w:rsidRPr="00967518">
              <w:rPr>
                <w:vertAlign w:val="superscript"/>
              </w:rPr>
              <w:t>3</w:t>
            </w:r>
            <w:r w:rsidRPr="00967518">
              <w:t>)</w:t>
            </w:r>
          </w:p>
        </w:tc>
      </w:tr>
      <w:tr w:rsidR="002C1214" w:rsidRPr="00967518" w14:paraId="18B675C1" w14:textId="77777777" w:rsidTr="00372E2B">
        <w:trPr>
          <w:trHeight w:val="300"/>
        </w:trPr>
        <w:tc>
          <w:tcPr>
            <w:tcW w:w="1360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0C3EB29C" w14:textId="77777777" w:rsidR="002C1214" w:rsidRPr="00967518" w:rsidRDefault="002C1214" w:rsidP="00372E2B">
            <w:pPr>
              <w:pStyle w:val="TAN"/>
            </w:pPr>
            <w:r w:rsidRPr="00967518">
              <w:t>NOTE 1:</w:t>
            </w:r>
            <w:r w:rsidRPr="00967518">
              <w:tab/>
              <w:t>This table is targeted to large FWA form factor with 20 dB or above antenna isolation.</w:t>
            </w:r>
          </w:p>
          <w:p w14:paraId="5C56B395" w14:textId="77777777" w:rsidR="002C1214" w:rsidRPr="00967518" w:rsidRDefault="002C1214" w:rsidP="00372E2B">
            <w:pPr>
              <w:pStyle w:val="TAN"/>
            </w:pPr>
            <w:r w:rsidRPr="00967518">
              <w:t>NOTE 2:</w:t>
            </w:r>
            <w:r w:rsidRPr="00967518">
              <w:tab/>
              <w:t>P</w:t>
            </w:r>
            <w:r w:rsidRPr="00967518">
              <w:rPr>
                <w:rFonts w:cs="Arial"/>
                <w:vertAlign w:val="subscript"/>
              </w:rPr>
              <w:t>PowerClass</w:t>
            </w:r>
            <w:r w:rsidRPr="00967518">
              <w:t xml:space="preserve"> is the maximum UE power specified without taking into account the tolerance.</w:t>
            </w:r>
          </w:p>
          <w:p w14:paraId="05343BB7" w14:textId="77777777" w:rsidR="002C1214" w:rsidRPr="00967518" w:rsidRDefault="002C1214" w:rsidP="00372E2B">
            <w:pPr>
              <w:pStyle w:val="TAN"/>
              <w:rPr>
                <w:lang w:eastAsia="zh-CN"/>
              </w:rPr>
            </w:pPr>
            <w:r w:rsidRPr="00967518">
              <w:t>NOTE 3:</w:t>
            </w:r>
            <w:r w:rsidRPr="00967518">
              <w:tab/>
              <w:t>For Band 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3FE39420" w14:textId="77777777" w:rsidR="002C1214" w:rsidRPr="00967518" w:rsidRDefault="002C1214" w:rsidP="00372E2B">
            <w:pPr>
              <w:pStyle w:val="TAN"/>
            </w:pPr>
            <w:r w:rsidRPr="00967518">
              <w:t>NOTE 4:</w:t>
            </w:r>
            <w:r w:rsidRPr="00967518">
              <w:tab/>
              <w:t>TT for each frequency and channel bandwidth is specified in Table 6.2G.2.5-4.</w:t>
            </w:r>
          </w:p>
        </w:tc>
      </w:tr>
    </w:tbl>
    <w:p w14:paraId="09462CFD" w14:textId="77777777" w:rsidR="00366110" w:rsidRPr="00967518" w:rsidRDefault="00366110" w:rsidP="00366110"/>
    <w:p w14:paraId="6438AC44" w14:textId="74A8D086" w:rsidR="00366110" w:rsidRPr="00967518" w:rsidRDefault="00366110" w:rsidP="00366110">
      <w:pPr>
        <w:pStyle w:val="TH"/>
      </w:pPr>
      <w:r w:rsidRPr="00967518">
        <w:t xml:space="preserve">Table 6.2G.2.5-2b: UE Power Class test requirements (for Band </w:t>
      </w:r>
      <w:r w:rsidR="005E03F6" w:rsidRPr="00967518">
        <w:t xml:space="preserve">n34, </w:t>
      </w:r>
      <w:r w:rsidR="00575FD2" w:rsidRPr="00967518">
        <w:t xml:space="preserve">n39, </w:t>
      </w:r>
      <w:r w:rsidR="005E03F6" w:rsidRPr="00967518">
        <w:t xml:space="preserve">n40 </w:t>
      </w:r>
      <w:r w:rsidRPr="00967518">
        <w:t>n41, n77, n78,</w:t>
      </w:r>
      <w:r w:rsidRPr="00967518">
        <w:rPr>
          <w:rFonts w:eastAsia="SimSun"/>
          <w:lang w:eastAsia="zh-CN"/>
        </w:rPr>
        <w:t xml:space="preserve"> </w:t>
      </w:r>
      <w:r w:rsidRPr="00967518">
        <w:t>n79) for Power Class 1.5</w:t>
      </w:r>
      <w:r w:rsidRPr="00967518">
        <w:rPr>
          <w:lang w:eastAsia="zh-CN"/>
        </w:rPr>
        <w:t xml:space="preserve"> falling back to Power Class 2 (</w:t>
      </w:r>
      <w:r w:rsidRPr="00967518">
        <w:t>contiguous allocation</w:t>
      </w:r>
      <w:r w:rsidRPr="00967518">
        <w:rPr>
          <w:lang w:eastAsia="zh-CN"/>
        </w:rPr>
        <w:t>)</w:t>
      </w:r>
    </w:p>
    <w:tbl>
      <w:tblPr>
        <w:tblW w:w="13608" w:type="dxa"/>
        <w:tblInd w:w="-5" w:type="dxa"/>
        <w:tblLayout w:type="fixed"/>
        <w:tblCellMar>
          <w:left w:w="70" w:type="dxa"/>
          <w:right w:w="70" w:type="dxa"/>
        </w:tblCellMar>
        <w:tblLook w:val="04A0" w:firstRow="1" w:lastRow="0" w:firstColumn="1" w:lastColumn="0" w:noHBand="0" w:noVBand="1"/>
      </w:tblPr>
      <w:tblGrid>
        <w:gridCol w:w="729"/>
        <w:gridCol w:w="980"/>
        <w:gridCol w:w="1070"/>
        <w:gridCol w:w="698"/>
        <w:gridCol w:w="567"/>
        <w:gridCol w:w="993"/>
        <w:gridCol w:w="708"/>
        <w:gridCol w:w="1134"/>
        <w:gridCol w:w="709"/>
        <w:gridCol w:w="992"/>
        <w:gridCol w:w="918"/>
        <w:gridCol w:w="1275"/>
        <w:gridCol w:w="1210"/>
        <w:gridCol w:w="1625"/>
      </w:tblGrid>
      <w:tr w:rsidR="00366110" w:rsidRPr="00967518" w14:paraId="32DE7E2B" w14:textId="77777777" w:rsidTr="002F6753">
        <w:trPr>
          <w:trHeight w:val="525"/>
        </w:trPr>
        <w:tc>
          <w:tcPr>
            <w:tcW w:w="7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59C0B" w14:textId="77777777" w:rsidR="00366110" w:rsidRPr="00967518" w:rsidRDefault="00366110" w:rsidP="002F6753">
            <w:pPr>
              <w:pStyle w:val="TAH"/>
            </w:pPr>
            <w:r w:rsidRPr="00967518">
              <w:t>Test ID</w:t>
            </w:r>
          </w:p>
        </w:tc>
        <w:tc>
          <w:tcPr>
            <w:tcW w:w="980" w:type="dxa"/>
            <w:tcBorders>
              <w:top w:val="single" w:sz="4" w:space="0" w:color="auto"/>
              <w:left w:val="single" w:sz="4" w:space="0" w:color="auto"/>
              <w:bottom w:val="single" w:sz="4" w:space="0" w:color="auto"/>
              <w:right w:val="single" w:sz="4" w:space="0" w:color="auto"/>
            </w:tcBorders>
            <w:vAlign w:val="center"/>
          </w:tcPr>
          <w:p w14:paraId="3CB04F0D"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52D585B4" w14:textId="77777777" w:rsidR="00366110" w:rsidRPr="00967518" w:rsidRDefault="00366110"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64773E61" w14:textId="77777777" w:rsidR="00366110" w:rsidRPr="00967518" w:rsidRDefault="00366110" w:rsidP="002F6753">
            <w:pPr>
              <w:pStyle w:val="TAH"/>
              <w:rPr>
                <w:vertAlign w:val="subscript"/>
              </w:rPr>
            </w:pPr>
            <w:r w:rsidRPr="00967518">
              <w:t>ΔP</w:t>
            </w:r>
            <w:r w:rsidRPr="00967518">
              <w:rPr>
                <w:vertAlign w:val="subscript"/>
              </w:rPr>
              <w:t>PowerClass</w:t>
            </w:r>
          </w:p>
          <w:p w14:paraId="4DA0EFF8" w14:textId="77777777" w:rsidR="00366110" w:rsidRPr="00967518" w:rsidRDefault="00366110" w:rsidP="002F6753">
            <w:pPr>
              <w:pStyle w:val="TAH"/>
            </w:pPr>
            <w:r w:rsidRPr="00967518">
              <w:t>(dB)</w:t>
            </w:r>
          </w:p>
        </w:tc>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22EA0A" w14:textId="77777777" w:rsidR="00366110" w:rsidRPr="00967518" w:rsidRDefault="00366110" w:rsidP="002F6753">
            <w:pPr>
              <w:pStyle w:val="TAH"/>
            </w:pPr>
            <w:r w:rsidRPr="00967518">
              <w:t>MPR (dB)</w:t>
            </w:r>
          </w:p>
        </w:tc>
        <w:tc>
          <w:tcPr>
            <w:tcW w:w="15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0795F86"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84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523BA5"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CC709FA" w14:textId="77777777" w:rsidR="00366110" w:rsidRPr="00967518" w:rsidRDefault="00366110" w:rsidP="002F6753">
            <w:pPr>
              <w:pStyle w:val="TAH"/>
            </w:pPr>
            <w:r w:rsidRPr="00967518">
              <w:t>T(P</w:t>
            </w:r>
            <w:r w:rsidRPr="00967518">
              <w:rPr>
                <w:vertAlign w:val="subscript"/>
              </w:rPr>
              <w:t>CMAX_L,f,c</w:t>
            </w:r>
            <w:r w:rsidRPr="00967518">
              <w:t>) (dB)</w:t>
            </w:r>
          </w:p>
        </w:tc>
        <w:tc>
          <w:tcPr>
            <w:tcW w:w="9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D68360" w14:textId="77777777" w:rsidR="00366110" w:rsidRPr="00967518" w:rsidRDefault="00366110" w:rsidP="002F6753">
            <w:pPr>
              <w:pStyle w:val="TAH"/>
            </w:pPr>
            <w:r w:rsidRPr="00967518">
              <w:t>T</w:t>
            </w:r>
            <w:r w:rsidRPr="00967518">
              <w:rPr>
                <w:vertAlign w:val="subscript"/>
              </w:rPr>
              <w:t xml:space="preserve">L,c </w:t>
            </w:r>
            <w:r w:rsidRPr="00967518">
              <w:t>(dB)</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27AE59F" w14:textId="77777777" w:rsidR="00366110" w:rsidRPr="00967518" w:rsidRDefault="00366110" w:rsidP="002F6753">
            <w:pPr>
              <w:pStyle w:val="TAH"/>
            </w:pPr>
            <w:r w:rsidRPr="00967518">
              <w:t>Upper limit (dBm)</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C7E664" w14:textId="77777777" w:rsidR="00366110" w:rsidRPr="00967518" w:rsidRDefault="00366110" w:rsidP="002F6753">
            <w:pPr>
              <w:pStyle w:val="TAH"/>
            </w:pPr>
            <w:r w:rsidRPr="00967518">
              <w:t>Lower limit (dBm)</w:t>
            </w:r>
          </w:p>
        </w:tc>
      </w:tr>
      <w:tr w:rsidR="002D3508" w:rsidRPr="00967518" w14:paraId="06A58A15"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1C9B0A92" w14:textId="77777777" w:rsidR="0045378D" w:rsidRPr="00967518" w:rsidRDefault="0045378D" w:rsidP="0045378D">
            <w:pPr>
              <w:pStyle w:val="TAC"/>
            </w:pPr>
            <w:r w:rsidRPr="00967518">
              <w:t>1</w:t>
            </w:r>
          </w:p>
        </w:tc>
        <w:tc>
          <w:tcPr>
            <w:tcW w:w="980" w:type="dxa"/>
            <w:tcBorders>
              <w:top w:val="single" w:sz="4" w:space="0" w:color="auto"/>
              <w:left w:val="single" w:sz="4" w:space="0" w:color="auto"/>
              <w:bottom w:val="single" w:sz="4" w:space="0" w:color="auto"/>
              <w:right w:val="single" w:sz="4" w:space="0" w:color="auto"/>
            </w:tcBorders>
          </w:tcPr>
          <w:p w14:paraId="02F13971" w14:textId="15F3D860"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7B355294" w14:textId="46C08549"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47ADF041" w14:textId="77777777" w:rsidR="0045378D" w:rsidRPr="00967518" w:rsidRDefault="0045378D" w:rsidP="0045378D">
            <w:pPr>
              <w:pStyle w:val="TAC"/>
              <w:rPr>
                <w:lang w:eastAsia="zh-CN"/>
              </w:rPr>
            </w:pPr>
            <w:r w:rsidRPr="00967518">
              <w:rPr>
                <w:lang w:eastAsia="zh-CN"/>
              </w:rPr>
              <w:t>0</w:t>
            </w:r>
          </w:p>
        </w:tc>
        <w:tc>
          <w:tcPr>
            <w:tcW w:w="567" w:type="dxa"/>
            <w:tcBorders>
              <w:top w:val="single" w:sz="4" w:space="0" w:color="auto"/>
              <w:left w:val="single" w:sz="4" w:space="0" w:color="auto"/>
              <w:bottom w:val="single" w:sz="4" w:space="0" w:color="auto"/>
            </w:tcBorders>
            <w:shd w:val="clear" w:color="auto" w:fill="auto"/>
          </w:tcPr>
          <w:p w14:paraId="76E6BB29"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CA71406"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00B7F50A" w14:textId="77777777" w:rsidR="0045378D" w:rsidRPr="00967518" w:rsidRDefault="0045378D" w:rsidP="0045378D">
            <w:pPr>
              <w:pStyle w:val="TAC"/>
              <w:rPr>
                <w:lang w:eastAsia="zh-CN"/>
              </w:rPr>
            </w:pPr>
            <w:r w:rsidRPr="00967518">
              <w:t>26.0</w:t>
            </w:r>
          </w:p>
        </w:tc>
        <w:tc>
          <w:tcPr>
            <w:tcW w:w="1134" w:type="dxa"/>
            <w:tcBorders>
              <w:top w:val="single" w:sz="4" w:space="0" w:color="auto"/>
              <w:bottom w:val="single" w:sz="4" w:space="0" w:color="auto"/>
              <w:right w:val="single" w:sz="4" w:space="0" w:color="auto"/>
            </w:tcBorders>
          </w:tcPr>
          <w:p w14:paraId="2C401F5B" w14:textId="77777777" w:rsidR="0045378D" w:rsidRPr="00967518" w:rsidRDefault="0045378D" w:rsidP="0045378D">
            <w:pPr>
              <w:pStyle w:val="TAC"/>
            </w:pPr>
            <w:r w:rsidRPr="00967518">
              <w:t>(24.5²)</w:t>
            </w:r>
          </w:p>
        </w:tc>
        <w:tc>
          <w:tcPr>
            <w:tcW w:w="709" w:type="dxa"/>
            <w:tcBorders>
              <w:top w:val="single" w:sz="4" w:space="0" w:color="auto"/>
              <w:left w:val="single" w:sz="4" w:space="0" w:color="auto"/>
              <w:bottom w:val="single" w:sz="4" w:space="0" w:color="auto"/>
            </w:tcBorders>
            <w:shd w:val="clear" w:color="auto" w:fill="auto"/>
          </w:tcPr>
          <w:p w14:paraId="32FFABAB"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15699AA6"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0F5E9422"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A659290"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65B474F7" w14:textId="77777777" w:rsidR="0045378D" w:rsidRPr="00967518" w:rsidRDefault="0045378D" w:rsidP="0045378D">
            <w:pPr>
              <w:pStyle w:val="TAC"/>
            </w:pPr>
            <w:r w:rsidRPr="00967518">
              <w:t>23.0 - TT</w:t>
            </w:r>
          </w:p>
        </w:tc>
        <w:tc>
          <w:tcPr>
            <w:tcW w:w="1625" w:type="dxa"/>
            <w:tcBorders>
              <w:top w:val="single" w:sz="4" w:space="0" w:color="auto"/>
              <w:bottom w:val="single" w:sz="4" w:space="0" w:color="auto"/>
              <w:right w:val="single" w:sz="4" w:space="0" w:color="auto"/>
            </w:tcBorders>
          </w:tcPr>
          <w:p w14:paraId="56F8175F" w14:textId="77777777" w:rsidR="0045378D" w:rsidRPr="00967518" w:rsidRDefault="0045378D" w:rsidP="0045378D">
            <w:pPr>
              <w:pStyle w:val="TAC"/>
            </w:pPr>
            <w:r w:rsidRPr="00967518">
              <w:t>(21.5 - TT²)</w:t>
            </w:r>
          </w:p>
        </w:tc>
      </w:tr>
      <w:tr w:rsidR="002D3508" w:rsidRPr="00967518" w14:paraId="69F126A7"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17AEF0B1" w14:textId="77777777" w:rsidR="0045378D" w:rsidRPr="00967518" w:rsidRDefault="0045378D" w:rsidP="0045378D">
            <w:pPr>
              <w:pStyle w:val="TAC"/>
            </w:pPr>
            <w:r w:rsidRPr="00967518">
              <w:t>2</w:t>
            </w:r>
          </w:p>
        </w:tc>
        <w:tc>
          <w:tcPr>
            <w:tcW w:w="980" w:type="dxa"/>
            <w:tcBorders>
              <w:top w:val="single" w:sz="4" w:space="0" w:color="auto"/>
              <w:left w:val="single" w:sz="4" w:space="0" w:color="auto"/>
              <w:bottom w:val="single" w:sz="4" w:space="0" w:color="auto"/>
              <w:right w:val="single" w:sz="4" w:space="0" w:color="auto"/>
            </w:tcBorders>
          </w:tcPr>
          <w:p w14:paraId="2D547E75" w14:textId="62C61404" w:rsidR="0045378D" w:rsidRPr="00967518" w:rsidRDefault="0045378D" w:rsidP="0045378D">
            <w:pPr>
              <w:pStyle w:val="TAC"/>
              <w:rPr>
                <w:lang w:eastAsia="zh-CN"/>
              </w:rPr>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D842546" w14:textId="63FAB6C4"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7196AEF1"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3CC23C73"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295ED02"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4CB2286A"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69C5374F"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4DE7C982"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02A6B13"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065A927F"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BB2B667"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720C63F5"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6063A656" w14:textId="77777777" w:rsidR="0045378D" w:rsidRPr="00967518" w:rsidRDefault="0045378D" w:rsidP="0045378D">
            <w:pPr>
              <w:pStyle w:val="TAC"/>
            </w:pPr>
            <w:r w:rsidRPr="00967518">
              <w:t>(16.0 - TT²)</w:t>
            </w:r>
          </w:p>
        </w:tc>
      </w:tr>
      <w:tr w:rsidR="002D3508" w:rsidRPr="00967518" w14:paraId="1D1A2E62"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6364C6B5" w14:textId="77777777" w:rsidR="0045378D" w:rsidRPr="00967518" w:rsidRDefault="0045378D" w:rsidP="0045378D">
            <w:pPr>
              <w:pStyle w:val="TAC"/>
            </w:pPr>
            <w:r w:rsidRPr="00967518">
              <w:t>3</w:t>
            </w:r>
          </w:p>
        </w:tc>
        <w:tc>
          <w:tcPr>
            <w:tcW w:w="980" w:type="dxa"/>
            <w:tcBorders>
              <w:top w:val="single" w:sz="4" w:space="0" w:color="auto"/>
              <w:left w:val="single" w:sz="4" w:space="0" w:color="auto"/>
              <w:bottom w:val="single" w:sz="4" w:space="0" w:color="auto"/>
              <w:right w:val="single" w:sz="4" w:space="0" w:color="auto"/>
            </w:tcBorders>
          </w:tcPr>
          <w:p w14:paraId="2C27F921" w14:textId="24426AD3"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48D25A2" w14:textId="2308F087" w:rsidR="0045378D" w:rsidRPr="00967518" w:rsidRDefault="0045378D" w:rsidP="0045378D">
            <w:pPr>
              <w:pStyle w:val="TAC"/>
              <w:rPr>
                <w:lang w:eastAsia="zh-CN"/>
              </w:rPr>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05E965A3"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65ECD104"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491B6623"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3B2A24D5"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5AD3CA3B"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0A0224E2"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0F4DB7B7"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338D9124"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905EB9E"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532CE88F"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7CE29FD2" w14:textId="77777777" w:rsidR="0045378D" w:rsidRPr="00967518" w:rsidRDefault="0045378D" w:rsidP="0045378D">
            <w:pPr>
              <w:pStyle w:val="TAC"/>
            </w:pPr>
            <w:r w:rsidRPr="00967518">
              <w:t>(16.0 - TT²)</w:t>
            </w:r>
          </w:p>
        </w:tc>
      </w:tr>
      <w:tr w:rsidR="002D3508" w:rsidRPr="00967518" w14:paraId="41F659B8"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10721915" w14:textId="77777777" w:rsidR="0045378D" w:rsidRPr="00967518" w:rsidRDefault="0045378D" w:rsidP="0045378D">
            <w:pPr>
              <w:pStyle w:val="TAC"/>
            </w:pPr>
            <w:r w:rsidRPr="00967518">
              <w:t>4</w:t>
            </w:r>
          </w:p>
        </w:tc>
        <w:tc>
          <w:tcPr>
            <w:tcW w:w="980" w:type="dxa"/>
            <w:tcBorders>
              <w:top w:val="single" w:sz="4" w:space="0" w:color="auto"/>
              <w:left w:val="single" w:sz="4" w:space="0" w:color="auto"/>
              <w:bottom w:val="single" w:sz="4" w:space="0" w:color="auto"/>
              <w:right w:val="single" w:sz="4" w:space="0" w:color="auto"/>
            </w:tcBorders>
          </w:tcPr>
          <w:p w14:paraId="0438E5F1" w14:textId="290036A6"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5DA0194" w14:textId="083D3C59" w:rsidR="0045378D" w:rsidRPr="00967518" w:rsidRDefault="0045378D" w:rsidP="0045378D">
            <w:pPr>
              <w:pStyle w:val="TAC"/>
              <w:rPr>
                <w:lang w:eastAsia="zh-CN"/>
              </w:rPr>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677B58FD" w14:textId="77777777" w:rsidR="0045378D" w:rsidRPr="00967518" w:rsidRDefault="0045378D" w:rsidP="0045378D">
            <w:pPr>
              <w:pStyle w:val="TAC"/>
              <w:rPr>
                <w:lang w:eastAsia="zh-CN"/>
              </w:rPr>
            </w:pPr>
            <w:r w:rsidRPr="00967518">
              <w:rPr>
                <w:lang w:eastAsia="zh-CN"/>
              </w:rPr>
              <w:t>0.5</w:t>
            </w:r>
          </w:p>
        </w:tc>
        <w:tc>
          <w:tcPr>
            <w:tcW w:w="567" w:type="dxa"/>
            <w:tcBorders>
              <w:top w:val="single" w:sz="4" w:space="0" w:color="auto"/>
              <w:left w:val="single" w:sz="4" w:space="0" w:color="auto"/>
              <w:bottom w:val="single" w:sz="4" w:space="0" w:color="auto"/>
            </w:tcBorders>
            <w:shd w:val="clear" w:color="auto" w:fill="auto"/>
          </w:tcPr>
          <w:p w14:paraId="0211D408"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0FFDC86"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72BBBB33" w14:textId="77777777" w:rsidR="0045378D" w:rsidRPr="00967518" w:rsidRDefault="0045378D" w:rsidP="0045378D">
            <w:pPr>
              <w:pStyle w:val="TAC"/>
            </w:pPr>
            <w:r w:rsidRPr="00967518">
              <w:t>25.5</w:t>
            </w:r>
          </w:p>
        </w:tc>
        <w:tc>
          <w:tcPr>
            <w:tcW w:w="1134" w:type="dxa"/>
            <w:tcBorders>
              <w:top w:val="single" w:sz="4" w:space="0" w:color="auto"/>
              <w:bottom w:val="single" w:sz="4" w:space="0" w:color="auto"/>
              <w:right w:val="single" w:sz="4" w:space="0" w:color="auto"/>
            </w:tcBorders>
          </w:tcPr>
          <w:p w14:paraId="27097F0C" w14:textId="77777777" w:rsidR="0045378D" w:rsidRPr="00967518" w:rsidRDefault="0045378D" w:rsidP="0045378D">
            <w:pPr>
              <w:pStyle w:val="TAC"/>
            </w:pPr>
            <w:r w:rsidRPr="00967518">
              <w:t>(24.0²)</w:t>
            </w:r>
          </w:p>
        </w:tc>
        <w:tc>
          <w:tcPr>
            <w:tcW w:w="709" w:type="dxa"/>
            <w:tcBorders>
              <w:top w:val="single" w:sz="4" w:space="0" w:color="auto"/>
              <w:left w:val="single" w:sz="4" w:space="0" w:color="auto"/>
              <w:bottom w:val="single" w:sz="4" w:space="0" w:color="auto"/>
            </w:tcBorders>
            <w:shd w:val="clear" w:color="auto" w:fill="auto"/>
          </w:tcPr>
          <w:p w14:paraId="325BA8D5"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0168B312"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28AA7C27"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9AA01"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03ABB26F" w14:textId="77777777" w:rsidR="0045378D" w:rsidRPr="00967518" w:rsidRDefault="0045378D" w:rsidP="0045378D">
            <w:pPr>
              <w:pStyle w:val="TAC"/>
            </w:pPr>
            <w:r w:rsidRPr="00967518">
              <w:t>22.5 - TT</w:t>
            </w:r>
          </w:p>
        </w:tc>
        <w:tc>
          <w:tcPr>
            <w:tcW w:w="1625" w:type="dxa"/>
            <w:tcBorders>
              <w:top w:val="single" w:sz="4" w:space="0" w:color="auto"/>
              <w:bottom w:val="single" w:sz="4" w:space="0" w:color="auto"/>
              <w:right w:val="single" w:sz="4" w:space="0" w:color="auto"/>
            </w:tcBorders>
          </w:tcPr>
          <w:p w14:paraId="6CE901C8" w14:textId="77777777" w:rsidR="0045378D" w:rsidRPr="00967518" w:rsidRDefault="0045378D" w:rsidP="0045378D">
            <w:pPr>
              <w:pStyle w:val="TAC"/>
            </w:pPr>
            <w:r w:rsidRPr="00967518">
              <w:t>(21.0 - TT²)</w:t>
            </w:r>
          </w:p>
        </w:tc>
      </w:tr>
      <w:tr w:rsidR="002D3508" w:rsidRPr="00967518" w14:paraId="7596927E"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22DCB40C" w14:textId="77777777" w:rsidR="0045378D" w:rsidRPr="00967518" w:rsidRDefault="0045378D" w:rsidP="0045378D">
            <w:pPr>
              <w:pStyle w:val="TAC"/>
            </w:pPr>
            <w:r w:rsidRPr="00967518">
              <w:t>5</w:t>
            </w:r>
          </w:p>
        </w:tc>
        <w:tc>
          <w:tcPr>
            <w:tcW w:w="980" w:type="dxa"/>
            <w:tcBorders>
              <w:top w:val="single" w:sz="4" w:space="0" w:color="auto"/>
              <w:left w:val="single" w:sz="4" w:space="0" w:color="auto"/>
              <w:bottom w:val="single" w:sz="4" w:space="0" w:color="auto"/>
              <w:right w:val="single" w:sz="4" w:space="0" w:color="auto"/>
            </w:tcBorders>
          </w:tcPr>
          <w:p w14:paraId="07F3FFCA" w14:textId="3040E518"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36A88A2D" w14:textId="44A19D7D"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7AC9B71D" w14:textId="77777777" w:rsidR="0045378D" w:rsidRPr="00967518" w:rsidRDefault="0045378D" w:rsidP="0045378D">
            <w:pPr>
              <w:pStyle w:val="TAC"/>
              <w:rPr>
                <w:lang w:eastAsia="zh-CN"/>
              </w:rPr>
            </w:pPr>
            <w:r w:rsidRPr="00967518">
              <w:rPr>
                <w:lang w:eastAsia="zh-CN"/>
              </w:rPr>
              <w:t>0</w:t>
            </w:r>
          </w:p>
        </w:tc>
        <w:tc>
          <w:tcPr>
            <w:tcW w:w="567" w:type="dxa"/>
            <w:tcBorders>
              <w:top w:val="single" w:sz="4" w:space="0" w:color="auto"/>
              <w:left w:val="single" w:sz="4" w:space="0" w:color="auto"/>
              <w:bottom w:val="single" w:sz="4" w:space="0" w:color="auto"/>
            </w:tcBorders>
            <w:shd w:val="clear" w:color="auto" w:fill="auto"/>
          </w:tcPr>
          <w:p w14:paraId="2782BA6A"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5D36371E"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03ED6619" w14:textId="77777777" w:rsidR="0045378D" w:rsidRPr="00967518" w:rsidRDefault="0045378D" w:rsidP="0045378D">
            <w:pPr>
              <w:pStyle w:val="TAC"/>
              <w:rPr>
                <w:lang w:eastAsia="zh-CN"/>
              </w:rPr>
            </w:pPr>
            <w:r w:rsidRPr="00967518">
              <w:t>26.0</w:t>
            </w:r>
          </w:p>
        </w:tc>
        <w:tc>
          <w:tcPr>
            <w:tcW w:w="1134" w:type="dxa"/>
            <w:tcBorders>
              <w:top w:val="single" w:sz="4" w:space="0" w:color="auto"/>
              <w:bottom w:val="single" w:sz="4" w:space="0" w:color="auto"/>
              <w:right w:val="single" w:sz="4" w:space="0" w:color="auto"/>
            </w:tcBorders>
          </w:tcPr>
          <w:p w14:paraId="45728BA6" w14:textId="77777777" w:rsidR="0045378D" w:rsidRPr="00967518" w:rsidRDefault="0045378D" w:rsidP="0045378D">
            <w:pPr>
              <w:pStyle w:val="TAC"/>
            </w:pPr>
            <w:r w:rsidRPr="00967518">
              <w:t>(24.5²)</w:t>
            </w:r>
          </w:p>
        </w:tc>
        <w:tc>
          <w:tcPr>
            <w:tcW w:w="709" w:type="dxa"/>
            <w:tcBorders>
              <w:top w:val="single" w:sz="4" w:space="0" w:color="auto"/>
              <w:left w:val="single" w:sz="4" w:space="0" w:color="auto"/>
              <w:bottom w:val="single" w:sz="4" w:space="0" w:color="auto"/>
            </w:tcBorders>
            <w:shd w:val="clear" w:color="auto" w:fill="auto"/>
          </w:tcPr>
          <w:p w14:paraId="56642C7B"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5C0B47F8"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37D4D467"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AE54F0D"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A16AB8B" w14:textId="77777777" w:rsidR="0045378D" w:rsidRPr="00967518" w:rsidRDefault="0045378D" w:rsidP="0045378D">
            <w:pPr>
              <w:pStyle w:val="TAC"/>
            </w:pPr>
            <w:r w:rsidRPr="00967518">
              <w:t>23.0 - TT</w:t>
            </w:r>
          </w:p>
        </w:tc>
        <w:tc>
          <w:tcPr>
            <w:tcW w:w="1625" w:type="dxa"/>
            <w:tcBorders>
              <w:top w:val="single" w:sz="4" w:space="0" w:color="auto"/>
              <w:bottom w:val="single" w:sz="4" w:space="0" w:color="auto"/>
              <w:right w:val="single" w:sz="4" w:space="0" w:color="auto"/>
            </w:tcBorders>
          </w:tcPr>
          <w:p w14:paraId="62BFDD38" w14:textId="77777777" w:rsidR="0045378D" w:rsidRPr="00967518" w:rsidRDefault="0045378D" w:rsidP="0045378D">
            <w:pPr>
              <w:pStyle w:val="TAC"/>
            </w:pPr>
            <w:r w:rsidRPr="00967518">
              <w:t>(21.5 - TT²)</w:t>
            </w:r>
          </w:p>
        </w:tc>
      </w:tr>
      <w:tr w:rsidR="002D3508" w:rsidRPr="00967518" w14:paraId="0F97DF95"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2C7EF438" w14:textId="77777777" w:rsidR="0045378D" w:rsidRPr="00967518" w:rsidRDefault="0045378D" w:rsidP="0045378D">
            <w:pPr>
              <w:pStyle w:val="TAC"/>
            </w:pPr>
            <w:r w:rsidRPr="00967518">
              <w:t>6</w:t>
            </w:r>
          </w:p>
        </w:tc>
        <w:tc>
          <w:tcPr>
            <w:tcW w:w="980" w:type="dxa"/>
            <w:tcBorders>
              <w:top w:val="single" w:sz="4" w:space="0" w:color="auto"/>
              <w:left w:val="single" w:sz="4" w:space="0" w:color="auto"/>
              <w:bottom w:val="single" w:sz="4" w:space="0" w:color="auto"/>
              <w:right w:val="single" w:sz="4" w:space="0" w:color="auto"/>
            </w:tcBorders>
          </w:tcPr>
          <w:p w14:paraId="1D6BD958" w14:textId="0723A11A"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4D7DC602" w14:textId="7CE80A01" w:rsidR="0045378D" w:rsidRPr="00967518" w:rsidRDefault="0045378D" w:rsidP="0045378D">
            <w:pPr>
              <w:pStyle w:val="TAC"/>
              <w:rPr>
                <w:lang w:eastAsia="zh-CN"/>
              </w:rPr>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6D2207AD"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4D8D6697"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44A59AAD"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202BC74D"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4A899064"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1A7527BE"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1B826E94"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75D8F356"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FC26B3"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A656FA0"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30783BB8" w14:textId="77777777" w:rsidR="0045378D" w:rsidRPr="00967518" w:rsidRDefault="0045378D" w:rsidP="0045378D">
            <w:pPr>
              <w:pStyle w:val="TAC"/>
            </w:pPr>
            <w:r w:rsidRPr="00967518">
              <w:t>(16.0 - TT²)</w:t>
            </w:r>
          </w:p>
        </w:tc>
      </w:tr>
      <w:tr w:rsidR="002D3508" w:rsidRPr="00967518" w14:paraId="28A4D0F3"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50691385" w14:textId="77777777" w:rsidR="0045378D" w:rsidRPr="00967518" w:rsidRDefault="0045378D" w:rsidP="0045378D">
            <w:pPr>
              <w:pStyle w:val="TAC"/>
            </w:pPr>
            <w:r w:rsidRPr="00967518">
              <w:t>7</w:t>
            </w:r>
          </w:p>
        </w:tc>
        <w:tc>
          <w:tcPr>
            <w:tcW w:w="980" w:type="dxa"/>
            <w:tcBorders>
              <w:top w:val="single" w:sz="4" w:space="0" w:color="auto"/>
              <w:left w:val="single" w:sz="4" w:space="0" w:color="auto"/>
              <w:bottom w:val="single" w:sz="4" w:space="0" w:color="auto"/>
              <w:right w:val="single" w:sz="4" w:space="0" w:color="auto"/>
            </w:tcBorders>
          </w:tcPr>
          <w:p w14:paraId="6A1EBE97" w14:textId="6CD4C4F7"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38828890" w14:textId="39953AA2"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02BDD0C3"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46FE7127"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2A47B45F"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1BDF6AC5"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650FBB44"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27900648"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B4DC52E"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51926B6C"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92FF5C8"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FF4FAE8"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344A7CDC" w14:textId="77777777" w:rsidR="0045378D" w:rsidRPr="00967518" w:rsidRDefault="0045378D" w:rsidP="0045378D">
            <w:pPr>
              <w:pStyle w:val="TAC"/>
            </w:pPr>
            <w:r w:rsidRPr="00967518">
              <w:t>(16.0 - TT²)</w:t>
            </w:r>
          </w:p>
        </w:tc>
      </w:tr>
      <w:tr w:rsidR="002D3508" w:rsidRPr="00967518" w14:paraId="4469CB4A"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55F0C9A0" w14:textId="77777777" w:rsidR="0045378D" w:rsidRPr="00967518" w:rsidRDefault="0045378D" w:rsidP="0045378D">
            <w:pPr>
              <w:pStyle w:val="TAC"/>
            </w:pPr>
            <w:r w:rsidRPr="00967518">
              <w:t>8</w:t>
            </w:r>
          </w:p>
        </w:tc>
        <w:tc>
          <w:tcPr>
            <w:tcW w:w="980" w:type="dxa"/>
            <w:tcBorders>
              <w:top w:val="single" w:sz="4" w:space="0" w:color="auto"/>
              <w:left w:val="single" w:sz="4" w:space="0" w:color="auto"/>
              <w:bottom w:val="single" w:sz="4" w:space="0" w:color="auto"/>
              <w:right w:val="single" w:sz="4" w:space="0" w:color="auto"/>
            </w:tcBorders>
          </w:tcPr>
          <w:p w14:paraId="1173E6AE" w14:textId="2CF718EB"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266555BD" w14:textId="1E83AE77"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1896F3CD" w14:textId="77777777" w:rsidR="0045378D" w:rsidRPr="00967518" w:rsidRDefault="0045378D" w:rsidP="0045378D">
            <w:pPr>
              <w:pStyle w:val="TAC"/>
              <w:rPr>
                <w:lang w:eastAsia="zh-CN"/>
              </w:rPr>
            </w:pPr>
            <w:r w:rsidRPr="00967518">
              <w:rPr>
                <w:lang w:eastAsia="zh-CN"/>
              </w:rPr>
              <w:t>1</w:t>
            </w:r>
          </w:p>
        </w:tc>
        <w:tc>
          <w:tcPr>
            <w:tcW w:w="567" w:type="dxa"/>
            <w:tcBorders>
              <w:top w:val="single" w:sz="4" w:space="0" w:color="auto"/>
              <w:left w:val="single" w:sz="4" w:space="0" w:color="auto"/>
              <w:bottom w:val="single" w:sz="4" w:space="0" w:color="auto"/>
            </w:tcBorders>
            <w:shd w:val="clear" w:color="auto" w:fill="auto"/>
          </w:tcPr>
          <w:p w14:paraId="7213C587"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7B8DC5E0"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08ED09B4" w14:textId="77777777" w:rsidR="0045378D" w:rsidRPr="00967518" w:rsidRDefault="0045378D" w:rsidP="0045378D">
            <w:pPr>
              <w:pStyle w:val="TAC"/>
            </w:pPr>
            <w:r w:rsidRPr="00967518">
              <w:t>25.0</w:t>
            </w:r>
          </w:p>
        </w:tc>
        <w:tc>
          <w:tcPr>
            <w:tcW w:w="1134" w:type="dxa"/>
            <w:tcBorders>
              <w:top w:val="single" w:sz="4" w:space="0" w:color="auto"/>
              <w:bottom w:val="single" w:sz="4" w:space="0" w:color="auto"/>
              <w:right w:val="single" w:sz="4" w:space="0" w:color="auto"/>
            </w:tcBorders>
          </w:tcPr>
          <w:p w14:paraId="089A0474" w14:textId="77777777" w:rsidR="0045378D" w:rsidRPr="00967518" w:rsidRDefault="0045378D" w:rsidP="0045378D">
            <w:pPr>
              <w:pStyle w:val="TAC"/>
            </w:pPr>
            <w:r w:rsidRPr="00967518">
              <w:t>(23.5²)</w:t>
            </w:r>
          </w:p>
        </w:tc>
        <w:tc>
          <w:tcPr>
            <w:tcW w:w="709" w:type="dxa"/>
            <w:tcBorders>
              <w:top w:val="single" w:sz="4" w:space="0" w:color="auto"/>
              <w:left w:val="single" w:sz="4" w:space="0" w:color="auto"/>
              <w:bottom w:val="single" w:sz="4" w:space="0" w:color="auto"/>
            </w:tcBorders>
            <w:shd w:val="clear" w:color="auto" w:fill="auto"/>
          </w:tcPr>
          <w:p w14:paraId="17A98340"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5D1CEF10"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3A0C1739"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CE3BA73"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774B853" w14:textId="77777777" w:rsidR="0045378D" w:rsidRPr="00967518" w:rsidRDefault="0045378D" w:rsidP="0045378D">
            <w:pPr>
              <w:pStyle w:val="TAC"/>
            </w:pPr>
            <w:r w:rsidRPr="00967518">
              <w:t>22.0 - TT</w:t>
            </w:r>
          </w:p>
        </w:tc>
        <w:tc>
          <w:tcPr>
            <w:tcW w:w="1625" w:type="dxa"/>
            <w:tcBorders>
              <w:top w:val="single" w:sz="4" w:space="0" w:color="auto"/>
              <w:bottom w:val="single" w:sz="4" w:space="0" w:color="auto"/>
              <w:right w:val="single" w:sz="4" w:space="0" w:color="auto"/>
            </w:tcBorders>
          </w:tcPr>
          <w:p w14:paraId="63D02D61" w14:textId="77777777" w:rsidR="0045378D" w:rsidRPr="00967518" w:rsidRDefault="0045378D" w:rsidP="0045378D">
            <w:pPr>
              <w:pStyle w:val="TAC"/>
            </w:pPr>
            <w:r w:rsidRPr="00967518">
              <w:t>(20.5 - TT²)</w:t>
            </w:r>
          </w:p>
        </w:tc>
      </w:tr>
      <w:tr w:rsidR="002D3508" w:rsidRPr="00967518" w14:paraId="3D7B02BE"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29A8A2B0" w14:textId="77777777" w:rsidR="0045378D" w:rsidRPr="00967518" w:rsidRDefault="0045378D" w:rsidP="0045378D">
            <w:pPr>
              <w:pStyle w:val="TAC"/>
            </w:pPr>
            <w:r w:rsidRPr="00967518">
              <w:t>9</w:t>
            </w:r>
          </w:p>
        </w:tc>
        <w:tc>
          <w:tcPr>
            <w:tcW w:w="980" w:type="dxa"/>
            <w:tcBorders>
              <w:top w:val="single" w:sz="4" w:space="0" w:color="auto"/>
              <w:left w:val="single" w:sz="4" w:space="0" w:color="auto"/>
              <w:bottom w:val="single" w:sz="4" w:space="0" w:color="auto"/>
              <w:right w:val="single" w:sz="4" w:space="0" w:color="auto"/>
            </w:tcBorders>
          </w:tcPr>
          <w:p w14:paraId="4575F462" w14:textId="3CC8BC75"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592D2127" w14:textId="7BF2BB4D"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35DAEEF" w14:textId="77777777" w:rsidR="0045378D" w:rsidRPr="00967518" w:rsidRDefault="0045378D" w:rsidP="0045378D">
            <w:pPr>
              <w:pStyle w:val="TAC"/>
              <w:rPr>
                <w:lang w:eastAsia="zh-CN"/>
              </w:rPr>
            </w:pPr>
            <w:r w:rsidRPr="00967518">
              <w:rPr>
                <w:lang w:eastAsia="zh-CN"/>
              </w:rPr>
              <w:t>1</w:t>
            </w:r>
          </w:p>
        </w:tc>
        <w:tc>
          <w:tcPr>
            <w:tcW w:w="567" w:type="dxa"/>
            <w:tcBorders>
              <w:top w:val="single" w:sz="4" w:space="0" w:color="auto"/>
              <w:left w:val="single" w:sz="4" w:space="0" w:color="auto"/>
              <w:bottom w:val="single" w:sz="4" w:space="0" w:color="auto"/>
            </w:tcBorders>
            <w:shd w:val="clear" w:color="auto" w:fill="auto"/>
          </w:tcPr>
          <w:p w14:paraId="2C0CD187"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2CF058F"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5B14E66F" w14:textId="77777777" w:rsidR="0045378D" w:rsidRPr="00967518" w:rsidRDefault="0045378D" w:rsidP="0045378D">
            <w:pPr>
              <w:pStyle w:val="TAC"/>
            </w:pPr>
            <w:r w:rsidRPr="00967518">
              <w:t>25.0</w:t>
            </w:r>
          </w:p>
        </w:tc>
        <w:tc>
          <w:tcPr>
            <w:tcW w:w="1134" w:type="dxa"/>
            <w:tcBorders>
              <w:top w:val="single" w:sz="4" w:space="0" w:color="auto"/>
              <w:bottom w:val="single" w:sz="4" w:space="0" w:color="auto"/>
              <w:right w:val="single" w:sz="4" w:space="0" w:color="auto"/>
            </w:tcBorders>
          </w:tcPr>
          <w:p w14:paraId="4BD925F7" w14:textId="77777777" w:rsidR="0045378D" w:rsidRPr="00967518" w:rsidRDefault="0045378D" w:rsidP="0045378D">
            <w:pPr>
              <w:pStyle w:val="TAC"/>
            </w:pPr>
            <w:r w:rsidRPr="00967518">
              <w:t>(23.5²)</w:t>
            </w:r>
          </w:p>
        </w:tc>
        <w:tc>
          <w:tcPr>
            <w:tcW w:w="709" w:type="dxa"/>
            <w:tcBorders>
              <w:top w:val="single" w:sz="4" w:space="0" w:color="auto"/>
              <w:left w:val="single" w:sz="4" w:space="0" w:color="auto"/>
              <w:bottom w:val="single" w:sz="4" w:space="0" w:color="auto"/>
            </w:tcBorders>
            <w:shd w:val="clear" w:color="auto" w:fill="auto"/>
          </w:tcPr>
          <w:p w14:paraId="649245F3"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5A927795"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40027615"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78CD22"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6A627275" w14:textId="77777777" w:rsidR="0045378D" w:rsidRPr="00967518" w:rsidRDefault="0045378D" w:rsidP="0045378D">
            <w:pPr>
              <w:pStyle w:val="TAC"/>
            </w:pPr>
            <w:r w:rsidRPr="00967518">
              <w:t>22.0 - TT</w:t>
            </w:r>
          </w:p>
        </w:tc>
        <w:tc>
          <w:tcPr>
            <w:tcW w:w="1625" w:type="dxa"/>
            <w:tcBorders>
              <w:top w:val="single" w:sz="4" w:space="0" w:color="auto"/>
              <w:bottom w:val="single" w:sz="4" w:space="0" w:color="auto"/>
              <w:right w:val="single" w:sz="4" w:space="0" w:color="auto"/>
            </w:tcBorders>
          </w:tcPr>
          <w:p w14:paraId="5DCDDBED" w14:textId="77777777" w:rsidR="0045378D" w:rsidRPr="00967518" w:rsidRDefault="0045378D" w:rsidP="0045378D">
            <w:pPr>
              <w:pStyle w:val="TAC"/>
            </w:pPr>
            <w:r w:rsidRPr="00967518">
              <w:t>(20.5 - TT²)</w:t>
            </w:r>
          </w:p>
        </w:tc>
      </w:tr>
      <w:tr w:rsidR="002D3508" w:rsidRPr="00967518" w14:paraId="2378FF6E"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3324FF3A" w14:textId="77777777" w:rsidR="0045378D" w:rsidRPr="00967518" w:rsidRDefault="0045378D" w:rsidP="0045378D">
            <w:pPr>
              <w:pStyle w:val="TAC"/>
            </w:pPr>
            <w:r w:rsidRPr="00967518">
              <w:t>10</w:t>
            </w:r>
          </w:p>
        </w:tc>
        <w:tc>
          <w:tcPr>
            <w:tcW w:w="980" w:type="dxa"/>
            <w:tcBorders>
              <w:top w:val="single" w:sz="4" w:space="0" w:color="auto"/>
              <w:left w:val="single" w:sz="4" w:space="0" w:color="auto"/>
              <w:bottom w:val="single" w:sz="4" w:space="0" w:color="auto"/>
              <w:right w:val="single" w:sz="4" w:space="0" w:color="auto"/>
            </w:tcBorders>
          </w:tcPr>
          <w:p w14:paraId="2D60237F" w14:textId="2A088145"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5C3E874B" w14:textId="2353F721"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65D91F03"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55879CF7"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4E9D98A1"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0EF53DB8" w14:textId="77777777" w:rsidR="0045378D" w:rsidRPr="00967518" w:rsidRDefault="0045378D" w:rsidP="0045378D">
            <w:pPr>
              <w:pStyle w:val="TAC"/>
              <w:rPr>
                <w:lang w:eastAsia="zh-CN"/>
              </w:rPr>
            </w:pPr>
            <w:r w:rsidRPr="00967518">
              <w:t>22.5</w:t>
            </w:r>
          </w:p>
        </w:tc>
        <w:tc>
          <w:tcPr>
            <w:tcW w:w="1134" w:type="dxa"/>
            <w:tcBorders>
              <w:top w:val="single" w:sz="4" w:space="0" w:color="auto"/>
              <w:bottom w:val="single" w:sz="4" w:space="0" w:color="auto"/>
              <w:right w:val="single" w:sz="4" w:space="0" w:color="auto"/>
            </w:tcBorders>
          </w:tcPr>
          <w:p w14:paraId="714D7E87"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44FBF435"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10D47624"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41C4F13C"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676071"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07EB9A22"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7484BDF9" w14:textId="77777777" w:rsidR="0045378D" w:rsidRPr="00967518" w:rsidRDefault="0045378D" w:rsidP="0045378D">
            <w:pPr>
              <w:pStyle w:val="TAC"/>
            </w:pPr>
            <w:r w:rsidRPr="00967518">
              <w:t>(16.0 - TT²)</w:t>
            </w:r>
          </w:p>
        </w:tc>
      </w:tr>
      <w:tr w:rsidR="002D3508" w:rsidRPr="00967518" w14:paraId="244A88A2"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73EBF01B" w14:textId="77777777" w:rsidR="0045378D" w:rsidRPr="00967518" w:rsidRDefault="0045378D" w:rsidP="0045378D">
            <w:pPr>
              <w:pStyle w:val="TAC"/>
            </w:pPr>
            <w:r w:rsidRPr="00967518">
              <w:t>11</w:t>
            </w:r>
          </w:p>
        </w:tc>
        <w:tc>
          <w:tcPr>
            <w:tcW w:w="980" w:type="dxa"/>
            <w:tcBorders>
              <w:top w:val="single" w:sz="4" w:space="0" w:color="auto"/>
              <w:left w:val="single" w:sz="4" w:space="0" w:color="auto"/>
              <w:bottom w:val="single" w:sz="4" w:space="0" w:color="auto"/>
              <w:right w:val="single" w:sz="4" w:space="0" w:color="auto"/>
            </w:tcBorders>
          </w:tcPr>
          <w:p w14:paraId="3D673126" w14:textId="673C7644"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3AD543AA" w14:textId="15920145"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2291A7D4"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48E0260A"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5A20260C"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1E608117" w14:textId="77777777" w:rsidR="0045378D" w:rsidRPr="00967518" w:rsidRDefault="0045378D" w:rsidP="0045378D">
            <w:pPr>
              <w:pStyle w:val="TAC"/>
              <w:rPr>
                <w:lang w:eastAsia="zh-CN"/>
              </w:rPr>
            </w:pPr>
            <w:r w:rsidRPr="00967518">
              <w:t>22.5</w:t>
            </w:r>
          </w:p>
        </w:tc>
        <w:tc>
          <w:tcPr>
            <w:tcW w:w="1134" w:type="dxa"/>
            <w:tcBorders>
              <w:top w:val="single" w:sz="4" w:space="0" w:color="auto"/>
              <w:bottom w:val="single" w:sz="4" w:space="0" w:color="auto"/>
              <w:right w:val="single" w:sz="4" w:space="0" w:color="auto"/>
            </w:tcBorders>
          </w:tcPr>
          <w:p w14:paraId="774503F4"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2DB5951D"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2A263B8C"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17C744AD"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2A25A04"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9643BFF"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555E78BB" w14:textId="77777777" w:rsidR="0045378D" w:rsidRPr="00967518" w:rsidRDefault="0045378D" w:rsidP="0045378D">
            <w:pPr>
              <w:pStyle w:val="TAC"/>
            </w:pPr>
            <w:r w:rsidRPr="00967518">
              <w:t>(16.0 - TT²)</w:t>
            </w:r>
          </w:p>
        </w:tc>
      </w:tr>
      <w:tr w:rsidR="002D3508" w:rsidRPr="00967518" w14:paraId="46006534"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5A687B80" w14:textId="77777777" w:rsidR="0045378D" w:rsidRPr="00967518" w:rsidRDefault="0045378D" w:rsidP="0045378D">
            <w:pPr>
              <w:pStyle w:val="TAC"/>
            </w:pPr>
            <w:r w:rsidRPr="00967518">
              <w:t>12</w:t>
            </w:r>
          </w:p>
        </w:tc>
        <w:tc>
          <w:tcPr>
            <w:tcW w:w="980" w:type="dxa"/>
            <w:tcBorders>
              <w:top w:val="single" w:sz="4" w:space="0" w:color="auto"/>
              <w:left w:val="single" w:sz="4" w:space="0" w:color="auto"/>
              <w:bottom w:val="single" w:sz="4" w:space="0" w:color="auto"/>
              <w:right w:val="single" w:sz="4" w:space="0" w:color="auto"/>
            </w:tcBorders>
          </w:tcPr>
          <w:p w14:paraId="7556D6BB" w14:textId="1D47837E"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F78C018" w14:textId="5B8C40EE"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766E0B71" w14:textId="77777777" w:rsidR="0045378D" w:rsidRPr="00967518" w:rsidRDefault="0045378D" w:rsidP="0045378D">
            <w:pPr>
              <w:pStyle w:val="TAC"/>
              <w:rPr>
                <w:lang w:eastAsia="zh-CN"/>
              </w:rPr>
            </w:pPr>
            <w:r w:rsidRPr="00967518">
              <w:rPr>
                <w:lang w:eastAsia="zh-CN"/>
              </w:rPr>
              <w:t>2</w:t>
            </w:r>
          </w:p>
        </w:tc>
        <w:tc>
          <w:tcPr>
            <w:tcW w:w="567" w:type="dxa"/>
            <w:tcBorders>
              <w:top w:val="single" w:sz="4" w:space="0" w:color="auto"/>
              <w:left w:val="single" w:sz="4" w:space="0" w:color="auto"/>
              <w:bottom w:val="single" w:sz="4" w:space="0" w:color="auto"/>
            </w:tcBorders>
            <w:shd w:val="clear" w:color="auto" w:fill="auto"/>
          </w:tcPr>
          <w:p w14:paraId="76B9ED20"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55CAE739"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6415669F" w14:textId="77777777" w:rsidR="0045378D" w:rsidRPr="00967518" w:rsidRDefault="0045378D" w:rsidP="0045378D">
            <w:pPr>
              <w:pStyle w:val="TAC"/>
              <w:rPr>
                <w:lang w:eastAsia="zh-CN"/>
              </w:rPr>
            </w:pPr>
            <w:r w:rsidRPr="00967518">
              <w:t>24.0</w:t>
            </w:r>
          </w:p>
        </w:tc>
        <w:tc>
          <w:tcPr>
            <w:tcW w:w="1134" w:type="dxa"/>
            <w:tcBorders>
              <w:top w:val="single" w:sz="4" w:space="0" w:color="auto"/>
              <w:bottom w:val="single" w:sz="4" w:space="0" w:color="auto"/>
              <w:right w:val="single" w:sz="4" w:space="0" w:color="auto"/>
            </w:tcBorders>
          </w:tcPr>
          <w:p w14:paraId="240ED7B3" w14:textId="77777777" w:rsidR="0045378D" w:rsidRPr="00967518" w:rsidRDefault="0045378D" w:rsidP="0045378D">
            <w:pPr>
              <w:pStyle w:val="TAC"/>
            </w:pPr>
            <w:r w:rsidRPr="00967518">
              <w:t>(22.5²)</w:t>
            </w:r>
          </w:p>
        </w:tc>
        <w:tc>
          <w:tcPr>
            <w:tcW w:w="709" w:type="dxa"/>
            <w:tcBorders>
              <w:top w:val="single" w:sz="4" w:space="0" w:color="auto"/>
              <w:left w:val="single" w:sz="4" w:space="0" w:color="auto"/>
              <w:bottom w:val="single" w:sz="4" w:space="0" w:color="auto"/>
            </w:tcBorders>
            <w:shd w:val="clear" w:color="auto" w:fill="auto"/>
          </w:tcPr>
          <w:p w14:paraId="6875C41E"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08F1A7CA" w14:textId="77777777" w:rsidR="0045378D" w:rsidRPr="00967518" w:rsidRDefault="0045378D" w:rsidP="0045378D">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39BEB1A5"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1E8CC"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B3CBC7E" w14:textId="77777777" w:rsidR="0045378D" w:rsidRPr="00967518" w:rsidRDefault="0045378D" w:rsidP="0045378D">
            <w:pPr>
              <w:pStyle w:val="TAC"/>
            </w:pPr>
            <w:r w:rsidRPr="00967518">
              <w:t>21.0 - TT</w:t>
            </w:r>
          </w:p>
        </w:tc>
        <w:tc>
          <w:tcPr>
            <w:tcW w:w="1625" w:type="dxa"/>
            <w:tcBorders>
              <w:top w:val="single" w:sz="4" w:space="0" w:color="auto"/>
              <w:bottom w:val="single" w:sz="4" w:space="0" w:color="auto"/>
              <w:right w:val="single" w:sz="4" w:space="0" w:color="auto"/>
            </w:tcBorders>
          </w:tcPr>
          <w:p w14:paraId="2417F435" w14:textId="77777777" w:rsidR="0045378D" w:rsidRPr="00967518" w:rsidRDefault="0045378D" w:rsidP="0045378D">
            <w:pPr>
              <w:pStyle w:val="TAC"/>
            </w:pPr>
            <w:r w:rsidRPr="00967518">
              <w:t>(17.5 - TT²)</w:t>
            </w:r>
          </w:p>
        </w:tc>
      </w:tr>
      <w:tr w:rsidR="002D3508" w:rsidRPr="00967518" w14:paraId="6580B63E"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18374E77" w14:textId="77777777" w:rsidR="0045378D" w:rsidRPr="00967518" w:rsidRDefault="0045378D" w:rsidP="0045378D">
            <w:pPr>
              <w:pStyle w:val="TAC"/>
            </w:pPr>
            <w:r w:rsidRPr="00967518">
              <w:t>13</w:t>
            </w:r>
          </w:p>
        </w:tc>
        <w:tc>
          <w:tcPr>
            <w:tcW w:w="980" w:type="dxa"/>
            <w:tcBorders>
              <w:top w:val="single" w:sz="4" w:space="0" w:color="auto"/>
              <w:left w:val="single" w:sz="4" w:space="0" w:color="auto"/>
              <w:bottom w:val="single" w:sz="4" w:space="0" w:color="auto"/>
              <w:right w:val="single" w:sz="4" w:space="0" w:color="auto"/>
            </w:tcBorders>
          </w:tcPr>
          <w:p w14:paraId="1CC9E527" w14:textId="2EA3C13B"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0868CC4F" w14:textId="5B38B4F2"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7729C96"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42EDEE93"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3CE64D34"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6A2C8886" w14:textId="77777777" w:rsidR="0045378D" w:rsidRPr="00967518" w:rsidRDefault="0045378D" w:rsidP="0045378D">
            <w:pPr>
              <w:pStyle w:val="TAC"/>
              <w:rPr>
                <w:lang w:eastAsia="zh-CN"/>
              </w:rPr>
            </w:pPr>
            <w:r w:rsidRPr="00967518">
              <w:t>22.5</w:t>
            </w:r>
          </w:p>
        </w:tc>
        <w:tc>
          <w:tcPr>
            <w:tcW w:w="1134" w:type="dxa"/>
            <w:tcBorders>
              <w:top w:val="single" w:sz="4" w:space="0" w:color="auto"/>
              <w:bottom w:val="single" w:sz="4" w:space="0" w:color="auto"/>
              <w:right w:val="single" w:sz="4" w:space="0" w:color="auto"/>
            </w:tcBorders>
          </w:tcPr>
          <w:p w14:paraId="497E6534"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10FD64A5"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640ABEDE"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0B493BF2"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38D589B"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08CF3CC"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2A71A982" w14:textId="77777777" w:rsidR="0045378D" w:rsidRPr="00967518" w:rsidRDefault="0045378D" w:rsidP="0045378D">
            <w:pPr>
              <w:pStyle w:val="TAC"/>
            </w:pPr>
            <w:r w:rsidRPr="00967518">
              <w:t>(16.0 - TT²)</w:t>
            </w:r>
          </w:p>
        </w:tc>
      </w:tr>
      <w:tr w:rsidR="002D3508" w:rsidRPr="00967518" w14:paraId="30134D81"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15DC5672" w14:textId="77777777" w:rsidR="0045378D" w:rsidRPr="00967518" w:rsidRDefault="0045378D" w:rsidP="0045378D">
            <w:pPr>
              <w:pStyle w:val="TAC"/>
              <w:rPr>
                <w:lang w:eastAsia="zh-CN"/>
              </w:rPr>
            </w:pPr>
            <w:r w:rsidRPr="00967518">
              <w:t>14</w:t>
            </w:r>
          </w:p>
        </w:tc>
        <w:tc>
          <w:tcPr>
            <w:tcW w:w="980" w:type="dxa"/>
            <w:tcBorders>
              <w:top w:val="single" w:sz="4" w:space="0" w:color="auto"/>
              <w:left w:val="single" w:sz="4" w:space="0" w:color="auto"/>
              <w:bottom w:val="single" w:sz="4" w:space="0" w:color="auto"/>
              <w:right w:val="single" w:sz="4" w:space="0" w:color="auto"/>
            </w:tcBorders>
          </w:tcPr>
          <w:p w14:paraId="40ED18CC" w14:textId="298290D1"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62DD2B97" w14:textId="10FA60CB"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59DE25C2"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3A5B5E84"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5E45BC07"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344B3CB9" w14:textId="77777777" w:rsidR="0045378D" w:rsidRPr="00967518" w:rsidRDefault="0045378D" w:rsidP="0045378D">
            <w:pPr>
              <w:pStyle w:val="TAC"/>
              <w:rPr>
                <w:lang w:eastAsia="zh-CN"/>
              </w:rPr>
            </w:pPr>
            <w:r w:rsidRPr="00967518">
              <w:t>22.5</w:t>
            </w:r>
          </w:p>
        </w:tc>
        <w:tc>
          <w:tcPr>
            <w:tcW w:w="1134" w:type="dxa"/>
            <w:tcBorders>
              <w:top w:val="single" w:sz="4" w:space="0" w:color="auto"/>
              <w:bottom w:val="single" w:sz="4" w:space="0" w:color="auto"/>
              <w:right w:val="single" w:sz="4" w:space="0" w:color="auto"/>
            </w:tcBorders>
          </w:tcPr>
          <w:p w14:paraId="4565596D"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5C248ABB"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00EB0380"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52F1F7A0"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B5A2D3"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7E343497"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33D2910C" w14:textId="77777777" w:rsidR="0045378D" w:rsidRPr="00967518" w:rsidRDefault="0045378D" w:rsidP="0045378D">
            <w:pPr>
              <w:pStyle w:val="TAC"/>
            </w:pPr>
            <w:r w:rsidRPr="00967518">
              <w:t>(16.0 - TT²)</w:t>
            </w:r>
          </w:p>
        </w:tc>
      </w:tr>
      <w:tr w:rsidR="002D3508" w:rsidRPr="00967518" w14:paraId="22164188"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6F912706" w14:textId="77777777" w:rsidR="0045378D" w:rsidRPr="00967518" w:rsidRDefault="0045378D" w:rsidP="0045378D">
            <w:pPr>
              <w:pStyle w:val="TAC"/>
              <w:rPr>
                <w:lang w:eastAsia="zh-CN"/>
              </w:rPr>
            </w:pPr>
            <w:r w:rsidRPr="00967518">
              <w:t>15</w:t>
            </w:r>
          </w:p>
        </w:tc>
        <w:tc>
          <w:tcPr>
            <w:tcW w:w="980" w:type="dxa"/>
            <w:tcBorders>
              <w:top w:val="single" w:sz="4" w:space="0" w:color="auto"/>
              <w:left w:val="single" w:sz="4" w:space="0" w:color="auto"/>
              <w:bottom w:val="single" w:sz="4" w:space="0" w:color="auto"/>
              <w:right w:val="single" w:sz="4" w:space="0" w:color="auto"/>
            </w:tcBorders>
          </w:tcPr>
          <w:p w14:paraId="2E93173A" w14:textId="70600E6E"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5BEEE442" w14:textId="30168521"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76B7B029" w14:textId="77777777" w:rsidR="0045378D" w:rsidRPr="00967518" w:rsidRDefault="0045378D" w:rsidP="0045378D">
            <w:pPr>
              <w:pStyle w:val="TAC"/>
              <w:rPr>
                <w:lang w:eastAsia="zh-CN"/>
              </w:rPr>
            </w:pPr>
            <w:r w:rsidRPr="00967518">
              <w:rPr>
                <w:lang w:eastAsia="zh-CN"/>
              </w:rPr>
              <w:t>2.5</w:t>
            </w:r>
          </w:p>
        </w:tc>
        <w:tc>
          <w:tcPr>
            <w:tcW w:w="567" w:type="dxa"/>
            <w:tcBorders>
              <w:top w:val="single" w:sz="4" w:space="0" w:color="auto"/>
              <w:left w:val="single" w:sz="4" w:space="0" w:color="auto"/>
              <w:bottom w:val="single" w:sz="4" w:space="0" w:color="auto"/>
            </w:tcBorders>
            <w:shd w:val="clear" w:color="auto" w:fill="auto"/>
          </w:tcPr>
          <w:p w14:paraId="7FEDFC38"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67F1DCC3"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44AF1EC0" w14:textId="77777777" w:rsidR="0045378D" w:rsidRPr="00967518" w:rsidRDefault="0045378D" w:rsidP="0045378D">
            <w:pPr>
              <w:pStyle w:val="TAC"/>
              <w:rPr>
                <w:lang w:eastAsia="zh-CN"/>
              </w:rPr>
            </w:pPr>
            <w:r w:rsidRPr="00967518">
              <w:t>23.5</w:t>
            </w:r>
          </w:p>
        </w:tc>
        <w:tc>
          <w:tcPr>
            <w:tcW w:w="1134" w:type="dxa"/>
            <w:tcBorders>
              <w:top w:val="single" w:sz="4" w:space="0" w:color="auto"/>
              <w:bottom w:val="single" w:sz="4" w:space="0" w:color="auto"/>
              <w:right w:val="single" w:sz="4" w:space="0" w:color="auto"/>
            </w:tcBorders>
          </w:tcPr>
          <w:p w14:paraId="0D3B7389" w14:textId="77777777" w:rsidR="0045378D" w:rsidRPr="00967518" w:rsidRDefault="0045378D" w:rsidP="0045378D">
            <w:pPr>
              <w:pStyle w:val="TAC"/>
            </w:pPr>
            <w:r w:rsidRPr="00967518">
              <w:t>(22.0²)</w:t>
            </w:r>
          </w:p>
        </w:tc>
        <w:tc>
          <w:tcPr>
            <w:tcW w:w="709" w:type="dxa"/>
            <w:tcBorders>
              <w:top w:val="single" w:sz="4" w:space="0" w:color="auto"/>
              <w:left w:val="single" w:sz="4" w:space="0" w:color="auto"/>
              <w:bottom w:val="single" w:sz="4" w:space="0" w:color="auto"/>
            </w:tcBorders>
            <w:shd w:val="clear" w:color="auto" w:fill="auto"/>
          </w:tcPr>
          <w:p w14:paraId="3CCC02B2"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79903BC8" w14:textId="77777777" w:rsidR="0045378D" w:rsidRPr="00967518" w:rsidRDefault="0045378D" w:rsidP="0045378D">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2D524EAF"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A1601F"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EF16937" w14:textId="77777777" w:rsidR="0045378D" w:rsidRPr="00967518" w:rsidRDefault="0045378D" w:rsidP="0045378D">
            <w:pPr>
              <w:pStyle w:val="TAC"/>
            </w:pPr>
            <w:r w:rsidRPr="00967518">
              <w:t>20.5 - TT</w:t>
            </w:r>
          </w:p>
        </w:tc>
        <w:tc>
          <w:tcPr>
            <w:tcW w:w="1625" w:type="dxa"/>
            <w:tcBorders>
              <w:top w:val="single" w:sz="4" w:space="0" w:color="auto"/>
              <w:bottom w:val="single" w:sz="4" w:space="0" w:color="auto"/>
              <w:right w:val="single" w:sz="4" w:space="0" w:color="auto"/>
            </w:tcBorders>
          </w:tcPr>
          <w:p w14:paraId="1E5E48A9" w14:textId="77777777" w:rsidR="0045378D" w:rsidRPr="00967518" w:rsidRDefault="0045378D" w:rsidP="0045378D">
            <w:pPr>
              <w:pStyle w:val="TAC"/>
            </w:pPr>
            <w:r w:rsidRPr="00967518">
              <w:t>(17.0 - TT²)</w:t>
            </w:r>
          </w:p>
        </w:tc>
      </w:tr>
      <w:tr w:rsidR="002D3508" w:rsidRPr="00967518" w14:paraId="29E14343"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4ADCB27B" w14:textId="77777777" w:rsidR="0045378D" w:rsidRPr="00967518" w:rsidRDefault="0045378D" w:rsidP="0045378D">
            <w:pPr>
              <w:pStyle w:val="TAC"/>
            </w:pPr>
            <w:r w:rsidRPr="00967518">
              <w:t>16</w:t>
            </w:r>
          </w:p>
        </w:tc>
        <w:tc>
          <w:tcPr>
            <w:tcW w:w="980" w:type="dxa"/>
            <w:tcBorders>
              <w:top w:val="single" w:sz="4" w:space="0" w:color="auto"/>
              <w:left w:val="single" w:sz="4" w:space="0" w:color="auto"/>
              <w:bottom w:val="single" w:sz="4" w:space="0" w:color="auto"/>
              <w:right w:val="single" w:sz="4" w:space="0" w:color="auto"/>
            </w:tcBorders>
          </w:tcPr>
          <w:p w14:paraId="0FB7FBBE" w14:textId="6AFDFD81"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20416072" w14:textId="2CF338BF"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071DC6A4" w14:textId="77777777" w:rsidR="0045378D" w:rsidRPr="00967518" w:rsidRDefault="0045378D" w:rsidP="0045378D">
            <w:pPr>
              <w:pStyle w:val="TAC"/>
              <w:rPr>
                <w:lang w:eastAsia="zh-CN"/>
              </w:rPr>
            </w:pPr>
            <w:r w:rsidRPr="00967518">
              <w:rPr>
                <w:lang w:eastAsia="zh-CN"/>
              </w:rPr>
              <w:t>4.5</w:t>
            </w:r>
          </w:p>
        </w:tc>
        <w:tc>
          <w:tcPr>
            <w:tcW w:w="567" w:type="dxa"/>
            <w:tcBorders>
              <w:top w:val="single" w:sz="4" w:space="0" w:color="auto"/>
              <w:left w:val="single" w:sz="4" w:space="0" w:color="auto"/>
              <w:bottom w:val="single" w:sz="4" w:space="0" w:color="auto"/>
            </w:tcBorders>
            <w:shd w:val="clear" w:color="auto" w:fill="auto"/>
          </w:tcPr>
          <w:p w14:paraId="1C5A3129"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4B1CB27B"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26F8088E" w14:textId="77777777" w:rsidR="0045378D" w:rsidRPr="00967518" w:rsidRDefault="0045378D" w:rsidP="0045378D">
            <w:pPr>
              <w:pStyle w:val="TAC"/>
            </w:pPr>
            <w:r w:rsidRPr="00967518">
              <w:t>21.5</w:t>
            </w:r>
          </w:p>
        </w:tc>
        <w:tc>
          <w:tcPr>
            <w:tcW w:w="1134" w:type="dxa"/>
            <w:tcBorders>
              <w:top w:val="single" w:sz="4" w:space="0" w:color="auto"/>
              <w:bottom w:val="single" w:sz="4" w:space="0" w:color="auto"/>
              <w:right w:val="single" w:sz="4" w:space="0" w:color="auto"/>
            </w:tcBorders>
          </w:tcPr>
          <w:p w14:paraId="146CEA55" w14:textId="77777777" w:rsidR="0045378D" w:rsidRPr="00967518" w:rsidRDefault="0045378D" w:rsidP="0045378D">
            <w:pPr>
              <w:pStyle w:val="TAC"/>
            </w:pPr>
            <w:r w:rsidRPr="00967518">
              <w:t>(20.0²)</w:t>
            </w:r>
          </w:p>
        </w:tc>
        <w:tc>
          <w:tcPr>
            <w:tcW w:w="709" w:type="dxa"/>
            <w:tcBorders>
              <w:top w:val="single" w:sz="4" w:space="0" w:color="auto"/>
              <w:left w:val="single" w:sz="4" w:space="0" w:color="auto"/>
              <w:bottom w:val="single" w:sz="4" w:space="0" w:color="auto"/>
            </w:tcBorders>
            <w:shd w:val="clear" w:color="auto" w:fill="auto"/>
          </w:tcPr>
          <w:p w14:paraId="316681F1"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4493C3D5" w14:textId="77777777" w:rsidR="0045378D" w:rsidRPr="00967518" w:rsidRDefault="0045378D" w:rsidP="0045378D">
            <w:pPr>
              <w:pStyle w:val="TAC"/>
            </w:pPr>
            <w:r w:rsidRPr="00967518">
              <w:t>（</w:t>
            </w:r>
            <w:r w:rsidRPr="00967518">
              <w:rPr>
                <w:lang w:eastAsia="zh-CN"/>
              </w:rPr>
              <w:t>6</w:t>
            </w:r>
            <w:r w:rsidRPr="00967518">
              <w:t>.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73CC8E94"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6B98E"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108944BF" w14:textId="77777777" w:rsidR="0045378D" w:rsidRPr="00967518" w:rsidRDefault="0045378D" w:rsidP="0045378D">
            <w:pPr>
              <w:pStyle w:val="TAC"/>
              <w:rPr>
                <w:lang w:eastAsia="zh-CN"/>
              </w:rPr>
            </w:pPr>
            <w:r w:rsidRPr="00967518">
              <w:t>16.5 - TT</w:t>
            </w:r>
          </w:p>
        </w:tc>
        <w:tc>
          <w:tcPr>
            <w:tcW w:w="1625" w:type="dxa"/>
            <w:tcBorders>
              <w:top w:val="single" w:sz="4" w:space="0" w:color="auto"/>
              <w:bottom w:val="single" w:sz="4" w:space="0" w:color="auto"/>
              <w:right w:val="single" w:sz="4" w:space="0" w:color="auto"/>
            </w:tcBorders>
          </w:tcPr>
          <w:p w14:paraId="7D1F03C9" w14:textId="77777777" w:rsidR="0045378D" w:rsidRPr="00967518" w:rsidRDefault="0045378D" w:rsidP="0045378D">
            <w:pPr>
              <w:pStyle w:val="TAC"/>
            </w:pPr>
            <w:r w:rsidRPr="00967518">
              <w:t>(14.0 - TT²)</w:t>
            </w:r>
          </w:p>
        </w:tc>
      </w:tr>
      <w:tr w:rsidR="002D3508" w:rsidRPr="00967518" w14:paraId="0665A70C"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41DE23F4" w14:textId="77777777" w:rsidR="0045378D" w:rsidRPr="00967518" w:rsidRDefault="0045378D" w:rsidP="0045378D">
            <w:pPr>
              <w:pStyle w:val="TAC"/>
            </w:pPr>
            <w:r w:rsidRPr="00967518">
              <w:t>17</w:t>
            </w:r>
          </w:p>
        </w:tc>
        <w:tc>
          <w:tcPr>
            <w:tcW w:w="980" w:type="dxa"/>
            <w:tcBorders>
              <w:top w:val="single" w:sz="4" w:space="0" w:color="auto"/>
              <w:left w:val="single" w:sz="4" w:space="0" w:color="auto"/>
              <w:bottom w:val="single" w:sz="4" w:space="0" w:color="auto"/>
              <w:right w:val="single" w:sz="4" w:space="0" w:color="auto"/>
            </w:tcBorders>
          </w:tcPr>
          <w:p w14:paraId="02160D7A" w14:textId="09D4CD09"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230FBFE3" w14:textId="43CA76FC"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2E4134A5" w14:textId="77777777" w:rsidR="0045378D" w:rsidRPr="00967518" w:rsidRDefault="0045378D" w:rsidP="0045378D">
            <w:pPr>
              <w:pStyle w:val="TAC"/>
              <w:rPr>
                <w:lang w:eastAsia="zh-CN"/>
              </w:rPr>
            </w:pPr>
            <w:r w:rsidRPr="00967518">
              <w:rPr>
                <w:lang w:eastAsia="zh-CN"/>
              </w:rPr>
              <w:t>4.5</w:t>
            </w:r>
          </w:p>
        </w:tc>
        <w:tc>
          <w:tcPr>
            <w:tcW w:w="567" w:type="dxa"/>
            <w:tcBorders>
              <w:top w:val="single" w:sz="4" w:space="0" w:color="auto"/>
              <w:left w:val="single" w:sz="4" w:space="0" w:color="auto"/>
              <w:bottom w:val="single" w:sz="4" w:space="0" w:color="auto"/>
            </w:tcBorders>
            <w:shd w:val="clear" w:color="auto" w:fill="auto"/>
          </w:tcPr>
          <w:p w14:paraId="168D6BDF"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4A6FF9E4"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44D27C4A" w14:textId="77777777" w:rsidR="0045378D" w:rsidRPr="00967518" w:rsidRDefault="0045378D" w:rsidP="0045378D">
            <w:pPr>
              <w:pStyle w:val="TAC"/>
            </w:pPr>
            <w:r w:rsidRPr="00967518">
              <w:t>21.5</w:t>
            </w:r>
          </w:p>
        </w:tc>
        <w:tc>
          <w:tcPr>
            <w:tcW w:w="1134" w:type="dxa"/>
            <w:tcBorders>
              <w:top w:val="single" w:sz="4" w:space="0" w:color="auto"/>
              <w:bottom w:val="single" w:sz="4" w:space="0" w:color="auto"/>
              <w:right w:val="single" w:sz="4" w:space="0" w:color="auto"/>
            </w:tcBorders>
          </w:tcPr>
          <w:p w14:paraId="59F70244" w14:textId="77777777" w:rsidR="0045378D" w:rsidRPr="00967518" w:rsidRDefault="0045378D" w:rsidP="0045378D">
            <w:pPr>
              <w:pStyle w:val="TAC"/>
            </w:pPr>
            <w:r w:rsidRPr="00967518">
              <w:t>(20.0²)</w:t>
            </w:r>
          </w:p>
        </w:tc>
        <w:tc>
          <w:tcPr>
            <w:tcW w:w="709" w:type="dxa"/>
            <w:tcBorders>
              <w:top w:val="single" w:sz="4" w:space="0" w:color="auto"/>
              <w:left w:val="single" w:sz="4" w:space="0" w:color="auto"/>
              <w:bottom w:val="single" w:sz="4" w:space="0" w:color="auto"/>
            </w:tcBorders>
            <w:shd w:val="clear" w:color="auto" w:fill="auto"/>
          </w:tcPr>
          <w:p w14:paraId="741ECD4E"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CB72B09" w14:textId="77777777" w:rsidR="0045378D" w:rsidRPr="00967518" w:rsidRDefault="0045378D" w:rsidP="0045378D">
            <w:pPr>
              <w:pStyle w:val="TAC"/>
            </w:pPr>
            <w:r w:rsidRPr="00967518">
              <w:t>（6.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79FAE24A"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C831E9"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232F8965" w14:textId="77777777" w:rsidR="0045378D" w:rsidRPr="00967518" w:rsidRDefault="0045378D" w:rsidP="0045378D">
            <w:pPr>
              <w:pStyle w:val="TAC"/>
              <w:rPr>
                <w:lang w:eastAsia="zh-CN"/>
              </w:rPr>
            </w:pPr>
            <w:r w:rsidRPr="00967518">
              <w:t>16.5 - TT</w:t>
            </w:r>
          </w:p>
        </w:tc>
        <w:tc>
          <w:tcPr>
            <w:tcW w:w="1625" w:type="dxa"/>
            <w:tcBorders>
              <w:top w:val="single" w:sz="4" w:space="0" w:color="auto"/>
              <w:bottom w:val="single" w:sz="4" w:space="0" w:color="auto"/>
              <w:right w:val="single" w:sz="4" w:space="0" w:color="auto"/>
            </w:tcBorders>
          </w:tcPr>
          <w:p w14:paraId="71B6A1AF" w14:textId="77777777" w:rsidR="0045378D" w:rsidRPr="00967518" w:rsidRDefault="0045378D" w:rsidP="0045378D">
            <w:pPr>
              <w:pStyle w:val="TAC"/>
            </w:pPr>
            <w:r w:rsidRPr="00967518">
              <w:t>(14.0 - TT²)</w:t>
            </w:r>
          </w:p>
        </w:tc>
      </w:tr>
      <w:tr w:rsidR="002D3508" w:rsidRPr="00967518" w14:paraId="349B24EC"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04C61D34" w14:textId="77777777" w:rsidR="0045378D" w:rsidRPr="00967518" w:rsidRDefault="0045378D" w:rsidP="0045378D">
            <w:pPr>
              <w:pStyle w:val="TAC"/>
              <w:rPr>
                <w:lang w:eastAsia="zh-CN"/>
              </w:rPr>
            </w:pPr>
            <w:r w:rsidRPr="00967518">
              <w:t>18</w:t>
            </w:r>
          </w:p>
        </w:tc>
        <w:tc>
          <w:tcPr>
            <w:tcW w:w="980" w:type="dxa"/>
            <w:tcBorders>
              <w:top w:val="single" w:sz="4" w:space="0" w:color="auto"/>
              <w:left w:val="single" w:sz="4" w:space="0" w:color="auto"/>
              <w:bottom w:val="single" w:sz="4" w:space="0" w:color="auto"/>
              <w:right w:val="single" w:sz="4" w:space="0" w:color="auto"/>
            </w:tcBorders>
          </w:tcPr>
          <w:p w14:paraId="3F5AFCF4" w14:textId="49437B89"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20A6E4CC" w14:textId="3CE71661"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DA43CE0" w14:textId="77777777" w:rsidR="0045378D" w:rsidRPr="00967518" w:rsidRDefault="0045378D" w:rsidP="0045378D">
            <w:pPr>
              <w:pStyle w:val="TAC"/>
              <w:rPr>
                <w:lang w:eastAsia="zh-CN"/>
              </w:rPr>
            </w:pPr>
            <w:r w:rsidRPr="00967518">
              <w:rPr>
                <w:lang w:eastAsia="zh-CN"/>
              </w:rPr>
              <w:t>4.5</w:t>
            </w:r>
          </w:p>
        </w:tc>
        <w:tc>
          <w:tcPr>
            <w:tcW w:w="567" w:type="dxa"/>
            <w:tcBorders>
              <w:top w:val="single" w:sz="4" w:space="0" w:color="auto"/>
              <w:left w:val="single" w:sz="4" w:space="0" w:color="auto"/>
              <w:bottom w:val="single" w:sz="4" w:space="0" w:color="auto"/>
            </w:tcBorders>
            <w:shd w:val="clear" w:color="auto" w:fill="auto"/>
          </w:tcPr>
          <w:p w14:paraId="60C04440"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4B073426"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6E687B08" w14:textId="77777777" w:rsidR="0045378D" w:rsidRPr="00967518" w:rsidRDefault="0045378D" w:rsidP="0045378D">
            <w:pPr>
              <w:pStyle w:val="TAC"/>
              <w:rPr>
                <w:lang w:eastAsia="zh-CN"/>
              </w:rPr>
            </w:pPr>
            <w:r w:rsidRPr="00967518">
              <w:t>21.5</w:t>
            </w:r>
          </w:p>
        </w:tc>
        <w:tc>
          <w:tcPr>
            <w:tcW w:w="1134" w:type="dxa"/>
            <w:tcBorders>
              <w:top w:val="single" w:sz="4" w:space="0" w:color="auto"/>
              <w:bottom w:val="single" w:sz="4" w:space="0" w:color="auto"/>
              <w:right w:val="single" w:sz="4" w:space="0" w:color="auto"/>
            </w:tcBorders>
          </w:tcPr>
          <w:p w14:paraId="3944CAF5" w14:textId="77777777" w:rsidR="0045378D" w:rsidRPr="00967518" w:rsidRDefault="0045378D" w:rsidP="0045378D">
            <w:pPr>
              <w:pStyle w:val="TAC"/>
            </w:pPr>
            <w:r w:rsidRPr="00967518">
              <w:t>(20.0²)</w:t>
            </w:r>
          </w:p>
        </w:tc>
        <w:tc>
          <w:tcPr>
            <w:tcW w:w="709" w:type="dxa"/>
            <w:tcBorders>
              <w:top w:val="single" w:sz="4" w:space="0" w:color="auto"/>
              <w:left w:val="single" w:sz="4" w:space="0" w:color="auto"/>
              <w:bottom w:val="single" w:sz="4" w:space="0" w:color="auto"/>
            </w:tcBorders>
            <w:shd w:val="clear" w:color="auto" w:fill="auto"/>
          </w:tcPr>
          <w:p w14:paraId="1F2AE5F5"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4BC4B062" w14:textId="77777777" w:rsidR="0045378D" w:rsidRPr="00967518" w:rsidRDefault="0045378D" w:rsidP="0045378D">
            <w:pPr>
              <w:pStyle w:val="TAC"/>
            </w:pPr>
            <w:r w:rsidRPr="00967518">
              <w:t>（6.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53AF8B46"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07ED6F2"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6D08C592" w14:textId="77777777" w:rsidR="0045378D" w:rsidRPr="00967518" w:rsidRDefault="0045378D" w:rsidP="0045378D">
            <w:pPr>
              <w:pStyle w:val="TAC"/>
            </w:pPr>
            <w:r w:rsidRPr="00967518">
              <w:t>16.5 - TT</w:t>
            </w:r>
          </w:p>
        </w:tc>
        <w:tc>
          <w:tcPr>
            <w:tcW w:w="1625" w:type="dxa"/>
            <w:tcBorders>
              <w:top w:val="single" w:sz="4" w:space="0" w:color="auto"/>
              <w:bottom w:val="single" w:sz="4" w:space="0" w:color="auto"/>
              <w:right w:val="single" w:sz="4" w:space="0" w:color="auto"/>
            </w:tcBorders>
          </w:tcPr>
          <w:p w14:paraId="04907312" w14:textId="77777777" w:rsidR="0045378D" w:rsidRPr="00967518" w:rsidRDefault="0045378D" w:rsidP="0045378D">
            <w:pPr>
              <w:pStyle w:val="TAC"/>
            </w:pPr>
            <w:r w:rsidRPr="00967518">
              <w:t>(14.0 - TT²)</w:t>
            </w:r>
          </w:p>
        </w:tc>
      </w:tr>
      <w:tr w:rsidR="002D3508" w:rsidRPr="00967518" w14:paraId="43AD18D8"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3EE45218" w14:textId="77777777" w:rsidR="0045378D" w:rsidRPr="00967518" w:rsidRDefault="0045378D" w:rsidP="0045378D">
            <w:pPr>
              <w:pStyle w:val="TAC"/>
              <w:rPr>
                <w:lang w:eastAsia="zh-CN"/>
              </w:rPr>
            </w:pPr>
            <w:r w:rsidRPr="00967518">
              <w:t>19</w:t>
            </w:r>
          </w:p>
        </w:tc>
        <w:tc>
          <w:tcPr>
            <w:tcW w:w="980" w:type="dxa"/>
            <w:tcBorders>
              <w:top w:val="single" w:sz="4" w:space="0" w:color="auto"/>
              <w:left w:val="single" w:sz="4" w:space="0" w:color="auto"/>
              <w:bottom w:val="single" w:sz="4" w:space="0" w:color="auto"/>
              <w:right w:val="single" w:sz="4" w:space="0" w:color="auto"/>
            </w:tcBorders>
          </w:tcPr>
          <w:p w14:paraId="582E2CD2" w14:textId="08525864"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7E7A66C7" w14:textId="5A159CF0"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8C5CF1D" w14:textId="77777777" w:rsidR="0045378D" w:rsidRPr="00967518" w:rsidRDefault="0045378D" w:rsidP="0045378D">
            <w:pPr>
              <w:pStyle w:val="TAC"/>
              <w:rPr>
                <w:lang w:eastAsia="zh-CN"/>
              </w:rPr>
            </w:pPr>
            <w:r w:rsidRPr="00967518">
              <w:rPr>
                <w:lang w:eastAsia="zh-CN"/>
              </w:rPr>
              <w:t>1.5</w:t>
            </w:r>
          </w:p>
        </w:tc>
        <w:tc>
          <w:tcPr>
            <w:tcW w:w="567" w:type="dxa"/>
            <w:tcBorders>
              <w:top w:val="single" w:sz="4" w:space="0" w:color="auto"/>
              <w:left w:val="single" w:sz="4" w:space="0" w:color="auto"/>
              <w:bottom w:val="single" w:sz="4" w:space="0" w:color="auto"/>
            </w:tcBorders>
            <w:shd w:val="clear" w:color="auto" w:fill="auto"/>
          </w:tcPr>
          <w:p w14:paraId="17A757E4"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9E37CD4"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773890ED" w14:textId="77777777" w:rsidR="0045378D" w:rsidRPr="00967518" w:rsidRDefault="0045378D" w:rsidP="0045378D">
            <w:pPr>
              <w:pStyle w:val="TAC"/>
            </w:pPr>
            <w:r w:rsidRPr="00967518">
              <w:t>24.5</w:t>
            </w:r>
          </w:p>
        </w:tc>
        <w:tc>
          <w:tcPr>
            <w:tcW w:w="1134" w:type="dxa"/>
            <w:tcBorders>
              <w:top w:val="single" w:sz="4" w:space="0" w:color="auto"/>
              <w:bottom w:val="single" w:sz="4" w:space="0" w:color="auto"/>
              <w:right w:val="single" w:sz="4" w:space="0" w:color="auto"/>
            </w:tcBorders>
          </w:tcPr>
          <w:p w14:paraId="501CD1FA" w14:textId="77777777" w:rsidR="0045378D" w:rsidRPr="00967518" w:rsidRDefault="0045378D" w:rsidP="0045378D">
            <w:pPr>
              <w:pStyle w:val="TAC"/>
            </w:pPr>
            <w:r w:rsidRPr="00967518">
              <w:t>(23.0²)</w:t>
            </w:r>
          </w:p>
        </w:tc>
        <w:tc>
          <w:tcPr>
            <w:tcW w:w="709" w:type="dxa"/>
            <w:tcBorders>
              <w:top w:val="single" w:sz="4" w:space="0" w:color="auto"/>
              <w:left w:val="single" w:sz="4" w:space="0" w:color="auto"/>
              <w:bottom w:val="single" w:sz="4" w:space="0" w:color="auto"/>
            </w:tcBorders>
            <w:shd w:val="clear" w:color="auto" w:fill="auto"/>
          </w:tcPr>
          <w:p w14:paraId="7CB043A6"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112043B9"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1DD2D2F8"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F447DD"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2575C5F9" w14:textId="77777777" w:rsidR="0045378D" w:rsidRPr="00967518" w:rsidRDefault="0045378D" w:rsidP="0045378D">
            <w:pPr>
              <w:pStyle w:val="TAC"/>
            </w:pPr>
            <w:r w:rsidRPr="00967518">
              <w:t>21.5 - TT</w:t>
            </w:r>
          </w:p>
        </w:tc>
        <w:tc>
          <w:tcPr>
            <w:tcW w:w="1625" w:type="dxa"/>
            <w:tcBorders>
              <w:top w:val="single" w:sz="4" w:space="0" w:color="auto"/>
              <w:bottom w:val="single" w:sz="4" w:space="0" w:color="auto"/>
              <w:right w:val="single" w:sz="4" w:space="0" w:color="auto"/>
            </w:tcBorders>
          </w:tcPr>
          <w:p w14:paraId="3238AF62" w14:textId="77777777" w:rsidR="0045378D" w:rsidRPr="00967518" w:rsidRDefault="0045378D" w:rsidP="0045378D">
            <w:pPr>
              <w:pStyle w:val="TAC"/>
            </w:pPr>
            <w:r w:rsidRPr="00967518">
              <w:t>(20.0 - TT²)</w:t>
            </w:r>
          </w:p>
        </w:tc>
      </w:tr>
      <w:tr w:rsidR="002D3508" w:rsidRPr="00967518" w14:paraId="00629C88"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629EF2EE" w14:textId="77777777" w:rsidR="0045378D" w:rsidRPr="00967518" w:rsidRDefault="0045378D" w:rsidP="0045378D">
            <w:pPr>
              <w:pStyle w:val="TAC"/>
            </w:pPr>
            <w:r w:rsidRPr="00967518">
              <w:t>20</w:t>
            </w:r>
          </w:p>
        </w:tc>
        <w:tc>
          <w:tcPr>
            <w:tcW w:w="980" w:type="dxa"/>
            <w:tcBorders>
              <w:top w:val="single" w:sz="4" w:space="0" w:color="auto"/>
              <w:left w:val="single" w:sz="4" w:space="0" w:color="auto"/>
              <w:bottom w:val="single" w:sz="4" w:space="0" w:color="auto"/>
              <w:right w:val="single" w:sz="4" w:space="0" w:color="auto"/>
            </w:tcBorders>
          </w:tcPr>
          <w:p w14:paraId="06DA73D9" w14:textId="0A328E43"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059B0814" w14:textId="50886978"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27919C3E"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1823BA1D"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2DA797DE"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1179F55F"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0EC6E933"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7FECF907"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411A87E4"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31DC0388"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8039BE"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23416D9"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135D6118" w14:textId="77777777" w:rsidR="0045378D" w:rsidRPr="00967518" w:rsidRDefault="0045378D" w:rsidP="0045378D">
            <w:pPr>
              <w:pStyle w:val="TAC"/>
            </w:pPr>
            <w:r w:rsidRPr="00967518">
              <w:t>(16.0 - TT²)</w:t>
            </w:r>
          </w:p>
        </w:tc>
      </w:tr>
      <w:tr w:rsidR="002D3508" w:rsidRPr="00967518" w14:paraId="0227E737"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621BB378" w14:textId="77777777" w:rsidR="0045378D" w:rsidRPr="00967518" w:rsidRDefault="0045378D" w:rsidP="0045378D">
            <w:pPr>
              <w:pStyle w:val="TAC"/>
            </w:pPr>
            <w:r w:rsidRPr="00967518">
              <w:t>21</w:t>
            </w:r>
          </w:p>
        </w:tc>
        <w:tc>
          <w:tcPr>
            <w:tcW w:w="980" w:type="dxa"/>
            <w:tcBorders>
              <w:top w:val="single" w:sz="4" w:space="0" w:color="auto"/>
              <w:left w:val="single" w:sz="4" w:space="0" w:color="auto"/>
              <w:bottom w:val="single" w:sz="4" w:space="0" w:color="auto"/>
              <w:right w:val="single" w:sz="4" w:space="0" w:color="auto"/>
            </w:tcBorders>
          </w:tcPr>
          <w:p w14:paraId="5BC0E6EC" w14:textId="1C43053A"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267DC48" w14:textId="522C335F"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57A62E4"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3330892A"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680ADCE8"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03C9A985"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6A7902BE"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3F6B3267"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0E796B2B"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63110A9D"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D11981"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3CC35FE"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3C4019BB" w14:textId="77777777" w:rsidR="0045378D" w:rsidRPr="00967518" w:rsidRDefault="0045378D" w:rsidP="0045378D">
            <w:pPr>
              <w:pStyle w:val="TAC"/>
            </w:pPr>
            <w:r w:rsidRPr="00967518">
              <w:t>(16.0 - TT²)</w:t>
            </w:r>
          </w:p>
        </w:tc>
      </w:tr>
      <w:tr w:rsidR="002D3508" w:rsidRPr="00967518" w14:paraId="78F0EC2C"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4FDDD902" w14:textId="77777777" w:rsidR="0045378D" w:rsidRPr="00967518" w:rsidRDefault="0045378D" w:rsidP="0045378D">
            <w:pPr>
              <w:pStyle w:val="TAC"/>
            </w:pPr>
            <w:r w:rsidRPr="00967518">
              <w:t>22</w:t>
            </w:r>
          </w:p>
        </w:tc>
        <w:tc>
          <w:tcPr>
            <w:tcW w:w="980" w:type="dxa"/>
            <w:tcBorders>
              <w:top w:val="single" w:sz="4" w:space="0" w:color="auto"/>
              <w:left w:val="single" w:sz="4" w:space="0" w:color="auto"/>
              <w:bottom w:val="single" w:sz="4" w:space="0" w:color="auto"/>
              <w:right w:val="single" w:sz="4" w:space="0" w:color="auto"/>
            </w:tcBorders>
          </w:tcPr>
          <w:p w14:paraId="0CDB0C21" w14:textId="04BBB149"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4A6D15C5" w14:textId="2F8CF4F8"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55E900DB" w14:textId="77777777" w:rsidR="0045378D" w:rsidRPr="00967518" w:rsidRDefault="0045378D" w:rsidP="0045378D">
            <w:pPr>
              <w:pStyle w:val="TAC"/>
              <w:rPr>
                <w:lang w:eastAsia="zh-CN"/>
              </w:rPr>
            </w:pPr>
            <w:r w:rsidRPr="00967518">
              <w:rPr>
                <w:lang w:eastAsia="zh-CN"/>
              </w:rPr>
              <w:t>3</w:t>
            </w:r>
          </w:p>
        </w:tc>
        <w:tc>
          <w:tcPr>
            <w:tcW w:w="567" w:type="dxa"/>
            <w:tcBorders>
              <w:top w:val="single" w:sz="4" w:space="0" w:color="auto"/>
              <w:left w:val="single" w:sz="4" w:space="0" w:color="auto"/>
              <w:bottom w:val="single" w:sz="4" w:space="0" w:color="auto"/>
            </w:tcBorders>
            <w:shd w:val="clear" w:color="auto" w:fill="auto"/>
          </w:tcPr>
          <w:p w14:paraId="66D2A6AD"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3A5121E0"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558D5ED9" w14:textId="77777777" w:rsidR="0045378D" w:rsidRPr="00967518" w:rsidRDefault="0045378D" w:rsidP="0045378D">
            <w:pPr>
              <w:pStyle w:val="TAC"/>
              <w:rPr>
                <w:lang w:eastAsia="zh-CN"/>
              </w:rPr>
            </w:pPr>
            <w:r w:rsidRPr="00967518">
              <w:t>23.0</w:t>
            </w:r>
          </w:p>
        </w:tc>
        <w:tc>
          <w:tcPr>
            <w:tcW w:w="1134" w:type="dxa"/>
            <w:tcBorders>
              <w:top w:val="single" w:sz="4" w:space="0" w:color="auto"/>
              <w:bottom w:val="single" w:sz="4" w:space="0" w:color="auto"/>
              <w:right w:val="single" w:sz="4" w:space="0" w:color="auto"/>
            </w:tcBorders>
          </w:tcPr>
          <w:p w14:paraId="2B7C87D2" w14:textId="77777777" w:rsidR="0045378D" w:rsidRPr="00967518" w:rsidRDefault="0045378D" w:rsidP="0045378D">
            <w:pPr>
              <w:pStyle w:val="TAC"/>
            </w:pPr>
            <w:r w:rsidRPr="00967518">
              <w:t>(21.5²)</w:t>
            </w:r>
          </w:p>
        </w:tc>
        <w:tc>
          <w:tcPr>
            <w:tcW w:w="709" w:type="dxa"/>
            <w:tcBorders>
              <w:top w:val="single" w:sz="4" w:space="0" w:color="auto"/>
              <w:left w:val="single" w:sz="4" w:space="0" w:color="auto"/>
              <w:bottom w:val="single" w:sz="4" w:space="0" w:color="auto"/>
            </w:tcBorders>
            <w:shd w:val="clear" w:color="auto" w:fill="auto"/>
          </w:tcPr>
          <w:p w14:paraId="637346B9"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586D1354" w14:textId="77777777" w:rsidR="0045378D" w:rsidRPr="00967518" w:rsidRDefault="0045378D" w:rsidP="0045378D">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6B8B5B79"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C41289E"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AC01262" w14:textId="77777777" w:rsidR="0045378D" w:rsidRPr="00967518" w:rsidRDefault="0045378D" w:rsidP="0045378D">
            <w:pPr>
              <w:pStyle w:val="TAC"/>
            </w:pPr>
            <w:r w:rsidRPr="00967518">
              <w:t>20.0 - TT</w:t>
            </w:r>
          </w:p>
        </w:tc>
        <w:tc>
          <w:tcPr>
            <w:tcW w:w="1625" w:type="dxa"/>
            <w:tcBorders>
              <w:top w:val="single" w:sz="4" w:space="0" w:color="auto"/>
              <w:bottom w:val="single" w:sz="4" w:space="0" w:color="auto"/>
              <w:right w:val="single" w:sz="4" w:space="0" w:color="auto"/>
            </w:tcBorders>
          </w:tcPr>
          <w:p w14:paraId="458E2366" w14:textId="77777777" w:rsidR="0045378D" w:rsidRPr="00967518" w:rsidRDefault="0045378D" w:rsidP="0045378D">
            <w:pPr>
              <w:pStyle w:val="TAC"/>
            </w:pPr>
            <w:r w:rsidRPr="00967518">
              <w:t>(16.5 - TT²)</w:t>
            </w:r>
          </w:p>
        </w:tc>
      </w:tr>
      <w:tr w:rsidR="002D3508" w:rsidRPr="00967518" w14:paraId="70E4920F"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4DA1584F" w14:textId="77777777" w:rsidR="0045378D" w:rsidRPr="00967518" w:rsidRDefault="0045378D" w:rsidP="0045378D">
            <w:pPr>
              <w:pStyle w:val="TAC"/>
            </w:pPr>
            <w:r w:rsidRPr="00967518">
              <w:t>23</w:t>
            </w:r>
          </w:p>
        </w:tc>
        <w:tc>
          <w:tcPr>
            <w:tcW w:w="980" w:type="dxa"/>
            <w:tcBorders>
              <w:top w:val="single" w:sz="4" w:space="0" w:color="auto"/>
              <w:left w:val="single" w:sz="4" w:space="0" w:color="auto"/>
              <w:bottom w:val="single" w:sz="4" w:space="0" w:color="auto"/>
              <w:right w:val="single" w:sz="4" w:space="0" w:color="auto"/>
            </w:tcBorders>
          </w:tcPr>
          <w:p w14:paraId="41C5A026" w14:textId="4D9E9174"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559D964A" w14:textId="573EF44B"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199B6F79" w14:textId="77777777" w:rsidR="0045378D" w:rsidRPr="00967518" w:rsidRDefault="0045378D" w:rsidP="0045378D">
            <w:pPr>
              <w:pStyle w:val="TAC"/>
              <w:rPr>
                <w:lang w:eastAsia="zh-CN"/>
              </w:rPr>
            </w:pPr>
            <w:r w:rsidRPr="00967518">
              <w:rPr>
                <w:lang w:eastAsia="zh-CN"/>
              </w:rPr>
              <w:t>2</w:t>
            </w:r>
          </w:p>
        </w:tc>
        <w:tc>
          <w:tcPr>
            <w:tcW w:w="567" w:type="dxa"/>
            <w:tcBorders>
              <w:top w:val="single" w:sz="4" w:space="0" w:color="auto"/>
              <w:left w:val="single" w:sz="4" w:space="0" w:color="auto"/>
              <w:bottom w:val="single" w:sz="4" w:space="0" w:color="auto"/>
            </w:tcBorders>
            <w:shd w:val="clear" w:color="auto" w:fill="auto"/>
          </w:tcPr>
          <w:p w14:paraId="7B103F95"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39643409"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542D0F51" w14:textId="77777777" w:rsidR="0045378D" w:rsidRPr="00967518" w:rsidRDefault="0045378D" w:rsidP="0045378D">
            <w:pPr>
              <w:pStyle w:val="TAC"/>
              <w:rPr>
                <w:lang w:eastAsia="zh-CN"/>
              </w:rPr>
            </w:pPr>
            <w:r w:rsidRPr="00967518">
              <w:t>24.0</w:t>
            </w:r>
          </w:p>
        </w:tc>
        <w:tc>
          <w:tcPr>
            <w:tcW w:w="1134" w:type="dxa"/>
            <w:tcBorders>
              <w:top w:val="single" w:sz="4" w:space="0" w:color="auto"/>
              <w:bottom w:val="single" w:sz="4" w:space="0" w:color="auto"/>
              <w:right w:val="single" w:sz="4" w:space="0" w:color="auto"/>
            </w:tcBorders>
          </w:tcPr>
          <w:p w14:paraId="5FB16C4B" w14:textId="77777777" w:rsidR="0045378D" w:rsidRPr="00967518" w:rsidRDefault="0045378D" w:rsidP="0045378D">
            <w:pPr>
              <w:pStyle w:val="TAC"/>
            </w:pPr>
            <w:r w:rsidRPr="00967518">
              <w:t>(22.5²)</w:t>
            </w:r>
          </w:p>
        </w:tc>
        <w:tc>
          <w:tcPr>
            <w:tcW w:w="709" w:type="dxa"/>
            <w:tcBorders>
              <w:top w:val="single" w:sz="4" w:space="0" w:color="auto"/>
              <w:left w:val="single" w:sz="4" w:space="0" w:color="auto"/>
              <w:bottom w:val="single" w:sz="4" w:space="0" w:color="auto"/>
            </w:tcBorders>
            <w:shd w:val="clear" w:color="auto" w:fill="auto"/>
          </w:tcPr>
          <w:p w14:paraId="3494593B"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3A2FFA0F" w14:textId="77777777" w:rsidR="0045378D" w:rsidRPr="00967518" w:rsidRDefault="0045378D" w:rsidP="0045378D">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5D98F22E"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F8FBBA8"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581EF9EA" w14:textId="77777777" w:rsidR="0045378D" w:rsidRPr="00967518" w:rsidRDefault="0045378D" w:rsidP="0045378D">
            <w:pPr>
              <w:pStyle w:val="TAC"/>
            </w:pPr>
            <w:r w:rsidRPr="00967518">
              <w:t>21.0 - TT</w:t>
            </w:r>
          </w:p>
        </w:tc>
        <w:tc>
          <w:tcPr>
            <w:tcW w:w="1625" w:type="dxa"/>
            <w:tcBorders>
              <w:top w:val="single" w:sz="4" w:space="0" w:color="auto"/>
              <w:bottom w:val="single" w:sz="4" w:space="0" w:color="auto"/>
              <w:right w:val="single" w:sz="4" w:space="0" w:color="auto"/>
            </w:tcBorders>
          </w:tcPr>
          <w:p w14:paraId="376676B3" w14:textId="77777777" w:rsidR="0045378D" w:rsidRPr="00967518" w:rsidRDefault="0045378D" w:rsidP="0045378D">
            <w:pPr>
              <w:pStyle w:val="TAC"/>
            </w:pPr>
            <w:r w:rsidRPr="00967518">
              <w:t>(17.5 - TT²)</w:t>
            </w:r>
          </w:p>
        </w:tc>
      </w:tr>
      <w:tr w:rsidR="002D3508" w:rsidRPr="00967518" w14:paraId="33A96F81"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0BC42BE9" w14:textId="77777777" w:rsidR="0045378D" w:rsidRPr="00967518" w:rsidRDefault="0045378D" w:rsidP="0045378D">
            <w:pPr>
              <w:pStyle w:val="TAC"/>
            </w:pPr>
            <w:r w:rsidRPr="00967518">
              <w:t>24</w:t>
            </w:r>
          </w:p>
        </w:tc>
        <w:tc>
          <w:tcPr>
            <w:tcW w:w="980" w:type="dxa"/>
            <w:tcBorders>
              <w:top w:val="single" w:sz="4" w:space="0" w:color="auto"/>
              <w:left w:val="single" w:sz="4" w:space="0" w:color="auto"/>
              <w:bottom w:val="single" w:sz="4" w:space="0" w:color="auto"/>
              <w:right w:val="single" w:sz="4" w:space="0" w:color="auto"/>
            </w:tcBorders>
          </w:tcPr>
          <w:p w14:paraId="7FD530D4" w14:textId="252EC354"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30BF3525" w14:textId="0E083E71"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266974C"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24C703B2"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1E58947"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5DD01274" w14:textId="77777777" w:rsidR="0045378D" w:rsidRPr="00967518" w:rsidRDefault="0045378D" w:rsidP="0045378D">
            <w:pPr>
              <w:pStyle w:val="TAC"/>
              <w:rPr>
                <w:lang w:eastAsia="zh-CN"/>
              </w:rPr>
            </w:pPr>
            <w:r w:rsidRPr="00967518">
              <w:t>22.5</w:t>
            </w:r>
          </w:p>
        </w:tc>
        <w:tc>
          <w:tcPr>
            <w:tcW w:w="1134" w:type="dxa"/>
            <w:tcBorders>
              <w:top w:val="single" w:sz="4" w:space="0" w:color="auto"/>
              <w:bottom w:val="single" w:sz="4" w:space="0" w:color="auto"/>
              <w:right w:val="single" w:sz="4" w:space="0" w:color="auto"/>
            </w:tcBorders>
          </w:tcPr>
          <w:p w14:paraId="1260C5AF"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258C9761"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1D981EAF"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6FDDED1F"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DEBE64"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0F3ACD2F"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5DDE4928" w14:textId="77777777" w:rsidR="0045378D" w:rsidRPr="00967518" w:rsidRDefault="0045378D" w:rsidP="0045378D">
            <w:pPr>
              <w:pStyle w:val="TAC"/>
            </w:pPr>
            <w:r w:rsidRPr="00967518">
              <w:t>(16.0 - TT²)</w:t>
            </w:r>
          </w:p>
        </w:tc>
      </w:tr>
      <w:tr w:rsidR="002D3508" w:rsidRPr="00967518" w14:paraId="1633F4C5"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062777E4" w14:textId="77777777" w:rsidR="0045378D" w:rsidRPr="00967518" w:rsidRDefault="0045378D" w:rsidP="0045378D">
            <w:pPr>
              <w:pStyle w:val="TAC"/>
            </w:pPr>
            <w:r w:rsidRPr="00967518">
              <w:t>25</w:t>
            </w:r>
          </w:p>
        </w:tc>
        <w:tc>
          <w:tcPr>
            <w:tcW w:w="980" w:type="dxa"/>
            <w:tcBorders>
              <w:top w:val="single" w:sz="4" w:space="0" w:color="auto"/>
              <w:left w:val="single" w:sz="4" w:space="0" w:color="auto"/>
              <w:bottom w:val="single" w:sz="4" w:space="0" w:color="auto"/>
              <w:right w:val="single" w:sz="4" w:space="0" w:color="auto"/>
            </w:tcBorders>
          </w:tcPr>
          <w:p w14:paraId="332F1901" w14:textId="6D502F1E"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30DF1787" w14:textId="382C8956"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7996598D"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17F66951"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6332FBE6"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35F69E97" w14:textId="77777777" w:rsidR="0045378D" w:rsidRPr="00967518" w:rsidRDefault="0045378D" w:rsidP="0045378D">
            <w:pPr>
              <w:pStyle w:val="TAC"/>
              <w:rPr>
                <w:lang w:eastAsia="zh-CN"/>
              </w:rPr>
            </w:pPr>
            <w:r w:rsidRPr="00967518">
              <w:t>22.5</w:t>
            </w:r>
          </w:p>
        </w:tc>
        <w:tc>
          <w:tcPr>
            <w:tcW w:w="1134" w:type="dxa"/>
            <w:tcBorders>
              <w:top w:val="single" w:sz="4" w:space="0" w:color="auto"/>
              <w:bottom w:val="single" w:sz="4" w:space="0" w:color="auto"/>
              <w:right w:val="single" w:sz="4" w:space="0" w:color="auto"/>
            </w:tcBorders>
          </w:tcPr>
          <w:p w14:paraId="512EE03F"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0E5D9F1D"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38ADE74A"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028ECDDD"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7C51CE"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2B5B205C"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61F52FB4" w14:textId="77777777" w:rsidR="0045378D" w:rsidRPr="00967518" w:rsidRDefault="0045378D" w:rsidP="0045378D">
            <w:pPr>
              <w:pStyle w:val="TAC"/>
            </w:pPr>
            <w:r w:rsidRPr="00967518">
              <w:t>(16.0 - TT²)</w:t>
            </w:r>
          </w:p>
        </w:tc>
      </w:tr>
      <w:tr w:rsidR="002D3508" w:rsidRPr="00967518" w14:paraId="59955006"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6241DE04" w14:textId="77777777" w:rsidR="0045378D" w:rsidRPr="00967518" w:rsidRDefault="0045378D" w:rsidP="0045378D">
            <w:pPr>
              <w:pStyle w:val="TAC"/>
            </w:pPr>
            <w:r w:rsidRPr="00967518">
              <w:t>26</w:t>
            </w:r>
          </w:p>
        </w:tc>
        <w:tc>
          <w:tcPr>
            <w:tcW w:w="980" w:type="dxa"/>
            <w:tcBorders>
              <w:top w:val="single" w:sz="4" w:space="0" w:color="auto"/>
              <w:left w:val="single" w:sz="4" w:space="0" w:color="auto"/>
              <w:bottom w:val="single" w:sz="4" w:space="0" w:color="auto"/>
              <w:right w:val="single" w:sz="4" w:space="0" w:color="auto"/>
            </w:tcBorders>
          </w:tcPr>
          <w:p w14:paraId="13EF1EFD" w14:textId="1F9D7067"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57849A17" w14:textId="75EDCFD2"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15183774" w14:textId="77777777" w:rsidR="0045378D" w:rsidRPr="00967518" w:rsidRDefault="0045378D" w:rsidP="0045378D">
            <w:pPr>
              <w:pStyle w:val="TAC"/>
              <w:rPr>
                <w:lang w:eastAsia="zh-CN"/>
              </w:rPr>
            </w:pPr>
            <w:r w:rsidRPr="00967518">
              <w:rPr>
                <w:lang w:eastAsia="zh-CN"/>
              </w:rPr>
              <w:t>3</w:t>
            </w:r>
          </w:p>
        </w:tc>
        <w:tc>
          <w:tcPr>
            <w:tcW w:w="567" w:type="dxa"/>
            <w:tcBorders>
              <w:top w:val="single" w:sz="4" w:space="0" w:color="auto"/>
              <w:left w:val="single" w:sz="4" w:space="0" w:color="auto"/>
              <w:bottom w:val="single" w:sz="4" w:space="0" w:color="auto"/>
            </w:tcBorders>
            <w:shd w:val="clear" w:color="auto" w:fill="auto"/>
          </w:tcPr>
          <w:p w14:paraId="5D142179"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685511F8"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229F5054" w14:textId="77777777" w:rsidR="0045378D" w:rsidRPr="00967518" w:rsidRDefault="0045378D" w:rsidP="0045378D">
            <w:pPr>
              <w:pStyle w:val="TAC"/>
              <w:rPr>
                <w:lang w:eastAsia="zh-CN"/>
              </w:rPr>
            </w:pPr>
            <w:r w:rsidRPr="00967518">
              <w:t>23.0</w:t>
            </w:r>
          </w:p>
        </w:tc>
        <w:tc>
          <w:tcPr>
            <w:tcW w:w="1134" w:type="dxa"/>
            <w:tcBorders>
              <w:top w:val="single" w:sz="4" w:space="0" w:color="auto"/>
              <w:bottom w:val="single" w:sz="4" w:space="0" w:color="auto"/>
              <w:right w:val="single" w:sz="4" w:space="0" w:color="auto"/>
            </w:tcBorders>
          </w:tcPr>
          <w:p w14:paraId="54D97C4F" w14:textId="77777777" w:rsidR="0045378D" w:rsidRPr="00967518" w:rsidRDefault="0045378D" w:rsidP="0045378D">
            <w:pPr>
              <w:pStyle w:val="TAC"/>
            </w:pPr>
            <w:r w:rsidRPr="00967518">
              <w:t>(21.5²)</w:t>
            </w:r>
          </w:p>
        </w:tc>
        <w:tc>
          <w:tcPr>
            <w:tcW w:w="709" w:type="dxa"/>
            <w:tcBorders>
              <w:top w:val="single" w:sz="4" w:space="0" w:color="auto"/>
              <w:left w:val="single" w:sz="4" w:space="0" w:color="auto"/>
              <w:bottom w:val="single" w:sz="4" w:space="0" w:color="auto"/>
            </w:tcBorders>
            <w:shd w:val="clear" w:color="auto" w:fill="auto"/>
          </w:tcPr>
          <w:p w14:paraId="3682BBB7" w14:textId="77777777" w:rsidR="0045378D" w:rsidRPr="00967518" w:rsidRDefault="0045378D" w:rsidP="0045378D">
            <w:pPr>
              <w:pStyle w:val="TAC"/>
            </w:pPr>
            <w:r w:rsidRPr="00967518">
              <w:t>3.0</w:t>
            </w:r>
          </w:p>
        </w:tc>
        <w:tc>
          <w:tcPr>
            <w:tcW w:w="992" w:type="dxa"/>
            <w:tcBorders>
              <w:top w:val="single" w:sz="4" w:space="0" w:color="auto"/>
              <w:bottom w:val="single" w:sz="4" w:space="0" w:color="auto"/>
              <w:right w:val="single" w:sz="4" w:space="0" w:color="auto"/>
            </w:tcBorders>
          </w:tcPr>
          <w:p w14:paraId="50682D3A" w14:textId="77777777" w:rsidR="0045378D" w:rsidRPr="00967518" w:rsidRDefault="0045378D" w:rsidP="0045378D">
            <w:pPr>
              <w:pStyle w:val="TAC"/>
            </w:pPr>
            <w:r w:rsidRPr="00967518">
              <w:t>（5.0</w:t>
            </w:r>
            <w:r w:rsidRPr="00967518">
              <w:rPr>
                <w:vertAlign w:val="superscript"/>
              </w:rPr>
              <w:t>2</w:t>
            </w:r>
            <w:r w:rsidRPr="00967518">
              <w:t>）</w:t>
            </w:r>
          </w:p>
        </w:tc>
        <w:tc>
          <w:tcPr>
            <w:tcW w:w="918" w:type="dxa"/>
            <w:tcBorders>
              <w:top w:val="single" w:sz="4" w:space="0" w:color="auto"/>
              <w:left w:val="single" w:sz="4" w:space="0" w:color="auto"/>
              <w:bottom w:val="single" w:sz="4" w:space="0" w:color="auto"/>
            </w:tcBorders>
            <w:shd w:val="clear" w:color="auto" w:fill="auto"/>
          </w:tcPr>
          <w:p w14:paraId="479BEA6E"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37D4811"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3842804E" w14:textId="77777777" w:rsidR="0045378D" w:rsidRPr="00967518" w:rsidRDefault="0045378D" w:rsidP="0045378D">
            <w:pPr>
              <w:pStyle w:val="TAC"/>
            </w:pPr>
            <w:r w:rsidRPr="00967518">
              <w:t>20.0 - TT</w:t>
            </w:r>
          </w:p>
        </w:tc>
        <w:tc>
          <w:tcPr>
            <w:tcW w:w="1625" w:type="dxa"/>
            <w:tcBorders>
              <w:top w:val="single" w:sz="4" w:space="0" w:color="auto"/>
              <w:bottom w:val="single" w:sz="4" w:space="0" w:color="auto"/>
              <w:right w:val="single" w:sz="4" w:space="0" w:color="auto"/>
            </w:tcBorders>
          </w:tcPr>
          <w:p w14:paraId="6A40F8CA" w14:textId="77777777" w:rsidR="0045378D" w:rsidRPr="00967518" w:rsidRDefault="0045378D" w:rsidP="0045378D">
            <w:pPr>
              <w:pStyle w:val="TAC"/>
            </w:pPr>
            <w:r w:rsidRPr="00967518">
              <w:t>(16.5 - TT²)</w:t>
            </w:r>
          </w:p>
        </w:tc>
      </w:tr>
      <w:tr w:rsidR="002D3508" w:rsidRPr="00967518" w14:paraId="2D9AAB80"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hideMark/>
          </w:tcPr>
          <w:p w14:paraId="502BCC92" w14:textId="77777777" w:rsidR="0045378D" w:rsidRPr="00967518" w:rsidRDefault="0045378D" w:rsidP="0045378D">
            <w:pPr>
              <w:pStyle w:val="TAC"/>
            </w:pPr>
            <w:r w:rsidRPr="00967518">
              <w:t>27</w:t>
            </w:r>
          </w:p>
        </w:tc>
        <w:tc>
          <w:tcPr>
            <w:tcW w:w="980" w:type="dxa"/>
            <w:tcBorders>
              <w:top w:val="single" w:sz="4" w:space="0" w:color="auto"/>
              <w:left w:val="single" w:sz="4" w:space="0" w:color="auto"/>
              <w:bottom w:val="single" w:sz="4" w:space="0" w:color="auto"/>
              <w:right w:val="single" w:sz="4" w:space="0" w:color="auto"/>
            </w:tcBorders>
          </w:tcPr>
          <w:p w14:paraId="3B53E770" w14:textId="3F4A922A"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CE28AD5" w14:textId="2AD63E3C"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9F4CA5F"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7F0472CD"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68B52FEF" w14:textId="77777777" w:rsidR="0045378D" w:rsidRPr="00967518" w:rsidRDefault="0045378D" w:rsidP="0045378D">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09FCE1A2"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4568B65A"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5D2884DE"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767E213F"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5FCE5D9A"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E9D68F"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7D8D7DB"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64DDD754" w14:textId="77777777" w:rsidR="0045378D" w:rsidRPr="00967518" w:rsidRDefault="0045378D" w:rsidP="0045378D">
            <w:pPr>
              <w:pStyle w:val="TAC"/>
            </w:pPr>
            <w:r w:rsidRPr="00967518">
              <w:t>(16.0 - TT²)</w:t>
            </w:r>
          </w:p>
        </w:tc>
      </w:tr>
      <w:tr w:rsidR="002D3508" w:rsidRPr="00967518" w14:paraId="2749D48E"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tcPr>
          <w:p w14:paraId="21B21C40" w14:textId="77777777" w:rsidR="0045378D" w:rsidRPr="00967518" w:rsidRDefault="0045378D" w:rsidP="0045378D">
            <w:pPr>
              <w:pStyle w:val="TAC"/>
            </w:pPr>
            <w:r w:rsidRPr="00967518">
              <w:t>28</w:t>
            </w:r>
          </w:p>
        </w:tc>
        <w:tc>
          <w:tcPr>
            <w:tcW w:w="980" w:type="dxa"/>
            <w:tcBorders>
              <w:top w:val="single" w:sz="4" w:space="0" w:color="auto"/>
              <w:left w:val="single" w:sz="4" w:space="0" w:color="auto"/>
              <w:bottom w:val="single" w:sz="4" w:space="0" w:color="auto"/>
              <w:right w:val="single" w:sz="4" w:space="0" w:color="auto"/>
            </w:tcBorders>
          </w:tcPr>
          <w:p w14:paraId="48F2996B" w14:textId="781E49A0"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DF4735E" w14:textId="3CFB8A6B"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45FA9A4A"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39FDEB1D"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5D319665" w14:textId="77777777" w:rsidR="0045378D" w:rsidRPr="00967518" w:rsidRDefault="0045378D" w:rsidP="0045378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526378E2"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4D2147EC"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10D11010"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3F61FBCC"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2D058D9D"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1684F8"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7FF7FC20"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67905640" w14:textId="77777777" w:rsidR="0045378D" w:rsidRPr="00967518" w:rsidRDefault="0045378D" w:rsidP="0045378D">
            <w:pPr>
              <w:pStyle w:val="TAC"/>
            </w:pPr>
            <w:r w:rsidRPr="00967518">
              <w:t>(16.0 - TT²)</w:t>
            </w:r>
          </w:p>
        </w:tc>
      </w:tr>
      <w:tr w:rsidR="002D3508" w:rsidRPr="00967518" w14:paraId="37096FA1"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tcPr>
          <w:p w14:paraId="566C165D" w14:textId="77777777" w:rsidR="0045378D" w:rsidRPr="00967518" w:rsidRDefault="0045378D" w:rsidP="0045378D">
            <w:pPr>
              <w:pStyle w:val="TAC"/>
            </w:pPr>
            <w:r w:rsidRPr="00967518">
              <w:t>29</w:t>
            </w:r>
          </w:p>
        </w:tc>
        <w:tc>
          <w:tcPr>
            <w:tcW w:w="980" w:type="dxa"/>
            <w:tcBorders>
              <w:top w:val="single" w:sz="4" w:space="0" w:color="auto"/>
              <w:left w:val="single" w:sz="4" w:space="0" w:color="auto"/>
              <w:bottom w:val="single" w:sz="4" w:space="0" w:color="auto"/>
              <w:right w:val="single" w:sz="4" w:space="0" w:color="auto"/>
            </w:tcBorders>
          </w:tcPr>
          <w:p w14:paraId="0BA2D244" w14:textId="18F9F820"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00694470" w14:textId="48B0A184"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617325F9" w14:textId="77777777" w:rsidR="0045378D" w:rsidRPr="00967518" w:rsidRDefault="0045378D" w:rsidP="0045378D">
            <w:pPr>
              <w:pStyle w:val="TAC"/>
              <w:rPr>
                <w:lang w:eastAsia="zh-CN"/>
              </w:rPr>
            </w:pPr>
            <w:r w:rsidRPr="00967518">
              <w:rPr>
                <w:lang w:eastAsia="zh-CN"/>
              </w:rPr>
              <w:t>3.5</w:t>
            </w:r>
          </w:p>
        </w:tc>
        <w:tc>
          <w:tcPr>
            <w:tcW w:w="567" w:type="dxa"/>
            <w:tcBorders>
              <w:top w:val="single" w:sz="4" w:space="0" w:color="auto"/>
              <w:left w:val="single" w:sz="4" w:space="0" w:color="auto"/>
              <w:bottom w:val="single" w:sz="4" w:space="0" w:color="auto"/>
            </w:tcBorders>
            <w:shd w:val="clear" w:color="auto" w:fill="auto"/>
          </w:tcPr>
          <w:p w14:paraId="19849E86"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0FC22D1C" w14:textId="77777777" w:rsidR="0045378D" w:rsidRPr="00967518" w:rsidRDefault="0045378D" w:rsidP="0045378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27494804" w14:textId="77777777" w:rsidR="0045378D" w:rsidRPr="00967518" w:rsidRDefault="0045378D" w:rsidP="0045378D">
            <w:pPr>
              <w:pStyle w:val="TAC"/>
            </w:pPr>
            <w:r w:rsidRPr="00967518">
              <w:t>22.5</w:t>
            </w:r>
          </w:p>
        </w:tc>
        <w:tc>
          <w:tcPr>
            <w:tcW w:w="1134" w:type="dxa"/>
            <w:tcBorders>
              <w:top w:val="single" w:sz="4" w:space="0" w:color="auto"/>
              <w:bottom w:val="single" w:sz="4" w:space="0" w:color="auto"/>
              <w:right w:val="single" w:sz="4" w:space="0" w:color="auto"/>
            </w:tcBorders>
          </w:tcPr>
          <w:p w14:paraId="415C87D0" w14:textId="77777777" w:rsidR="0045378D" w:rsidRPr="00967518" w:rsidRDefault="0045378D" w:rsidP="0045378D">
            <w:pPr>
              <w:pStyle w:val="TAC"/>
            </w:pPr>
            <w:r w:rsidRPr="00967518">
              <w:t>(21.0²)</w:t>
            </w:r>
          </w:p>
        </w:tc>
        <w:tc>
          <w:tcPr>
            <w:tcW w:w="709" w:type="dxa"/>
            <w:tcBorders>
              <w:top w:val="single" w:sz="4" w:space="0" w:color="auto"/>
              <w:left w:val="single" w:sz="4" w:space="0" w:color="auto"/>
              <w:bottom w:val="single" w:sz="4" w:space="0" w:color="auto"/>
            </w:tcBorders>
            <w:shd w:val="clear" w:color="auto" w:fill="auto"/>
          </w:tcPr>
          <w:p w14:paraId="15D2FF8C"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AA24E30"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1F9E6759"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EF87FE"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7240D9C3" w14:textId="77777777" w:rsidR="0045378D" w:rsidRPr="00967518" w:rsidRDefault="0045378D" w:rsidP="0045378D">
            <w:pPr>
              <w:pStyle w:val="TAC"/>
            </w:pPr>
            <w:r w:rsidRPr="00967518">
              <w:t>17.5 - TT</w:t>
            </w:r>
          </w:p>
        </w:tc>
        <w:tc>
          <w:tcPr>
            <w:tcW w:w="1625" w:type="dxa"/>
            <w:tcBorders>
              <w:top w:val="single" w:sz="4" w:space="0" w:color="auto"/>
              <w:bottom w:val="single" w:sz="4" w:space="0" w:color="auto"/>
              <w:right w:val="single" w:sz="4" w:space="0" w:color="auto"/>
            </w:tcBorders>
          </w:tcPr>
          <w:p w14:paraId="3CEEFA69" w14:textId="77777777" w:rsidR="0045378D" w:rsidRPr="00967518" w:rsidRDefault="0045378D" w:rsidP="0045378D">
            <w:pPr>
              <w:pStyle w:val="TAC"/>
            </w:pPr>
            <w:r w:rsidRPr="00967518">
              <w:t>(16.0 - TT²)</w:t>
            </w:r>
          </w:p>
        </w:tc>
      </w:tr>
      <w:tr w:rsidR="002D3508" w:rsidRPr="00967518" w14:paraId="423B338A"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tcPr>
          <w:p w14:paraId="000C3308" w14:textId="77777777" w:rsidR="0045378D" w:rsidRPr="00967518" w:rsidRDefault="0045378D" w:rsidP="0045378D">
            <w:pPr>
              <w:pStyle w:val="TAC"/>
            </w:pPr>
            <w:r w:rsidRPr="00967518">
              <w:t>30</w:t>
            </w:r>
          </w:p>
        </w:tc>
        <w:tc>
          <w:tcPr>
            <w:tcW w:w="980" w:type="dxa"/>
            <w:tcBorders>
              <w:top w:val="single" w:sz="4" w:space="0" w:color="auto"/>
              <w:left w:val="single" w:sz="4" w:space="0" w:color="auto"/>
              <w:bottom w:val="single" w:sz="4" w:space="0" w:color="auto"/>
              <w:right w:val="single" w:sz="4" w:space="0" w:color="auto"/>
            </w:tcBorders>
          </w:tcPr>
          <w:p w14:paraId="6F0E6E94" w14:textId="3B312024"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17B51835" w14:textId="66AAE117"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196E74DC" w14:textId="77777777" w:rsidR="0045378D" w:rsidRPr="00967518" w:rsidRDefault="0045378D" w:rsidP="0045378D">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tcPr>
          <w:p w14:paraId="3D85D9F7"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53079B7E" w14:textId="77777777" w:rsidR="0045378D" w:rsidRPr="00967518" w:rsidRDefault="0045378D" w:rsidP="0045378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65E5048B" w14:textId="77777777" w:rsidR="0045378D" w:rsidRPr="00967518" w:rsidRDefault="0045378D" w:rsidP="0045378D">
            <w:pPr>
              <w:pStyle w:val="TAC"/>
            </w:pPr>
            <w:r w:rsidRPr="00967518">
              <w:t>19.5</w:t>
            </w:r>
          </w:p>
        </w:tc>
        <w:tc>
          <w:tcPr>
            <w:tcW w:w="1134" w:type="dxa"/>
            <w:tcBorders>
              <w:top w:val="single" w:sz="4" w:space="0" w:color="auto"/>
              <w:bottom w:val="single" w:sz="4" w:space="0" w:color="auto"/>
              <w:right w:val="single" w:sz="4" w:space="0" w:color="auto"/>
            </w:tcBorders>
          </w:tcPr>
          <w:p w14:paraId="1DEC252F" w14:textId="77777777" w:rsidR="0045378D" w:rsidRPr="00967518" w:rsidRDefault="0045378D" w:rsidP="0045378D">
            <w:pPr>
              <w:pStyle w:val="TAC"/>
            </w:pPr>
            <w:r w:rsidRPr="00967518">
              <w:t>(18.0²)</w:t>
            </w:r>
          </w:p>
        </w:tc>
        <w:tc>
          <w:tcPr>
            <w:tcW w:w="709" w:type="dxa"/>
            <w:tcBorders>
              <w:top w:val="single" w:sz="4" w:space="0" w:color="auto"/>
              <w:left w:val="single" w:sz="4" w:space="0" w:color="auto"/>
              <w:bottom w:val="single" w:sz="4" w:space="0" w:color="auto"/>
            </w:tcBorders>
            <w:shd w:val="clear" w:color="auto" w:fill="auto"/>
          </w:tcPr>
          <w:p w14:paraId="075B4A01"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432B83E"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38D2FEFC"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18CE8EF"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65D0D511" w14:textId="77777777" w:rsidR="0045378D" w:rsidRPr="00967518" w:rsidRDefault="0045378D" w:rsidP="0045378D">
            <w:pPr>
              <w:pStyle w:val="TAC"/>
            </w:pPr>
            <w:r w:rsidRPr="00967518">
              <w:t>14.5 - TT</w:t>
            </w:r>
          </w:p>
        </w:tc>
        <w:tc>
          <w:tcPr>
            <w:tcW w:w="1625" w:type="dxa"/>
            <w:tcBorders>
              <w:top w:val="single" w:sz="4" w:space="0" w:color="auto"/>
              <w:bottom w:val="single" w:sz="4" w:space="0" w:color="auto"/>
              <w:right w:val="single" w:sz="4" w:space="0" w:color="auto"/>
            </w:tcBorders>
          </w:tcPr>
          <w:p w14:paraId="178AC884" w14:textId="77777777" w:rsidR="0045378D" w:rsidRPr="00967518" w:rsidRDefault="0045378D" w:rsidP="0045378D">
            <w:pPr>
              <w:pStyle w:val="TAC"/>
            </w:pPr>
            <w:r w:rsidRPr="00967518">
              <w:t>(13.0 - TT²)</w:t>
            </w:r>
          </w:p>
        </w:tc>
      </w:tr>
      <w:tr w:rsidR="002D3508" w:rsidRPr="00967518" w14:paraId="609AAAEE"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tcPr>
          <w:p w14:paraId="743508D3" w14:textId="77777777" w:rsidR="0045378D" w:rsidRPr="00967518" w:rsidRDefault="0045378D" w:rsidP="0045378D">
            <w:pPr>
              <w:pStyle w:val="TAC"/>
            </w:pPr>
            <w:r w:rsidRPr="00967518">
              <w:t>31</w:t>
            </w:r>
          </w:p>
        </w:tc>
        <w:tc>
          <w:tcPr>
            <w:tcW w:w="980" w:type="dxa"/>
            <w:tcBorders>
              <w:top w:val="single" w:sz="4" w:space="0" w:color="auto"/>
              <w:left w:val="single" w:sz="4" w:space="0" w:color="auto"/>
              <w:bottom w:val="single" w:sz="4" w:space="0" w:color="auto"/>
              <w:right w:val="single" w:sz="4" w:space="0" w:color="auto"/>
            </w:tcBorders>
          </w:tcPr>
          <w:p w14:paraId="31A082BC" w14:textId="448A0B4B"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75C43857" w14:textId="7EE01136"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03B25DD7" w14:textId="77777777" w:rsidR="0045378D" w:rsidRPr="00967518" w:rsidRDefault="0045378D" w:rsidP="0045378D">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tcPr>
          <w:p w14:paraId="6CC6BADF"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1EFBFEF1" w14:textId="77777777" w:rsidR="0045378D" w:rsidRPr="00967518" w:rsidRDefault="0045378D" w:rsidP="0045378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447015D4" w14:textId="77777777" w:rsidR="0045378D" w:rsidRPr="00967518" w:rsidRDefault="0045378D" w:rsidP="0045378D">
            <w:pPr>
              <w:pStyle w:val="TAC"/>
            </w:pPr>
            <w:r w:rsidRPr="00967518">
              <w:t>19.5</w:t>
            </w:r>
          </w:p>
        </w:tc>
        <w:tc>
          <w:tcPr>
            <w:tcW w:w="1134" w:type="dxa"/>
            <w:tcBorders>
              <w:top w:val="single" w:sz="4" w:space="0" w:color="auto"/>
              <w:bottom w:val="single" w:sz="4" w:space="0" w:color="auto"/>
              <w:right w:val="single" w:sz="4" w:space="0" w:color="auto"/>
            </w:tcBorders>
          </w:tcPr>
          <w:p w14:paraId="1B023B49" w14:textId="77777777" w:rsidR="0045378D" w:rsidRPr="00967518" w:rsidRDefault="0045378D" w:rsidP="0045378D">
            <w:pPr>
              <w:pStyle w:val="TAC"/>
            </w:pPr>
            <w:r w:rsidRPr="00967518">
              <w:t>(18.0²)</w:t>
            </w:r>
          </w:p>
        </w:tc>
        <w:tc>
          <w:tcPr>
            <w:tcW w:w="709" w:type="dxa"/>
            <w:tcBorders>
              <w:top w:val="single" w:sz="4" w:space="0" w:color="auto"/>
              <w:left w:val="single" w:sz="4" w:space="0" w:color="auto"/>
              <w:bottom w:val="single" w:sz="4" w:space="0" w:color="auto"/>
            </w:tcBorders>
            <w:shd w:val="clear" w:color="auto" w:fill="auto"/>
          </w:tcPr>
          <w:p w14:paraId="3FA92E1F"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85B237E"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3B6D7682"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683BFB"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46D1F575" w14:textId="77777777" w:rsidR="0045378D" w:rsidRPr="00967518" w:rsidRDefault="0045378D" w:rsidP="0045378D">
            <w:pPr>
              <w:pStyle w:val="TAC"/>
            </w:pPr>
            <w:r w:rsidRPr="00967518">
              <w:t>14.5 - TT</w:t>
            </w:r>
          </w:p>
        </w:tc>
        <w:tc>
          <w:tcPr>
            <w:tcW w:w="1625" w:type="dxa"/>
            <w:tcBorders>
              <w:top w:val="single" w:sz="4" w:space="0" w:color="auto"/>
              <w:bottom w:val="single" w:sz="4" w:space="0" w:color="auto"/>
              <w:right w:val="single" w:sz="4" w:space="0" w:color="auto"/>
            </w:tcBorders>
          </w:tcPr>
          <w:p w14:paraId="7FC26B48" w14:textId="77777777" w:rsidR="0045378D" w:rsidRPr="00967518" w:rsidRDefault="0045378D" w:rsidP="0045378D">
            <w:pPr>
              <w:pStyle w:val="TAC"/>
            </w:pPr>
            <w:r w:rsidRPr="00967518">
              <w:t>(13.0 - TT²)</w:t>
            </w:r>
          </w:p>
        </w:tc>
      </w:tr>
      <w:tr w:rsidR="002D3508" w:rsidRPr="00967518" w14:paraId="31B2B58C" w14:textId="77777777" w:rsidTr="0045378D">
        <w:tc>
          <w:tcPr>
            <w:tcW w:w="729" w:type="dxa"/>
            <w:tcBorders>
              <w:top w:val="single" w:sz="4" w:space="0" w:color="auto"/>
              <w:left w:val="single" w:sz="4" w:space="0" w:color="auto"/>
              <w:bottom w:val="single" w:sz="4" w:space="0" w:color="auto"/>
              <w:right w:val="single" w:sz="4" w:space="0" w:color="auto"/>
            </w:tcBorders>
            <w:shd w:val="clear" w:color="auto" w:fill="auto"/>
          </w:tcPr>
          <w:p w14:paraId="289C5D61" w14:textId="77777777" w:rsidR="0045378D" w:rsidRPr="00967518" w:rsidRDefault="0045378D" w:rsidP="0045378D">
            <w:pPr>
              <w:pStyle w:val="TAC"/>
            </w:pPr>
            <w:r w:rsidRPr="00967518">
              <w:t>32</w:t>
            </w:r>
          </w:p>
        </w:tc>
        <w:tc>
          <w:tcPr>
            <w:tcW w:w="980" w:type="dxa"/>
            <w:tcBorders>
              <w:top w:val="single" w:sz="4" w:space="0" w:color="auto"/>
              <w:left w:val="single" w:sz="4" w:space="0" w:color="auto"/>
              <w:bottom w:val="single" w:sz="4" w:space="0" w:color="auto"/>
              <w:right w:val="single" w:sz="4" w:space="0" w:color="auto"/>
            </w:tcBorders>
          </w:tcPr>
          <w:p w14:paraId="11B721D1" w14:textId="75014411" w:rsidR="0045378D" w:rsidRPr="00967518" w:rsidRDefault="0045378D" w:rsidP="0045378D">
            <w:pPr>
              <w:pStyle w:val="TAC"/>
            </w:pPr>
            <w:r w:rsidRPr="00967518">
              <w:t>29</w:t>
            </w:r>
          </w:p>
        </w:tc>
        <w:tc>
          <w:tcPr>
            <w:tcW w:w="1070" w:type="dxa"/>
            <w:tcBorders>
              <w:top w:val="single" w:sz="4" w:space="0" w:color="auto"/>
              <w:left w:val="single" w:sz="4" w:space="0" w:color="auto"/>
              <w:bottom w:val="single" w:sz="4" w:space="0" w:color="auto"/>
              <w:right w:val="single" w:sz="4" w:space="0" w:color="auto"/>
            </w:tcBorders>
          </w:tcPr>
          <w:p w14:paraId="3998FEA8" w14:textId="4C9D3F54" w:rsidR="0045378D" w:rsidRPr="00967518" w:rsidRDefault="0045378D" w:rsidP="0045378D">
            <w:pPr>
              <w:pStyle w:val="TAC"/>
            </w:pPr>
            <w:r w:rsidRPr="00967518">
              <w:t>3</w:t>
            </w:r>
          </w:p>
        </w:tc>
        <w:tc>
          <w:tcPr>
            <w:tcW w:w="698" w:type="dxa"/>
            <w:tcBorders>
              <w:top w:val="single" w:sz="4" w:space="0" w:color="auto"/>
              <w:left w:val="single" w:sz="4" w:space="0" w:color="auto"/>
              <w:bottom w:val="single" w:sz="4" w:space="0" w:color="auto"/>
              <w:right w:val="single" w:sz="4" w:space="0" w:color="auto"/>
            </w:tcBorders>
            <w:shd w:val="clear" w:color="auto" w:fill="auto"/>
          </w:tcPr>
          <w:p w14:paraId="3D6E418E" w14:textId="77777777" w:rsidR="0045378D" w:rsidRPr="00967518" w:rsidRDefault="0045378D" w:rsidP="0045378D">
            <w:pPr>
              <w:pStyle w:val="TAC"/>
              <w:rPr>
                <w:lang w:eastAsia="zh-CN"/>
              </w:rPr>
            </w:pPr>
            <w:r w:rsidRPr="00967518">
              <w:rPr>
                <w:lang w:eastAsia="zh-CN"/>
              </w:rPr>
              <w:t>6.5</w:t>
            </w:r>
          </w:p>
        </w:tc>
        <w:tc>
          <w:tcPr>
            <w:tcW w:w="567" w:type="dxa"/>
            <w:tcBorders>
              <w:top w:val="single" w:sz="4" w:space="0" w:color="auto"/>
              <w:left w:val="single" w:sz="4" w:space="0" w:color="auto"/>
              <w:bottom w:val="single" w:sz="4" w:space="0" w:color="auto"/>
            </w:tcBorders>
            <w:shd w:val="clear" w:color="auto" w:fill="auto"/>
          </w:tcPr>
          <w:p w14:paraId="49D5CC36" w14:textId="77777777" w:rsidR="0045378D" w:rsidRPr="00967518" w:rsidRDefault="0045378D" w:rsidP="0045378D">
            <w:pPr>
              <w:pStyle w:val="TAC"/>
            </w:pPr>
            <w:r w:rsidRPr="00967518">
              <w:t>0</w:t>
            </w:r>
          </w:p>
        </w:tc>
        <w:tc>
          <w:tcPr>
            <w:tcW w:w="993" w:type="dxa"/>
            <w:tcBorders>
              <w:top w:val="single" w:sz="4" w:space="0" w:color="auto"/>
              <w:bottom w:val="single" w:sz="4" w:space="0" w:color="auto"/>
              <w:right w:val="single" w:sz="4" w:space="0" w:color="auto"/>
            </w:tcBorders>
          </w:tcPr>
          <w:p w14:paraId="2A08157A" w14:textId="77777777" w:rsidR="0045378D" w:rsidRPr="00967518" w:rsidRDefault="0045378D" w:rsidP="0045378D">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708" w:type="dxa"/>
            <w:tcBorders>
              <w:top w:val="single" w:sz="4" w:space="0" w:color="auto"/>
              <w:left w:val="single" w:sz="4" w:space="0" w:color="auto"/>
              <w:bottom w:val="single" w:sz="4" w:space="0" w:color="auto"/>
            </w:tcBorders>
            <w:shd w:val="clear" w:color="auto" w:fill="auto"/>
          </w:tcPr>
          <w:p w14:paraId="132CA557" w14:textId="77777777" w:rsidR="0045378D" w:rsidRPr="00967518" w:rsidRDefault="0045378D" w:rsidP="0045378D">
            <w:pPr>
              <w:pStyle w:val="TAC"/>
            </w:pPr>
            <w:r w:rsidRPr="00967518">
              <w:t>19.5</w:t>
            </w:r>
          </w:p>
        </w:tc>
        <w:tc>
          <w:tcPr>
            <w:tcW w:w="1134" w:type="dxa"/>
            <w:tcBorders>
              <w:top w:val="single" w:sz="4" w:space="0" w:color="auto"/>
              <w:bottom w:val="single" w:sz="4" w:space="0" w:color="auto"/>
              <w:right w:val="single" w:sz="4" w:space="0" w:color="auto"/>
            </w:tcBorders>
          </w:tcPr>
          <w:p w14:paraId="32CFC10A" w14:textId="77777777" w:rsidR="0045378D" w:rsidRPr="00967518" w:rsidRDefault="0045378D" w:rsidP="0045378D">
            <w:pPr>
              <w:pStyle w:val="TAC"/>
            </w:pPr>
            <w:r w:rsidRPr="00967518">
              <w:t>(18.0²)</w:t>
            </w:r>
          </w:p>
        </w:tc>
        <w:tc>
          <w:tcPr>
            <w:tcW w:w="709" w:type="dxa"/>
            <w:tcBorders>
              <w:top w:val="single" w:sz="4" w:space="0" w:color="auto"/>
              <w:left w:val="single" w:sz="4" w:space="0" w:color="auto"/>
              <w:bottom w:val="single" w:sz="4" w:space="0" w:color="auto"/>
            </w:tcBorders>
            <w:shd w:val="clear" w:color="auto" w:fill="auto"/>
          </w:tcPr>
          <w:p w14:paraId="672D6C94" w14:textId="77777777" w:rsidR="0045378D" w:rsidRPr="00967518" w:rsidRDefault="0045378D" w:rsidP="0045378D">
            <w:pPr>
              <w:pStyle w:val="TAC"/>
            </w:pPr>
            <w:r w:rsidRPr="00967518">
              <w:t>5.0</w:t>
            </w:r>
          </w:p>
        </w:tc>
        <w:tc>
          <w:tcPr>
            <w:tcW w:w="992" w:type="dxa"/>
            <w:tcBorders>
              <w:top w:val="single" w:sz="4" w:space="0" w:color="auto"/>
              <w:bottom w:val="single" w:sz="4" w:space="0" w:color="auto"/>
              <w:right w:val="single" w:sz="4" w:space="0" w:color="auto"/>
            </w:tcBorders>
          </w:tcPr>
          <w:p w14:paraId="54AB62B3" w14:textId="77777777" w:rsidR="0045378D" w:rsidRPr="00967518" w:rsidRDefault="0045378D" w:rsidP="0045378D">
            <w:pPr>
              <w:pStyle w:val="TAC"/>
            </w:pPr>
          </w:p>
        </w:tc>
        <w:tc>
          <w:tcPr>
            <w:tcW w:w="918" w:type="dxa"/>
            <w:tcBorders>
              <w:top w:val="single" w:sz="4" w:space="0" w:color="auto"/>
              <w:left w:val="single" w:sz="4" w:space="0" w:color="auto"/>
              <w:bottom w:val="single" w:sz="4" w:space="0" w:color="auto"/>
            </w:tcBorders>
            <w:shd w:val="clear" w:color="auto" w:fill="auto"/>
          </w:tcPr>
          <w:p w14:paraId="4DF64D4F" w14:textId="77777777" w:rsidR="0045378D" w:rsidRPr="00967518" w:rsidRDefault="0045378D" w:rsidP="0045378D">
            <w:pPr>
              <w:pStyle w:val="TAC"/>
            </w:pPr>
            <w:r w:rsidRPr="00967518">
              <w:t>3</w:t>
            </w: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00B932" w14:textId="77777777" w:rsidR="0045378D" w:rsidRPr="00967518" w:rsidRDefault="0045378D" w:rsidP="0045378D">
            <w:pPr>
              <w:pStyle w:val="TAC"/>
            </w:pPr>
            <w:r w:rsidRPr="00967518">
              <w:t>28.0 + TT</w:t>
            </w:r>
          </w:p>
        </w:tc>
        <w:tc>
          <w:tcPr>
            <w:tcW w:w="1210" w:type="dxa"/>
            <w:tcBorders>
              <w:top w:val="single" w:sz="4" w:space="0" w:color="auto"/>
              <w:left w:val="single" w:sz="4" w:space="0" w:color="auto"/>
              <w:bottom w:val="single" w:sz="4" w:space="0" w:color="auto"/>
            </w:tcBorders>
            <w:shd w:val="clear" w:color="auto" w:fill="auto"/>
          </w:tcPr>
          <w:p w14:paraId="1FCDA9C7" w14:textId="77777777" w:rsidR="0045378D" w:rsidRPr="00967518" w:rsidRDefault="0045378D" w:rsidP="0045378D">
            <w:pPr>
              <w:pStyle w:val="TAC"/>
            </w:pPr>
            <w:r w:rsidRPr="00967518">
              <w:t>14.5 - TT</w:t>
            </w:r>
          </w:p>
        </w:tc>
        <w:tc>
          <w:tcPr>
            <w:tcW w:w="1625" w:type="dxa"/>
            <w:tcBorders>
              <w:top w:val="single" w:sz="4" w:space="0" w:color="auto"/>
              <w:bottom w:val="single" w:sz="4" w:space="0" w:color="auto"/>
              <w:right w:val="single" w:sz="4" w:space="0" w:color="auto"/>
            </w:tcBorders>
          </w:tcPr>
          <w:p w14:paraId="2FF6FF73" w14:textId="77777777" w:rsidR="0045378D" w:rsidRPr="00967518" w:rsidRDefault="0045378D" w:rsidP="0045378D">
            <w:pPr>
              <w:pStyle w:val="TAC"/>
            </w:pPr>
            <w:r w:rsidRPr="00967518">
              <w:t>(13.0 - TT²)</w:t>
            </w:r>
          </w:p>
        </w:tc>
      </w:tr>
      <w:tr w:rsidR="00366110" w:rsidRPr="00967518" w14:paraId="3E821BA3" w14:textId="77777777" w:rsidTr="002F6753">
        <w:trPr>
          <w:trHeight w:val="300"/>
        </w:trPr>
        <w:tc>
          <w:tcPr>
            <w:tcW w:w="13608"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2FEB7C60"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780F3169" w14:textId="77777777" w:rsidR="00366110" w:rsidRPr="00967518" w:rsidRDefault="00366110" w:rsidP="002F6753">
            <w:pPr>
              <w:pStyle w:val="TAN"/>
              <w:rPr>
                <w:lang w:eastAsia="zh-CN"/>
              </w:rPr>
            </w:pPr>
            <w:r w:rsidRPr="00967518">
              <w:t>NOTE 2:</w:t>
            </w:r>
            <w:r w:rsidRPr="00967518">
              <w:tab/>
              <w:t>For Band 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79E76E5F" w14:textId="77777777" w:rsidR="00366110" w:rsidRPr="00967518" w:rsidRDefault="00366110" w:rsidP="002F6753">
            <w:pPr>
              <w:pStyle w:val="TAN"/>
            </w:pPr>
            <w:r w:rsidRPr="00967518">
              <w:t>NOTE 3:</w:t>
            </w:r>
            <w:r w:rsidRPr="00967518">
              <w:tab/>
              <w:t>TT for each frequency and channel bandwidth is specified in Table 6.2G.2.5-4.</w:t>
            </w:r>
          </w:p>
        </w:tc>
      </w:tr>
    </w:tbl>
    <w:p w14:paraId="206B1010" w14:textId="77777777" w:rsidR="00366110" w:rsidRPr="00967518" w:rsidRDefault="00366110" w:rsidP="00366110"/>
    <w:p w14:paraId="4653F31B" w14:textId="77777777" w:rsidR="00366110" w:rsidRPr="00967518" w:rsidRDefault="00366110" w:rsidP="00366110">
      <w:pPr>
        <w:sectPr w:rsidR="00366110" w:rsidRPr="00967518" w:rsidSect="006A5E9E">
          <w:pgSz w:w="16838" w:h="11906" w:orient="landscape"/>
          <w:pgMar w:top="1134" w:right="1418" w:bottom="1134" w:left="1134" w:header="851" w:footer="340" w:gutter="0"/>
          <w:cols w:space="708"/>
          <w:docGrid w:linePitch="360"/>
        </w:sectPr>
      </w:pPr>
    </w:p>
    <w:p w14:paraId="7528A7BF" w14:textId="0FA75598" w:rsidR="00005A37" w:rsidRPr="00967518" w:rsidRDefault="00005A37" w:rsidP="00005A37">
      <w:pPr>
        <w:pStyle w:val="TH"/>
        <w:rPr>
          <w:lang w:eastAsia="zh-CN"/>
        </w:rPr>
      </w:pPr>
      <w:r w:rsidRPr="00967518">
        <w:t>Table 6.2G.2.5-</w:t>
      </w:r>
      <w:r w:rsidRPr="00967518">
        <w:rPr>
          <w:lang w:eastAsia="zh-CN"/>
        </w:rPr>
        <w:t>3</w:t>
      </w:r>
      <w:r w:rsidRPr="00967518">
        <w:t xml:space="preserve">: UE Power Class test requirements (for Bands </w:t>
      </w:r>
      <w:r w:rsidRPr="00967518">
        <w:rPr>
          <w:rFonts w:eastAsia="SimSun"/>
          <w:lang w:eastAsia="zh-CN"/>
        </w:rPr>
        <w:t xml:space="preserve">n34, n39, </w:t>
      </w:r>
      <w:r w:rsidR="005E03F6" w:rsidRPr="00967518">
        <w:rPr>
          <w:rFonts w:eastAsia="SimSun"/>
          <w:lang w:eastAsia="zh-CN"/>
        </w:rPr>
        <w:t xml:space="preserve">n40, </w:t>
      </w:r>
      <w:r w:rsidRPr="00967518">
        <w:t>n41, n77, n78, n79) for Power Class 2</w:t>
      </w:r>
      <w:r w:rsidRPr="00967518">
        <w:rPr>
          <w:lang w:eastAsia="zh-CN"/>
        </w:rPr>
        <w:t xml:space="preserve"> (almost</w:t>
      </w:r>
      <w:r w:rsidRPr="00967518">
        <w:t xml:space="preserve"> contiguous allocation</w:t>
      </w:r>
      <w:r w:rsidRPr="00967518">
        <w:rPr>
          <w:lang w:eastAsia="zh-CN"/>
        </w:rPr>
        <w:t>)</w:t>
      </w:r>
    </w:p>
    <w:tbl>
      <w:tblPr>
        <w:tblW w:w="14175" w:type="dxa"/>
        <w:tblInd w:w="-5" w:type="dxa"/>
        <w:tblLayout w:type="fixed"/>
        <w:tblCellMar>
          <w:left w:w="70" w:type="dxa"/>
          <w:right w:w="70" w:type="dxa"/>
        </w:tblCellMar>
        <w:tblLook w:val="04A0" w:firstRow="1" w:lastRow="0" w:firstColumn="1" w:lastColumn="0" w:noHBand="0" w:noVBand="1"/>
      </w:tblPr>
      <w:tblGrid>
        <w:gridCol w:w="675"/>
        <w:gridCol w:w="908"/>
        <w:gridCol w:w="991"/>
        <w:gridCol w:w="647"/>
        <w:gridCol w:w="1182"/>
        <w:gridCol w:w="788"/>
        <w:gridCol w:w="920"/>
        <w:gridCol w:w="910"/>
        <w:gridCol w:w="796"/>
        <w:gridCol w:w="763"/>
        <w:gridCol w:w="813"/>
        <w:gridCol w:w="813"/>
        <w:gridCol w:w="1418"/>
        <w:gridCol w:w="1390"/>
        <w:gridCol w:w="1161"/>
      </w:tblGrid>
      <w:tr w:rsidR="00005A37" w:rsidRPr="00967518" w14:paraId="3EDEA887" w14:textId="77777777" w:rsidTr="006A05CB">
        <w:trPr>
          <w:trHeight w:val="507"/>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B839EB" w14:textId="77777777" w:rsidR="00005A37" w:rsidRPr="00967518" w:rsidRDefault="00005A37" w:rsidP="006A05CB">
            <w:pPr>
              <w:pStyle w:val="TAH"/>
            </w:pPr>
            <w:r w:rsidRPr="00967518">
              <w:t>Test ID</w:t>
            </w:r>
          </w:p>
        </w:tc>
        <w:tc>
          <w:tcPr>
            <w:tcW w:w="908" w:type="dxa"/>
            <w:tcBorders>
              <w:top w:val="single" w:sz="4" w:space="0" w:color="auto"/>
              <w:left w:val="single" w:sz="4" w:space="0" w:color="auto"/>
              <w:bottom w:val="single" w:sz="4" w:space="0" w:color="auto"/>
              <w:right w:val="single" w:sz="4" w:space="0" w:color="auto"/>
            </w:tcBorders>
            <w:vAlign w:val="center"/>
          </w:tcPr>
          <w:p w14:paraId="3D92C16A" w14:textId="77777777" w:rsidR="00005A37" w:rsidRPr="00967518" w:rsidRDefault="00005A37" w:rsidP="006A05CB">
            <w:pPr>
              <w:pStyle w:val="TAH"/>
              <w:rPr>
                <w:rFonts w:eastAsia="DengXian"/>
                <w:vertAlign w:val="subscript"/>
              </w:rPr>
            </w:pPr>
            <w:r w:rsidRPr="00967518">
              <w:t>P</w:t>
            </w:r>
            <w:r w:rsidRPr="00967518">
              <w:rPr>
                <w:vertAlign w:val="subscript"/>
              </w:rPr>
              <w:t>PowerClass</w:t>
            </w:r>
          </w:p>
          <w:p w14:paraId="4212DF91" w14:textId="77777777" w:rsidR="00005A37" w:rsidRPr="00967518" w:rsidRDefault="00005A37" w:rsidP="006A05CB">
            <w:pPr>
              <w:pStyle w:val="TAH"/>
            </w:pPr>
            <w:r w:rsidRPr="00967518">
              <w:t>(dBm)</w:t>
            </w:r>
          </w:p>
        </w:tc>
        <w:tc>
          <w:tcPr>
            <w:tcW w:w="991" w:type="dxa"/>
            <w:tcBorders>
              <w:top w:val="single" w:sz="4" w:space="0" w:color="auto"/>
              <w:left w:val="single" w:sz="4" w:space="0" w:color="auto"/>
              <w:bottom w:val="single" w:sz="4" w:space="0" w:color="auto"/>
              <w:right w:val="single" w:sz="4" w:space="0" w:color="auto"/>
            </w:tcBorders>
          </w:tcPr>
          <w:p w14:paraId="69179245" w14:textId="77777777" w:rsidR="00005A37" w:rsidRPr="00967518" w:rsidRDefault="00005A37" w:rsidP="006A05CB">
            <w:pPr>
              <w:pStyle w:val="TAH"/>
              <w:rPr>
                <w:vertAlign w:val="subscript"/>
              </w:rPr>
            </w:pPr>
            <w:r w:rsidRPr="00967518">
              <w:t>ΔP</w:t>
            </w:r>
            <w:r w:rsidRPr="00967518">
              <w:rPr>
                <w:vertAlign w:val="subscript"/>
              </w:rPr>
              <w:t>PowerClass</w:t>
            </w:r>
          </w:p>
          <w:p w14:paraId="48533DAD" w14:textId="77777777" w:rsidR="00005A37" w:rsidRPr="00967518" w:rsidRDefault="00005A37" w:rsidP="006A05CB">
            <w:pPr>
              <w:pStyle w:val="TAH"/>
            </w:pPr>
            <w:r w:rsidRPr="00967518">
              <w:t>(dB)</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2032B" w14:textId="77777777" w:rsidR="00005A37" w:rsidRPr="00967518" w:rsidRDefault="00005A37" w:rsidP="006A05CB">
            <w:pPr>
              <w:pStyle w:val="TAH"/>
            </w:pPr>
            <w:r w:rsidRPr="00967518">
              <w:t>MPR (dB)</w:t>
            </w:r>
          </w:p>
        </w:tc>
        <w:tc>
          <w:tcPr>
            <w:tcW w:w="1182" w:type="dxa"/>
            <w:tcBorders>
              <w:top w:val="single" w:sz="4" w:space="0" w:color="auto"/>
              <w:left w:val="single" w:sz="4" w:space="0" w:color="auto"/>
              <w:bottom w:val="single" w:sz="4" w:space="0" w:color="auto"/>
              <w:right w:val="single" w:sz="4" w:space="0" w:color="auto"/>
            </w:tcBorders>
          </w:tcPr>
          <w:p w14:paraId="7CF062FB" w14:textId="77777777" w:rsidR="00005A37" w:rsidRPr="00967518" w:rsidRDefault="00005A37" w:rsidP="006A05CB">
            <w:pPr>
              <w:pStyle w:val="TAH"/>
            </w:pPr>
            <w:r w:rsidRPr="00967518">
              <w:t xml:space="preserve">MPR </w:t>
            </w:r>
            <w:r w:rsidRPr="00967518">
              <w:rPr>
                <w:lang w:eastAsia="zh-CN"/>
              </w:rPr>
              <w:t xml:space="preserve">increase </w:t>
            </w:r>
            <w:r w:rsidRPr="00967518">
              <w:t>(dB)</w:t>
            </w:r>
          </w:p>
        </w:tc>
        <w:tc>
          <w:tcPr>
            <w:tcW w:w="170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D1239A3" w14:textId="77777777" w:rsidR="00005A37" w:rsidRPr="00967518" w:rsidRDefault="00005A37" w:rsidP="006A05CB">
            <w:pPr>
              <w:pStyle w:val="TAH"/>
              <w:rPr>
                <w:lang w:eastAsia="zh-CN"/>
              </w:rPr>
            </w:pPr>
            <w:r w:rsidRPr="00967518">
              <w:t>ΔT</w:t>
            </w:r>
            <w:r w:rsidRPr="00967518">
              <w:rPr>
                <w:vertAlign w:val="subscript"/>
              </w:rPr>
              <w:t>C,c</w:t>
            </w:r>
            <w:r w:rsidRPr="00967518">
              <w:t xml:space="preserve"> (dB)</w:t>
            </w:r>
          </w:p>
        </w:tc>
        <w:tc>
          <w:tcPr>
            <w:tcW w:w="170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39DED5" w14:textId="77777777" w:rsidR="00005A37" w:rsidRPr="00967518" w:rsidRDefault="00005A37" w:rsidP="006A05CB">
            <w:pPr>
              <w:pStyle w:val="TAH"/>
            </w:pPr>
            <w:r w:rsidRPr="00967518">
              <w:t>P</w:t>
            </w:r>
            <w:r w:rsidRPr="00967518">
              <w:rPr>
                <w:vertAlign w:val="subscript"/>
              </w:rPr>
              <w:t>CMAX_L,f,c</w:t>
            </w:r>
            <w:r w:rsidRPr="00967518">
              <w:t xml:space="preserve"> (dBm)</w:t>
            </w:r>
          </w:p>
        </w:tc>
        <w:tc>
          <w:tcPr>
            <w:tcW w:w="157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A266932" w14:textId="77777777" w:rsidR="00005A37" w:rsidRPr="00967518" w:rsidRDefault="00005A37" w:rsidP="006A05CB">
            <w:pPr>
              <w:pStyle w:val="TAH"/>
            </w:pPr>
            <w:r w:rsidRPr="00967518">
              <w:t>T(P</w:t>
            </w:r>
            <w:r w:rsidRPr="00967518">
              <w:rPr>
                <w:vertAlign w:val="subscript"/>
              </w:rPr>
              <w:t>CMAX_L,f,c</w:t>
            </w:r>
            <w:r w:rsidRPr="00967518">
              <w:t>) (dB)</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9E7883" w14:textId="77777777" w:rsidR="00005A37" w:rsidRPr="00967518" w:rsidRDefault="00005A37" w:rsidP="006A05CB">
            <w:pPr>
              <w:pStyle w:val="TAH"/>
            </w:pPr>
            <w:r w:rsidRPr="00967518">
              <w:t>T</w:t>
            </w:r>
            <w:r w:rsidRPr="00967518">
              <w:rPr>
                <w:vertAlign w:val="subscript"/>
              </w:rPr>
              <w:t xml:space="preserve">L,c </w:t>
            </w:r>
            <w:r w:rsidRPr="00967518">
              <w:t>(dB)</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81E8CB" w14:textId="77777777" w:rsidR="00005A37" w:rsidRPr="00967518" w:rsidRDefault="00005A37" w:rsidP="006A05CB">
            <w:pPr>
              <w:pStyle w:val="TAH"/>
            </w:pPr>
            <w:r w:rsidRPr="00967518">
              <w:t>Upper limit (dBm)</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2CC9E38" w14:textId="77777777" w:rsidR="00005A37" w:rsidRPr="00967518" w:rsidRDefault="00005A37" w:rsidP="006A05CB">
            <w:pPr>
              <w:pStyle w:val="TAH"/>
            </w:pPr>
            <w:r w:rsidRPr="00967518">
              <w:t>Lower limit (dBm)</w:t>
            </w:r>
          </w:p>
        </w:tc>
      </w:tr>
      <w:tr w:rsidR="00005A37" w:rsidRPr="00967518" w14:paraId="57CC2AE6"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F4293E" w14:textId="77777777" w:rsidR="00005A37" w:rsidRPr="00967518" w:rsidRDefault="00005A37" w:rsidP="006A05CB">
            <w:pPr>
              <w:pStyle w:val="TAC"/>
            </w:pPr>
            <w:r w:rsidRPr="00967518">
              <w:t>1</w:t>
            </w:r>
            <w:r w:rsidRPr="00967518">
              <w:rPr>
                <w:vertAlign w:val="superscript"/>
              </w:rPr>
              <w:t>4</w:t>
            </w:r>
          </w:p>
        </w:tc>
        <w:tc>
          <w:tcPr>
            <w:tcW w:w="908" w:type="dxa"/>
            <w:tcBorders>
              <w:top w:val="single" w:sz="4" w:space="0" w:color="auto"/>
              <w:left w:val="single" w:sz="4" w:space="0" w:color="auto"/>
              <w:bottom w:val="single" w:sz="4" w:space="0" w:color="auto"/>
              <w:right w:val="single" w:sz="4" w:space="0" w:color="auto"/>
            </w:tcBorders>
            <w:vAlign w:val="center"/>
          </w:tcPr>
          <w:p w14:paraId="77DF266E"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46D2545A"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0DFAED6B" w14:textId="77777777" w:rsidR="00005A37" w:rsidRPr="00967518" w:rsidRDefault="00005A37" w:rsidP="006A05CB">
            <w:pPr>
              <w:pStyle w:val="TAC"/>
            </w:pPr>
            <w:r w:rsidRPr="00967518">
              <w:t>2</w:t>
            </w:r>
          </w:p>
        </w:tc>
        <w:tc>
          <w:tcPr>
            <w:tcW w:w="1182" w:type="dxa"/>
            <w:tcBorders>
              <w:top w:val="single" w:sz="4" w:space="0" w:color="auto"/>
              <w:left w:val="single" w:sz="4" w:space="0" w:color="auto"/>
              <w:bottom w:val="single" w:sz="4" w:space="0" w:color="auto"/>
              <w:right w:val="single" w:sz="4" w:space="0" w:color="auto"/>
            </w:tcBorders>
            <w:vAlign w:val="center"/>
          </w:tcPr>
          <w:p w14:paraId="6E72EAD9" w14:textId="77777777" w:rsidR="00005A37" w:rsidRPr="00967518" w:rsidRDefault="00005A37" w:rsidP="006A05CB">
            <w:pPr>
              <w:pStyle w:val="TAC"/>
            </w:pPr>
            <w:r w:rsidRPr="00967518">
              <w:t>1.5</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49A883E3"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60D87B72"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6C04B867" w14:textId="77777777" w:rsidR="00005A37" w:rsidRPr="00967518" w:rsidRDefault="00005A37" w:rsidP="006A05CB">
            <w:pPr>
              <w:pStyle w:val="TAC"/>
            </w:pPr>
            <w:r w:rsidRPr="00967518">
              <w:t>22.5</w:t>
            </w:r>
          </w:p>
        </w:tc>
        <w:tc>
          <w:tcPr>
            <w:tcW w:w="796" w:type="dxa"/>
            <w:tcBorders>
              <w:top w:val="single" w:sz="4" w:space="0" w:color="auto"/>
              <w:left w:val="single" w:sz="4" w:space="0" w:color="auto"/>
              <w:bottom w:val="single" w:sz="4" w:space="0" w:color="auto"/>
              <w:right w:val="single" w:sz="4" w:space="0" w:color="auto"/>
            </w:tcBorders>
            <w:vAlign w:val="center"/>
          </w:tcPr>
          <w:p w14:paraId="0C232827" w14:textId="77777777" w:rsidR="00005A37" w:rsidRPr="00967518" w:rsidRDefault="00005A37" w:rsidP="006A05CB">
            <w:pPr>
              <w:pStyle w:val="TAC"/>
            </w:pPr>
            <w:r w:rsidRPr="00967518">
              <w:t>21.0</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3BC826D3" w14:textId="77777777" w:rsidR="00005A37" w:rsidRPr="00967518" w:rsidRDefault="00005A37" w:rsidP="006A05CB">
            <w:pPr>
              <w:pStyle w:val="TAC"/>
              <w:rPr>
                <w:lang w:eastAsia="zh-CN"/>
              </w:rPr>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08865182"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23F1AE70"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9BDB9BC"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4E8B19DE" w14:textId="77777777" w:rsidR="00005A37" w:rsidRPr="00967518" w:rsidRDefault="00005A37" w:rsidP="006A05CB">
            <w:pPr>
              <w:pStyle w:val="TAC"/>
            </w:pPr>
            <w:r w:rsidRPr="00967518">
              <w:rPr>
                <w:lang w:eastAsia="zh-CN"/>
              </w:rPr>
              <w:t xml:space="preserve">17.5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496C38CF" w14:textId="77777777" w:rsidR="00005A37" w:rsidRPr="00967518" w:rsidRDefault="00005A37" w:rsidP="006A05CB">
            <w:pPr>
              <w:pStyle w:val="TAC"/>
            </w:pPr>
            <w:r w:rsidRPr="00967518">
              <w:t>16</w:t>
            </w:r>
            <w:r w:rsidRPr="00967518">
              <w:rPr>
                <w:rFonts w:eastAsia="DengXian"/>
                <w:lang w:eastAsia="zh-CN"/>
              </w:rPr>
              <w:t xml:space="preserve"> </w:t>
            </w:r>
            <w:r w:rsidRPr="00967518">
              <w:t>- TT</w:t>
            </w:r>
            <w:r w:rsidRPr="00967518">
              <w:rPr>
                <w:vertAlign w:val="superscript"/>
                <w:lang w:eastAsia="zh-CN"/>
              </w:rPr>
              <w:t>2</w:t>
            </w:r>
          </w:p>
        </w:tc>
      </w:tr>
      <w:tr w:rsidR="00005A37" w:rsidRPr="00967518" w14:paraId="78573524"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E96A141" w14:textId="77777777" w:rsidR="00005A37" w:rsidRPr="00967518" w:rsidRDefault="00005A37" w:rsidP="006A05CB">
            <w:pPr>
              <w:pStyle w:val="TAC"/>
            </w:pPr>
            <w:r w:rsidRPr="00967518">
              <w:t>1</w:t>
            </w:r>
            <w:r w:rsidRPr="00967518">
              <w:rPr>
                <w:vertAlign w:val="superscript"/>
              </w:rPr>
              <w:t>5</w:t>
            </w:r>
          </w:p>
        </w:tc>
        <w:tc>
          <w:tcPr>
            <w:tcW w:w="908" w:type="dxa"/>
            <w:tcBorders>
              <w:top w:val="single" w:sz="4" w:space="0" w:color="auto"/>
              <w:left w:val="single" w:sz="4" w:space="0" w:color="auto"/>
              <w:bottom w:val="single" w:sz="4" w:space="0" w:color="auto"/>
              <w:right w:val="single" w:sz="4" w:space="0" w:color="auto"/>
            </w:tcBorders>
            <w:vAlign w:val="center"/>
          </w:tcPr>
          <w:p w14:paraId="03B52371"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571D5DF2"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1CA9FA16" w14:textId="77777777" w:rsidR="00005A37" w:rsidRPr="00967518" w:rsidRDefault="00005A37" w:rsidP="006A05CB">
            <w:pPr>
              <w:pStyle w:val="TAC"/>
            </w:pPr>
            <w:r w:rsidRPr="00967518">
              <w:t>2</w:t>
            </w:r>
          </w:p>
        </w:tc>
        <w:tc>
          <w:tcPr>
            <w:tcW w:w="1182" w:type="dxa"/>
            <w:tcBorders>
              <w:top w:val="single" w:sz="4" w:space="0" w:color="auto"/>
              <w:left w:val="single" w:sz="4" w:space="0" w:color="auto"/>
              <w:bottom w:val="single" w:sz="4" w:space="0" w:color="auto"/>
              <w:right w:val="single" w:sz="4" w:space="0" w:color="auto"/>
            </w:tcBorders>
            <w:vAlign w:val="center"/>
          </w:tcPr>
          <w:p w14:paraId="3FEBEA6B" w14:textId="77777777" w:rsidR="00005A37" w:rsidRPr="00967518" w:rsidRDefault="00005A37" w:rsidP="006A05CB">
            <w:pPr>
              <w:pStyle w:val="TAC"/>
            </w:pPr>
            <w:r w:rsidRPr="00967518">
              <w:t>1</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588CEF33"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31C159AF"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619A6677" w14:textId="77777777" w:rsidR="00005A37" w:rsidRPr="00967518" w:rsidRDefault="00005A37" w:rsidP="006A05CB">
            <w:pPr>
              <w:pStyle w:val="TAC"/>
            </w:pPr>
            <w:r w:rsidRPr="00967518">
              <w:t>23.0</w:t>
            </w:r>
          </w:p>
        </w:tc>
        <w:tc>
          <w:tcPr>
            <w:tcW w:w="796" w:type="dxa"/>
            <w:tcBorders>
              <w:top w:val="single" w:sz="4" w:space="0" w:color="auto"/>
              <w:left w:val="single" w:sz="4" w:space="0" w:color="auto"/>
              <w:bottom w:val="single" w:sz="4" w:space="0" w:color="auto"/>
              <w:right w:val="single" w:sz="4" w:space="0" w:color="auto"/>
            </w:tcBorders>
            <w:vAlign w:val="center"/>
          </w:tcPr>
          <w:p w14:paraId="7B59BF8A" w14:textId="77777777" w:rsidR="00005A37" w:rsidRPr="00967518" w:rsidRDefault="00005A37" w:rsidP="006A05CB">
            <w:pPr>
              <w:pStyle w:val="TAC"/>
            </w:pPr>
            <w:r w:rsidRPr="00967518">
              <w:t>21.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3D1608F2" w14:textId="77777777" w:rsidR="00005A37" w:rsidRPr="00967518" w:rsidRDefault="00005A37" w:rsidP="006A05CB">
            <w:pPr>
              <w:pStyle w:val="TAC"/>
            </w:pPr>
            <w:r w:rsidRPr="00967518">
              <w:t>3</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1161F07A"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75533383"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EC1577" w14:textId="77777777" w:rsidR="00005A37" w:rsidRPr="00967518" w:rsidRDefault="00005A37" w:rsidP="006A05CB">
            <w:pPr>
              <w:pStyle w:val="TAC"/>
            </w:pPr>
            <w:r w:rsidRPr="00967518">
              <w:t>2</w:t>
            </w:r>
            <w:r w:rsidRPr="00967518">
              <w:rPr>
                <w:lang w:eastAsia="zh-CN"/>
              </w:rPr>
              <w:t>8</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630026DB" w14:textId="77777777" w:rsidR="00005A37" w:rsidRPr="00967518" w:rsidRDefault="00005A37" w:rsidP="006A05CB">
            <w:pPr>
              <w:pStyle w:val="TAC"/>
            </w:pPr>
            <w:r w:rsidRPr="00967518">
              <w:rPr>
                <w:rFonts w:cs="@Batang"/>
                <w:szCs w:val="18"/>
              </w:rPr>
              <w:t>20.0</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17DF9B58" w14:textId="77777777" w:rsidR="00005A37" w:rsidRPr="00967518" w:rsidRDefault="00005A37" w:rsidP="006A05CB">
            <w:pPr>
              <w:pStyle w:val="TAC"/>
            </w:pPr>
            <w:r w:rsidRPr="00967518">
              <w:rPr>
                <w:rFonts w:cs="@Batang"/>
                <w:szCs w:val="18"/>
              </w:rPr>
              <w:t>16.5</w:t>
            </w:r>
            <w:r w:rsidRPr="00967518">
              <w:rPr>
                <w:rFonts w:eastAsia="Calibri Light"/>
                <w:lang w:eastAsia="zh-CN"/>
              </w:rPr>
              <w:t xml:space="preserve"> </w:t>
            </w:r>
            <w:r w:rsidRPr="00967518">
              <w:t>- TT</w:t>
            </w:r>
            <w:r w:rsidRPr="00967518">
              <w:rPr>
                <w:vertAlign w:val="superscript"/>
                <w:lang w:eastAsia="zh-CN"/>
              </w:rPr>
              <w:t>2</w:t>
            </w:r>
          </w:p>
        </w:tc>
      </w:tr>
      <w:tr w:rsidR="00005A37" w:rsidRPr="00967518" w14:paraId="72319DCA"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9E8C6E" w14:textId="77777777" w:rsidR="00005A37" w:rsidRPr="00967518" w:rsidRDefault="00005A37" w:rsidP="006A05CB">
            <w:pPr>
              <w:pStyle w:val="TAC"/>
            </w:pPr>
            <w:r w:rsidRPr="00967518">
              <w:t>2</w:t>
            </w:r>
            <w:r w:rsidRPr="00967518">
              <w:rPr>
                <w:vertAlign w:val="superscript"/>
              </w:rPr>
              <w:t>6</w:t>
            </w:r>
          </w:p>
        </w:tc>
        <w:tc>
          <w:tcPr>
            <w:tcW w:w="908" w:type="dxa"/>
            <w:tcBorders>
              <w:top w:val="single" w:sz="4" w:space="0" w:color="auto"/>
              <w:left w:val="single" w:sz="4" w:space="0" w:color="auto"/>
              <w:bottom w:val="single" w:sz="4" w:space="0" w:color="auto"/>
              <w:right w:val="single" w:sz="4" w:space="0" w:color="auto"/>
            </w:tcBorders>
            <w:vAlign w:val="center"/>
          </w:tcPr>
          <w:p w14:paraId="117E3699"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32014EDE"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773B78D5" w14:textId="77777777" w:rsidR="00005A37" w:rsidRPr="00967518" w:rsidRDefault="00005A37" w:rsidP="006A05CB">
            <w:pPr>
              <w:pStyle w:val="TAC"/>
            </w:pPr>
            <w:r w:rsidRPr="00967518">
              <w:t>3.5</w:t>
            </w:r>
          </w:p>
        </w:tc>
        <w:tc>
          <w:tcPr>
            <w:tcW w:w="1182" w:type="dxa"/>
            <w:tcBorders>
              <w:top w:val="single" w:sz="4" w:space="0" w:color="auto"/>
              <w:left w:val="single" w:sz="4" w:space="0" w:color="auto"/>
              <w:bottom w:val="single" w:sz="4" w:space="0" w:color="auto"/>
              <w:right w:val="single" w:sz="4" w:space="0" w:color="auto"/>
            </w:tcBorders>
            <w:vAlign w:val="center"/>
          </w:tcPr>
          <w:p w14:paraId="3F976995" w14:textId="77777777" w:rsidR="00005A37" w:rsidRPr="00967518" w:rsidRDefault="00005A37" w:rsidP="006A05CB">
            <w:pPr>
              <w:pStyle w:val="TAC"/>
            </w:pPr>
            <w:r w:rsidRPr="00967518">
              <w:t>1.5</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2EBA49AE"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3BA955CD"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6A4D7F26" w14:textId="77777777" w:rsidR="00005A37" w:rsidRPr="00967518" w:rsidRDefault="00005A37" w:rsidP="006A05CB">
            <w:pPr>
              <w:pStyle w:val="TAC"/>
            </w:pPr>
            <w:r w:rsidRPr="00967518">
              <w:t>21.0</w:t>
            </w:r>
          </w:p>
        </w:tc>
        <w:tc>
          <w:tcPr>
            <w:tcW w:w="796" w:type="dxa"/>
            <w:tcBorders>
              <w:top w:val="single" w:sz="4" w:space="0" w:color="auto"/>
              <w:left w:val="single" w:sz="4" w:space="0" w:color="auto"/>
              <w:bottom w:val="single" w:sz="4" w:space="0" w:color="auto"/>
              <w:right w:val="single" w:sz="4" w:space="0" w:color="auto"/>
            </w:tcBorders>
            <w:vAlign w:val="center"/>
          </w:tcPr>
          <w:p w14:paraId="3A13C14D" w14:textId="77777777" w:rsidR="00005A37" w:rsidRPr="00967518" w:rsidRDefault="00005A37" w:rsidP="006A05CB">
            <w:pPr>
              <w:pStyle w:val="TAC"/>
            </w:pPr>
            <w:r w:rsidRPr="00967518">
              <w:t>19.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22EB816A"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3FD07C33"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3C398F50"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73BC14A"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1A72E377" w14:textId="77777777" w:rsidR="00005A37" w:rsidRPr="00967518" w:rsidRDefault="00005A37" w:rsidP="006A05CB">
            <w:pPr>
              <w:pStyle w:val="TAC"/>
            </w:pPr>
            <w:r w:rsidRPr="00967518">
              <w:t>16.0</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448D0CD2" w14:textId="77777777" w:rsidR="00005A37" w:rsidRPr="00967518" w:rsidRDefault="00005A37" w:rsidP="006A05CB">
            <w:pPr>
              <w:pStyle w:val="TAC"/>
            </w:pPr>
            <w:r w:rsidRPr="00967518">
              <w:t>14.5</w:t>
            </w:r>
            <w:r w:rsidRPr="00967518">
              <w:rPr>
                <w:rFonts w:eastAsia="DengXian"/>
                <w:lang w:eastAsia="zh-CN"/>
              </w:rPr>
              <w:t xml:space="preserve"> </w:t>
            </w:r>
            <w:r w:rsidRPr="00967518">
              <w:t>- TT</w:t>
            </w:r>
            <w:r w:rsidRPr="00967518">
              <w:rPr>
                <w:vertAlign w:val="superscript"/>
                <w:lang w:eastAsia="zh-CN"/>
              </w:rPr>
              <w:t>2</w:t>
            </w:r>
          </w:p>
        </w:tc>
      </w:tr>
      <w:tr w:rsidR="00005A37" w:rsidRPr="00967518" w14:paraId="6923843B"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47F55DA" w14:textId="77777777" w:rsidR="00005A37" w:rsidRPr="00967518" w:rsidRDefault="00005A37" w:rsidP="006A05CB">
            <w:pPr>
              <w:pStyle w:val="TAC"/>
            </w:pPr>
            <w:r w:rsidRPr="00967518">
              <w:t>2</w:t>
            </w:r>
            <w:r w:rsidRPr="00967518">
              <w:rPr>
                <w:vertAlign w:val="superscript"/>
              </w:rPr>
              <w:t>7</w:t>
            </w:r>
          </w:p>
        </w:tc>
        <w:tc>
          <w:tcPr>
            <w:tcW w:w="908" w:type="dxa"/>
            <w:tcBorders>
              <w:top w:val="single" w:sz="4" w:space="0" w:color="auto"/>
              <w:left w:val="single" w:sz="4" w:space="0" w:color="auto"/>
              <w:bottom w:val="single" w:sz="4" w:space="0" w:color="auto"/>
              <w:right w:val="single" w:sz="4" w:space="0" w:color="auto"/>
            </w:tcBorders>
            <w:vAlign w:val="center"/>
          </w:tcPr>
          <w:p w14:paraId="540D759E"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23661E1E"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1F9E3812" w14:textId="77777777" w:rsidR="00005A37" w:rsidRPr="00967518" w:rsidRDefault="00005A37" w:rsidP="006A05CB">
            <w:pPr>
              <w:pStyle w:val="TAC"/>
            </w:pPr>
            <w:r w:rsidRPr="00967518">
              <w:t>3.5</w:t>
            </w:r>
          </w:p>
        </w:tc>
        <w:tc>
          <w:tcPr>
            <w:tcW w:w="1182" w:type="dxa"/>
            <w:tcBorders>
              <w:top w:val="single" w:sz="4" w:space="0" w:color="auto"/>
              <w:left w:val="single" w:sz="4" w:space="0" w:color="auto"/>
              <w:bottom w:val="single" w:sz="4" w:space="0" w:color="auto"/>
              <w:right w:val="single" w:sz="4" w:space="0" w:color="auto"/>
            </w:tcBorders>
            <w:vAlign w:val="center"/>
          </w:tcPr>
          <w:p w14:paraId="13D9D5D8" w14:textId="77777777" w:rsidR="00005A37" w:rsidRPr="00967518" w:rsidRDefault="00005A37" w:rsidP="006A05CB">
            <w:pPr>
              <w:pStyle w:val="TAC"/>
            </w:pPr>
            <w:r w:rsidRPr="00967518">
              <w:t>1</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26ED8800"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01873B40"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3BF8B229" w14:textId="77777777" w:rsidR="00005A37" w:rsidRPr="00967518" w:rsidRDefault="00005A37" w:rsidP="006A05CB">
            <w:pPr>
              <w:pStyle w:val="TAC"/>
            </w:pPr>
            <w:r w:rsidRPr="00967518">
              <w:t>21.5</w:t>
            </w:r>
          </w:p>
        </w:tc>
        <w:tc>
          <w:tcPr>
            <w:tcW w:w="796" w:type="dxa"/>
            <w:tcBorders>
              <w:top w:val="single" w:sz="4" w:space="0" w:color="auto"/>
              <w:left w:val="single" w:sz="4" w:space="0" w:color="auto"/>
              <w:bottom w:val="single" w:sz="4" w:space="0" w:color="auto"/>
              <w:right w:val="single" w:sz="4" w:space="0" w:color="auto"/>
            </w:tcBorders>
            <w:vAlign w:val="center"/>
          </w:tcPr>
          <w:p w14:paraId="4ED7934E" w14:textId="77777777" w:rsidR="00005A37" w:rsidRPr="00967518" w:rsidRDefault="00005A37" w:rsidP="006A05CB">
            <w:pPr>
              <w:pStyle w:val="TAC"/>
            </w:pPr>
            <w:r w:rsidRPr="00967518">
              <w:t>20.0</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3F3AF66C"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540C53F7" w14:textId="77777777" w:rsidR="00005A37" w:rsidRPr="00967518" w:rsidRDefault="00005A37" w:rsidP="006A05CB">
            <w:pPr>
              <w:pStyle w:val="TAC"/>
            </w:pPr>
            <w:r w:rsidRPr="00967518">
              <w:t>6.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77FE168D"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9B407AC" w14:textId="77777777" w:rsidR="00005A37" w:rsidRPr="00967518" w:rsidRDefault="00005A37" w:rsidP="006A05CB">
            <w:pPr>
              <w:pStyle w:val="TAC"/>
            </w:pPr>
            <w:r w:rsidRPr="00967518">
              <w:t>2</w:t>
            </w:r>
            <w:r w:rsidRPr="00967518">
              <w:rPr>
                <w:lang w:eastAsia="zh-CN"/>
              </w:rPr>
              <w:t>8</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3A97336B" w14:textId="77777777" w:rsidR="00005A37" w:rsidRPr="00967518" w:rsidRDefault="00005A37" w:rsidP="006A05CB">
            <w:pPr>
              <w:pStyle w:val="TAC"/>
            </w:pPr>
            <w:r w:rsidRPr="00967518">
              <w:rPr>
                <w:rFonts w:cs="@Batang"/>
                <w:szCs w:val="18"/>
              </w:rPr>
              <w:t>16.5</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559C52DB" w14:textId="77777777" w:rsidR="00005A37" w:rsidRPr="00967518" w:rsidRDefault="00005A37" w:rsidP="006A05CB">
            <w:pPr>
              <w:pStyle w:val="TAC"/>
            </w:pPr>
            <w:r w:rsidRPr="00967518">
              <w:rPr>
                <w:rFonts w:cs="@Batang"/>
                <w:szCs w:val="18"/>
              </w:rPr>
              <w:t>14.0</w:t>
            </w:r>
            <w:r w:rsidRPr="00967518">
              <w:rPr>
                <w:rFonts w:eastAsia="Calibri Light"/>
                <w:lang w:eastAsia="zh-CN"/>
              </w:rPr>
              <w:t xml:space="preserve"> </w:t>
            </w:r>
            <w:r w:rsidRPr="00967518">
              <w:t>- TT</w:t>
            </w:r>
            <w:r w:rsidRPr="00967518">
              <w:rPr>
                <w:vertAlign w:val="superscript"/>
                <w:lang w:eastAsia="zh-CN"/>
              </w:rPr>
              <w:t>2</w:t>
            </w:r>
          </w:p>
        </w:tc>
      </w:tr>
      <w:tr w:rsidR="00005A37" w:rsidRPr="00967518" w14:paraId="65653E4E"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94C220" w14:textId="77777777" w:rsidR="00005A37" w:rsidRPr="00967518" w:rsidRDefault="00005A37" w:rsidP="006A05CB">
            <w:pPr>
              <w:pStyle w:val="TAC"/>
            </w:pPr>
            <w:r w:rsidRPr="00967518">
              <w:t>3</w:t>
            </w:r>
            <w:r w:rsidRPr="00967518">
              <w:rPr>
                <w:vertAlign w:val="superscript"/>
              </w:rPr>
              <w:t>4</w:t>
            </w:r>
          </w:p>
        </w:tc>
        <w:tc>
          <w:tcPr>
            <w:tcW w:w="908" w:type="dxa"/>
            <w:tcBorders>
              <w:top w:val="single" w:sz="4" w:space="0" w:color="auto"/>
              <w:left w:val="single" w:sz="4" w:space="0" w:color="auto"/>
              <w:bottom w:val="single" w:sz="4" w:space="0" w:color="auto"/>
              <w:right w:val="single" w:sz="4" w:space="0" w:color="auto"/>
            </w:tcBorders>
            <w:vAlign w:val="center"/>
          </w:tcPr>
          <w:p w14:paraId="6FE7EE4F"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2FAE3EBE"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4AA9C42F" w14:textId="77777777" w:rsidR="00005A37" w:rsidRPr="00967518" w:rsidRDefault="00005A37" w:rsidP="006A05CB">
            <w:pPr>
              <w:pStyle w:val="TAC"/>
            </w:pPr>
            <w:r w:rsidRPr="00967518">
              <w:t>2.5</w:t>
            </w:r>
          </w:p>
        </w:tc>
        <w:tc>
          <w:tcPr>
            <w:tcW w:w="1182" w:type="dxa"/>
            <w:tcBorders>
              <w:top w:val="single" w:sz="4" w:space="0" w:color="auto"/>
              <w:left w:val="single" w:sz="4" w:space="0" w:color="auto"/>
              <w:bottom w:val="single" w:sz="4" w:space="0" w:color="auto"/>
              <w:right w:val="single" w:sz="4" w:space="0" w:color="auto"/>
            </w:tcBorders>
            <w:vAlign w:val="center"/>
          </w:tcPr>
          <w:p w14:paraId="6DD80BA6" w14:textId="77777777" w:rsidR="00005A37" w:rsidRPr="00967518" w:rsidRDefault="00005A37" w:rsidP="006A05CB">
            <w:pPr>
              <w:pStyle w:val="TAC"/>
            </w:pPr>
            <w:r w:rsidRPr="00967518">
              <w:t>1.5</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1443D193"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08CBA808"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07F9F428" w14:textId="77777777" w:rsidR="00005A37" w:rsidRPr="00967518" w:rsidRDefault="00005A37" w:rsidP="006A05CB">
            <w:pPr>
              <w:pStyle w:val="TAC"/>
            </w:pPr>
            <w:r w:rsidRPr="00967518">
              <w:t>22.0</w:t>
            </w:r>
          </w:p>
        </w:tc>
        <w:tc>
          <w:tcPr>
            <w:tcW w:w="796" w:type="dxa"/>
            <w:tcBorders>
              <w:top w:val="single" w:sz="4" w:space="0" w:color="auto"/>
              <w:left w:val="single" w:sz="4" w:space="0" w:color="auto"/>
              <w:bottom w:val="single" w:sz="4" w:space="0" w:color="auto"/>
              <w:right w:val="single" w:sz="4" w:space="0" w:color="auto"/>
            </w:tcBorders>
            <w:vAlign w:val="center"/>
          </w:tcPr>
          <w:p w14:paraId="1B184D51" w14:textId="77777777" w:rsidR="00005A37" w:rsidRPr="00967518" w:rsidRDefault="00005A37" w:rsidP="006A05CB">
            <w:pPr>
              <w:pStyle w:val="TAC"/>
            </w:pPr>
            <w:r w:rsidRPr="00967518">
              <w:t>20.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0E5AEB67"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51059320" w14:textId="77777777" w:rsidR="00005A37" w:rsidRPr="00967518" w:rsidRDefault="00005A37" w:rsidP="006A05CB">
            <w:pPr>
              <w:pStyle w:val="TAC"/>
            </w:pPr>
            <w:r w:rsidRPr="00967518">
              <w:t>6.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5DEA221E"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A2BBD86"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7B12BBB5" w14:textId="77777777" w:rsidR="00005A37" w:rsidRPr="00967518" w:rsidRDefault="00005A37" w:rsidP="006A05CB">
            <w:pPr>
              <w:pStyle w:val="TAC"/>
            </w:pPr>
            <w:r w:rsidRPr="00967518">
              <w:t>17.0</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18B7FCAD" w14:textId="77777777" w:rsidR="00005A37" w:rsidRPr="00967518" w:rsidRDefault="00005A37" w:rsidP="006A05CB">
            <w:pPr>
              <w:pStyle w:val="TAC"/>
            </w:pPr>
            <w:r w:rsidRPr="00967518">
              <w:t>14.5</w:t>
            </w:r>
            <w:r w:rsidRPr="00967518">
              <w:rPr>
                <w:rFonts w:eastAsia="DengXian"/>
                <w:lang w:eastAsia="zh-CN"/>
              </w:rPr>
              <w:t xml:space="preserve"> </w:t>
            </w:r>
            <w:r w:rsidRPr="00967518">
              <w:t>- TT</w:t>
            </w:r>
            <w:r w:rsidRPr="00967518">
              <w:rPr>
                <w:vertAlign w:val="superscript"/>
                <w:lang w:eastAsia="zh-CN"/>
              </w:rPr>
              <w:t>2</w:t>
            </w:r>
          </w:p>
        </w:tc>
      </w:tr>
      <w:tr w:rsidR="00005A37" w:rsidRPr="00967518" w14:paraId="365A84F7"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78141EC8" w14:textId="77777777" w:rsidR="00005A37" w:rsidRPr="00967518" w:rsidRDefault="00005A37" w:rsidP="006A05CB">
            <w:pPr>
              <w:pStyle w:val="TAC"/>
            </w:pPr>
            <w:r w:rsidRPr="00967518">
              <w:t>3</w:t>
            </w:r>
            <w:r w:rsidRPr="00967518">
              <w:rPr>
                <w:vertAlign w:val="superscript"/>
              </w:rPr>
              <w:t>5</w:t>
            </w:r>
          </w:p>
        </w:tc>
        <w:tc>
          <w:tcPr>
            <w:tcW w:w="908" w:type="dxa"/>
            <w:tcBorders>
              <w:top w:val="single" w:sz="4" w:space="0" w:color="auto"/>
              <w:left w:val="single" w:sz="4" w:space="0" w:color="auto"/>
              <w:bottom w:val="single" w:sz="4" w:space="0" w:color="auto"/>
              <w:right w:val="single" w:sz="4" w:space="0" w:color="auto"/>
            </w:tcBorders>
            <w:vAlign w:val="center"/>
          </w:tcPr>
          <w:p w14:paraId="36EDE6CD"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5FBC21F5"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4F6FABE3" w14:textId="77777777" w:rsidR="00005A37" w:rsidRPr="00967518" w:rsidRDefault="00005A37" w:rsidP="006A05CB">
            <w:pPr>
              <w:pStyle w:val="TAC"/>
            </w:pPr>
            <w:r w:rsidRPr="00967518">
              <w:t>2.5</w:t>
            </w:r>
          </w:p>
        </w:tc>
        <w:tc>
          <w:tcPr>
            <w:tcW w:w="1182" w:type="dxa"/>
            <w:tcBorders>
              <w:top w:val="single" w:sz="4" w:space="0" w:color="auto"/>
              <w:left w:val="single" w:sz="4" w:space="0" w:color="auto"/>
              <w:bottom w:val="single" w:sz="4" w:space="0" w:color="auto"/>
              <w:right w:val="single" w:sz="4" w:space="0" w:color="auto"/>
            </w:tcBorders>
            <w:vAlign w:val="center"/>
          </w:tcPr>
          <w:p w14:paraId="0A221549" w14:textId="77777777" w:rsidR="00005A37" w:rsidRPr="00967518" w:rsidRDefault="00005A37" w:rsidP="006A05CB">
            <w:pPr>
              <w:pStyle w:val="TAC"/>
            </w:pPr>
            <w:r w:rsidRPr="00967518">
              <w:t>1</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5897419F"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3DBD6221"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56A5F03" w14:textId="77777777" w:rsidR="00005A37" w:rsidRPr="00967518" w:rsidRDefault="00005A37" w:rsidP="006A05CB">
            <w:pPr>
              <w:pStyle w:val="TAC"/>
            </w:pPr>
            <w:r w:rsidRPr="00967518">
              <w:t>22.5</w:t>
            </w:r>
          </w:p>
        </w:tc>
        <w:tc>
          <w:tcPr>
            <w:tcW w:w="796" w:type="dxa"/>
            <w:tcBorders>
              <w:top w:val="single" w:sz="4" w:space="0" w:color="auto"/>
              <w:left w:val="single" w:sz="4" w:space="0" w:color="auto"/>
              <w:bottom w:val="single" w:sz="4" w:space="0" w:color="auto"/>
              <w:right w:val="single" w:sz="4" w:space="0" w:color="auto"/>
            </w:tcBorders>
            <w:vAlign w:val="center"/>
          </w:tcPr>
          <w:p w14:paraId="7CCBB374" w14:textId="77777777" w:rsidR="00005A37" w:rsidRPr="00967518" w:rsidRDefault="00005A37" w:rsidP="006A05CB">
            <w:pPr>
              <w:pStyle w:val="TAC"/>
            </w:pPr>
            <w:r w:rsidRPr="00967518">
              <w:t>21.0</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2DB06047"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626A5670"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2482EDF1"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DEEF591" w14:textId="77777777" w:rsidR="00005A37" w:rsidRPr="00967518" w:rsidRDefault="00005A37" w:rsidP="006A05CB">
            <w:pPr>
              <w:pStyle w:val="TAC"/>
            </w:pPr>
            <w:r w:rsidRPr="00967518">
              <w:t>2</w:t>
            </w:r>
            <w:r w:rsidRPr="00967518">
              <w:rPr>
                <w:lang w:eastAsia="zh-CN"/>
              </w:rPr>
              <w:t>8</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634F8C4C" w14:textId="77777777" w:rsidR="00005A37" w:rsidRPr="00967518" w:rsidRDefault="00005A37" w:rsidP="006A05CB">
            <w:pPr>
              <w:pStyle w:val="TAC"/>
            </w:pPr>
            <w:r w:rsidRPr="00967518">
              <w:rPr>
                <w:rFonts w:cs="@Batang"/>
                <w:szCs w:val="18"/>
              </w:rPr>
              <w:t>17.5</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7DC62A87" w14:textId="77777777" w:rsidR="00005A37" w:rsidRPr="00967518" w:rsidRDefault="00005A37" w:rsidP="006A05CB">
            <w:pPr>
              <w:pStyle w:val="TAC"/>
            </w:pPr>
            <w:r w:rsidRPr="00967518">
              <w:rPr>
                <w:rFonts w:cs="@Batang"/>
                <w:szCs w:val="18"/>
              </w:rPr>
              <w:t>16.0</w:t>
            </w:r>
            <w:r w:rsidRPr="00967518">
              <w:rPr>
                <w:rFonts w:eastAsia="Calibri Light"/>
                <w:lang w:eastAsia="zh-CN"/>
              </w:rPr>
              <w:t xml:space="preserve"> </w:t>
            </w:r>
            <w:r w:rsidRPr="00967518">
              <w:t>- TT</w:t>
            </w:r>
            <w:r w:rsidRPr="00967518">
              <w:rPr>
                <w:vertAlign w:val="superscript"/>
                <w:lang w:eastAsia="zh-CN"/>
              </w:rPr>
              <w:t>2</w:t>
            </w:r>
          </w:p>
        </w:tc>
      </w:tr>
      <w:tr w:rsidR="00005A37" w:rsidRPr="00967518" w14:paraId="035CF94F"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BBE63" w14:textId="77777777" w:rsidR="00005A37" w:rsidRPr="00967518" w:rsidRDefault="00005A37" w:rsidP="006A05CB">
            <w:pPr>
              <w:pStyle w:val="TAC"/>
            </w:pPr>
            <w:r w:rsidRPr="00967518">
              <w:t>4</w:t>
            </w:r>
            <w:r w:rsidRPr="00967518">
              <w:rPr>
                <w:vertAlign w:val="superscript"/>
              </w:rPr>
              <w:t>6</w:t>
            </w:r>
          </w:p>
        </w:tc>
        <w:tc>
          <w:tcPr>
            <w:tcW w:w="908" w:type="dxa"/>
            <w:tcBorders>
              <w:top w:val="single" w:sz="4" w:space="0" w:color="auto"/>
              <w:left w:val="single" w:sz="4" w:space="0" w:color="auto"/>
              <w:bottom w:val="single" w:sz="4" w:space="0" w:color="auto"/>
              <w:right w:val="single" w:sz="4" w:space="0" w:color="auto"/>
            </w:tcBorders>
            <w:vAlign w:val="center"/>
          </w:tcPr>
          <w:p w14:paraId="5CB3C0D1"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76F8FE7E"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49482F8B" w14:textId="77777777" w:rsidR="00005A37" w:rsidRPr="00967518" w:rsidRDefault="00005A37" w:rsidP="006A05CB">
            <w:pPr>
              <w:pStyle w:val="TAC"/>
            </w:pPr>
            <w:r w:rsidRPr="00967518">
              <w:t>3.5</w:t>
            </w:r>
          </w:p>
        </w:tc>
        <w:tc>
          <w:tcPr>
            <w:tcW w:w="1182" w:type="dxa"/>
            <w:tcBorders>
              <w:top w:val="single" w:sz="4" w:space="0" w:color="auto"/>
              <w:left w:val="single" w:sz="4" w:space="0" w:color="auto"/>
              <w:bottom w:val="single" w:sz="4" w:space="0" w:color="auto"/>
              <w:right w:val="single" w:sz="4" w:space="0" w:color="auto"/>
            </w:tcBorders>
            <w:vAlign w:val="center"/>
          </w:tcPr>
          <w:p w14:paraId="7154C66D" w14:textId="77777777" w:rsidR="00005A37" w:rsidRPr="00967518" w:rsidRDefault="00005A37" w:rsidP="006A05CB">
            <w:pPr>
              <w:pStyle w:val="TAC"/>
            </w:pPr>
            <w:r w:rsidRPr="00967518">
              <w:t>1.5</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5C4D491E"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1BFAF81D"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060D3FD0" w14:textId="77777777" w:rsidR="00005A37" w:rsidRPr="00967518" w:rsidRDefault="00005A37" w:rsidP="006A05CB">
            <w:pPr>
              <w:pStyle w:val="TAC"/>
            </w:pPr>
            <w:r w:rsidRPr="00967518">
              <w:t>21.0</w:t>
            </w:r>
          </w:p>
        </w:tc>
        <w:tc>
          <w:tcPr>
            <w:tcW w:w="796" w:type="dxa"/>
            <w:tcBorders>
              <w:top w:val="single" w:sz="4" w:space="0" w:color="auto"/>
              <w:left w:val="single" w:sz="4" w:space="0" w:color="auto"/>
              <w:bottom w:val="single" w:sz="4" w:space="0" w:color="auto"/>
              <w:right w:val="single" w:sz="4" w:space="0" w:color="auto"/>
            </w:tcBorders>
            <w:vAlign w:val="center"/>
          </w:tcPr>
          <w:p w14:paraId="4555C8C8" w14:textId="77777777" w:rsidR="00005A37" w:rsidRPr="00967518" w:rsidRDefault="00005A37" w:rsidP="006A05CB">
            <w:pPr>
              <w:pStyle w:val="TAC"/>
            </w:pPr>
            <w:r w:rsidRPr="00967518">
              <w:t>19.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07047FAB"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52A282E2"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3F84080B"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7357612"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68FF75D7" w14:textId="77777777" w:rsidR="00005A37" w:rsidRPr="00967518" w:rsidRDefault="00005A37" w:rsidP="006A05CB">
            <w:pPr>
              <w:pStyle w:val="TAC"/>
            </w:pPr>
            <w:r w:rsidRPr="00967518">
              <w:t>16.0</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2B58A920" w14:textId="77777777" w:rsidR="00005A37" w:rsidRPr="00967518" w:rsidRDefault="00005A37" w:rsidP="006A05CB">
            <w:pPr>
              <w:pStyle w:val="TAC"/>
            </w:pPr>
            <w:r w:rsidRPr="00967518">
              <w:t>14.5</w:t>
            </w:r>
            <w:r w:rsidRPr="00967518">
              <w:rPr>
                <w:rFonts w:eastAsia="DengXian"/>
                <w:lang w:eastAsia="zh-CN"/>
              </w:rPr>
              <w:t xml:space="preserve"> </w:t>
            </w:r>
            <w:r w:rsidRPr="00967518">
              <w:t>- TT</w:t>
            </w:r>
            <w:r w:rsidRPr="00967518">
              <w:rPr>
                <w:vertAlign w:val="superscript"/>
                <w:lang w:eastAsia="zh-CN"/>
              </w:rPr>
              <w:t>2</w:t>
            </w:r>
          </w:p>
        </w:tc>
      </w:tr>
      <w:tr w:rsidR="00005A37" w:rsidRPr="00967518" w14:paraId="6A5017FC"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20D50685" w14:textId="77777777" w:rsidR="00005A37" w:rsidRPr="00967518" w:rsidRDefault="00005A37" w:rsidP="006A05CB">
            <w:pPr>
              <w:pStyle w:val="TAC"/>
            </w:pPr>
            <w:r w:rsidRPr="00967518">
              <w:t>4</w:t>
            </w:r>
            <w:r w:rsidRPr="00967518">
              <w:rPr>
                <w:vertAlign w:val="superscript"/>
              </w:rPr>
              <w:t>7</w:t>
            </w:r>
          </w:p>
        </w:tc>
        <w:tc>
          <w:tcPr>
            <w:tcW w:w="908" w:type="dxa"/>
            <w:tcBorders>
              <w:top w:val="single" w:sz="4" w:space="0" w:color="auto"/>
              <w:left w:val="single" w:sz="4" w:space="0" w:color="auto"/>
              <w:bottom w:val="single" w:sz="4" w:space="0" w:color="auto"/>
              <w:right w:val="single" w:sz="4" w:space="0" w:color="auto"/>
            </w:tcBorders>
            <w:vAlign w:val="center"/>
          </w:tcPr>
          <w:p w14:paraId="2767E659"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57FCA97D"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12FF135A" w14:textId="77777777" w:rsidR="00005A37" w:rsidRPr="00967518" w:rsidRDefault="00005A37" w:rsidP="006A05CB">
            <w:pPr>
              <w:pStyle w:val="TAC"/>
            </w:pPr>
            <w:r w:rsidRPr="00967518">
              <w:t>3.5</w:t>
            </w:r>
          </w:p>
        </w:tc>
        <w:tc>
          <w:tcPr>
            <w:tcW w:w="1182" w:type="dxa"/>
            <w:tcBorders>
              <w:top w:val="single" w:sz="4" w:space="0" w:color="auto"/>
              <w:left w:val="single" w:sz="4" w:space="0" w:color="auto"/>
              <w:bottom w:val="single" w:sz="4" w:space="0" w:color="auto"/>
              <w:right w:val="single" w:sz="4" w:space="0" w:color="auto"/>
            </w:tcBorders>
            <w:vAlign w:val="center"/>
          </w:tcPr>
          <w:p w14:paraId="5E962F99" w14:textId="77777777" w:rsidR="00005A37" w:rsidRPr="00967518" w:rsidRDefault="00005A37" w:rsidP="006A05CB">
            <w:pPr>
              <w:pStyle w:val="TAC"/>
            </w:pPr>
            <w:r w:rsidRPr="00967518">
              <w:t>1</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42ACDA7F"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7C4712C6"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DA83190" w14:textId="77777777" w:rsidR="00005A37" w:rsidRPr="00967518" w:rsidRDefault="00005A37" w:rsidP="006A05CB">
            <w:pPr>
              <w:pStyle w:val="TAC"/>
            </w:pPr>
            <w:r w:rsidRPr="00967518">
              <w:t>21.5</w:t>
            </w:r>
          </w:p>
        </w:tc>
        <w:tc>
          <w:tcPr>
            <w:tcW w:w="796" w:type="dxa"/>
            <w:tcBorders>
              <w:top w:val="single" w:sz="4" w:space="0" w:color="auto"/>
              <w:left w:val="single" w:sz="4" w:space="0" w:color="auto"/>
              <w:bottom w:val="single" w:sz="4" w:space="0" w:color="auto"/>
              <w:right w:val="single" w:sz="4" w:space="0" w:color="auto"/>
            </w:tcBorders>
            <w:vAlign w:val="center"/>
          </w:tcPr>
          <w:p w14:paraId="48823010" w14:textId="77777777" w:rsidR="00005A37" w:rsidRPr="00967518" w:rsidRDefault="00005A37" w:rsidP="006A05CB">
            <w:pPr>
              <w:pStyle w:val="TAC"/>
            </w:pPr>
            <w:r w:rsidRPr="00967518">
              <w:t>20.0</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457AABFB"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0E2491AE" w14:textId="77777777" w:rsidR="00005A37" w:rsidRPr="00967518" w:rsidRDefault="00005A37" w:rsidP="006A05CB">
            <w:pPr>
              <w:pStyle w:val="TAC"/>
            </w:pPr>
            <w:r w:rsidRPr="00967518">
              <w:t>6.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2BF57D5B"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D6C7EE" w14:textId="77777777" w:rsidR="00005A37" w:rsidRPr="00967518" w:rsidRDefault="00005A37" w:rsidP="006A05CB">
            <w:pPr>
              <w:pStyle w:val="TAC"/>
            </w:pPr>
            <w:r w:rsidRPr="00967518">
              <w:t>2</w:t>
            </w:r>
            <w:r w:rsidRPr="00967518">
              <w:rPr>
                <w:lang w:eastAsia="zh-CN"/>
              </w:rPr>
              <w:t>8</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61C0ADF5" w14:textId="77777777" w:rsidR="00005A37" w:rsidRPr="00967518" w:rsidRDefault="00005A37" w:rsidP="006A05CB">
            <w:pPr>
              <w:pStyle w:val="TAC"/>
            </w:pPr>
            <w:r w:rsidRPr="00967518">
              <w:rPr>
                <w:rFonts w:cs="@Batang"/>
                <w:szCs w:val="18"/>
              </w:rPr>
              <w:t>16.5</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37DE6832" w14:textId="77777777" w:rsidR="00005A37" w:rsidRPr="00967518" w:rsidRDefault="00005A37" w:rsidP="006A05CB">
            <w:pPr>
              <w:pStyle w:val="TAC"/>
            </w:pPr>
            <w:r w:rsidRPr="00967518">
              <w:rPr>
                <w:rFonts w:cs="@Batang"/>
                <w:szCs w:val="18"/>
              </w:rPr>
              <w:t>14.0</w:t>
            </w:r>
            <w:r w:rsidRPr="00967518">
              <w:rPr>
                <w:rFonts w:eastAsia="Calibri Light"/>
                <w:lang w:eastAsia="zh-CN"/>
              </w:rPr>
              <w:t xml:space="preserve"> </w:t>
            </w:r>
            <w:r w:rsidRPr="00967518">
              <w:t>- TT</w:t>
            </w:r>
            <w:r w:rsidRPr="00967518">
              <w:rPr>
                <w:vertAlign w:val="superscript"/>
                <w:lang w:eastAsia="zh-CN"/>
              </w:rPr>
              <w:t>2</w:t>
            </w:r>
          </w:p>
        </w:tc>
      </w:tr>
      <w:tr w:rsidR="00005A37" w:rsidRPr="00967518" w14:paraId="33730D02"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B505E0" w14:textId="77777777" w:rsidR="00005A37" w:rsidRPr="00967518" w:rsidRDefault="00005A37" w:rsidP="006A05CB">
            <w:pPr>
              <w:pStyle w:val="TAC"/>
            </w:pPr>
            <w:r w:rsidRPr="00967518">
              <w:t>5</w:t>
            </w:r>
            <w:r w:rsidRPr="00967518">
              <w:rPr>
                <w:vertAlign w:val="superscript"/>
              </w:rPr>
              <w:t>6</w:t>
            </w:r>
          </w:p>
        </w:tc>
        <w:tc>
          <w:tcPr>
            <w:tcW w:w="908" w:type="dxa"/>
            <w:tcBorders>
              <w:top w:val="single" w:sz="4" w:space="0" w:color="auto"/>
              <w:left w:val="single" w:sz="4" w:space="0" w:color="auto"/>
              <w:bottom w:val="single" w:sz="4" w:space="0" w:color="auto"/>
              <w:right w:val="single" w:sz="4" w:space="0" w:color="auto"/>
            </w:tcBorders>
            <w:vAlign w:val="center"/>
          </w:tcPr>
          <w:p w14:paraId="44AF285C"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0EAC1DED"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7C04D207" w14:textId="77777777" w:rsidR="00005A37" w:rsidRPr="00967518" w:rsidRDefault="00005A37" w:rsidP="006A05CB">
            <w:pPr>
              <w:pStyle w:val="TAC"/>
            </w:pPr>
            <w:r w:rsidRPr="00967518">
              <w:t>4.5</w:t>
            </w:r>
          </w:p>
        </w:tc>
        <w:tc>
          <w:tcPr>
            <w:tcW w:w="1182" w:type="dxa"/>
            <w:tcBorders>
              <w:top w:val="single" w:sz="4" w:space="0" w:color="auto"/>
              <w:left w:val="single" w:sz="4" w:space="0" w:color="auto"/>
              <w:bottom w:val="single" w:sz="4" w:space="0" w:color="auto"/>
              <w:right w:val="single" w:sz="4" w:space="0" w:color="auto"/>
            </w:tcBorders>
            <w:vAlign w:val="center"/>
          </w:tcPr>
          <w:p w14:paraId="5FFA5AF1" w14:textId="77777777" w:rsidR="00005A37" w:rsidRPr="00967518" w:rsidRDefault="00005A37" w:rsidP="006A05CB">
            <w:pPr>
              <w:pStyle w:val="TAC"/>
            </w:pPr>
            <w:r w:rsidRPr="00967518">
              <w:t>1.5</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227FA7E5"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1658B597"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643B1A93" w14:textId="77777777" w:rsidR="00005A37" w:rsidRPr="00967518" w:rsidRDefault="00005A37" w:rsidP="006A05CB">
            <w:pPr>
              <w:pStyle w:val="TAC"/>
            </w:pPr>
            <w:r w:rsidRPr="00967518">
              <w:t>20.0</w:t>
            </w:r>
          </w:p>
        </w:tc>
        <w:tc>
          <w:tcPr>
            <w:tcW w:w="796" w:type="dxa"/>
            <w:tcBorders>
              <w:top w:val="single" w:sz="4" w:space="0" w:color="auto"/>
              <w:left w:val="single" w:sz="4" w:space="0" w:color="auto"/>
              <w:bottom w:val="single" w:sz="4" w:space="0" w:color="auto"/>
              <w:right w:val="single" w:sz="4" w:space="0" w:color="auto"/>
            </w:tcBorders>
            <w:vAlign w:val="center"/>
          </w:tcPr>
          <w:p w14:paraId="4A77667F" w14:textId="77777777" w:rsidR="00005A37" w:rsidRPr="00967518" w:rsidRDefault="00005A37" w:rsidP="006A05CB">
            <w:pPr>
              <w:pStyle w:val="TAC"/>
            </w:pPr>
            <w:r w:rsidRPr="00967518">
              <w:t>18.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1A401F5" w14:textId="77777777" w:rsidR="00005A37" w:rsidRPr="00967518" w:rsidRDefault="00005A37" w:rsidP="006A05CB">
            <w:pPr>
              <w:pStyle w:val="TAC"/>
            </w:pPr>
            <w:r w:rsidRPr="00967518">
              <w:t>6</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6BEBFC74"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5740CFEC"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C756C38"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6FC5983A" w14:textId="77777777" w:rsidR="00005A37" w:rsidRPr="00967518" w:rsidRDefault="00005A37" w:rsidP="006A05CB">
            <w:pPr>
              <w:pStyle w:val="TAC"/>
            </w:pPr>
            <w:r w:rsidRPr="00967518">
              <w:t>14.0</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0A6DDAE4" w14:textId="77777777" w:rsidR="00005A37" w:rsidRPr="00967518" w:rsidRDefault="00005A37" w:rsidP="006A05CB">
            <w:pPr>
              <w:pStyle w:val="TAC"/>
            </w:pPr>
            <w:r w:rsidRPr="00967518">
              <w:t>13.5</w:t>
            </w:r>
            <w:r w:rsidRPr="00967518">
              <w:rPr>
                <w:rFonts w:eastAsia="DengXian"/>
                <w:lang w:eastAsia="zh-CN"/>
              </w:rPr>
              <w:t xml:space="preserve"> </w:t>
            </w:r>
            <w:r w:rsidRPr="00967518">
              <w:t>- TT</w:t>
            </w:r>
            <w:r w:rsidRPr="00967518">
              <w:rPr>
                <w:vertAlign w:val="superscript"/>
                <w:lang w:eastAsia="zh-CN"/>
              </w:rPr>
              <w:t>2</w:t>
            </w:r>
          </w:p>
        </w:tc>
      </w:tr>
      <w:tr w:rsidR="00005A37" w:rsidRPr="00967518" w14:paraId="675F9BE4"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5FC6D7B2" w14:textId="77777777" w:rsidR="00005A37" w:rsidRPr="00967518" w:rsidRDefault="00005A37" w:rsidP="006A05CB">
            <w:pPr>
              <w:pStyle w:val="TAC"/>
            </w:pPr>
            <w:r w:rsidRPr="00967518">
              <w:t>5</w:t>
            </w:r>
            <w:r w:rsidRPr="00967518">
              <w:rPr>
                <w:vertAlign w:val="superscript"/>
              </w:rPr>
              <w:t>7</w:t>
            </w:r>
          </w:p>
        </w:tc>
        <w:tc>
          <w:tcPr>
            <w:tcW w:w="908" w:type="dxa"/>
            <w:tcBorders>
              <w:top w:val="single" w:sz="4" w:space="0" w:color="auto"/>
              <w:left w:val="single" w:sz="4" w:space="0" w:color="auto"/>
              <w:bottom w:val="single" w:sz="4" w:space="0" w:color="auto"/>
              <w:right w:val="single" w:sz="4" w:space="0" w:color="auto"/>
            </w:tcBorders>
            <w:vAlign w:val="center"/>
          </w:tcPr>
          <w:p w14:paraId="6A4DBCED"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4355B434"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49EEFC24" w14:textId="77777777" w:rsidR="00005A37" w:rsidRPr="00967518" w:rsidRDefault="00005A37" w:rsidP="006A05CB">
            <w:pPr>
              <w:pStyle w:val="TAC"/>
            </w:pPr>
            <w:r w:rsidRPr="00967518">
              <w:t>4.5</w:t>
            </w:r>
          </w:p>
        </w:tc>
        <w:tc>
          <w:tcPr>
            <w:tcW w:w="1182" w:type="dxa"/>
            <w:tcBorders>
              <w:top w:val="single" w:sz="4" w:space="0" w:color="auto"/>
              <w:left w:val="single" w:sz="4" w:space="0" w:color="auto"/>
              <w:bottom w:val="single" w:sz="4" w:space="0" w:color="auto"/>
              <w:right w:val="single" w:sz="4" w:space="0" w:color="auto"/>
            </w:tcBorders>
            <w:vAlign w:val="center"/>
          </w:tcPr>
          <w:p w14:paraId="704BD554" w14:textId="77777777" w:rsidR="00005A37" w:rsidRPr="00967518" w:rsidRDefault="00005A37" w:rsidP="006A05CB">
            <w:pPr>
              <w:pStyle w:val="TAC"/>
            </w:pPr>
            <w:r w:rsidRPr="00967518">
              <w:t>1</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2843F912"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52B6DD43"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4C53363F" w14:textId="77777777" w:rsidR="00005A37" w:rsidRPr="00967518" w:rsidRDefault="00005A37" w:rsidP="006A05CB">
            <w:pPr>
              <w:pStyle w:val="TAC"/>
            </w:pPr>
            <w:r w:rsidRPr="00967518">
              <w:t>20.5</w:t>
            </w:r>
          </w:p>
        </w:tc>
        <w:tc>
          <w:tcPr>
            <w:tcW w:w="796" w:type="dxa"/>
            <w:tcBorders>
              <w:top w:val="single" w:sz="4" w:space="0" w:color="auto"/>
              <w:left w:val="single" w:sz="4" w:space="0" w:color="auto"/>
              <w:bottom w:val="single" w:sz="4" w:space="0" w:color="auto"/>
              <w:right w:val="single" w:sz="4" w:space="0" w:color="auto"/>
            </w:tcBorders>
            <w:vAlign w:val="center"/>
          </w:tcPr>
          <w:p w14:paraId="2F54DFBC" w14:textId="77777777" w:rsidR="00005A37" w:rsidRPr="00967518" w:rsidRDefault="00005A37" w:rsidP="006A05CB">
            <w:pPr>
              <w:pStyle w:val="TAC"/>
            </w:pPr>
            <w:r w:rsidRPr="00967518">
              <w:t>19.0</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61808C2" w14:textId="77777777" w:rsidR="00005A37" w:rsidRPr="00967518" w:rsidRDefault="00005A37" w:rsidP="006A05CB">
            <w:pPr>
              <w:pStyle w:val="TAC"/>
            </w:pPr>
            <w:r w:rsidRPr="00967518">
              <w:t>6</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4314F609"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162F7EE7"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7243045" w14:textId="77777777" w:rsidR="00005A37" w:rsidRPr="00967518" w:rsidRDefault="00005A37" w:rsidP="006A05CB">
            <w:pPr>
              <w:pStyle w:val="TAC"/>
            </w:pPr>
            <w:r w:rsidRPr="00967518">
              <w:t>2</w:t>
            </w:r>
            <w:r w:rsidRPr="00967518">
              <w:rPr>
                <w:lang w:eastAsia="zh-CN"/>
              </w:rPr>
              <w:t>8</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025CA46E" w14:textId="77777777" w:rsidR="00005A37" w:rsidRPr="00967518" w:rsidRDefault="00005A37" w:rsidP="006A05CB">
            <w:pPr>
              <w:pStyle w:val="TAC"/>
            </w:pPr>
            <w:r w:rsidRPr="00967518">
              <w:rPr>
                <w:rFonts w:cs="@Batang"/>
                <w:szCs w:val="18"/>
              </w:rPr>
              <w:t>14.5</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371CCFE0" w14:textId="77777777" w:rsidR="00005A37" w:rsidRPr="00967518" w:rsidRDefault="00005A37" w:rsidP="006A05CB">
            <w:pPr>
              <w:pStyle w:val="TAC"/>
            </w:pPr>
            <w:r w:rsidRPr="00967518">
              <w:rPr>
                <w:rFonts w:cs="@Batang"/>
                <w:szCs w:val="18"/>
              </w:rPr>
              <w:t>14.0</w:t>
            </w:r>
            <w:r w:rsidRPr="00967518">
              <w:rPr>
                <w:rFonts w:eastAsia="Calibri Light"/>
                <w:lang w:eastAsia="zh-CN"/>
              </w:rPr>
              <w:t xml:space="preserve"> </w:t>
            </w:r>
            <w:r w:rsidRPr="00967518">
              <w:t>- TT</w:t>
            </w:r>
            <w:r w:rsidRPr="00967518">
              <w:rPr>
                <w:vertAlign w:val="superscript"/>
                <w:lang w:eastAsia="zh-CN"/>
              </w:rPr>
              <w:t>2</w:t>
            </w:r>
          </w:p>
        </w:tc>
      </w:tr>
      <w:tr w:rsidR="00005A37" w:rsidRPr="00967518" w14:paraId="13267397"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EC70AA" w14:textId="77777777" w:rsidR="00005A37" w:rsidRPr="00967518" w:rsidRDefault="00005A37" w:rsidP="006A05CB">
            <w:pPr>
              <w:pStyle w:val="TAC"/>
            </w:pPr>
            <w:r w:rsidRPr="00967518">
              <w:t>6</w:t>
            </w:r>
            <w:r w:rsidRPr="00967518">
              <w:rPr>
                <w:vertAlign w:val="superscript"/>
              </w:rPr>
              <w:t>6</w:t>
            </w:r>
          </w:p>
        </w:tc>
        <w:tc>
          <w:tcPr>
            <w:tcW w:w="908" w:type="dxa"/>
            <w:tcBorders>
              <w:top w:val="single" w:sz="4" w:space="0" w:color="auto"/>
              <w:left w:val="single" w:sz="4" w:space="0" w:color="auto"/>
              <w:bottom w:val="single" w:sz="4" w:space="0" w:color="auto"/>
              <w:right w:val="single" w:sz="4" w:space="0" w:color="auto"/>
            </w:tcBorders>
            <w:vAlign w:val="center"/>
          </w:tcPr>
          <w:p w14:paraId="5EAB06BE"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622E90D2"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2F76B469" w14:textId="77777777" w:rsidR="00005A37" w:rsidRPr="00967518" w:rsidRDefault="00005A37" w:rsidP="006A05CB">
            <w:pPr>
              <w:pStyle w:val="TAC"/>
            </w:pPr>
            <w:r w:rsidRPr="00967518">
              <w:t>8</w:t>
            </w:r>
          </w:p>
        </w:tc>
        <w:tc>
          <w:tcPr>
            <w:tcW w:w="1182" w:type="dxa"/>
            <w:tcBorders>
              <w:top w:val="single" w:sz="4" w:space="0" w:color="auto"/>
              <w:left w:val="single" w:sz="4" w:space="0" w:color="auto"/>
              <w:bottom w:val="single" w:sz="4" w:space="0" w:color="auto"/>
              <w:right w:val="single" w:sz="4" w:space="0" w:color="auto"/>
            </w:tcBorders>
            <w:vAlign w:val="center"/>
          </w:tcPr>
          <w:p w14:paraId="77F3FE1A" w14:textId="77777777" w:rsidR="00005A37" w:rsidRPr="00967518" w:rsidRDefault="00005A37" w:rsidP="006A05CB">
            <w:pPr>
              <w:pStyle w:val="TAC"/>
            </w:pPr>
            <w:r w:rsidRPr="00967518">
              <w:t>1.5</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6668231B"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44179FCB"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595A188B" w14:textId="77777777" w:rsidR="00005A37" w:rsidRPr="00967518" w:rsidRDefault="00005A37" w:rsidP="006A05CB">
            <w:pPr>
              <w:pStyle w:val="TAC"/>
            </w:pPr>
            <w:r w:rsidRPr="00967518">
              <w:t>16.5</w:t>
            </w:r>
          </w:p>
        </w:tc>
        <w:tc>
          <w:tcPr>
            <w:tcW w:w="796" w:type="dxa"/>
            <w:tcBorders>
              <w:top w:val="single" w:sz="4" w:space="0" w:color="auto"/>
              <w:left w:val="single" w:sz="4" w:space="0" w:color="auto"/>
              <w:bottom w:val="single" w:sz="4" w:space="0" w:color="auto"/>
              <w:right w:val="single" w:sz="4" w:space="0" w:color="auto"/>
            </w:tcBorders>
            <w:vAlign w:val="center"/>
          </w:tcPr>
          <w:p w14:paraId="706C789D" w14:textId="77777777" w:rsidR="00005A37" w:rsidRPr="00967518" w:rsidRDefault="00005A37" w:rsidP="006A05CB">
            <w:pPr>
              <w:pStyle w:val="TAC"/>
            </w:pPr>
            <w:r w:rsidRPr="00967518">
              <w:t>1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0C5C235D"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45C551DE"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3DE29C7F"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99A8EBA" w14:textId="77777777" w:rsidR="00005A37" w:rsidRPr="00967518" w:rsidRDefault="00005A37" w:rsidP="006A05CB">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79624032" w14:textId="77777777" w:rsidR="00005A37" w:rsidRPr="00967518" w:rsidRDefault="00005A37" w:rsidP="006A05CB">
            <w:pPr>
              <w:pStyle w:val="TAC"/>
            </w:pPr>
            <w:r w:rsidRPr="00967518">
              <w:t>11.5</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4945BB12" w14:textId="77777777" w:rsidR="00005A37" w:rsidRPr="00967518" w:rsidRDefault="00005A37" w:rsidP="006A05CB">
            <w:pPr>
              <w:pStyle w:val="TAC"/>
            </w:pPr>
            <w:r w:rsidRPr="00967518">
              <w:t>10.0</w:t>
            </w:r>
            <w:r w:rsidRPr="00967518">
              <w:rPr>
                <w:rFonts w:eastAsia="DengXian"/>
                <w:lang w:eastAsia="zh-CN"/>
              </w:rPr>
              <w:t xml:space="preserve"> </w:t>
            </w:r>
            <w:r w:rsidRPr="00967518">
              <w:t>- TT</w:t>
            </w:r>
            <w:r w:rsidRPr="00967518">
              <w:rPr>
                <w:vertAlign w:val="superscript"/>
                <w:lang w:eastAsia="zh-CN"/>
              </w:rPr>
              <w:t>2</w:t>
            </w:r>
          </w:p>
        </w:tc>
      </w:tr>
      <w:tr w:rsidR="00005A37" w:rsidRPr="00967518" w14:paraId="605B1317" w14:textId="77777777" w:rsidTr="006A05CB">
        <w:trPr>
          <w:trHeight w:val="289"/>
        </w:trPr>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14:paraId="452D175C" w14:textId="77777777" w:rsidR="00005A37" w:rsidRPr="00967518" w:rsidRDefault="00005A37" w:rsidP="006A05CB">
            <w:pPr>
              <w:pStyle w:val="TAC"/>
            </w:pPr>
            <w:r w:rsidRPr="00967518">
              <w:t>6</w:t>
            </w:r>
            <w:r w:rsidRPr="00967518">
              <w:rPr>
                <w:vertAlign w:val="superscript"/>
              </w:rPr>
              <w:t>7</w:t>
            </w:r>
          </w:p>
        </w:tc>
        <w:tc>
          <w:tcPr>
            <w:tcW w:w="908" w:type="dxa"/>
            <w:tcBorders>
              <w:top w:val="single" w:sz="4" w:space="0" w:color="auto"/>
              <w:left w:val="single" w:sz="4" w:space="0" w:color="auto"/>
              <w:bottom w:val="single" w:sz="4" w:space="0" w:color="auto"/>
              <w:right w:val="single" w:sz="4" w:space="0" w:color="auto"/>
            </w:tcBorders>
            <w:vAlign w:val="center"/>
          </w:tcPr>
          <w:p w14:paraId="6DE60467" w14:textId="77777777" w:rsidR="00005A37" w:rsidRPr="00967518" w:rsidRDefault="00005A37" w:rsidP="006A05CB">
            <w:pPr>
              <w:pStyle w:val="TAC"/>
            </w:pPr>
            <w:r w:rsidRPr="00967518">
              <w:t>2</w:t>
            </w:r>
            <w:r w:rsidRPr="00967518">
              <w:rPr>
                <w:lang w:eastAsia="zh-CN"/>
              </w:rPr>
              <w:t>6</w:t>
            </w:r>
          </w:p>
        </w:tc>
        <w:tc>
          <w:tcPr>
            <w:tcW w:w="991" w:type="dxa"/>
            <w:tcBorders>
              <w:top w:val="single" w:sz="4" w:space="0" w:color="auto"/>
              <w:left w:val="single" w:sz="4" w:space="0" w:color="auto"/>
              <w:bottom w:val="single" w:sz="4" w:space="0" w:color="auto"/>
              <w:right w:val="single" w:sz="4" w:space="0" w:color="auto"/>
            </w:tcBorders>
            <w:vAlign w:val="center"/>
          </w:tcPr>
          <w:p w14:paraId="2C43D769" w14:textId="77777777" w:rsidR="00005A37" w:rsidRPr="00967518" w:rsidRDefault="00005A37" w:rsidP="006A05CB">
            <w:pPr>
              <w:pStyle w:val="TAC"/>
            </w:pPr>
            <w:r w:rsidRPr="00967518">
              <w:t>0</w:t>
            </w:r>
          </w:p>
        </w:tc>
        <w:tc>
          <w:tcPr>
            <w:tcW w:w="647" w:type="dxa"/>
            <w:tcBorders>
              <w:top w:val="single" w:sz="4" w:space="0" w:color="auto"/>
              <w:left w:val="single" w:sz="4" w:space="0" w:color="auto"/>
              <w:bottom w:val="single" w:sz="4" w:space="0" w:color="auto"/>
              <w:right w:val="single" w:sz="4" w:space="0" w:color="auto"/>
            </w:tcBorders>
            <w:shd w:val="clear" w:color="auto" w:fill="auto"/>
            <w:vAlign w:val="center"/>
          </w:tcPr>
          <w:p w14:paraId="41AB9184" w14:textId="77777777" w:rsidR="00005A37" w:rsidRPr="00967518" w:rsidRDefault="00005A37" w:rsidP="006A05CB">
            <w:pPr>
              <w:pStyle w:val="TAC"/>
            </w:pPr>
            <w:r w:rsidRPr="00967518">
              <w:t>8</w:t>
            </w:r>
          </w:p>
        </w:tc>
        <w:tc>
          <w:tcPr>
            <w:tcW w:w="1182" w:type="dxa"/>
            <w:tcBorders>
              <w:top w:val="single" w:sz="4" w:space="0" w:color="auto"/>
              <w:left w:val="single" w:sz="4" w:space="0" w:color="auto"/>
              <w:bottom w:val="single" w:sz="4" w:space="0" w:color="auto"/>
              <w:right w:val="single" w:sz="4" w:space="0" w:color="auto"/>
            </w:tcBorders>
            <w:vAlign w:val="center"/>
          </w:tcPr>
          <w:p w14:paraId="6DFA3B88" w14:textId="77777777" w:rsidR="00005A37" w:rsidRPr="00967518" w:rsidRDefault="00005A37" w:rsidP="006A05CB">
            <w:pPr>
              <w:pStyle w:val="TAC"/>
            </w:pPr>
            <w:r w:rsidRPr="00967518">
              <w:t>1</w:t>
            </w:r>
          </w:p>
        </w:tc>
        <w:tc>
          <w:tcPr>
            <w:tcW w:w="788" w:type="dxa"/>
            <w:tcBorders>
              <w:top w:val="single" w:sz="4" w:space="0" w:color="auto"/>
              <w:left w:val="single" w:sz="4" w:space="0" w:color="auto"/>
              <w:bottom w:val="single" w:sz="4" w:space="0" w:color="auto"/>
              <w:right w:val="single" w:sz="4" w:space="0" w:color="auto"/>
            </w:tcBorders>
            <w:shd w:val="clear" w:color="auto" w:fill="auto"/>
            <w:vAlign w:val="center"/>
          </w:tcPr>
          <w:p w14:paraId="33CAD4A8" w14:textId="77777777" w:rsidR="00005A37" w:rsidRPr="00967518" w:rsidRDefault="00005A37" w:rsidP="006A05CB">
            <w:pPr>
              <w:pStyle w:val="TAC"/>
            </w:pPr>
            <w:r w:rsidRPr="00967518">
              <w:t>0</w:t>
            </w:r>
          </w:p>
        </w:tc>
        <w:tc>
          <w:tcPr>
            <w:tcW w:w="920" w:type="dxa"/>
            <w:tcBorders>
              <w:top w:val="single" w:sz="4" w:space="0" w:color="auto"/>
              <w:left w:val="single" w:sz="4" w:space="0" w:color="auto"/>
              <w:bottom w:val="single" w:sz="4" w:space="0" w:color="auto"/>
              <w:right w:val="single" w:sz="4" w:space="0" w:color="auto"/>
            </w:tcBorders>
            <w:vAlign w:val="center"/>
          </w:tcPr>
          <w:p w14:paraId="074CFB70" w14:textId="77777777" w:rsidR="00005A37" w:rsidRPr="00967518" w:rsidRDefault="00005A37" w:rsidP="006A05CB">
            <w:pPr>
              <w:pStyle w:val="TAC"/>
            </w:pPr>
            <w:r w:rsidRPr="00967518">
              <w:t>1.5</w:t>
            </w:r>
            <w:r w:rsidRPr="00967518">
              <w:rPr>
                <w:vertAlign w:val="superscript"/>
              </w:rPr>
              <w:t>2</w:t>
            </w:r>
          </w:p>
        </w:tc>
        <w:tc>
          <w:tcPr>
            <w:tcW w:w="910" w:type="dxa"/>
            <w:tcBorders>
              <w:top w:val="single" w:sz="4" w:space="0" w:color="auto"/>
              <w:left w:val="single" w:sz="4" w:space="0" w:color="auto"/>
              <w:bottom w:val="single" w:sz="4" w:space="0" w:color="auto"/>
              <w:right w:val="single" w:sz="4" w:space="0" w:color="auto"/>
            </w:tcBorders>
            <w:shd w:val="clear" w:color="auto" w:fill="auto"/>
            <w:vAlign w:val="center"/>
          </w:tcPr>
          <w:p w14:paraId="2F56B953" w14:textId="77777777" w:rsidR="00005A37" w:rsidRPr="00967518" w:rsidRDefault="00005A37" w:rsidP="006A05CB">
            <w:pPr>
              <w:pStyle w:val="TAC"/>
            </w:pPr>
            <w:r w:rsidRPr="00967518">
              <w:t>17.0</w:t>
            </w:r>
          </w:p>
        </w:tc>
        <w:tc>
          <w:tcPr>
            <w:tcW w:w="796" w:type="dxa"/>
            <w:tcBorders>
              <w:top w:val="single" w:sz="4" w:space="0" w:color="auto"/>
              <w:left w:val="single" w:sz="4" w:space="0" w:color="auto"/>
              <w:bottom w:val="single" w:sz="4" w:space="0" w:color="auto"/>
              <w:right w:val="single" w:sz="4" w:space="0" w:color="auto"/>
            </w:tcBorders>
            <w:vAlign w:val="center"/>
          </w:tcPr>
          <w:p w14:paraId="2D10837D" w14:textId="77777777" w:rsidR="00005A37" w:rsidRPr="00967518" w:rsidRDefault="00005A37" w:rsidP="006A05CB">
            <w:pPr>
              <w:pStyle w:val="TAC"/>
            </w:pPr>
            <w:r w:rsidRPr="00967518">
              <w:t>15.5</w:t>
            </w:r>
            <w:r w:rsidRPr="00967518">
              <w:rPr>
                <w:vertAlign w:val="superscript"/>
                <w:lang w:eastAsia="zh-CN"/>
              </w:rPr>
              <w:t>2</w:t>
            </w:r>
          </w:p>
        </w:tc>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D91202F" w14:textId="77777777" w:rsidR="00005A37" w:rsidRPr="00967518" w:rsidRDefault="00005A37" w:rsidP="006A05CB">
            <w:pPr>
              <w:pStyle w:val="TAC"/>
            </w:pPr>
            <w:r w:rsidRPr="00967518">
              <w:t>5</w:t>
            </w:r>
            <w:r w:rsidRPr="00967518">
              <w:rPr>
                <w:lang w:eastAsia="zh-CN"/>
              </w:rPr>
              <w:t>.0</w:t>
            </w:r>
          </w:p>
        </w:tc>
        <w:tc>
          <w:tcPr>
            <w:tcW w:w="813" w:type="dxa"/>
            <w:tcBorders>
              <w:top w:val="single" w:sz="4" w:space="0" w:color="auto"/>
              <w:left w:val="single" w:sz="4" w:space="0" w:color="auto"/>
              <w:bottom w:val="single" w:sz="4" w:space="0" w:color="auto"/>
              <w:right w:val="single" w:sz="4" w:space="0" w:color="auto"/>
            </w:tcBorders>
            <w:vAlign w:val="center"/>
          </w:tcPr>
          <w:p w14:paraId="738C99BE" w14:textId="77777777" w:rsidR="00005A37" w:rsidRPr="00967518" w:rsidRDefault="00005A37" w:rsidP="006A05CB">
            <w:pPr>
              <w:pStyle w:val="TAC"/>
            </w:pPr>
            <w:r w:rsidRPr="00967518">
              <w:t>5.0</w:t>
            </w:r>
            <w:r w:rsidRPr="00967518">
              <w:rPr>
                <w:vertAlign w:val="superscript"/>
                <w:lang w:eastAsia="zh-CN"/>
              </w:rPr>
              <w:t>2</w:t>
            </w:r>
          </w:p>
        </w:tc>
        <w:tc>
          <w:tcPr>
            <w:tcW w:w="813" w:type="dxa"/>
            <w:tcBorders>
              <w:top w:val="single" w:sz="4" w:space="0" w:color="auto"/>
              <w:left w:val="single" w:sz="4" w:space="0" w:color="auto"/>
              <w:bottom w:val="single" w:sz="4" w:space="0" w:color="auto"/>
              <w:right w:val="single" w:sz="4" w:space="0" w:color="auto"/>
            </w:tcBorders>
            <w:shd w:val="clear" w:color="auto" w:fill="auto"/>
            <w:vAlign w:val="center"/>
          </w:tcPr>
          <w:p w14:paraId="73F2F2CD" w14:textId="77777777" w:rsidR="00005A37" w:rsidRPr="00967518" w:rsidRDefault="00005A37" w:rsidP="006A05CB">
            <w:pPr>
              <w:pStyle w:val="TAC"/>
            </w:pPr>
            <w:r w:rsidRPr="00967518">
              <w:t>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A598826" w14:textId="77777777" w:rsidR="00005A37" w:rsidRPr="00967518" w:rsidRDefault="00005A37" w:rsidP="006A05CB">
            <w:pPr>
              <w:pStyle w:val="TAC"/>
            </w:pPr>
            <w:r w:rsidRPr="00967518">
              <w:t>2</w:t>
            </w:r>
            <w:r w:rsidRPr="00967518">
              <w:rPr>
                <w:lang w:eastAsia="zh-CN"/>
              </w:rPr>
              <w:t>8</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390" w:type="dxa"/>
            <w:tcBorders>
              <w:top w:val="single" w:sz="4" w:space="0" w:color="auto"/>
              <w:left w:val="single" w:sz="4" w:space="0" w:color="auto"/>
              <w:bottom w:val="single" w:sz="4" w:space="0" w:color="auto"/>
              <w:right w:val="single" w:sz="4" w:space="0" w:color="auto"/>
            </w:tcBorders>
            <w:shd w:val="clear" w:color="auto" w:fill="auto"/>
            <w:vAlign w:val="center"/>
          </w:tcPr>
          <w:p w14:paraId="67C90660" w14:textId="77777777" w:rsidR="00005A37" w:rsidRPr="00967518" w:rsidRDefault="00005A37" w:rsidP="006A05CB">
            <w:pPr>
              <w:pStyle w:val="TAC"/>
            </w:pPr>
            <w:r w:rsidRPr="00967518">
              <w:rPr>
                <w:rFonts w:cs="@Batang"/>
                <w:szCs w:val="18"/>
              </w:rPr>
              <w:t>12.0</w:t>
            </w:r>
            <w:r w:rsidRPr="00967518">
              <w:rPr>
                <w:lang w:eastAsia="zh-CN"/>
              </w:rPr>
              <w:t xml:space="preserve"> </w:t>
            </w:r>
            <w:r w:rsidRPr="00967518">
              <w:t>- TT</w:t>
            </w:r>
          </w:p>
        </w:tc>
        <w:tc>
          <w:tcPr>
            <w:tcW w:w="1161" w:type="dxa"/>
            <w:tcBorders>
              <w:top w:val="single" w:sz="4" w:space="0" w:color="auto"/>
              <w:left w:val="single" w:sz="4" w:space="0" w:color="auto"/>
              <w:bottom w:val="single" w:sz="4" w:space="0" w:color="auto"/>
              <w:right w:val="single" w:sz="4" w:space="0" w:color="auto"/>
            </w:tcBorders>
            <w:vAlign w:val="center"/>
          </w:tcPr>
          <w:p w14:paraId="26067249" w14:textId="77777777" w:rsidR="00005A37" w:rsidRPr="00967518" w:rsidRDefault="00005A37" w:rsidP="006A05CB">
            <w:pPr>
              <w:pStyle w:val="TAC"/>
            </w:pPr>
            <w:r w:rsidRPr="00967518">
              <w:rPr>
                <w:rFonts w:cs="@Batang"/>
                <w:szCs w:val="18"/>
              </w:rPr>
              <w:t>10.5</w:t>
            </w:r>
            <w:r w:rsidRPr="00967518">
              <w:rPr>
                <w:rFonts w:eastAsia="Calibri Light"/>
                <w:lang w:eastAsia="zh-CN"/>
              </w:rPr>
              <w:t xml:space="preserve"> </w:t>
            </w:r>
            <w:r w:rsidRPr="00967518">
              <w:t>- TT</w:t>
            </w:r>
            <w:r w:rsidRPr="00967518">
              <w:rPr>
                <w:vertAlign w:val="superscript"/>
                <w:lang w:eastAsia="zh-CN"/>
              </w:rPr>
              <w:t>2</w:t>
            </w:r>
          </w:p>
        </w:tc>
      </w:tr>
      <w:tr w:rsidR="00005A37" w:rsidRPr="00967518" w14:paraId="1FC14C69" w14:textId="77777777" w:rsidTr="006A05CB">
        <w:trPr>
          <w:trHeight w:val="289"/>
        </w:trPr>
        <w:tc>
          <w:tcPr>
            <w:tcW w:w="14175"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20F83884" w14:textId="77777777" w:rsidR="00005A37" w:rsidRPr="00967518" w:rsidRDefault="00005A37" w:rsidP="006A05CB">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D9CEDA7" w14:textId="77777777" w:rsidR="00005A37" w:rsidRPr="00967518" w:rsidRDefault="00005A37" w:rsidP="006A05CB">
            <w:pPr>
              <w:pStyle w:val="TAN"/>
              <w:rPr>
                <w:lang w:eastAsia="zh-CN"/>
              </w:rPr>
            </w:pPr>
            <w:r w:rsidRPr="00967518">
              <w:t>NOTE 2:</w:t>
            </w:r>
            <w:r w:rsidRPr="00967518">
              <w:tab/>
              <w:t>For Band n41, 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3856075F" w14:textId="77777777" w:rsidR="00005A37" w:rsidRPr="00967518" w:rsidRDefault="00005A37" w:rsidP="006A05CB">
            <w:pPr>
              <w:pStyle w:val="TAN"/>
              <w:rPr>
                <w:lang w:eastAsia="zh-CN"/>
              </w:rPr>
            </w:pPr>
            <w:r w:rsidRPr="00967518">
              <w:t xml:space="preserve">NOTE </w:t>
            </w:r>
            <w:r w:rsidRPr="00967518">
              <w:rPr>
                <w:lang w:eastAsia="zh-CN"/>
              </w:rPr>
              <w:t>3</w:t>
            </w:r>
            <w:r w:rsidRPr="00967518">
              <w:t>:</w:t>
            </w:r>
            <w:r w:rsidRPr="00967518">
              <w:tab/>
              <w:t>TT for each frequency and channel bandwidth is specified in Table 6.2G.2.5-4.</w:t>
            </w:r>
          </w:p>
          <w:p w14:paraId="576589F9" w14:textId="77777777" w:rsidR="00005A37" w:rsidRPr="00967518" w:rsidRDefault="00005A37" w:rsidP="006A05CB">
            <w:pPr>
              <w:pStyle w:val="TAN"/>
            </w:pPr>
            <w:r w:rsidRPr="00967518">
              <w:t>NOTE 4:</w:t>
            </w:r>
            <w:r w:rsidRPr="00967518">
              <w:tab/>
              <w:t>Applicable for CBW/SCS combinations other than CBW=40MHz when SCS=60kHz.</w:t>
            </w:r>
          </w:p>
          <w:p w14:paraId="6D6AF3B7" w14:textId="77777777" w:rsidR="00005A37" w:rsidRPr="00967518" w:rsidRDefault="00005A37" w:rsidP="006A05CB">
            <w:pPr>
              <w:pStyle w:val="TAN"/>
            </w:pPr>
            <w:r w:rsidRPr="00967518">
              <w:t>NOTE 5:</w:t>
            </w:r>
            <w:r w:rsidRPr="00967518">
              <w:tab/>
              <w:t>Only applicable for CBW 40MHz when SCS is 60kHz.</w:t>
            </w:r>
          </w:p>
          <w:p w14:paraId="3B14A0A7" w14:textId="77777777" w:rsidR="00005A37" w:rsidRPr="00967518" w:rsidRDefault="00005A37" w:rsidP="006A05CB">
            <w:pPr>
              <w:pStyle w:val="TAN"/>
            </w:pPr>
            <w:r w:rsidRPr="00967518">
              <w:t>NOTE 6:</w:t>
            </w:r>
            <w:r w:rsidRPr="00967518">
              <w:tab/>
              <w:t>Applicable for CBW/SCS combinations other than CBW=30MHz when SCS=15kHz and CBW=30MHz, 60MHz, 90MHz when SCS=30kHz and CBW=25MHz, 60MHz, 90MHz when SCS=60kHz.</w:t>
            </w:r>
          </w:p>
          <w:p w14:paraId="2163F32C" w14:textId="77777777" w:rsidR="00005A37" w:rsidRPr="00967518" w:rsidRDefault="00005A37" w:rsidP="006A05CB">
            <w:pPr>
              <w:pStyle w:val="TAN"/>
            </w:pPr>
            <w:r w:rsidRPr="00967518">
              <w:t>NOTE 7:</w:t>
            </w:r>
            <w:r w:rsidRPr="00967518">
              <w:tab/>
              <w:t>Only applicable for CBW=30MHz when SCS=15kHz and CBW=30MHz, 60MHz, 90MHz when SCS=30kHz and CBW=25MHz, 60MHz, 90MHz when SCS=60kHz.</w:t>
            </w:r>
          </w:p>
          <w:p w14:paraId="1274A3EC" w14:textId="77777777" w:rsidR="00005A37" w:rsidRPr="00967518" w:rsidRDefault="00005A37" w:rsidP="006A05CB">
            <w:pPr>
              <w:pStyle w:val="TAN"/>
            </w:pPr>
            <w:r w:rsidRPr="00967518">
              <w:t>NOTE 8:</w:t>
            </w:r>
            <w:r w:rsidRPr="00967518">
              <w:tab/>
              <w:t>Test applies only for UEs which support almost contiguous UL CP-OFDM transmissions. For PC2 UE which support almost contiguous UL CP-OFDM transmissions, test is only applicable for Release 16 and forward.</w:t>
            </w:r>
          </w:p>
        </w:tc>
      </w:tr>
    </w:tbl>
    <w:p w14:paraId="42B6ED12" w14:textId="77777777" w:rsidR="003A17F8" w:rsidRPr="00967518" w:rsidRDefault="003A17F8" w:rsidP="00005A37"/>
    <w:p w14:paraId="22759731" w14:textId="77777777" w:rsidR="003A17F8" w:rsidRPr="00967518" w:rsidRDefault="003A17F8" w:rsidP="00005A37">
      <w:pPr>
        <w:pStyle w:val="TH"/>
        <w:sectPr w:rsidR="003A17F8" w:rsidRPr="00967518" w:rsidSect="006A5E9E">
          <w:pgSz w:w="16838" w:h="11906" w:orient="landscape"/>
          <w:pgMar w:top="1134" w:right="1418" w:bottom="1134" w:left="1134" w:header="851" w:footer="340" w:gutter="0"/>
          <w:cols w:space="708"/>
          <w:docGrid w:linePitch="360"/>
        </w:sectPr>
      </w:pPr>
    </w:p>
    <w:p w14:paraId="04974727" w14:textId="103D8074" w:rsidR="00005A37" w:rsidRPr="00967518" w:rsidRDefault="00005A37" w:rsidP="00005A37">
      <w:pPr>
        <w:pStyle w:val="TH"/>
      </w:pPr>
      <w:r w:rsidRPr="00967518">
        <w:t>Table 6.2G.2.5-4: Test Tolerance (Maximum Power Reduction (MP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gridCol w:w="1984"/>
      </w:tblGrid>
      <w:tr w:rsidR="00005A37" w:rsidRPr="00967518" w14:paraId="4687574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A916003" w14:textId="77777777" w:rsidR="00005A37" w:rsidRPr="00967518" w:rsidRDefault="00005A37"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761D1972" w14:textId="77777777" w:rsidR="00005A37" w:rsidRPr="00967518" w:rsidRDefault="00005A37"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556619C2" w14:textId="77777777" w:rsidR="00005A37" w:rsidRPr="00967518" w:rsidRDefault="00005A37" w:rsidP="006A05CB">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48F6FE51" w14:textId="77777777" w:rsidR="00005A37" w:rsidRPr="00967518" w:rsidRDefault="00005A37" w:rsidP="006A05CB">
            <w:pPr>
              <w:pStyle w:val="TAH"/>
            </w:pPr>
            <w:r w:rsidRPr="00967518">
              <w:t>4.2GHz &lt; f ≤ 6.0GHz</w:t>
            </w:r>
          </w:p>
        </w:tc>
      </w:tr>
      <w:tr w:rsidR="00005A37" w:rsidRPr="00967518" w14:paraId="7CDAF320"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12BD6D8" w14:textId="77777777" w:rsidR="00005A37" w:rsidRPr="00967518" w:rsidRDefault="00005A37"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19DE0213" w14:textId="77777777" w:rsidR="00005A37" w:rsidRPr="00967518" w:rsidRDefault="00005A37" w:rsidP="006A05CB">
            <w:pPr>
              <w:pStyle w:val="TAC"/>
            </w:pPr>
            <w:r w:rsidRPr="00967518">
              <w:t>0.7 dB</w:t>
            </w:r>
          </w:p>
        </w:tc>
        <w:tc>
          <w:tcPr>
            <w:tcW w:w="1984" w:type="dxa"/>
            <w:tcBorders>
              <w:top w:val="single" w:sz="4" w:space="0" w:color="auto"/>
              <w:left w:val="single" w:sz="4" w:space="0" w:color="auto"/>
              <w:bottom w:val="single" w:sz="4" w:space="0" w:color="auto"/>
              <w:right w:val="single" w:sz="4" w:space="0" w:color="auto"/>
            </w:tcBorders>
            <w:vAlign w:val="center"/>
          </w:tcPr>
          <w:p w14:paraId="75025210" w14:textId="77777777" w:rsidR="00005A37" w:rsidRPr="00967518" w:rsidRDefault="00005A37"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vAlign w:val="center"/>
          </w:tcPr>
          <w:p w14:paraId="751334BB" w14:textId="77777777" w:rsidR="00005A37" w:rsidRPr="00967518" w:rsidRDefault="00005A37" w:rsidP="006A05CB">
            <w:pPr>
              <w:pStyle w:val="TAC"/>
            </w:pPr>
            <w:r w:rsidRPr="00967518">
              <w:t>1.0 dB</w:t>
            </w:r>
          </w:p>
        </w:tc>
      </w:tr>
      <w:tr w:rsidR="00005A37" w:rsidRPr="00967518" w14:paraId="26E559A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6AE02F1" w14:textId="77777777" w:rsidR="00005A37" w:rsidRPr="00967518" w:rsidRDefault="00005A37"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0CB3BC2F" w14:textId="77777777" w:rsidR="00005A37" w:rsidRPr="00967518" w:rsidRDefault="00005A37"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66470873" w14:textId="77777777" w:rsidR="00005A37" w:rsidRPr="00967518" w:rsidRDefault="00005A37"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4E1C1884" w14:textId="77777777" w:rsidR="00005A37" w:rsidRPr="00967518" w:rsidRDefault="00005A37" w:rsidP="006A05CB">
            <w:pPr>
              <w:pStyle w:val="TAC"/>
            </w:pPr>
            <w:r w:rsidRPr="00967518">
              <w:t>1.0 dB</w:t>
            </w:r>
          </w:p>
        </w:tc>
      </w:tr>
    </w:tbl>
    <w:p w14:paraId="2FC8BF5C" w14:textId="77777777" w:rsidR="00366110" w:rsidRPr="00967518" w:rsidRDefault="00366110" w:rsidP="00366110">
      <w:pPr>
        <w:rPr>
          <w:rFonts w:eastAsia="Malgun Gothic"/>
          <w:lang w:eastAsia="ko-KR"/>
        </w:rPr>
      </w:pPr>
    </w:p>
    <w:p w14:paraId="4361F614" w14:textId="77777777" w:rsidR="00366110" w:rsidRPr="00967518" w:rsidRDefault="00366110" w:rsidP="00366110">
      <w:pPr>
        <w:pStyle w:val="TH"/>
        <w:rPr>
          <w:lang w:eastAsia="zh-CN"/>
        </w:rPr>
      </w:pPr>
      <w:r w:rsidRPr="00967518">
        <w:t>Table 6.2G.2.5-</w:t>
      </w:r>
      <w:r w:rsidRPr="00967518">
        <w:rPr>
          <w:lang w:eastAsia="zh-CN"/>
        </w:rPr>
        <w:t>5</w:t>
      </w:r>
      <w:r w:rsidRPr="00967518">
        <w:t xml:space="preserve">: UE Power Class test requirements(for Bands n1, n2, n3, n5, n7, n8, n12, n14, </w:t>
      </w:r>
      <w:r w:rsidRPr="00967518">
        <w:rPr>
          <w:lang w:eastAsia="zh-CN"/>
        </w:rPr>
        <w:t xml:space="preserve">n20, </w:t>
      </w:r>
      <w:r w:rsidRPr="00967518">
        <w:t xml:space="preserve">n25, n26, n30, n34, </w:t>
      </w:r>
      <w:r w:rsidRPr="00967518">
        <w:rPr>
          <w:lang w:eastAsia="zh-CN"/>
        </w:rPr>
        <w:t xml:space="preserve">n38, </w:t>
      </w:r>
      <w:r w:rsidRPr="00967518">
        <w:t xml:space="preserve">n39, n40, n41, </w:t>
      </w:r>
      <w:r w:rsidRPr="00967518">
        <w:rPr>
          <w:lang w:eastAsia="zh-CN"/>
        </w:rPr>
        <w:t xml:space="preserve">n50, n51, n53, n65, </w:t>
      </w:r>
      <w:r w:rsidRPr="00967518">
        <w:t>n66, n7</w:t>
      </w:r>
      <w:r w:rsidRPr="00967518">
        <w:rPr>
          <w:rFonts w:eastAsia="DengXian"/>
          <w:lang w:eastAsia="zh-CN"/>
        </w:rPr>
        <w:t>0</w:t>
      </w:r>
      <w:r w:rsidRPr="00967518">
        <w:t xml:space="preserve">, </w:t>
      </w:r>
      <w:r w:rsidRPr="00967518">
        <w:rPr>
          <w:lang w:eastAsia="zh-CN"/>
        </w:rPr>
        <w:t>n74</w:t>
      </w:r>
      <w:r w:rsidRPr="00967518">
        <w:t>) for Power Class 3</w:t>
      </w:r>
      <w:r w:rsidRPr="00967518">
        <w:rPr>
          <w:lang w:eastAsia="zh-CN"/>
        </w:rPr>
        <w:t xml:space="preserve"> (</w:t>
      </w:r>
      <w:r w:rsidRPr="00967518">
        <w:t>contiguous allocation</w:t>
      </w:r>
      <w:r w:rsidRPr="00967518">
        <w:rPr>
          <w:lang w:eastAsia="zh-CN"/>
        </w:rPr>
        <w:t>)</w:t>
      </w:r>
    </w:p>
    <w:tbl>
      <w:tblPr>
        <w:tblW w:w="12900" w:type="dxa"/>
        <w:tblInd w:w="-5" w:type="dxa"/>
        <w:tblCellMar>
          <w:left w:w="70" w:type="dxa"/>
          <w:right w:w="70" w:type="dxa"/>
        </w:tblCellMar>
        <w:tblLook w:val="04A0" w:firstRow="1" w:lastRow="0" w:firstColumn="1" w:lastColumn="0" w:noHBand="0" w:noVBand="1"/>
      </w:tblPr>
      <w:tblGrid>
        <w:gridCol w:w="570"/>
        <w:gridCol w:w="952"/>
        <w:gridCol w:w="1070"/>
        <w:gridCol w:w="671"/>
        <w:gridCol w:w="482"/>
        <w:gridCol w:w="961"/>
        <w:gridCol w:w="813"/>
        <w:gridCol w:w="925"/>
        <w:gridCol w:w="818"/>
        <w:gridCol w:w="1062"/>
        <w:gridCol w:w="890"/>
        <w:gridCol w:w="1276"/>
        <w:gridCol w:w="992"/>
        <w:gridCol w:w="1418"/>
      </w:tblGrid>
      <w:tr w:rsidR="00366110" w:rsidRPr="00967518" w14:paraId="3E712184" w14:textId="77777777" w:rsidTr="002F6753">
        <w:trPr>
          <w:trHeight w:val="525"/>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A25F3" w14:textId="77777777" w:rsidR="00366110" w:rsidRPr="00967518" w:rsidRDefault="00366110" w:rsidP="002F6753">
            <w:pPr>
              <w:pStyle w:val="TAH"/>
            </w:pPr>
            <w:r w:rsidRPr="00967518">
              <w:t>Test ID</w:t>
            </w:r>
          </w:p>
        </w:tc>
        <w:tc>
          <w:tcPr>
            <w:tcW w:w="952" w:type="dxa"/>
            <w:tcBorders>
              <w:top w:val="single" w:sz="4" w:space="0" w:color="auto"/>
              <w:left w:val="single" w:sz="4" w:space="0" w:color="auto"/>
              <w:bottom w:val="single" w:sz="4" w:space="0" w:color="auto"/>
              <w:right w:val="single" w:sz="4" w:space="0" w:color="auto"/>
            </w:tcBorders>
            <w:vAlign w:val="center"/>
          </w:tcPr>
          <w:p w14:paraId="0BFE9619"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40D1071D" w14:textId="77777777" w:rsidR="00366110" w:rsidRPr="00967518" w:rsidRDefault="00366110"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vAlign w:val="center"/>
          </w:tcPr>
          <w:p w14:paraId="2E0AA8B2" w14:textId="77777777" w:rsidR="00366110" w:rsidRPr="00967518" w:rsidRDefault="00366110" w:rsidP="002F6753">
            <w:pPr>
              <w:pStyle w:val="TAH"/>
              <w:rPr>
                <w:vertAlign w:val="subscript"/>
              </w:rPr>
            </w:pPr>
            <w:r w:rsidRPr="00967518">
              <w:t>ΔP</w:t>
            </w:r>
            <w:r w:rsidRPr="00967518">
              <w:rPr>
                <w:vertAlign w:val="subscript"/>
              </w:rPr>
              <w:t>PowerClass</w:t>
            </w:r>
          </w:p>
          <w:p w14:paraId="69F6813D" w14:textId="77777777" w:rsidR="00366110" w:rsidRPr="00967518" w:rsidRDefault="00366110" w:rsidP="002F6753">
            <w:pPr>
              <w:pStyle w:val="TAH"/>
            </w:pPr>
            <w:r w:rsidRPr="00967518">
              <w:t>(dB)</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C8F36D" w14:textId="77777777" w:rsidR="00366110" w:rsidRPr="00967518" w:rsidRDefault="00366110" w:rsidP="002F6753">
            <w:pPr>
              <w:pStyle w:val="TAH"/>
            </w:pPr>
            <w:r w:rsidRPr="00967518">
              <w:t>MPR (dB)</w:t>
            </w:r>
          </w:p>
        </w:tc>
        <w:tc>
          <w:tcPr>
            <w:tcW w:w="144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82F7683"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738" w:type="dxa"/>
            <w:gridSpan w:val="2"/>
            <w:tcBorders>
              <w:top w:val="single" w:sz="4" w:space="0" w:color="auto"/>
              <w:left w:val="single" w:sz="4" w:space="0" w:color="auto"/>
              <w:bottom w:val="single" w:sz="4" w:space="0" w:color="auto"/>
              <w:right w:val="single" w:sz="4" w:space="0" w:color="auto"/>
            </w:tcBorders>
            <w:vAlign w:val="center"/>
          </w:tcPr>
          <w:p w14:paraId="3FE2583B"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95FA4B3" w14:textId="77777777" w:rsidR="00366110" w:rsidRPr="00967518" w:rsidRDefault="00366110" w:rsidP="002F6753">
            <w:pPr>
              <w:pStyle w:val="TAH"/>
            </w:pPr>
            <w:r w:rsidRPr="00967518">
              <w:t>T(P</w:t>
            </w:r>
            <w:r w:rsidRPr="00967518">
              <w:rPr>
                <w:vertAlign w:val="subscript"/>
              </w:rPr>
              <w:t>CMAX_L,f,c</w:t>
            </w:r>
            <w:r w:rsidRPr="00967518">
              <w:t>) (dB)</w:t>
            </w:r>
          </w:p>
        </w:tc>
        <w:tc>
          <w:tcPr>
            <w:tcW w:w="890" w:type="dxa"/>
            <w:tcBorders>
              <w:top w:val="single" w:sz="4" w:space="0" w:color="auto"/>
              <w:left w:val="single" w:sz="4" w:space="0" w:color="auto"/>
              <w:bottom w:val="single" w:sz="4" w:space="0" w:color="auto"/>
              <w:right w:val="single" w:sz="4" w:space="0" w:color="auto"/>
            </w:tcBorders>
            <w:vAlign w:val="center"/>
          </w:tcPr>
          <w:p w14:paraId="153E5BFE"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145BE782" w14:textId="77777777" w:rsidR="00366110" w:rsidRPr="00967518" w:rsidRDefault="00366110" w:rsidP="002F6753">
            <w:pPr>
              <w:pStyle w:val="TAH"/>
            </w:pPr>
            <w:r w:rsidRPr="00967518">
              <w:t>(d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CD1D9A" w14:textId="77777777" w:rsidR="00366110" w:rsidRPr="00967518" w:rsidRDefault="00366110" w:rsidP="002F6753">
            <w:pPr>
              <w:pStyle w:val="TAH"/>
            </w:pPr>
            <w:r w:rsidRPr="00967518">
              <w:t>Upper limit (dBm)</w:t>
            </w: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BF55956" w14:textId="77777777" w:rsidR="00366110" w:rsidRPr="00967518" w:rsidRDefault="00366110" w:rsidP="002F6753">
            <w:pPr>
              <w:pStyle w:val="TAH"/>
            </w:pPr>
            <w:r w:rsidRPr="00967518">
              <w:t>Lower limit (dBm)</w:t>
            </w:r>
          </w:p>
        </w:tc>
      </w:tr>
      <w:tr w:rsidR="00366110" w:rsidRPr="00967518" w14:paraId="64A4901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51FA6BD" w14:textId="77777777" w:rsidR="00366110" w:rsidRPr="00967518" w:rsidRDefault="00366110" w:rsidP="002F6753">
            <w:pPr>
              <w:pStyle w:val="TAC"/>
            </w:pPr>
            <w:r w:rsidRPr="00967518">
              <w:t>1</w:t>
            </w:r>
          </w:p>
        </w:tc>
        <w:tc>
          <w:tcPr>
            <w:tcW w:w="952" w:type="dxa"/>
            <w:tcBorders>
              <w:top w:val="single" w:sz="4" w:space="0" w:color="auto"/>
              <w:left w:val="single" w:sz="4" w:space="0" w:color="auto"/>
              <w:bottom w:val="single" w:sz="4" w:space="0" w:color="auto"/>
              <w:right w:val="single" w:sz="4" w:space="0" w:color="auto"/>
            </w:tcBorders>
            <w:vAlign w:val="center"/>
          </w:tcPr>
          <w:p w14:paraId="7A4C55B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D80F1AB" w14:textId="77777777" w:rsidR="00366110" w:rsidRPr="00967518" w:rsidRDefault="00366110" w:rsidP="002F6753">
            <w:pPr>
              <w:pStyle w:val="TAC"/>
            </w:pP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6C42322" w14:textId="77777777" w:rsidR="00366110" w:rsidRPr="00967518" w:rsidRDefault="00366110" w:rsidP="002F6753">
            <w:pPr>
              <w:pStyle w:val="TAC"/>
            </w:pPr>
            <w:r w:rsidRPr="00967518">
              <w:t>0.2</w:t>
            </w:r>
          </w:p>
        </w:tc>
        <w:tc>
          <w:tcPr>
            <w:tcW w:w="482" w:type="dxa"/>
            <w:tcBorders>
              <w:top w:val="single" w:sz="4" w:space="0" w:color="auto"/>
              <w:left w:val="single" w:sz="4" w:space="0" w:color="auto"/>
              <w:bottom w:val="single" w:sz="4" w:space="0" w:color="auto"/>
            </w:tcBorders>
            <w:shd w:val="clear" w:color="auto" w:fill="auto"/>
            <w:vAlign w:val="center"/>
          </w:tcPr>
          <w:p w14:paraId="1D84AC6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5D728E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A495AA6" w14:textId="77777777" w:rsidR="00366110" w:rsidRPr="00967518" w:rsidRDefault="00366110" w:rsidP="002F6753">
            <w:pPr>
              <w:pStyle w:val="TAC"/>
            </w:pPr>
            <w:r w:rsidRPr="00967518">
              <w:t>25.8</w:t>
            </w:r>
          </w:p>
        </w:tc>
        <w:tc>
          <w:tcPr>
            <w:tcW w:w="925" w:type="dxa"/>
            <w:tcBorders>
              <w:top w:val="single" w:sz="4" w:space="0" w:color="auto"/>
              <w:left w:val="nil"/>
              <w:bottom w:val="single" w:sz="4" w:space="0" w:color="auto"/>
              <w:right w:val="single" w:sz="4" w:space="0" w:color="auto"/>
            </w:tcBorders>
            <w:shd w:val="clear" w:color="auto" w:fill="auto"/>
            <w:vAlign w:val="center"/>
          </w:tcPr>
          <w:p w14:paraId="5B274A46" w14:textId="77777777" w:rsidR="00366110" w:rsidRPr="00967518" w:rsidRDefault="00366110" w:rsidP="002F6753">
            <w:pPr>
              <w:pStyle w:val="TAC"/>
            </w:pPr>
            <w:r w:rsidRPr="00967518">
              <w:rPr>
                <w:rFonts w:ascii="MS Gothic" w:eastAsia="MS Gothic" w:hAnsi="MS Gothic" w:cs="MS Gothic"/>
              </w:rPr>
              <w:t>（</w:t>
            </w:r>
            <w:r w:rsidRPr="00967518">
              <w:t>24.3</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D595392"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36E7D059"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7630A4AB"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32A391E"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5DE1D9F" w14:textId="77777777" w:rsidR="00366110" w:rsidRPr="00967518" w:rsidRDefault="00366110" w:rsidP="002F6753">
            <w:pPr>
              <w:pStyle w:val="TAC"/>
            </w:pPr>
            <w:r w:rsidRPr="00967518">
              <w:t>22.8</w:t>
            </w:r>
            <w:r w:rsidRPr="00967518">
              <w:rPr>
                <w:rFonts w:eastAsia="DengXia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52341E9" w14:textId="77777777" w:rsidR="00366110" w:rsidRPr="00967518" w:rsidRDefault="00366110" w:rsidP="002F6753">
            <w:pPr>
              <w:pStyle w:val="TAC"/>
            </w:pPr>
            <w:r w:rsidRPr="00967518">
              <w:rPr>
                <w:rFonts w:ascii="MS Gothic" w:eastAsia="MS Gothic" w:hAnsi="MS Gothic" w:cs="MS Gothic"/>
              </w:rPr>
              <w:t>（</w:t>
            </w:r>
            <w:r w:rsidRPr="00967518">
              <w:t>21.3</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8F5364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838935B" w14:textId="77777777" w:rsidR="00366110" w:rsidRPr="00967518" w:rsidRDefault="00366110" w:rsidP="002F6753">
            <w:pPr>
              <w:pStyle w:val="TAC"/>
            </w:pPr>
            <w:r w:rsidRPr="00967518">
              <w:t>2</w:t>
            </w:r>
          </w:p>
        </w:tc>
        <w:tc>
          <w:tcPr>
            <w:tcW w:w="952" w:type="dxa"/>
            <w:tcBorders>
              <w:top w:val="single" w:sz="4" w:space="0" w:color="auto"/>
              <w:left w:val="single" w:sz="4" w:space="0" w:color="auto"/>
              <w:bottom w:val="single" w:sz="4" w:space="0" w:color="auto"/>
              <w:right w:val="single" w:sz="4" w:space="0" w:color="auto"/>
            </w:tcBorders>
            <w:vAlign w:val="center"/>
          </w:tcPr>
          <w:p w14:paraId="4D79CB1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4714B08" w14:textId="77777777" w:rsidR="00366110" w:rsidRPr="00967518" w:rsidRDefault="00366110" w:rsidP="002F6753">
            <w:pPr>
              <w:pStyle w:val="TAC"/>
            </w:pP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95860A7"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6E80ABF9"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9527055"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AAC56E7"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508EB695"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DFF43BB"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4D608FF"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7223CA9E"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2210123"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73591BB"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D2469A1"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03CADA7"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22F439D" w14:textId="77777777" w:rsidR="00366110" w:rsidRPr="00967518" w:rsidRDefault="00366110" w:rsidP="002F6753">
            <w:pPr>
              <w:pStyle w:val="TAC"/>
            </w:pPr>
            <w:r w:rsidRPr="00967518">
              <w:t>3</w:t>
            </w:r>
          </w:p>
        </w:tc>
        <w:tc>
          <w:tcPr>
            <w:tcW w:w="952" w:type="dxa"/>
            <w:tcBorders>
              <w:top w:val="single" w:sz="4" w:space="0" w:color="auto"/>
              <w:left w:val="single" w:sz="4" w:space="0" w:color="auto"/>
              <w:bottom w:val="single" w:sz="4" w:space="0" w:color="auto"/>
              <w:right w:val="single" w:sz="4" w:space="0" w:color="auto"/>
            </w:tcBorders>
            <w:vAlign w:val="center"/>
          </w:tcPr>
          <w:p w14:paraId="2A41BC5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6E4564A" w14:textId="77777777" w:rsidR="00366110" w:rsidRPr="00967518" w:rsidRDefault="00366110" w:rsidP="002F6753">
            <w:pPr>
              <w:pStyle w:val="TAC"/>
            </w:pP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0CF1D30"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549F9F2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AA906B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1735DC5"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11E10664"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0BEEA2C"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372A442B"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6B860993"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02A3D8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F87E220"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AFABD4A" w14:textId="77777777" w:rsidR="00366110" w:rsidRPr="00967518" w:rsidRDefault="00366110" w:rsidP="002F6753">
            <w:pPr>
              <w:pStyle w:val="TAC"/>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C064B34"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2DEBD7B" w14:textId="77777777" w:rsidR="00366110" w:rsidRPr="00967518" w:rsidRDefault="00366110" w:rsidP="002F6753">
            <w:pPr>
              <w:pStyle w:val="TAC"/>
            </w:pPr>
            <w:r w:rsidRPr="00967518">
              <w:t>4</w:t>
            </w:r>
          </w:p>
        </w:tc>
        <w:tc>
          <w:tcPr>
            <w:tcW w:w="952" w:type="dxa"/>
            <w:tcBorders>
              <w:top w:val="single" w:sz="4" w:space="0" w:color="auto"/>
              <w:left w:val="single" w:sz="4" w:space="0" w:color="auto"/>
              <w:bottom w:val="single" w:sz="4" w:space="0" w:color="auto"/>
              <w:right w:val="single" w:sz="4" w:space="0" w:color="auto"/>
            </w:tcBorders>
            <w:vAlign w:val="center"/>
          </w:tcPr>
          <w:p w14:paraId="0617DB0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C3B1A26" w14:textId="77777777" w:rsidR="00366110" w:rsidRPr="00967518" w:rsidRDefault="00366110" w:rsidP="002F6753">
            <w:pPr>
              <w:pStyle w:val="TAC"/>
            </w:pP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26705E2" w14:textId="77777777" w:rsidR="00366110" w:rsidRPr="00967518" w:rsidRDefault="00366110" w:rsidP="002F6753">
            <w:pPr>
              <w:pStyle w:val="TAC"/>
            </w:pPr>
            <w:r w:rsidRPr="00967518">
              <w:t>1.2</w:t>
            </w:r>
          </w:p>
        </w:tc>
        <w:tc>
          <w:tcPr>
            <w:tcW w:w="482" w:type="dxa"/>
            <w:tcBorders>
              <w:top w:val="single" w:sz="4" w:space="0" w:color="auto"/>
              <w:left w:val="single" w:sz="4" w:space="0" w:color="auto"/>
              <w:bottom w:val="single" w:sz="4" w:space="0" w:color="auto"/>
            </w:tcBorders>
            <w:shd w:val="clear" w:color="auto" w:fill="auto"/>
            <w:vAlign w:val="center"/>
          </w:tcPr>
          <w:p w14:paraId="2559A66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B510465"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E228E20" w14:textId="77777777" w:rsidR="00366110" w:rsidRPr="00967518" w:rsidRDefault="00366110" w:rsidP="002F6753">
            <w:pPr>
              <w:pStyle w:val="TAC"/>
            </w:pPr>
            <w:r w:rsidRPr="00967518">
              <w:t>24.8</w:t>
            </w:r>
          </w:p>
        </w:tc>
        <w:tc>
          <w:tcPr>
            <w:tcW w:w="925" w:type="dxa"/>
            <w:tcBorders>
              <w:top w:val="single" w:sz="4" w:space="0" w:color="auto"/>
              <w:left w:val="nil"/>
              <w:bottom w:val="single" w:sz="4" w:space="0" w:color="auto"/>
              <w:right w:val="single" w:sz="4" w:space="0" w:color="auto"/>
            </w:tcBorders>
            <w:shd w:val="clear" w:color="auto" w:fill="auto"/>
            <w:vAlign w:val="center"/>
          </w:tcPr>
          <w:p w14:paraId="3EB35025" w14:textId="77777777" w:rsidR="00366110" w:rsidRPr="00967518" w:rsidRDefault="00366110" w:rsidP="002F6753">
            <w:pPr>
              <w:pStyle w:val="TAC"/>
            </w:pPr>
            <w:r w:rsidRPr="00967518">
              <w:rPr>
                <w:rFonts w:ascii="MS Gothic" w:eastAsia="MS Gothic" w:hAnsi="MS Gothic" w:cs="MS Gothic"/>
              </w:rPr>
              <w:t>（</w:t>
            </w:r>
            <w:r w:rsidRPr="00967518">
              <w:t>23.3</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016724A"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782B21FF"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29C43EC8"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8A94B9B"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1C6680E" w14:textId="77777777" w:rsidR="00366110" w:rsidRPr="00967518" w:rsidRDefault="00366110" w:rsidP="002F6753">
            <w:pPr>
              <w:pStyle w:val="TAC"/>
            </w:pPr>
            <w:r w:rsidRPr="00967518">
              <w:t>21.8</w:t>
            </w:r>
            <w:r w:rsidRPr="00967518">
              <w:rPr>
                <w:rFonts w:eastAsia="DengXia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392A664" w14:textId="77777777" w:rsidR="00366110" w:rsidRPr="00967518" w:rsidRDefault="00366110" w:rsidP="002F6753">
            <w:pPr>
              <w:pStyle w:val="TAC"/>
            </w:pPr>
            <w:r w:rsidRPr="00967518">
              <w:rPr>
                <w:rFonts w:ascii="MS Gothic" w:eastAsia="MS Gothic" w:hAnsi="MS Gothic" w:cs="MS Gothic"/>
              </w:rPr>
              <w:t>（</w:t>
            </w:r>
            <w:r w:rsidRPr="00967518">
              <w:t>20.3</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BF28A0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87FF3E9" w14:textId="77777777" w:rsidR="00366110" w:rsidRPr="00967518" w:rsidRDefault="00366110" w:rsidP="002F6753">
            <w:pPr>
              <w:pStyle w:val="TAC"/>
            </w:pPr>
            <w:r w:rsidRPr="00967518">
              <w:t>5</w:t>
            </w:r>
          </w:p>
        </w:tc>
        <w:tc>
          <w:tcPr>
            <w:tcW w:w="952" w:type="dxa"/>
            <w:tcBorders>
              <w:top w:val="single" w:sz="4" w:space="0" w:color="auto"/>
              <w:left w:val="single" w:sz="4" w:space="0" w:color="auto"/>
              <w:bottom w:val="single" w:sz="4" w:space="0" w:color="auto"/>
              <w:right w:val="single" w:sz="4" w:space="0" w:color="auto"/>
            </w:tcBorders>
            <w:vAlign w:val="center"/>
          </w:tcPr>
          <w:p w14:paraId="5FBD32A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84DC23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A2131CA" w14:textId="77777777" w:rsidR="00366110" w:rsidRPr="00967518" w:rsidRDefault="00366110" w:rsidP="002F6753">
            <w:pPr>
              <w:pStyle w:val="TAC"/>
            </w:pPr>
            <w:r w:rsidRPr="00967518">
              <w:t>0</w:t>
            </w:r>
          </w:p>
        </w:tc>
        <w:tc>
          <w:tcPr>
            <w:tcW w:w="482" w:type="dxa"/>
            <w:tcBorders>
              <w:top w:val="single" w:sz="4" w:space="0" w:color="auto"/>
              <w:left w:val="single" w:sz="4" w:space="0" w:color="auto"/>
              <w:bottom w:val="single" w:sz="4" w:space="0" w:color="auto"/>
            </w:tcBorders>
            <w:shd w:val="clear" w:color="auto" w:fill="auto"/>
            <w:vAlign w:val="center"/>
          </w:tcPr>
          <w:p w14:paraId="46800300"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7FFF11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0CFD963" w14:textId="77777777" w:rsidR="00366110" w:rsidRPr="00967518" w:rsidRDefault="00366110" w:rsidP="002F6753">
            <w:pPr>
              <w:pStyle w:val="TAC"/>
            </w:pPr>
            <w:r w:rsidRPr="00967518">
              <w:t>23.0</w:t>
            </w:r>
          </w:p>
        </w:tc>
        <w:tc>
          <w:tcPr>
            <w:tcW w:w="925" w:type="dxa"/>
            <w:tcBorders>
              <w:top w:val="single" w:sz="4" w:space="0" w:color="auto"/>
              <w:left w:val="nil"/>
              <w:bottom w:val="single" w:sz="4" w:space="0" w:color="auto"/>
              <w:right w:val="single" w:sz="4" w:space="0" w:color="auto"/>
            </w:tcBorders>
            <w:shd w:val="clear" w:color="auto" w:fill="auto"/>
            <w:vAlign w:val="center"/>
          </w:tcPr>
          <w:p w14:paraId="70D39E5A"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16ED869"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1470F569" w14:textId="77777777" w:rsidR="00366110" w:rsidRPr="00967518" w:rsidRDefault="00366110" w:rsidP="002F6753">
            <w:pPr>
              <w:pStyle w:val="TAC"/>
            </w:pPr>
            <w:r w:rsidRPr="00967518">
              <w:rPr>
                <w:rFonts w:ascii="MS Gothic" w:eastAsia="MS Gothic" w:hAnsi="MS Gothic" w:cs="MS Gothic"/>
              </w:rPr>
              <w:t>（</w:t>
            </w:r>
            <w:r w:rsidRPr="00967518">
              <w:rPr>
                <w:rFonts w:eastAsia="DengXian"/>
              </w:rPr>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4C8378A3"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B7F31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DF5DB34" w14:textId="77777777" w:rsidR="00366110" w:rsidRPr="00967518" w:rsidRDefault="00366110" w:rsidP="002F6753">
            <w:pPr>
              <w:pStyle w:val="TAC"/>
            </w:pPr>
            <w:r w:rsidRPr="00967518">
              <w:t>20.</w:t>
            </w:r>
            <w:r w:rsidRPr="00967518">
              <w:rPr>
                <w:lang w:eastAsia="zh-CN"/>
              </w:rPr>
              <w:t>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BE71A8E" w14:textId="77777777" w:rsidR="00366110" w:rsidRPr="00967518" w:rsidRDefault="00366110" w:rsidP="002F6753">
            <w:pPr>
              <w:pStyle w:val="TAC"/>
            </w:pPr>
            <w:r w:rsidRPr="00967518">
              <w:rPr>
                <w:rFonts w:ascii="MS Gothic" w:eastAsia="MS Gothic" w:hAnsi="MS Gothic" w:cs="MS Gothic"/>
              </w:rPr>
              <w:t>（</w:t>
            </w:r>
            <w:r w:rsidRPr="00967518">
              <w:t>16.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E86771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A73E70" w14:textId="77777777" w:rsidR="00366110" w:rsidRPr="00967518" w:rsidRDefault="00366110" w:rsidP="002F6753">
            <w:pPr>
              <w:pStyle w:val="TAC"/>
            </w:pPr>
            <w:r w:rsidRPr="00967518">
              <w:t>6</w:t>
            </w:r>
          </w:p>
        </w:tc>
        <w:tc>
          <w:tcPr>
            <w:tcW w:w="952" w:type="dxa"/>
            <w:tcBorders>
              <w:top w:val="single" w:sz="4" w:space="0" w:color="auto"/>
              <w:left w:val="single" w:sz="4" w:space="0" w:color="auto"/>
              <w:bottom w:val="single" w:sz="4" w:space="0" w:color="auto"/>
              <w:right w:val="single" w:sz="4" w:space="0" w:color="auto"/>
            </w:tcBorders>
            <w:vAlign w:val="center"/>
          </w:tcPr>
          <w:p w14:paraId="0513123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7ADFB41"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88CC673"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4BA621D0"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F6C021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D997B9C"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7427D32E"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6DD7ECD"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A56584F"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0D86C6BD"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682F3B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8CB7529"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05A9802" w14:textId="77777777" w:rsidR="00366110" w:rsidRPr="00967518" w:rsidRDefault="00366110" w:rsidP="002F6753">
            <w:pPr>
              <w:pStyle w:val="TAC"/>
            </w:pPr>
            <w:r w:rsidRPr="00967518">
              <w:rPr>
                <w:rFonts w:ascii="MS Gothic" w:eastAsia="MS Gothic" w:hAnsi="MS Gothic" w:cs="MS Gothic"/>
                <w:lang w:eastAsia="zh-CN"/>
              </w:rPr>
              <w:t>（</w:t>
            </w:r>
            <w:r w:rsidRPr="00967518">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710DEF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92A80F" w14:textId="77777777" w:rsidR="00366110" w:rsidRPr="00967518" w:rsidRDefault="00366110" w:rsidP="002F6753">
            <w:pPr>
              <w:pStyle w:val="TAC"/>
            </w:pPr>
            <w:r w:rsidRPr="00967518">
              <w:t>7</w:t>
            </w:r>
          </w:p>
        </w:tc>
        <w:tc>
          <w:tcPr>
            <w:tcW w:w="952" w:type="dxa"/>
            <w:tcBorders>
              <w:top w:val="single" w:sz="4" w:space="0" w:color="auto"/>
              <w:left w:val="single" w:sz="4" w:space="0" w:color="auto"/>
              <w:bottom w:val="single" w:sz="4" w:space="0" w:color="auto"/>
              <w:right w:val="single" w:sz="4" w:space="0" w:color="auto"/>
            </w:tcBorders>
            <w:vAlign w:val="center"/>
          </w:tcPr>
          <w:p w14:paraId="30461BF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CABCEBE"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626F3BD"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0F6173A7"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89E86E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4AA9027"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7E691D81"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19DC8F0"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3D326865"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51DBAFED"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3F8EAA4"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F4E83B9"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2202AA5" w14:textId="77777777" w:rsidR="00366110" w:rsidRPr="00967518" w:rsidRDefault="00366110" w:rsidP="002F6753">
            <w:pPr>
              <w:pStyle w:val="TAC"/>
            </w:pPr>
            <w:r w:rsidRPr="00967518">
              <w:rPr>
                <w:rFonts w:ascii="MS Gothic" w:eastAsia="MS Gothic" w:hAnsi="MS Gothic" w:cs="MS Gothic"/>
                <w:lang w:eastAsia="zh-CN"/>
              </w:rPr>
              <w:t>（</w:t>
            </w:r>
            <w:r w:rsidRPr="00967518">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12F2280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7BB92" w14:textId="77777777" w:rsidR="00366110" w:rsidRPr="00967518" w:rsidRDefault="00366110" w:rsidP="002F6753">
            <w:pPr>
              <w:pStyle w:val="TAC"/>
            </w:pPr>
            <w:r w:rsidRPr="00967518">
              <w:t>8</w:t>
            </w:r>
          </w:p>
        </w:tc>
        <w:tc>
          <w:tcPr>
            <w:tcW w:w="952" w:type="dxa"/>
            <w:tcBorders>
              <w:top w:val="single" w:sz="4" w:space="0" w:color="auto"/>
              <w:left w:val="single" w:sz="4" w:space="0" w:color="auto"/>
              <w:bottom w:val="single" w:sz="4" w:space="0" w:color="auto"/>
              <w:right w:val="single" w:sz="4" w:space="0" w:color="auto"/>
            </w:tcBorders>
            <w:vAlign w:val="center"/>
          </w:tcPr>
          <w:p w14:paraId="03F3AF3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695053B"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DF669C6"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4144936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ED7419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2FC04AA"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394BBA43"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935614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7FE19876"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0CA2E580"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04B121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B01540B"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D020E7A" w14:textId="77777777" w:rsidR="00366110" w:rsidRPr="00967518" w:rsidRDefault="00366110" w:rsidP="002F6753">
            <w:pPr>
              <w:pStyle w:val="TAC"/>
            </w:pPr>
            <w:r w:rsidRPr="00967518">
              <w:rPr>
                <w:rFonts w:ascii="MS Gothic" w:eastAsia="MS Gothic" w:hAnsi="MS Gothic" w:cs="MS Gothic"/>
                <w:lang w:eastAsia="zh-CN"/>
              </w:rPr>
              <w:t>（</w:t>
            </w:r>
            <w:r w:rsidRPr="00967518">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51E93860"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EF74A5E" w14:textId="77777777" w:rsidR="00366110" w:rsidRPr="00967518" w:rsidRDefault="00366110" w:rsidP="002F6753">
            <w:pPr>
              <w:pStyle w:val="TAC"/>
            </w:pPr>
            <w:r w:rsidRPr="00967518">
              <w:t>9</w:t>
            </w:r>
          </w:p>
        </w:tc>
        <w:tc>
          <w:tcPr>
            <w:tcW w:w="952" w:type="dxa"/>
            <w:tcBorders>
              <w:top w:val="single" w:sz="4" w:space="0" w:color="auto"/>
              <w:left w:val="single" w:sz="4" w:space="0" w:color="auto"/>
              <w:bottom w:val="single" w:sz="4" w:space="0" w:color="auto"/>
              <w:right w:val="single" w:sz="4" w:space="0" w:color="auto"/>
            </w:tcBorders>
            <w:vAlign w:val="center"/>
          </w:tcPr>
          <w:p w14:paraId="1FECFB9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17C00F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D3D8693" w14:textId="77777777" w:rsidR="00366110" w:rsidRPr="00967518" w:rsidRDefault="00366110" w:rsidP="002F6753">
            <w:pPr>
              <w:pStyle w:val="TAC"/>
            </w:pPr>
            <w:r w:rsidRPr="00967518">
              <w:t>0</w:t>
            </w:r>
          </w:p>
        </w:tc>
        <w:tc>
          <w:tcPr>
            <w:tcW w:w="482" w:type="dxa"/>
            <w:tcBorders>
              <w:top w:val="single" w:sz="4" w:space="0" w:color="auto"/>
              <w:left w:val="single" w:sz="4" w:space="0" w:color="auto"/>
              <w:bottom w:val="single" w:sz="4" w:space="0" w:color="auto"/>
            </w:tcBorders>
            <w:shd w:val="clear" w:color="auto" w:fill="auto"/>
            <w:vAlign w:val="center"/>
          </w:tcPr>
          <w:p w14:paraId="6C60B1DB"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4941385"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FBDC3FC" w14:textId="77777777" w:rsidR="00366110" w:rsidRPr="00967518" w:rsidRDefault="00366110" w:rsidP="002F6753">
            <w:pPr>
              <w:pStyle w:val="TAC"/>
            </w:pPr>
            <w:r w:rsidRPr="00967518">
              <w:t>23.0</w:t>
            </w:r>
          </w:p>
        </w:tc>
        <w:tc>
          <w:tcPr>
            <w:tcW w:w="925" w:type="dxa"/>
            <w:tcBorders>
              <w:top w:val="single" w:sz="4" w:space="0" w:color="auto"/>
              <w:left w:val="nil"/>
              <w:bottom w:val="single" w:sz="4" w:space="0" w:color="auto"/>
              <w:right w:val="single" w:sz="4" w:space="0" w:color="auto"/>
            </w:tcBorders>
            <w:shd w:val="clear" w:color="auto" w:fill="auto"/>
            <w:vAlign w:val="center"/>
          </w:tcPr>
          <w:p w14:paraId="3E147F40"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36298E3"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688FFFC0" w14:textId="77777777" w:rsidR="00366110" w:rsidRPr="00967518" w:rsidRDefault="00366110" w:rsidP="002F6753">
            <w:pPr>
              <w:pStyle w:val="TAC"/>
            </w:pPr>
            <w:r w:rsidRPr="00967518">
              <w:rPr>
                <w:rFonts w:ascii="MS Gothic" w:eastAsia="MS Gothic" w:hAnsi="MS Gothic" w:cs="MS Gothic"/>
              </w:rPr>
              <w:t>（</w:t>
            </w:r>
            <w:r w:rsidRPr="00967518">
              <w:rPr>
                <w:rFonts w:eastAsia="DengXian"/>
              </w:rPr>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775346EF"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0D5250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BFA4E18" w14:textId="77777777" w:rsidR="00366110" w:rsidRPr="00967518" w:rsidRDefault="00366110" w:rsidP="002F6753">
            <w:pPr>
              <w:pStyle w:val="TAC"/>
            </w:pPr>
            <w:r w:rsidRPr="00967518">
              <w:t>20.</w:t>
            </w:r>
            <w:r w:rsidRPr="00967518">
              <w:rPr>
                <w:lang w:eastAsia="zh-CN"/>
              </w:rPr>
              <w:t>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C92AC4F" w14:textId="77777777" w:rsidR="00366110" w:rsidRPr="00967518" w:rsidRDefault="00366110" w:rsidP="002F6753">
            <w:pPr>
              <w:pStyle w:val="TAC"/>
            </w:pPr>
            <w:r w:rsidRPr="00967518">
              <w:rPr>
                <w:rFonts w:ascii="MS Gothic" w:eastAsia="MS Gothic" w:hAnsi="MS Gothic" w:cs="MS Gothic"/>
              </w:rPr>
              <w:t>（</w:t>
            </w:r>
            <w:r w:rsidRPr="00967518">
              <w:t>16.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73C5A3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4A771" w14:textId="77777777" w:rsidR="00366110" w:rsidRPr="00967518" w:rsidRDefault="00366110" w:rsidP="002F6753">
            <w:pPr>
              <w:pStyle w:val="TAC"/>
            </w:pPr>
            <w:r w:rsidRPr="00967518">
              <w:t>10</w:t>
            </w:r>
          </w:p>
        </w:tc>
        <w:tc>
          <w:tcPr>
            <w:tcW w:w="952" w:type="dxa"/>
            <w:tcBorders>
              <w:top w:val="single" w:sz="4" w:space="0" w:color="auto"/>
              <w:left w:val="single" w:sz="4" w:space="0" w:color="auto"/>
              <w:bottom w:val="single" w:sz="4" w:space="0" w:color="auto"/>
              <w:right w:val="single" w:sz="4" w:space="0" w:color="auto"/>
            </w:tcBorders>
            <w:vAlign w:val="center"/>
          </w:tcPr>
          <w:p w14:paraId="4838A1D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FA4D439"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16E6DDE"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7479AB59"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AAF5D08"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3490E4BB"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35A3B845"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64E0FCD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2650B2C7"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00E73AA3"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1C1377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C7A79B3"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19B8B4F"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A50D12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5F092A" w14:textId="77777777" w:rsidR="00366110" w:rsidRPr="00967518" w:rsidRDefault="00366110" w:rsidP="002F6753">
            <w:pPr>
              <w:pStyle w:val="TAC"/>
            </w:pPr>
            <w:r w:rsidRPr="00967518">
              <w:t>11</w:t>
            </w:r>
          </w:p>
        </w:tc>
        <w:tc>
          <w:tcPr>
            <w:tcW w:w="952" w:type="dxa"/>
            <w:tcBorders>
              <w:top w:val="single" w:sz="4" w:space="0" w:color="auto"/>
              <w:left w:val="single" w:sz="4" w:space="0" w:color="auto"/>
              <w:bottom w:val="single" w:sz="4" w:space="0" w:color="auto"/>
              <w:right w:val="single" w:sz="4" w:space="0" w:color="auto"/>
            </w:tcBorders>
            <w:vAlign w:val="center"/>
          </w:tcPr>
          <w:p w14:paraId="15EF67D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C6FD6A3"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989E6C9"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0A677002"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D40BF0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7EDB2F4"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74F7300D"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9FB54D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49F28828"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785E4E6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4F1D60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CAB9417"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D5D2B3E"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49562A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480A9" w14:textId="77777777" w:rsidR="00366110" w:rsidRPr="00967518" w:rsidRDefault="00366110" w:rsidP="002F6753">
            <w:pPr>
              <w:pStyle w:val="TAC"/>
            </w:pPr>
            <w:r w:rsidRPr="00967518">
              <w:t>12</w:t>
            </w:r>
          </w:p>
        </w:tc>
        <w:tc>
          <w:tcPr>
            <w:tcW w:w="952" w:type="dxa"/>
            <w:tcBorders>
              <w:top w:val="single" w:sz="4" w:space="0" w:color="auto"/>
              <w:left w:val="single" w:sz="4" w:space="0" w:color="auto"/>
              <w:bottom w:val="single" w:sz="4" w:space="0" w:color="auto"/>
              <w:right w:val="single" w:sz="4" w:space="0" w:color="auto"/>
            </w:tcBorders>
            <w:vAlign w:val="center"/>
          </w:tcPr>
          <w:p w14:paraId="1578B5C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2E259B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0990485"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194F34E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EACC8C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59E30E3"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70C644B6"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146E891"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854AC44"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036158EB"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89CCE6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2A823BF"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7702702"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816591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F65BDC" w14:textId="77777777" w:rsidR="00366110" w:rsidRPr="00967518" w:rsidRDefault="00366110" w:rsidP="002F6753">
            <w:pPr>
              <w:pStyle w:val="TAC"/>
            </w:pPr>
            <w:r w:rsidRPr="00967518">
              <w:t>13</w:t>
            </w:r>
          </w:p>
        </w:tc>
        <w:tc>
          <w:tcPr>
            <w:tcW w:w="952" w:type="dxa"/>
            <w:tcBorders>
              <w:top w:val="single" w:sz="4" w:space="0" w:color="auto"/>
              <w:left w:val="single" w:sz="4" w:space="0" w:color="auto"/>
              <w:bottom w:val="single" w:sz="4" w:space="0" w:color="auto"/>
              <w:right w:val="single" w:sz="4" w:space="0" w:color="auto"/>
            </w:tcBorders>
            <w:vAlign w:val="center"/>
          </w:tcPr>
          <w:p w14:paraId="432EF3C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B4B89A9"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BED0D36"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70208AFC"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B80D27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81809D0"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1D3D2278"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D600805"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78208B05"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13822B8A"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3CD163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DD90D18"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AD853DF"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35FB783"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65BC33" w14:textId="77777777" w:rsidR="00366110" w:rsidRPr="00967518" w:rsidRDefault="00366110" w:rsidP="002F6753">
            <w:pPr>
              <w:pStyle w:val="TAC"/>
            </w:pPr>
            <w:r w:rsidRPr="00967518">
              <w:t>14</w:t>
            </w:r>
          </w:p>
        </w:tc>
        <w:tc>
          <w:tcPr>
            <w:tcW w:w="952" w:type="dxa"/>
            <w:tcBorders>
              <w:top w:val="single" w:sz="4" w:space="0" w:color="auto"/>
              <w:left w:val="single" w:sz="4" w:space="0" w:color="auto"/>
              <w:bottom w:val="single" w:sz="4" w:space="0" w:color="auto"/>
              <w:right w:val="single" w:sz="4" w:space="0" w:color="auto"/>
            </w:tcBorders>
            <w:vAlign w:val="center"/>
          </w:tcPr>
          <w:p w14:paraId="55F1C45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707542B"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F34BF6D"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15A08F3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BA309E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8C06D83"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19361F12" w14:textId="77777777" w:rsidR="00366110" w:rsidRPr="00967518" w:rsidRDefault="00366110"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C52BF45"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D8089B8"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67300E8A"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9AAB4E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4EAC38E"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D5CFCEC"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79B9161"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FE4E5" w14:textId="77777777" w:rsidR="00366110" w:rsidRPr="00967518" w:rsidRDefault="00366110" w:rsidP="002F6753">
            <w:pPr>
              <w:pStyle w:val="TAC"/>
            </w:pPr>
            <w:r w:rsidRPr="00967518">
              <w:t>15</w:t>
            </w:r>
          </w:p>
        </w:tc>
        <w:tc>
          <w:tcPr>
            <w:tcW w:w="952" w:type="dxa"/>
            <w:tcBorders>
              <w:top w:val="single" w:sz="4" w:space="0" w:color="auto"/>
              <w:left w:val="single" w:sz="4" w:space="0" w:color="auto"/>
              <w:bottom w:val="single" w:sz="4" w:space="0" w:color="auto"/>
              <w:right w:val="single" w:sz="4" w:space="0" w:color="auto"/>
            </w:tcBorders>
            <w:vAlign w:val="center"/>
          </w:tcPr>
          <w:p w14:paraId="2ECD09E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B0174D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1EBAC4D"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593DE42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666B8B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DC9D4D9"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62F7466C" w14:textId="77777777" w:rsidR="00366110" w:rsidRPr="00967518" w:rsidRDefault="00366110"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35582EA"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428C1124"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127A6C85"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DA1E70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7281683"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7F470E3"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5E1789C"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4F2B5" w14:textId="77777777" w:rsidR="00366110" w:rsidRPr="00967518" w:rsidRDefault="00366110" w:rsidP="002F6753">
            <w:pPr>
              <w:pStyle w:val="TAC"/>
            </w:pPr>
            <w:r w:rsidRPr="00967518">
              <w:t>16</w:t>
            </w:r>
          </w:p>
        </w:tc>
        <w:tc>
          <w:tcPr>
            <w:tcW w:w="952" w:type="dxa"/>
            <w:tcBorders>
              <w:top w:val="single" w:sz="4" w:space="0" w:color="auto"/>
              <w:left w:val="single" w:sz="4" w:space="0" w:color="auto"/>
              <w:bottom w:val="single" w:sz="4" w:space="0" w:color="auto"/>
              <w:right w:val="single" w:sz="4" w:space="0" w:color="auto"/>
            </w:tcBorders>
            <w:vAlign w:val="center"/>
          </w:tcPr>
          <w:p w14:paraId="227FD3A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CE6CB71"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D175C81"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6444B26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A7C1432"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51F9DA7"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68EFE130" w14:textId="77777777" w:rsidR="00366110" w:rsidRPr="00967518" w:rsidRDefault="00366110"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59EE041"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4B0DF415"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715994A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4A7DDE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6F797BF"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38524CB"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988F5A1"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35DCABA0" w14:textId="77777777" w:rsidR="00366110" w:rsidRPr="00967518" w:rsidRDefault="00366110" w:rsidP="002F6753">
            <w:pPr>
              <w:pStyle w:val="TAC"/>
            </w:pPr>
            <w:r w:rsidRPr="00967518">
              <w:t>17</w:t>
            </w:r>
          </w:p>
        </w:tc>
        <w:tc>
          <w:tcPr>
            <w:tcW w:w="952" w:type="dxa"/>
            <w:tcBorders>
              <w:top w:val="single" w:sz="4" w:space="0" w:color="auto"/>
              <w:left w:val="single" w:sz="4" w:space="0" w:color="auto"/>
              <w:bottom w:val="single" w:sz="4" w:space="0" w:color="auto"/>
              <w:right w:val="single" w:sz="4" w:space="0" w:color="auto"/>
            </w:tcBorders>
            <w:vAlign w:val="center"/>
          </w:tcPr>
          <w:p w14:paraId="6DB0E06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59CDF7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E361712" w14:textId="77777777" w:rsidR="00366110" w:rsidRPr="00967518" w:rsidRDefault="00366110" w:rsidP="002F6753">
            <w:pPr>
              <w:pStyle w:val="TAC"/>
            </w:pPr>
            <w:r w:rsidRPr="00967518">
              <w:t>2.5</w:t>
            </w:r>
          </w:p>
        </w:tc>
        <w:tc>
          <w:tcPr>
            <w:tcW w:w="482" w:type="dxa"/>
            <w:tcBorders>
              <w:top w:val="single" w:sz="4" w:space="0" w:color="auto"/>
              <w:left w:val="single" w:sz="4" w:space="0" w:color="auto"/>
              <w:bottom w:val="single" w:sz="4" w:space="0" w:color="auto"/>
            </w:tcBorders>
            <w:shd w:val="clear" w:color="auto" w:fill="auto"/>
            <w:vAlign w:val="center"/>
          </w:tcPr>
          <w:p w14:paraId="5C1FFFE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2A83B9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B041749" w14:textId="77777777" w:rsidR="00366110" w:rsidRPr="00967518" w:rsidRDefault="00366110" w:rsidP="002F6753">
            <w:pPr>
              <w:pStyle w:val="TAC"/>
            </w:pPr>
            <w:r w:rsidRPr="00967518">
              <w:t>20.5</w:t>
            </w:r>
          </w:p>
        </w:tc>
        <w:tc>
          <w:tcPr>
            <w:tcW w:w="925" w:type="dxa"/>
            <w:tcBorders>
              <w:top w:val="single" w:sz="4" w:space="0" w:color="auto"/>
              <w:left w:val="nil"/>
              <w:bottom w:val="single" w:sz="4" w:space="0" w:color="auto"/>
              <w:right w:val="single" w:sz="4" w:space="0" w:color="auto"/>
            </w:tcBorders>
            <w:shd w:val="clear" w:color="auto" w:fill="auto"/>
            <w:vAlign w:val="center"/>
          </w:tcPr>
          <w:p w14:paraId="06FDFACE" w14:textId="77777777" w:rsidR="00366110" w:rsidRPr="00967518" w:rsidRDefault="00366110"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88B558D"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745DDC35"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4FD5E33A"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7AF93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7B7A852"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BC1167F"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1F1538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5644061E" w14:textId="77777777" w:rsidR="00366110" w:rsidRPr="00967518" w:rsidRDefault="00366110" w:rsidP="002F6753">
            <w:pPr>
              <w:pStyle w:val="TAC"/>
            </w:pPr>
            <w:r w:rsidRPr="00967518">
              <w:t>18</w:t>
            </w:r>
          </w:p>
        </w:tc>
        <w:tc>
          <w:tcPr>
            <w:tcW w:w="952" w:type="dxa"/>
            <w:tcBorders>
              <w:top w:val="single" w:sz="4" w:space="0" w:color="auto"/>
              <w:left w:val="single" w:sz="4" w:space="0" w:color="auto"/>
              <w:bottom w:val="single" w:sz="4" w:space="0" w:color="auto"/>
              <w:right w:val="single" w:sz="4" w:space="0" w:color="auto"/>
            </w:tcBorders>
            <w:vAlign w:val="center"/>
          </w:tcPr>
          <w:p w14:paraId="0AAB849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109761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303E171" w14:textId="77777777" w:rsidR="00366110" w:rsidRPr="00967518" w:rsidRDefault="00366110" w:rsidP="002F6753">
            <w:pPr>
              <w:pStyle w:val="TAC"/>
            </w:pPr>
            <w:r w:rsidRPr="00967518">
              <w:t>2.5</w:t>
            </w:r>
          </w:p>
        </w:tc>
        <w:tc>
          <w:tcPr>
            <w:tcW w:w="482" w:type="dxa"/>
            <w:tcBorders>
              <w:top w:val="single" w:sz="4" w:space="0" w:color="auto"/>
              <w:left w:val="single" w:sz="4" w:space="0" w:color="auto"/>
              <w:bottom w:val="single" w:sz="4" w:space="0" w:color="auto"/>
            </w:tcBorders>
            <w:shd w:val="clear" w:color="auto" w:fill="auto"/>
            <w:vAlign w:val="center"/>
          </w:tcPr>
          <w:p w14:paraId="16EC6F6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77AF44D"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2FAE9B2" w14:textId="77777777" w:rsidR="00366110" w:rsidRPr="00967518" w:rsidRDefault="00366110" w:rsidP="002F6753">
            <w:pPr>
              <w:pStyle w:val="TAC"/>
            </w:pPr>
            <w:r w:rsidRPr="00967518">
              <w:t>20.5</w:t>
            </w:r>
          </w:p>
        </w:tc>
        <w:tc>
          <w:tcPr>
            <w:tcW w:w="925" w:type="dxa"/>
            <w:tcBorders>
              <w:top w:val="single" w:sz="4" w:space="0" w:color="auto"/>
              <w:left w:val="nil"/>
              <w:bottom w:val="single" w:sz="4" w:space="0" w:color="auto"/>
              <w:right w:val="single" w:sz="4" w:space="0" w:color="auto"/>
            </w:tcBorders>
            <w:shd w:val="clear" w:color="auto" w:fill="auto"/>
            <w:vAlign w:val="center"/>
          </w:tcPr>
          <w:p w14:paraId="3EE3FC39" w14:textId="77777777" w:rsidR="00366110" w:rsidRPr="00967518" w:rsidRDefault="00366110"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B4FF724"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55C8F126"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18D82D2D"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849E02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52A0D78"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9537662"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461FFF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1D8E20" w14:textId="77777777" w:rsidR="00366110" w:rsidRPr="00967518" w:rsidRDefault="00366110" w:rsidP="002F6753">
            <w:pPr>
              <w:pStyle w:val="TAC"/>
            </w:pPr>
            <w:r w:rsidRPr="00967518">
              <w:t>19</w:t>
            </w:r>
          </w:p>
        </w:tc>
        <w:tc>
          <w:tcPr>
            <w:tcW w:w="952" w:type="dxa"/>
            <w:tcBorders>
              <w:top w:val="single" w:sz="4" w:space="0" w:color="auto"/>
              <w:left w:val="single" w:sz="4" w:space="0" w:color="auto"/>
              <w:bottom w:val="single" w:sz="4" w:space="0" w:color="auto"/>
              <w:right w:val="single" w:sz="4" w:space="0" w:color="auto"/>
            </w:tcBorders>
            <w:vAlign w:val="center"/>
          </w:tcPr>
          <w:p w14:paraId="32E22AA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98C32DF"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28870CE" w14:textId="77777777" w:rsidR="00366110" w:rsidRPr="00967518" w:rsidRDefault="00366110" w:rsidP="002F6753">
            <w:pPr>
              <w:pStyle w:val="TAC"/>
            </w:pPr>
            <w:r w:rsidRPr="00967518">
              <w:t>2.5</w:t>
            </w:r>
          </w:p>
        </w:tc>
        <w:tc>
          <w:tcPr>
            <w:tcW w:w="482" w:type="dxa"/>
            <w:tcBorders>
              <w:top w:val="single" w:sz="4" w:space="0" w:color="auto"/>
              <w:left w:val="single" w:sz="4" w:space="0" w:color="auto"/>
              <w:bottom w:val="single" w:sz="4" w:space="0" w:color="auto"/>
            </w:tcBorders>
            <w:shd w:val="clear" w:color="auto" w:fill="auto"/>
            <w:vAlign w:val="center"/>
          </w:tcPr>
          <w:p w14:paraId="475C2F8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6974933"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4DFF222" w14:textId="77777777" w:rsidR="00366110" w:rsidRPr="00967518" w:rsidRDefault="00366110" w:rsidP="002F6753">
            <w:pPr>
              <w:pStyle w:val="TAC"/>
            </w:pPr>
            <w:r w:rsidRPr="00967518">
              <w:t>20.5</w:t>
            </w:r>
          </w:p>
        </w:tc>
        <w:tc>
          <w:tcPr>
            <w:tcW w:w="925" w:type="dxa"/>
            <w:tcBorders>
              <w:top w:val="single" w:sz="4" w:space="0" w:color="auto"/>
              <w:left w:val="nil"/>
              <w:bottom w:val="single" w:sz="4" w:space="0" w:color="auto"/>
              <w:right w:val="single" w:sz="4" w:space="0" w:color="auto"/>
            </w:tcBorders>
            <w:shd w:val="clear" w:color="auto" w:fill="auto"/>
            <w:vAlign w:val="center"/>
          </w:tcPr>
          <w:p w14:paraId="7E58DC90" w14:textId="77777777" w:rsidR="00366110" w:rsidRPr="00967518" w:rsidRDefault="00366110"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21274D4"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0918ADE1"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12D34172"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D82687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EED691B"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4E5F12D"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E82FD43"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EA4D462" w14:textId="77777777" w:rsidR="00366110" w:rsidRPr="00967518" w:rsidRDefault="00366110" w:rsidP="002F6753">
            <w:pPr>
              <w:pStyle w:val="TAC"/>
            </w:pPr>
            <w:r w:rsidRPr="00967518">
              <w:t>20</w:t>
            </w:r>
          </w:p>
        </w:tc>
        <w:tc>
          <w:tcPr>
            <w:tcW w:w="952" w:type="dxa"/>
            <w:tcBorders>
              <w:top w:val="single" w:sz="4" w:space="0" w:color="auto"/>
              <w:left w:val="single" w:sz="4" w:space="0" w:color="auto"/>
              <w:bottom w:val="single" w:sz="4" w:space="0" w:color="auto"/>
              <w:right w:val="single" w:sz="4" w:space="0" w:color="auto"/>
            </w:tcBorders>
            <w:vAlign w:val="center"/>
          </w:tcPr>
          <w:p w14:paraId="24749BE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88DC0C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128DC7E" w14:textId="77777777" w:rsidR="00366110" w:rsidRPr="00967518" w:rsidRDefault="00366110" w:rsidP="002F6753">
            <w:pPr>
              <w:pStyle w:val="TAC"/>
            </w:pPr>
            <w:r w:rsidRPr="00967518">
              <w:t>4.5</w:t>
            </w:r>
          </w:p>
        </w:tc>
        <w:tc>
          <w:tcPr>
            <w:tcW w:w="482" w:type="dxa"/>
            <w:tcBorders>
              <w:top w:val="single" w:sz="4" w:space="0" w:color="auto"/>
              <w:left w:val="single" w:sz="4" w:space="0" w:color="auto"/>
              <w:bottom w:val="single" w:sz="4" w:space="0" w:color="auto"/>
            </w:tcBorders>
            <w:shd w:val="clear" w:color="auto" w:fill="auto"/>
            <w:vAlign w:val="center"/>
          </w:tcPr>
          <w:p w14:paraId="779FBDF0"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6469D2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E085390" w14:textId="77777777" w:rsidR="00366110" w:rsidRPr="00967518" w:rsidRDefault="00366110" w:rsidP="002F6753">
            <w:pPr>
              <w:pStyle w:val="TAC"/>
            </w:pPr>
            <w:r w:rsidRPr="00967518">
              <w:t>18.5</w:t>
            </w:r>
          </w:p>
        </w:tc>
        <w:tc>
          <w:tcPr>
            <w:tcW w:w="925" w:type="dxa"/>
            <w:tcBorders>
              <w:top w:val="single" w:sz="4" w:space="0" w:color="auto"/>
              <w:left w:val="nil"/>
              <w:bottom w:val="single" w:sz="4" w:space="0" w:color="auto"/>
              <w:right w:val="single" w:sz="4" w:space="0" w:color="auto"/>
            </w:tcBorders>
            <w:shd w:val="clear" w:color="auto" w:fill="auto"/>
            <w:vAlign w:val="center"/>
          </w:tcPr>
          <w:p w14:paraId="407A861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77704D6"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C014F78"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0952A49C"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281AB72"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39B05CA"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D39D3E6"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B63F45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23AE3F5" w14:textId="77777777" w:rsidR="00366110" w:rsidRPr="00967518" w:rsidRDefault="00366110" w:rsidP="002F6753">
            <w:pPr>
              <w:pStyle w:val="TAC"/>
            </w:pPr>
            <w:r w:rsidRPr="00967518">
              <w:t>21</w:t>
            </w:r>
          </w:p>
        </w:tc>
        <w:tc>
          <w:tcPr>
            <w:tcW w:w="952" w:type="dxa"/>
            <w:tcBorders>
              <w:top w:val="single" w:sz="4" w:space="0" w:color="auto"/>
              <w:left w:val="single" w:sz="4" w:space="0" w:color="auto"/>
              <w:bottom w:val="single" w:sz="4" w:space="0" w:color="auto"/>
              <w:right w:val="single" w:sz="4" w:space="0" w:color="auto"/>
            </w:tcBorders>
            <w:vAlign w:val="center"/>
          </w:tcPr>
          <w:p w14:paraId="0848081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E6A5AC1"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1286B23" w14:textId="77777777" w:rsidR="00366110" w:rsidRPr="00967518" w:rsidRDefault="00366110" w:rsidP="002F6753">
            <w:pPr>
              <w:pStyle w:val="TAC"/>
            </w:pPr>
            <w:r w:rsidRPr="00967518">
              <w:t>4.5</w:t>
            </w:r>
          </w:p>
        </w:tc>
        <w:tc>
          <w:tcPr>
            <w:tcW w:w="482" w:type="dxa"/>
            <w:tcBorders>
              <w:top w:val="single" w:sz="4" w:space="0" w:color="auto"/>
              <w:left w:val="single" w:sz="4" w:space="0" w:color="auto"/>
              <w:bottom w:val="single" w:sz="4" w:space="0" w:color="auto"/>
            </w:tcBorders>
            <w:shd w:val="clear" w:color="auto" w:fill="auto"/>
            <w:vAlign w:val="center"/>
          </w:tcPr>
          <w:p w14:paraId="66A3136D"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92D242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3D0A0B1" w14:textId="77777777" w:rsidR="00366110" w:rsidRPr="00967518" w:rsidRDefault="00366110" w:rsidP="002F6753">
            <w:pPr>
              <w:pStyle w:val="TAC"/>
            </w:pPr>
            <w:r w:rsidRPr="00967518">
              <w:t>18.5</w:t>
            </w:r>
          </w:p>
        </w:tc>
        <w:tc>
          <w:tcPr>
            <w:tcW w:w="925" w:type="dxa"/>
            <w:tcBorders>
              <w:top w:val="single" w:sz="4" w:space="0" w:color="auto"/>
              <w:left w:val="nil"/>
              <w:bottom w:val="single" w:sz="4" w:space="0" w:color="auto"/>
              <w:right w:val="single" w:sz="4" w:space="0" w:color="auto"/>
            </w:tcBorders>
            <w:shd w:val="clear" w:color="auto" w:fill="auto"/>
            <w:vAlign w:val="center"/>
          </w:tcPr>
          <w:p w14:paraId="25B18CC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77380E5"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524A4AA"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39CDCE92"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77A957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4C43186"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5ACA5D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0773458"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4A26EE5" w14:textId="77777777" w:rsidR="00366110" w:rsidRPr="00967518" w:rsidRDefault="00366110" w:rsidP="002F6753">
            <w:pPr>
              <w:pStyle w:val="TAC"/>
            </w:pPr>
            <w:r w:rsidRPr="00967518">
              <w:t>22</w:t>
            </w:r>
          </w:p>
        </w:tc>
        <w:tc>
          <w:tcPr>
            <w:tcW w:w="952" w:type="dxa"/>
            <w:tcBorders>
              <w:top w:val="single" w:sz="4" w:space="0" w:color="auto"/>
              <w:left w:val="single" w:sz="4" w:space="0" w:color="auto"/>
              <w:bottom w:val="single" w:sz="4" w:space="0" w:color="auto"/>
              <w:right w:val="single" w:sz="4" w:space="0" w:color="auto"/>
            </w:tcBorders>
            <w:vAlign w:val="center"/>
          </w:tcPr>
          <w:p w14:paraId="4685429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158C7A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5EFB32C" w14:textId="77777777" w:rsidR="00366110" w:rsidRPr="00967518" w:rsidRDefault="00366110" w:rsidP="002F6753">
            <w:pPr>
              <w:pStyle w:val="TAC"/>
            </w:pPr>
            <w:r w:rsidRPr="00967518">
              <w:t>4.5</w:t>
            </w:r>
          </w:p>
        </w:tc>
        <w:tc>
          <w:tcPr>
            <w:tcW w:w="482" w:type="dxa"/>
            <w:tcBorders>
              <w:top w:val="single" w:sz="4" w:space="0" w:color="auto"/>
              <w:left w:val="single" w:sz="4" w:space="0" w:color="auto"/>
              <w:bottom w:val="single" w:sz="4" w:space="0" w:color="auto"/>
            </w:tcBorders>
            <w:shd w:val="clear" w:color="auto" w:fill="auto"/>
            <w:vAlign w:val="center"/>
          </w:tcPr>
          <w:p w14:paraId="17B97B9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1C76F0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AFA4BB6" w14:textId="77777777" w:rsidR="00366110" w:rsidRPr="00967518" w:rsidRDefault="00366110" w:rsidP="002F6753">
            <w:pPr>
              <w:pStyle w:val="TAC"/>
            </w:pPr>
            <w:r w:rsidRPr="00967518">
              <w:t>18.5</w:t>
            </w:r>
          </w:p>
        </w:tc>
        <w:tc>
          <w:tcPr>
            <w:tcW w:w="925" w:type="dxa"/>
            <w:tcBorders>
              <w:top w:val="single" w:sz="4" w:space="0" w:color="auto"/>
              <w:left w:val="nil"/>
              <w:bottom w:val="single" w:sz="4" w:space="0" w:color="auto"/>
              <w:right w:val="single" w:sz="4" w:space="0" w:color="auto"/>
            </w:tcBorders>
            <w:shd w:val="clear" w:color="auto" w:fill="auto"/>
            <w:vAlign w:val="center"/>
          </w:tcPr>
          <w:p w14:paraId="0F37508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817E7A2"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281E2757"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27D8074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59B098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7C858E1"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C06805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A3FF8A4"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81FF59B" w14:textId="77777777" w:rsidR="00366110" w:rsidRPr="00967518" w:rsidRDefault="00366110" w:rsidP="002F6753">
            <w:pPr>
              <w:pStyle w:val="TAC"/>
            </w:pPr>
            <w:r w:rsidRPr="00967518">
              <w:t>23</w:t>
            </w:r>
          </w:p>
        </w:tc>
        <w:tc>
          <w:tcPr>
            <w:tcW w:w="952" w:type="dxa"/>
            <w:tcBorders>
              <w:top w:val="single" w:sz="4" w:space="0" w:color="auto"/>
              <w:left w:val="single" w:sz="4" w:space="0" w:color="auto"/>
              <w:bottom w:val="single" w:sz="4" w:space="0" w:color="auto"/>
              <w:right w:val="single" w:sz="4" w:space="0" w:color="auto"/>
            </w:tcBorders>
            <w:vAlign w:val="center"/>
          </w:tcPr>
          <w:p w14:paraId="4D1DE26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E841C09"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D342DBA" w14:textId="77777777" w:rsidR="00366110" w:rsidRPr="00967518" w:rsidRDefault="00366110" w:rsidP="002F6753">
            <w:pPr>
              <w:pStyle w:val="TAC"/>
            </w:pPr>
            <w:r w:rsidRPr="00967518">
              <w:t>1.5</w:t>
            </w:r>
          </w:p>
        </w:tc>
        <w:tc>
          <w:tcPr>
            <w:tcW w:w="482" w:type="dxa"/>
            <w:tcBorders>
              <w:top w:val="single" w:sz="4" w:space="0" w:color="auto"/>
              <w:left w:val="single" w:sz="4" w:space="0" w:color="auto"/>
              <w:bottom w:val="single" w:sz="4" w:space="0" w:color="auto"/>
            </w:tcBorders>
            <w:shd w:val="clear" w:color="auto" w:fill="auto"/>
            <w:vAlign w:val="center"/>
          </w:tcPr>
          <w:p w14:paraId="55CB3C12"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0CC4FF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9256164" w14:textId="77777777" w:rsidR="00366110" w:rsidRPr="00967518" w:rsidRDefault="00366110" w:rsidP="002F6753">
            <w:pPr>
              <w:pStyle w:val="TAC"/>
            </w:pPr>
            <w:r w:rsidRPr="00967518">
              <w:t>21.5</w:t>
            </w:r>
          </w:p>
        </w:tc>
        <w:tc>
          <w:tcPr>
            <w:tcW w:w="925" w:type="dxa"/>
            <w:tcBorders>
              <w:top w:val="single" w:sz="4" w:space="0" w:color="auto"/>
              <w:left w:val="nil"/>
              <w:bottom w:val="single" w:sz="4" w:space="0" w:color="auto"/>
              <w:right w:val="single" w:sz="4" w:space="0" w:color="auto"/>
            </w:tcBorders>
            <w:shd w:val="clear" w:color="auto" w:fill="auto"/>
            <w:vAlign w:val="center"/>
          </w:tcPr>
          <w:p w14:paraId="5A163A6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1CC668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39861758"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6.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683A5DB0"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29172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D6A3ACA" w14:textId="77777777" w:rsidR="00366110" w:rsidRPr="00967518" w:rsidRDefault="00366110" w:rsidP="002F6753">
            <w:pPr>
              <w:pStyle w:val="TAC"/>
            </w:pPr>
            <w:r w:rsidRPr="00967518">
              <w:t>16.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0F5E286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9A47AAB"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3327887" w14:textId="77777777" w:rsidR="00366110" w:rsidRPr="00967518" w:rsidRDefault="00366110" w:rsidP="002F6753">
            <w:pPr>
              <w:pStyle w:val="TAC"/>
            </w:pPr>
            <w:r w:rsidRPr="00967518">
              <w:t>24</w:t>
            </w:r>
          </w:p>
        </w:tc>
        <w:tc>
          <w:tcPr>
            <w:tcW w:w="952" w:type="dxa"/>
            <w:tcBorders>
              <w:top w:val="single" w:sz="4" w:space="0" w:color="auto"/>
              <w:left w:val="single" w:sz="4" w:space="0" w:color="auto"/>
              <w:bottom w:val="single" w:sz="4" w:space="0" w:color="auto"/>
              <w:right w:val="single" w:sz="4" w:space="0" w:color="auto"/>
            </w:tcBorders>
            <w:vAlign w:val="center"/>
          </w:tcPr>
          <w:p w14:paraId="7246C1C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F8527D8"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2564BA1"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53A0483D"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700237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B5CE411"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65A6529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8BB52C8"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05639A0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5918AA13"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41893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7392B64"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742683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0A829A5"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602BBA0" w14:textId="77777777" w:rsidR="00366110" w:rsidRPr="00967518" w:rsidRDefault="00366110" w:rsidP="002F6753">
            <w:pPr>
              <w:pStyle w:val="TAC"/>
            </w:pPr>
            <w:r w:rsidRPr="00967518">
              <w:t>25</w:t>
            </w:r>
          </w:p>
        </w:tc>
        <w:tc>
          <w:tcPr>
            <w:tcW w:w="952" w:type="dxa"/>
            <w:tcBorders>
              <w:top w:val="single" w:sz="4" w:space="0" w:color="auto"/>
              <w:left w:val="single" w:sz="4" w:space="0" w:color="auto"/>
              <w:bottom w:val="single" w:sz="4" w:space="0" w:color="auto"/>
              <w:right w:val="single" w:sz="4" w:space="0" w:color="auto"/>
            </w:tcBorders>
            <w:vAlign w:val="center"/>
          </w:tcPr>
          <w:p w14:paraId="71E4CA3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12F22DB"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8591B47"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4D78460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A23BFE8"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885EBB0"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74AFB8E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1456047D"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42F6DF4A"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13E0F659"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8576D5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D0AF84E"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8E47D4F"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A29A640"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E529925" w14:textId="77777777" w:rsidR="00366110" w:rsidRPr="00967518" w:rsidRDefault="00366110" w:rsidP="002F6753">
            <w:pPr>
              <w:pStyle w:val="TAC"/>
            </w:pPr>
            <w:r w:rsidRPr="00967518">
              <w:t>26</w:t>
            </w:r>
          </w:p>
        </w:tc>
        <w:tc>
          <w:tcPr>
            <w:tcW w:w="952" w:type="dxa"/>
            <w:tcBorders>
              <w:top w:val="single" w:sz="4" w:space="0" w:color="auto"/>
              <w:left w:val="single" w:sz="4" w:space="0" w:color="auto"/>
              <w:bottom w:val="single" w:sz="4" w:space="0" w:color="auto"/>
              <w:right w:val="single" w:sz="4" w:space="0" w:color="auto"/>
            </w:tcBorders>
            <w:vAlign w:val="center"/>
          </w:tcPr>
          <w:p w14:paraId="41CA2A8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3CE9A9F"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80E78DD"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4E3F8B7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6D6B55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5F6B0C8"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03E89FB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E448FD2"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774E185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0A07E200"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B75D62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2A603FE"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5F3EF2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9E99910"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ADB8FE2" w14:textId="77777777" w:rsidR="00366110" w:rsidRPr="00967518" w:rsidRDefault="00366110" w:rsidP="002F6753">
            <w:pPr>
              <w:pStyle w:val="TAC"/>
            </w:pPr>
            <w:r w:rsidRPr="00967518">
              <w:t>27</w:t>
            </w:r>
          </w:p>
        </w:tc>
        <w:tc>
          <w:tcPr>
            <w:tcW w:w="952" w:type="dxa"/>
            <w:tcBorders>
              <w:top w:val="single" w:sz="4" w:space="0" w:color="auto"/>
              <w:left w:val="single" w:sz="4" w:space="0" w:color="auto"/>
              <w:bottom w:val="single" w:sz="4" w:space="0" w:color="auto"/>
              <w:right w:val="single" w:sz="4" w:space="0" w:color="auto"/>
            </w:tcBorders>
            <w:vAlign w:val="center"/>
          </w:tcPr>
          <w:p w14:paraId="542BB88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C51F9D1"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FE98F4E"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1E2B8F03"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81A1A3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C6D802E"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3FDB65B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EDAD568"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0C39D724"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21FF4A2F"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9CDB93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446C859"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A80CA9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55FFB1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1A1E536" w14:textId="77777777" w:rsidR="00366110" w:rsidRPr="00967518" w:rsidRDefault="00366110" w:rsidP="002F6753">
            <w:pPr>
              <w:pStyle w:val="TAC"/>
            </w:pPr>
            <w:r w:rsidRPr="00967518">
              <w:t>28</w:t>
            </w:r>
          </w:p>
        </w:tc>
        <w:tc>
          <w:tcPr>
            <w:tcW w:w="952" w:type="dxa"/>
            <w:tcBorders>
              <w:top w:val="single" w:sz="4" w:space="0" w:color="auto"/>
              <w:left w:val="single" w:sz="4" w:space="0" w:color="auto"/>
              <w:bottom w:val="single" w:sz="4" w:space="0" w:color="auto"/>
              <w:right w:val="single" w:sz="4" w:space="0" w:color="auto"/>
            </w:tcBorders>
            <w:vAlign w:val="center"/>
          </w:tcPr>
          <w:p w14:paraId="7AE31FC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64638D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EFF17D2"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1B41C86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5B1EDA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5F748DB"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0AB2D8F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A397829"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59C371D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39F43B99"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99F3046"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B0BE983"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30A18A3"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4199FE5"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E30349C" w14:textId="77777777" w:rsidR="00366110" w:rsidRPr="00967518" w:rsidRDefault="00366110" w:rsidP="002F6753">
            <w:pPr>
              <w:pStyle w:val="TAC"/>
            </w:pPr>
            <w:r w:rsidRPr="00967518">
              <w:t>29</w:t>
            </w:r>
          </w:p>
        </w:tc>
        <w:tc>
          <w:tcPr>
            <w:tcW w:w="952" w:type="dxa"/>
            <w:tcBorders>
              <w:top w:val="single" w:sz="4" w:space="0" w:color="auto"/>
              <w:left w:val="single" w:sz="4" w:space="0" w:color="auto"/>
              <w:bottom w:val="single" w:sz="4" w:space="0" w:color="auto"/>
              <w:right w:val="single" w:sz="4" w:space="0" w:color="auto"/>
            </w:tcBorders>
            <w:vAlign w:val="center"/>
          </w:tcPr>
          <w:p w14:paraId="4A5F38A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20D8C21"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CC59493"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62E182EC"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068886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5469EA1"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414068F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F06E7B3"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26F3AB6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6D042F90"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4A1A5A4"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85C6802"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C0EEFF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BECB3F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3617C5B8" w14:textId="77777777" w:rsidR="00366110" w:rsidRPr="00967518" w:rsidRDefault="00366110" w:rsidP="002F6753">
            <w:pPr>
              <w:pStyle w:val="TAC"/>
            </w:pPr>
            <w:r w:rsidRPr="00967518">
              <w:t>30</w:t>
            </w:r>
          </w:p>
        </w:tc>
        <w:tc>
          <w:tcPr>
            <w:tcW w:w="952" w:type="dxa"/>
            <w:tcBorders>
              <w:top w:val="single" w:sz="4" w:space="0" w:color="auto"/>
              <w:left w:val="single" w:sz="4" w:space="0" w:color="auto"/>
              <w:bottom w:val="single" w:sz="4" w:space="0" w:color="auto"/>
              <w:right w:val="single" w:sz="4" w:space="0" w:color="auto"/>
            </w:tcBorders>
            <w:vAlign w:val="center"/>
          </w:tcPr>
          <w:p w14:paraId="4909002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957CFF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8D294AB"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019E3EDD"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EDE567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2A8C7B7"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40026F5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876331C"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29939AE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1EA97E2F"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75A9FB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AAF57F4"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3CDDEE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55B5BB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2C0A3C1" w14:textId="77777777" w:rsidR="00366110" w:rsidRPr="00967518" w:rsidRDefault="00366110" w:rsidP="002F6753">
            <w:pPr>
              <w:pStyle w:val="TAC"/>
            </w:pPr>
            <w:r w:rsidRPr="00967518">
              <w:t>31</w:t>
            </w:r>
          </w:p>
        </w:tc>
        <w:tc>
          <w:tcPr>
            <w:tcW w:w="952" w:type="dxa"/>
            <w:tcBorders>
              <w:top w:val="single" w:sz="4" w:space="0" w:color="auto"/>
              <w:left w:val="single" w:sz="4" w:space="0" w:color="auto"/>
              <w:bottom w:val="single" w:sz="4" w:space="0" w:color="auto"/>
              <w:right w:val="single" w:sz="4" w:space="0" w:color="auto"/>
            </w:tcBorders>
            <w:vAlign w:val="center"/>
          </w:tcPr>
          <w:p w14:paraId="1357169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F0A0216"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DFEC310"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018DF1B7"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D7EB61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11CB4E6" w14:textId="77777777" w:rsidR="00366110" w:rsidRPr="00967518" w:rsidRDefault="00366110" w:rsidP="002F6753">
            <w:pPr>
              <w:pStyle w:val="TAC"/>
            </w:pPr>
            <w:r w:rsidRPr="00967518">
              <w:t>19.5</w:t>
            </w:r>
          </w:p>
        </w:tc>
        <w:tc>
          <w:tcPr>
            <w:tcW w:w="925" w:type="dxa"/>
            <w:tcBorders>
              <w:top w:val="single" w:sz="4" w:space="0" w:color="auto"/>
              <w:left w:val="nil"/>
              <w:bottom w:val="single" w:sz="4" w:space="0" w:color="auto"/>
              <w:right w:val="single" w:sz="4" w:space="0" w:color="auto"/>
            </w:tcBorders>
            <w:shd w:val="clear" w:color="auto" w:fill="auto"/>
            <w:vAlign w:val="center"/>
          </w:tcPr>
          <w:p w14:paraId="0554BC5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1ECB0957" w14:textId="77777777" w:rsidR="00366110" w:rsidRPr="00967518" w:rsidRDefault="00366110" w:rsidP="002F6753">
            <w:pPr>
              <w:pStyle w:val="TAC"/>
            </w:pPr>
            <w:r w:rsidRPr="00967518">
              <w:rPr>
                <w:lang w:eastAsia="zh-CN"/>
              </w:rPr>
              <w:t>5.0</w:t>
            </w:r>
          </w:p>
        </w:tc>
        <w:tc>
          <w:tcPr>
            <w:tcW w:w="1062" w:type="dxa"/>
            <w:tcBorders>
              <w:top w:val="single" w:sz="4" w:space="0" w:color="auto"/>
              <w:bottom w:val="single" w:sz="4" w:space="0" w:color="auto"/>
              <w:right w:val="single" w:sz="4" w:space="0" w:color="auto"/>
            </w:tcBorders>
            <w:vAlign w:val="center"/>
          </w:tcPr>
          <w:p w14:paraId="6E320201"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0F83D16F"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F06468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ECD3DAE"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2C4075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EACF807"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CDB6382" w14:textId="77777777" w:rsidR="00366110" w:rsidRPr="00967518" w:rsidRDefault="00366110" w:rsidP="002F6753">
            <w:pPr>
              <w:pStyle w:val="TAC"/>
            </w:pPr>
            <w:r w:rsidRPr="00967518">
              <w:t>32</w:t>
            </w:r>
          </w:p>
        </w:tc>
        <w:tc>
          <w:tcPr>
            <w:tcW w:w="952" w:type="dxa"/>
            <w:tcBorders>
              <w:top w:val="single" w:sz="4" w:space="0" w:color="auto"/>
              <w:left w:val="single" w:sz="4" w:space="0" w:color="auto"/>
              <w:bottom w:val="single" w:sz="4" w:space="0" w:color="auto"/>
              <w:right w:val="single" w:sz="4" w:space="0" w:color="auto"/>
            </w:tcBorders>
            <w:vAlign w:val="center"/>
          </w:tcPr>
          <w:p w14:paraId="37856A1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444A5FE"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8A0B161"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37C1A13E"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A539A8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45CAA3B" w14:textId="77777777" w:rsidR="00366110" w:rsidRPr="00967518" w:rsidRDefault="00366110" w:rsidP="002F6753">
            <w:pPr>
              <w:pStyle w:val="TAC"/>
            </w:pPr>
            <w:r w:rsidRPr="00967518">
              <w:t>19.5</w:t>
            </w:r>
          </w:p>
        </w:tc>
        <w:tc>
          <w:tcPr>
            <w:tcW w:w="925" w:type="dxa"/>
            <w:tcBorders>
              <w:top w:val="single" w:sz="4" w:space="0" w:color="auto"/>
              <w:left w:val="nil"/>
              <w:bottom w:val="single" w:sz="4" w:space="0" w:color="auto"/>
              <w:right w:val="single" w:sz="4" w:space="0" w:color="auto"/>
            </w:tcBorders>
            <w:shd w:val="clear" w:color="auto" w:fill="auto"/>
            <w:vAlign w:val="center"/>
          </w:tcPr>
          <w:p w14:paraId="41FB43D8"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F6687F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7B7AE80B"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3524DB9E"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20A0C5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68884E7"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E5F723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96E9275"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CB3F4CA" w14:textId="77777777" w:rsidR="00366110" w:rsidRPr="00967518" w:rsidRDefault="00366110" w:rsidP="002F6753">
            <w:pPr>
              <w:pStyle w:val="TAC"/>
            </w:pPr>
            <w:r w:rsidRPr="00967518">
              <w:t>33</w:t>
            </w:r>
          </w:p>
        </w:tc>
        <w:tc>
          <w:tcPr>
            <w:tcW w:w="952" w:type="dxa"/>
            <w:tcBorders>
              <w:top w:val="single" w:sz="4" w:space="0" w:color="auto"/>
              <w:left w:val="single" w:sz="4" w:space="0" w:color="auto"/>
              <w:bottom w:val="single" w:sz="4" w:space="0" w:color="auto"/>
              <w:right w:val="single" w:sz="4" w:space="0" w:color="auto"/>
            </w:tcBorders>
            <w:vAlign w:val="center"/>
          </w:tcPr>
          <w:p w14:paraId="4EC2D7D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3DEAFF7"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111694D"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04018F42"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AE19A1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BE21AC8" w14:textId="77777777" w:rsidR="00366110" w:rsidRPr="00967518" w:rsidRDefault="00366110" w:rsidP="002F6753">
            <w:pPr>
              <w:pStyle w:val="TAC"/>
            </w:pPr>
            <w:r w:rsidRPr="00967518">
              <w:t>19.5</w:t>
            </w:r>
          </w:p>
        </w:tc>
        <w:tc>
          <w:tcPr>
            <w:tcW w:w="925" w:type="dxa"/>
            <w:tcBorders>
              <w:top w:val="single" w:sz="4" w:space="0" w:color="auto"/>
              <w:left w:val="nil"/>
              <w:bottom w:val="single" w:sz="4" w:space="0" w:color="auto"/>
              <w:right w:val="single" w:sz="4" w:space="0" w:color="auto"/>
            </w:tcBorders>
            <w:shd w:val="clear" w:color="auto" w:fill="auto"/>
            <w:vAlign w:val="center"/>
          </w:tcPr>
          <w:p w14:paraId="3C2A591A"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FA90A3F"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52FAD785"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7C2AF1D7"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68CADD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DF68200"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4E612D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0F2738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51F57B1A" w14:textId="77777777" w:rsidR="00366110" w:rsidRPr="00967518" w:rsidRDefault="00366110" w:rsidP="002F6753">
            <w:pPr>
              <w:pStyle w:val="TAC"/>
            </w:pPr>
            <w:r w:rsidRPr="00967518">
              <w:t>34</w:t>
            </w:r>
          </w:p>
        </w:tc>
        <w:tc>
          <w:tcPr>
            <w:tcW w:w="952" w:type="dxa"/>
            <w:tcBorders>
              <w:top w:val="single" w:sz="4" w:space="0" w:color="auto"/>
              <w:left w:val="single" w:sz="4" w:space="0" w:color="auto"/>
              <w:bottom w:val="single" w:sz="4" w:space="0" w:color="auto"/>
              <w:right w:val="single" w:sz="4" w:space="0" w:color="auto"/>
            </w:tcBorders>
            <w:vAlign w:val="center"/>
          </w:tcPr>
          <w:p w14:paraId="5180842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A5B126E"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2DED144" w14:textId="77777777" w:rsidR="00366110" w:rsidRPr="00967518" w:rsidRDefault="00366110" w:rsidP="002F6753">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590EE63C"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BA35F0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3581FB45" w14:textId="77777777" w:rsidR="00366110" w:rsidRPr="00967518" w:rsidRDefault="00366110" w:rsidP="002F6753">
            <w:pPr>
              <w:pStyle w:val="TAC"/>
            </w:pPr>
            <w:r w:rsidRPr="00967518">
              <w:t>16.5</w:t>
            </w:r>
          </w:p>
        </w:tc>
        <w:tc>
          <w:tcPr>
            <w:tcW w:w="925" w:type="dxa"/>
            <w:tcBorders>
              <w:top w:val="single" w:sz="4" w:space="0" w:color="auto"/>
              <w:left w:val="nil"/>
              <w:bottom w:val="single" w:sz="4" w:space="0" w:color="auto"/>
              <w:right w:val="single" w:sz="4" w:space="0" w:color="auto"/>
            </w:tcBorders>
            <w:shd w:val="clear" w:color="auto" w:fill="auto"/>
            <w:vAlign w:val="center"/>
          </w:tcPr>
          <w:p w14:paraId="56914A7A"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1EE2FDF1" w14:textId="77777777" w:rsidR="00366110" w:rsidRPr="00967518" w:rsidRDefault="00366110" w:rsidP="002F6753">
            <w:pPr>
              <w:pStyle w:val="TAC"/>
            </w:pPr>
            <w:r w:rsidRPr="00967518">
              <w:rPr>
                <w:rFonts w:eastAsia="DengXian"/>
              </w:rPr>
              <w:t>5.0</w:t>
            </w:r>
          </w:p>
        </w:tc>
        <w:tc>
          <w:tcPr>
            <w:tcW w:w="1062" w:type="dxa"/>
            <w:tcBorders>
              <w:top w:val="single" w:sz="4" w:space="0" w:color="auto"/>
              <w:bottom w:val="single" w:sz="4" w:space="0" w:color="auto"/>
              <w:right w:val="single" w:sz="4" w:space="0" w:color="auto"/>
            </w:tcBorders>
            <w:vAlign w:val="center"/>
          </w:tcPr>
          <w:p w14:paraId="0534D54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56E7C124"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3E9579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9D15F8A"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04B39B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B45815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045FB19" w14:textId="77777777" w:rsidR="00366110" w:rsidRPr="00967518" w:rsidRDefault="00366110" w:rsidP="002F6753">
            <w:pPr>
              <w:pStyle w:val="TAC"/>
            </w:pPr>
            <w:r w:rsidRPr="00967518">
              <w:t>35</w:t>
            </w:r>
          </w:p>
        </w:tc>
        <w:tc>
          <w:tcPr>
            <w:tcW w:w="952" w:type="dxa"/>
            <w:tcBorders>
              <w:top w:val="single" w:sz="4" w:space="0" w:color="auto"/>
              <w:left w:val="single" w:sz="4" w:space="0" w:color="auto"/>
              <w:bottom w:val="single" w:sz="4" w:space="0" w:color="auto"/>
              <w:right w:val="single" w:sz="4" w:space="0" w:color="auto"/>
            </w:tcBorders>
            <w:vAlign w:val="center"/>
          </w:tcPr>
          <w:p w14:paraId="57BEC2C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C42235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05236B8" w14:textId="77777777" w:rsidR="00366110" w:rsidRPr="00967518" w:rsidRDefault="00366110" w:rsidP="002F6753">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0D09E539"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FAB6DE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EA451F1" w14:textId="77777777" w:rsidR="00366110" w:rsidRPr="00967518" w:rsidRDefault="00366110" w:rsidP="002F6753">
            <w:pPr>
              <w:pStyle w:val="TAC"/>
            </w:pPr>
            <w:r w:rsidRPr="00967518">
              <w:t>16.5</w:t>
            </w:r>
          </w:p>
        </w:tc>
        <w:tc>
          <w:tcPr>
            <w:tcW w:w="925" w:type="dxa"/>
            <w:tcBorders>
              <w:top w:val="single" w:sz="4" w:space="0" w:color="auto"/>
              <w:left w:val="nil"/>
              <w:bottom w:val="single" w:sz="4" w:space="0" w:color="auto"/>
              <w:right w:val="single" w:sz="4" w:space="0" w:color="auto"/>
            </w:tcBorders>
            <w:shd w:val="clear" w:color="auto" w:fill="auto"/>
            <w:vAlign w:val="center"/>
          </w:tcPr>
          <w:p w14:paraId="00E883A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30ECC11" w14:textId="77777777" w:rsidR="00366110" w:rsidRPr="00967518" w:rsidRDefault="00366110" w:rsidP="002F6753">
            <w:pPr>
              <w:pStyle w:val="TAC"/>
            </w:pPr>
            <w:r w:rsidRPr="00967518">
              <w:rPr>
                <w:rFonts w:eastAsia="DengXian"/>
              </w:rPr>
              <w:t>5.0</w:t>
            </w:r>
          </w:p>
        </w:tc>
        <w:tc>
          <w:tcPr>
            <w:tcW w:w="1062" w:type="dxa"/>
            <w:tcBorders>
              <w:top w:val="single" w:sz="4" w:space="0" w:color="auto"/>
              <w:bottom w:val="single" w:sz="4" w:space="0" w:color="auto"/>
              <w:right w:val="single" w:sz="4" w:space="0" w:color="auto"/>
            </w:tcBorders>
            <w:vAlign w:val="center"/>
          </w:tcPr>
          <w:p w14:paraId="19B7AFC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36E001A6"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AABFD4B"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432104BB"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4BF55A5"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9</w:t>
            </w:r>
            <w:r w:rsidRPr="00967518">
              <w:t>.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F8358FD"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5480D89A" w14:textId="77777777" w:rsidR="00366110" w:rsidRPr="00967518" w:rsidRDefault="00366110" w:rsidP="002F6753">
            <w:pPr>
              <w:pStyle w:val="TAC"/>
            </w:pPr>
            <w:r w:rsidRPr="00967518">
              <w:t>36</w:t>
            </w:r>
          </w:p>
        </w:tc>
        <w:tc>
          <w:tcPr>
            <w:tcW w:w="952" w:type="dxa"/>
            <w:tcBorders>
              <w:top w:val="single" w:sz="4" w:space="0" w:color="auto"/>
              <w:left w:val="single" w:sz="4" w:space="0" w:color="auto"/>
              <w:bottom w:val="single" w:sz="4" w:space="0" w:color="auto"/>
              <w:right w:val="single" w:sz="4" w:space="0" w:color="auto"/>
            </w:tcBorders>
            <w:vAlign w:val="center"/>
          </w:tcPr>
          <w:p w14:paraId="6E02638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CB16592"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C9273F8" w14:textId="77777777" w:rsidR="00366110" w:rsidRPr="00967518" w:rsidRDefault="00366110" w:rsidP="002F6753">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4977DA85"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606E9A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23F3EA8" w14:textId="77777777" w:rsidR="00366110" w:rsidRPr="00967518" w:rsidRDefault="00366110" w:rsidP="002F6753">
            <w:pPr>
              <w:pStyle w:val="TAC"/>
            </w:pPr>
            <w:r w:rsidRPr="00967518">
              <w:t>16.5</w:t>
            </w:r>
          </w:p>
        </w:tc>
        <w:tc>
          <w:tcPr>
            <w:tcW w:w="925" w:type="dxa"/>
            <w:tcBorders>
              <w:top w:val="single" w:sz="4" w:space="0" w:color="auto"/>
              <w:left w:val="nil"/>
              <w:bottom w:val="single" w:sz="4" w:space="0" w:color="auto"/>
              <w:right w:val="single" w:sz="4" w:space="0" w:color="auto"/>
            </w:tcBorders>
            <w:shd w:val="clear" w:color="auto" w:fill="auto"/>
            <w:vAlign w:val="center"/>
          </w:tcPr>
          <w:p w14:paraId="6F537E55"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12271C5" w14:textId="77777777" w:rsidR="00366110" w:rsidRPr="00967518" w:rsidRDefault="00366110" w:rsidP="002F6753">
            <w:pPr>
              <w:pStyle w:val="TAC"/>
            </w:pPr>
            <w:r w:rsidRPr="00967518">
              <w:rPr>
                <w:rFonts w:eastAsia="DengXian"/>
              </w:rPr>
              <w:t>5.0</w:t>
            </w:r>
          </w:p>
        </w:tc>
        <w:tc>
          <w:tcPr>
            <w:tcW w:w="1062" w:type="dxa"/>
            <w:tcBorders>
              <w:top w:val="single" w:sz="4" w:space="0" w:color="auto"/>
              <w:bottom w:val="single" w:sz="4" w:space="0" w:color="auto"/>
              <w:right w:val="single" w:sz="4" w:space="0" w:color="auto"/>
            </w:tcBorders>
            <w:vAlign w:val="center"/>
          </w:tcPr>
          <w:p w14:paraId="51738C2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58D56CB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EB7B40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882D97F"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0EDEAC4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9124437"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3CF9A2CC" w14:textId="77777777" w:rsidR="00366110" w:rsidRPr="00967518" w:rsidRDefault="00366110" w:rsidP="002F6753">
            <w:pPr>
              <w:pStyle w:val="TAC"/>
            </w:pPr>
            <w:r w:rsidRPr="00967518">
              <w:t>37</w:t>
            </w:r>
          </w:p>
        </w:tc>
        <w:tc>
          <w:tcPr>
            <w:tcW w:w="952" w:type="dxa"/>
            <w:tcBorders>
              <w:top w:val="single" w:sz="4" w:space="0" w:color="auto"/>
              <w:left w:val="single" w:sz="4" w:space="0" w:color="auto"/>
              <w:bottom w:val="single" w:sz="4" w:space="0" w:color="auto"/>
              <w:right w:val="single" w:sz="4" w:space="0" w:color="auto"/>
            </w:tcBorders>
            <w:vAlign w:val="center"/>
          </w:tcPr>
          <w:p w14:paraId="4FE7517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82DF908"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6B792D5"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1B88B0A6"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65ED9DC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7CAD473"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6B4534F6"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90DC4DD"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00464A1A"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23956592"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5664644" w14:textId="77777777" w:rsidR="00366110" w:rsidRPr="00967518" w:rsidRDefault="00366110" w:rsidP="002F6753">
            <w:pPr>
              <w:pStyle w:val="TAC"/>
            </w:pPr>
            <w:r w:rsidRPr="00967518">
              <w:t>25</w:t>
            </w:r>
            <w:r w:rsidRPr="00967518">
              <w:rPr>
                <w:rFonts w:eastAsia="ZapfDingbats"/>
                <w:lang w:eastAsia="zh-CN"/>
              </w:rPr>
              <w:t>.</w:t>
            </w:r>
            <w:r w:rsidRPr="00967518">
              <w:t>0</w:t>
            </w:r>
            <w:r w:rsidRPr="00967518">
              <w:rPr>
                <w:rFonts w:eastAsia="ZapfDingbats"/>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FA277B8" w14:textId="77777777" w:rsidR="00366110" w:rsidRPr="00967518" w:rsidRDefault="00366110" w:rsidP="002F6753">
            <w:pPr>
              <w:pStyle w:val="TAC"/>
            </w:pPr>
            <w:r w:rsidRPr="00967518">
              <w:t xml:space="preserve">17.5 </w:t>
            </w:r>
            <w:r w:rsidRPr="00967518">
              <w:rPr>
                <w:lang w:eastAsia="zh-CN"/>
              </w:rPr>
              <w:t>-</w:t>
            </w:r>
            <w:r w:rsidRPr="00967518">
              <w:t xml:space="preserve"> TT</w:t>
            </w:r>
          </w:p>
        </w:tc>
        <w:tc>
          <w:tcPr>
            <w:tcW w:w="1418" w:type="dxa"/>
            <w:tcBorders>
              <w:top w:val="single" w:sz="4" w:space="0" w:color="auto"/>
              <w:left w:val="nil"/>
              <w:bottom w:val="single" w:sz="4" w:space="0" w:color="auto"/>
              <w:right w:val="single" w:sz="4" w:space="0" w:color="auto"/>
            </w:tcBorders>
            <w:vAlign w:val="center"/>
          </w:tcPr>
          <w:p w14:paraId="06D79F98"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6.0 - TT</w:t>
            </w:r>
            <w:r w:rsidRPr="00967518">
              <w:rPr>
                <w:vertAlign w:val="superscript"/>
              </w:rPr>
              <w:t>2</w:t>
            </w:r>
            <w:r w:rsidRPr="00967518">
              <w:rPr>
                <w:rFonts w:ascii="MS Gothic" w:eastAsia="MS Gothic" w:hAnsi="MS Gothic" w:cs="MS Gothic"/>
              </w:rPr>
              <w:t>）</w:t>
            </w:r>
          </w:p>
        </w:tc>
      </w:tr>
      <w:tr w:rsidR="00366110" w:rsidRPr="00967518" w14:paraId="580B327C"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CCFBC15" w14:textId="77777777" w:rsidR="00366110" w:rsidRPr="00967518" w:rsidRDefault="00366110" w:rsidP="002F6753">
            <w:pPr>
              <w:pStyle w:val="TAC"/>
            </w:pPr>
            <w:r w:rsidRPr="00967518">
              <w:t>38</w:t>
            </w:r>
          </w:p>
        </w:tc>
        <w:tc>
          <w:tcPr>
            <w:tcW w:w="952" w:type="dxa"/>
            <w:tcBorders>
              <w:top w:val="single" w:sz="4" w:space="0" w:color="auto"/>
              <w:left w:val="single" w:sz="4" w:space="0" w:color="auto"/>
              <w:bottom w:val="single" w:sz="4" w:space="0" w:color="auto"/>
              <w:right w:val="single" w:sz="4" w:space="0" w:color="auto"/>
            </w:tcBorders>
            <w:vAlign w:val="center"/>
          </w:tcPr>
          <w:p w14:paraId="786F641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460C1B7"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EF47C31"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344D6787"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889661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A1EFF42"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423384E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D7F8543"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30283D46" w14:textId="77777777" w:rsidR="00366110" w:rsidRPr="00967518" w:rsidRDefault="00366110" w:rsidP="002F6753">
            <w:pPr>
              <w:pStyle w:val="TAC"/>
              <w:rPr>
                <w:rFonts w:ascii="MS Gothic" w:eastAsia="MS Gothic" w:hAnsi="MS Gothic" w:cs="MS Gothic"/>
              </w:rPr>
            </w:pPr>
          </w:p>
        </w:tc>
        <w:tc>
          <w:tcPr>
            <w:tcW w:w="890" w:type="dxa"/>
            <w:tcBorders>
              <w:top w:val="single" w:sz="4" w:space="0" w:color="auto"/>
              <w:bottom w:val="single" w:sz="4" w:space="0" w:color="auto"/>
              <w:right w:val="single" w:sz="4" w:space="0" w:color="auto"/>
            </w:tcBorders>
            <w:vAlign w:val="center"/>
          </w:tcPr>
          <w:p w14:paraId="12C3696B"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DAFF02E" w14:textId="77777777" w:rsidR="00366110" w:rsidRPr="00967518" w:rsidRDefault="00366110" w:rsidP="002F6753">
            <w:pPr>
              <w:pStyle w:val="TAC"/>
            </w:pPr>
            <w:r w:rsidRPr="00967518">
              <w:t>25</w:t>
            </w:r>
            <w:r w:rsidRPr="00967518">
              <w:rPr>
                <w:rFonts w:eastAsia="ZapfDingbats"/>
                <w:lang w:eastAsia="zh-CN"/>
              </w:rPr>
              <w:t>.</w:t>
            </w:r>
            <w:r w:rsidRPr="00967518">
              <w:t>0</w:t>
            </w:r>
            <w:r w:rsidRPr="00967518">
              <w:rPr>
                <w:rFonts w:eastAsia="ZapfDingbats"/>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19E0B67" w14:textId="77777777" w:rsidR="00366110" w:rsidRPr="00967518" w:rsidRDefault="00366110" w:rsidP="002F6753">
            <w:pPr>
              <w:pStyle w:val="TAC"/>
            </w:pPr>
            <w:r w:rsidRPr="00967518">
              <w:t xml:space="preserve">17.5 </w:t>
            </w:r>
            <w:r w:rsidRPr="00967518">
              <w:rPr>
                <w:lang w:eastAsia="zh-CN"/>
              </w:rPr>
              <w:t>-</w:t>
            </w:r>
            <w:r w:rsidRPr="00967518">
              <w:t xml:space="preserve"> TT</w:t>
            </w:r>
          </w:p>
        </w:tc>
        <w:tc>
          <w:tcPr>
            <w:tcW w:w="1418" w:type="dxa"/>
            <w:tcBorders>
              <w:top w:val="single" w:sz="4" w:space="0" w:color="auto"/>
              <w:left w:val="nil"/>
              <w:bottom w:val="single" w:sz="4" w:space="0" w:color="auto"/>
              <w:right w:val="single" w:sz="4" w:space="0" w:color="auto"/>
            </w:tcBorders>
            <w:vAlign w:val="center"/>
          </w:tcPr>
          <w:p w14:paraId="7728171A" w14:textId="77777777" w:rsidR="00366110" w:rsidRPr="00967518" w:rsidRDefault="00366110" w:rsidP="002F6753">
            <w:pPr>
              <w:pStyle w:val="TAC"/>
              <w:rPr>
                <w:rFonts w:ascii="MS Gothic" w:eastAsia="MS Gothic" w:hAnsi="MS Gothic" w:cs="MS Gothic"/>
              </w:rPr>
            </w:pPr>
            <w:r w:rsidRPr="00967518">
              <w:rPr>
                <w:rFonts w:eastAsia="SimSun"/>
                <w:lang w:eastAsia="zh-CN"/>
              </w:rPr>
              <w:t>(</w:t>
            </w:r>
            <w:r w:rsidRPr="00967518">
              <w:t>16.0 - TT</w:t>
            </w:r>
            <w:r w:rsidRPr="00967518">
              <w:rPr>
                <w:vertAlign w:val="superscript"/>
              </w:rPr>
              <w:t>2</w:t>
            </w:r>
            <w:r w:rsidRPr="00967518">
              <w:rPr>
                <w:rFonts w:ascii="MS Gothic" w:eastAsia="SimSun" w:hAnsi="MS Gothic" w:cs="MS Gothic"/>
                <w:lang w:eastAsia="zh-CN"/>
              </w:rPr>
              <w:t>)</w:t>
            </w:r>
          </w:p>
        </w:tc>
      </w:tr>
      <w:tr w:rsidR="00366110" w:rsidRPr="00967518" w14:paraId="0984C919"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09CAA92" w14:textId="77777777" w:rsidR="00366110" w:rsidRPr="00967518" w:rsidRDefault="00366110" w:rsidP="002F6753">
            <w:pPr>
              <w:pStyle w:val="TAC"/>
            </w:pPr>
            <w:r w:rsidRPr="00967518">
              <w:t>39</w:t>
            </w:r>
          </w:p>
        </w:tc>
        <w:tc>
          <w:tcPr>
            <w:tcW w:w="952" w:type="dxa"/>
            <w:tcBorders>
              <w:top w:val="single" w:sz="4" w:space="0" w:color="auto"/>
              <w:left w:val="single" w:sz="4" w:space="0" w:color="auto"/>
              <w:bottom w:val="single" w:sz="4" w:space="0" w:color="auto"/>
              <w:right w:val="single" w:sz="4" w:space="0" w:color="auto"/>
            </w:tcBorders>
            <w:vAlign w:val="center"/>
          </w:tcPr>
          <w:p w14:paraId="55486F9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6EECC4D"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2207FE4" w14:textId="77777777" w:rsidR="00366110" w:rsidRPr="00967518" w:rsidRDefault="00366110" w:rsidP="002F6753">
            <w:pPr>
              <w:pStyle w:val="TAC"/>
            </w:pPr>
            <w:r w:rsidRPr="00967518">
              <w:t>0</w:t>
            </w:r>
          </w:p>
        </w:tc>
        <w:tc>
          <w:tcPr>
            <w:tcW w:w="482" w:type="dxa"/>
            <w:tcBorders>
              <w:top w:val="single" w:sz="4" w:space="0" w:color="auto"/>
              <w:left w:val="single" w:sz="4" w:space="0" w:color="auto"/>
              <w:bottom w:val="single" w:sz="4" w:space="0" w:color="auto"/>
            </w:tcBorders>
            <w:shd w:val="clear" w:color="auto" w:fill="auto"/>
            <w:vAlign w:val="center"/>
          </w:tcPr>
          <w:p w14:paraId="53D7001B"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A2BE113"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0668ADF" w14:textId="77777777" w:rsidR="00366110" w:rsidRPr="00967518" w:rsidRDefault="00366110" w:rsidP="002F6753">
            <w:pPr>
              <w:pStyle w:val="TAC"/>
            </w:pPr>
            <w:r w:rsidRPr="00967518">
              <w:t>23.0</w:t>
            </w:r>
          </w:p>
        </w:tc>
        <w:tc>
          <w:tcPr>
            <w:tcW w:w="925" w:type="dxa"/>
            <w:tcBorders>
              <w:top w:val="single" w:sz="4" w:space="0" w:color="auto"/>
              <w:left w:val="nil"/>
              <w:bottom w:val="single" w:sz="4" w:space="0" w:color="auto"/>
              <w:right w:val="single" w:sz="4" w:space="0" w:color="auto"/>
            </w:tcBorders>
            <w:shd w:val="clear" w:color="auto" w:fill="auto"/>
            <w:vAlign w:val="center"/>
          </w:tcPr>
          <w:p w14:paraId="78EA2EF3"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B182B58"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7943BBF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eastAsia="DengXian"/>
              </w:rPr>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368FBDC4"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36FCE90" w14:textId="77777777" w:rsidR="00366110" w:rsidRPr="00967518" w:rsidRDefault="00366110" w:rsidP="002F6753">
            <w:pPr>
              <w:pStyle w:val="TAC"/>
            </w:pPr>
            <w:r w:rsidRPr="00967518">
              <w:t>25</w:t>
            </w:r>
            <w:r w:rsidRPr="00967518">
              <w:rPr>
                <w:rFonts w:eastAsia="ZapfDingbats"/>
                <w:lang w:eastAsia="zh-CN"/>
              </w:rPr>
              <w:t>.</w:t>
            </w:r>
            <w:r w:rsidRPr="00967518">
              <w:t>0</w:t>
            </w:r>
            <w:r w:rsidRPr="00967518">
              <w:rPr>
                <w:rFonts w:eastAsia="ZapfDingbats"/>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354334B" w14:textId="77777777" w:rsidR="00366110" w:rsidRPr="00967518" w:rsidRDefault="00366110" w:rsidP="002F6753">
            <w:pPr>
              <w:pStyle w:val="TAC"/>
            </w:pPr>
            <w:r w:rsidRPr="00967518">
              <w:t xml:space="preserve">20.0 </w:t>
            </w:r>
            <w:r w:rsidRPr="00967518">
              <w:rPr>
                <w:lang w:eastAsia="zh-CN"/>
              </w:rPr>
              <w:t>-</w:t>
            </w:r>
            <w:r w:rsidRPr="00967518">
              <w:t xml:space="preserve"> TT</w:t>
            </w:r>
          </w:p>
        </w:tc>
        <w:tc>
          <w:tcPr>
            <w:tcW w:w="1418" w:type="dxa"/>
            <w:tcBorders>
              <w:top w:val="single" w:sz="4" w:space="0" w:color="auto"/>
              <w:left w:val="nil"/>
              <w:bottom w:val="single" w:sz="4" w:space="0" w:color="auto"/>
              <w:right w:val="single" w:sz="4" w:space="0" w:color="auto"/>
            </w:tcBorders>
            <w:vAlign w:val="center"/>
          </w:tcPr>
          <w:p w14:paraId="40409AF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6.5 - TT</w:t>
            </w:r>
            <w:r w:rsidRPr="00967518">
              <w:rPr>
                <w:vertAlign w:val="superscript"/>
              </w:rPr>
              <w:t>2</w:t>
            </w:r>
            <w:r w:rsidRPr="00967518">
              <w:rPr>
                <w:rFonts w:ascii="MS Gothic" w:eastAsia="MS Gothic" w:hAnsi="MS Gothic" w:cs="MS Gothic"/>
              </w:rPr>
              <w:t>）</w:t>
            </w:r>
          </w:p>
        </w:tc>
      </w:tr>
      <w:tr w:rsidR="00366110" w:rsidRPr="00967518" w14:paraId="75737D4C" w14:textId="77777777" w:rsidTr="002F6753">
        <w:trPr>
          <w:trHeight w:val="300"/>
        </w:trPr>
        <w:tc>
          <w:tcPr>
            <w:tcW w:w="12900"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46238ABD"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5C8E5983" w14:textId="77777777" w:rsidR="00366110" w:rsidRPr="00967518" w:rsidRDefault="00366110" w:rsidP="002F6753">
            <w:pPr>
              <w:pStyle w:val="TAN"/>
              <w:rPr>
                <w:rFonts w:eastAsia="DengXian"/>
                <w:lang w:eastAsia="zh-CN"/>
              </w:rPr>
            </w:pPr>
            <w:r w:rsidRPr="00967518">
              <w:t>NOTE 2:</w:t>
            </w:r>
            <w:r w:rsidRPr="00967518">
              <w:tab/>
              <w:t xml:space="preserve">For Band </w:t>
            </w:r>
            <w:r w:rsidRPr="00967518">
              <w:rPr>
                <w:lang w:eastAsia="zh-CN"/>
              </w:rPr>
              <w:t xml:space="preserve">n2, n3, n7, n8, n12, n20, n25, n26, </w:t>
            </w:r>
            <w:r w:rsidRPr="00967518">
              <w:t>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5C0CE329" w14:textId="77777777" w:rsidR="00366110" w:rsidRPr="00967518" w:rsidRDefault="00366110" w:rsidP="002F6753">
            <w:pPr>
              <w:pStyle w:val="TAN"/>
              <w:rPr>
                <w:rFonts w:ascii="MS Gothic" w:eastAsia="MS Gothic" w:hAnsi="MS Gothic" w:cs="MS Gothic"/>
              </w:rPr>
            </w:pPr>
            <w:r w:rsidRPr="00967518">
              <w:t>NOTE 3:</w:t>
            </w:r>
            <w:r w:rsidRPr="00967518">
              <w:tab/>
              <w:t>TT for each frequency and channel bandwidth is specified in Table 6.2G.2.5-4.</w:t>
            </w:r>
          </w:p>
        </w:tc>
      </w:tr>
    </w:tbl>
    <w:p w14:paraId="6A9AD1E8" w14:textId="77777777" w:rsidR="00366110" w:rsidRPr="00967518" w:rsidRDefault="00366110" w:rsidP="00366110">
      <w:pPr>
        <w:rPr>
          <w:lang w:eastAsia="zh-CN"/>
        </w:rPr>
      </w:pPr>
    </w:p>
    <w:p w14:paraId="50739084" w14:textId="77777777" w:rsidR="00366110" w:rsidRPr="00967518" w:rsidRDefault="00366110" w:rsidP="00366110">
      <w:pPr>
        <w:pStyle w:val="TH"/>
      </w:pPr>
      <w:r w:rsidRPr="00967518">
        <w:t>Table 6.2G.2.5-</w:t>
      </w:r>
      <w:r w:rsidRPr="00967518">
        <w:rPr>
          <w:lang w:eastAsia="zh-CN"/>
        </w:rPr>
        <w:t>6</w:t>
      </w:r>
      <w:r w:rsidRPr="00967518">
        <w:t>: UE Power Class test requirements (for Bands n24, n48, n77, n78, n79) for Power Class 3</w:t>
      </w:r>
      <w:r w:rsidRPr="00967518">
        <w:rPr>
          <w:lang w:eastAsia="zh-CN"/>
        </w:rPr>
        <w:t xml:space="preserve"> (</w:t>
      </w:r>
      <w:r w:rsidRPr="00967518">
        <w:t>contiguous allocation</w:t>
      </w:r>
      <w:r w:rsidRPr="00967518">
        <w:rPr>
          <w:lang w:eastAsia="zh-CN"/>
        </w:rPr>
        <w:t>)</w:t>
      </w:r>
    </w:p>
    <w:tbl>
      <w:tblPr>
        <w:tblW w:w="12900" w:type="dxa"/>
        <w:tblInd w:w="-5" w:type="dxa"/>
        <w:tblCellMar>
          <w:left w:w="70" w:type="dxa"/>
          <w:right w:w="70" w:type="dxa"/>
        </w:tblCellMar>
        <w:tblLook w:val="04A0" w:firstRow="1" w:lastRow="0" w:firstColumn="1" w:lastColumn="0" w:noHBand="0" w:noVBand="1"/>
      </w:tblPr>
      <w:tblGrid>
        <w:gridCol w:w="570"/>
        <w:gridCol w:w="952"/>
        <w:gridCol w:w="1070"/>
        <w:gridCol w:w="671"/>
        <w:gridCol w:w="482"/>
        <w:gridCol w:w="961"/>
        <w:gridCol w:w="813"/>
        <w:gridCol w:w="925"/>
        <w:gridCol w:w="818"/>
        <w:gridCol w:w="1062"/>
        <w:gridCol w:w="890"/>
        <w:gridCol w:w="1276"/>
        <w:gridCol w:w="992"/>
        <w:gridCol w:w="1418"/>
      </w:tblGrid>
      <w:tr w:rsidR="00366110" w:rsidRPr="00967518" w14:paraId="692B1507" w14:textId="77777777" w:rsidTr="002F6753">
        <w:trPr>
          <w:trHeight w:val="525"/>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7BEC9E" w14:textId="77777777" w:rsidR="00366110" w:rsidRPr="00967518" w:rsidRDefault="00366110" w:rsidP="002F6753">
            <w:pPr>
              <w:pStyle w:val="TAH"/>
            </w:pPr>
            <w:r w:rsidRPr="00967518">
              <w:t>Test ID</w:t>
            </w:r>
          </w:p>
        </w:tc>
        <w:tc>
          <w:tcPr>
            <w:tcW w:w="952" w:type="dxa"/>
            <w:tcBorders>
              <w:top w:val="single" w:sz="4" w:space="0" w:color="auto"/>
              <w:left w:val="single" w:sz="4" w:space="0" w:color="auto"/>
              <w:bottom w:val="single" w:sz="4" w:space="0" w:color="auto"/>
              <w:right w:val="single" w:sz="4" w:space="0" w:color="auto"/>
            </w:tcBorders>
            <w:vAlign w:val="center"/>
          </w:tcPr>
          <w:p w14:paraId="39317358"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3922B9E1" w14:textId="77777777" w:rsidR="00366110" w:rsidRPr="00967518" w:rsidRDefault="00366110" w:rsidP="002F6753">
            <w:pPr>
              <w:pStyle w:val="TAH"/>
            </w:pPr>
            <w:r w:rsidRPr="00967518">
              <w:t>(dBm)</w:t>
            </w:r>
          </w:p>
        </w:tc>
        <w:tc>
          <w:tcPr>
            <w:tcW w:w="1070" w:type="dxa"/>
            <w:tcBorders>
              <w:top w:val="single" w:sz="4" w:space="0" w:color="auto"/>
              <w:left w:val="single" w:sz="4" w:space="0" w:color="auto"/>
              <w:bottom w:val="single" w:sz="4" w:space="0" w:color="auto"/>
              <w:right w:val="single" w:sz="4" w:space="0" w:color="auto"/>
            </w:tcBorders>
            <w:vAlign w:val="center"/>
          </w:tcPr>
          <w:p w14:paraId="0441CE73" w14:textId="77777777" w:rsidR="00366110" w:rsidRPr="00967518" w:rsidRDefault="00366110" w:rsidP="002F6753">
            <w:pPr>
              <w:pStyle w:val="TAH"/>
              <w:rPr>
                <w:vertAlign w:val="subscript"/>
              </w:rPr>
            </w:pPr>
            <w:r w:rsidRPr="00967518">
              <w:t>ΔP</w:t>
            </w:r>
            <w:r w:rsidRPr="00967518">
              <w:rPr>
                <w:vertAlign w:val="subscript"/>
              </w:rPr>
              <w:t>PowerClass</w:t>
            </w:r>
          </w:p>
          <w:p w14:paraId="6B99BFDB" w14:textId="77777777" w:rsidR="00366110" w:rsidRPr="00967518" w:rsidRDefault="00366110" w:rsidP="002F6753">
            <w:pPr>
              <w:pStyle w:val="TAH"/>
            </w:pPr>
            <w:r w:rsidRPr="00967518">
              <w:t>(dB)</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2299A" w14:textId="77777777" w:rsidR="00366110" w:rsidRPr="00967518" w:rsidRDefault="00366110" w:rsidP="002F6753">
            <w:pPr>
              <w:pStyle w:val="TAH"/>
            </w:pPr>
            <w:r w:rsidRPr="00967518">
              <w:t>MPR (dB)</w:t>
            </w:r>
          </w:p>
        </w:tc>
        <w:tc>
          <w:tcPr>
            <w:tcW w:w="144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E2A1EE"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738" w:type="dxa"/>
            <w:gridSpan w:val="2"/>
            <w:tcBorders>
              <w:top w:val="single" w:sz="4" w:space="0" w:color="auto"/>
              <w:left w:val="single" w:sz="4" w:space="0" w:color="auto"/>
              <w:bottom w:val="single" w:sz="4" w:space="0" w:color="auto"/>
              <w:right w:val="single" w:sz="4" w:space="0" w:color="auto"/>
            </w:tcBorders>
            <w:vAlign w:val="center"/>
          </w:tcPr>
          <w:p w14:paraId="456B0F03"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2BC0FB" w14:textId="77777777" w:rsidR="00366110" w:rsidRPr="00967518" w:rsidRDefault="00366110" w:rsidP="002F6753">
            <w:pPr>
              <w:pStyle w:val="TAH"/>
            </w:pPr>
            <w:r w:rsidRPr="00967518">
              <w:t>T(P</w:t>
            </w:r>
            <w:r w:rsidRPr="00967518">
              <w:rPr>
                <w:vertAlign w:val="subscript"/>
              </w:rPr>
              <w:t>CMAX_L,f,c</w:t>
            </w:r>
            <w:r w:rsidRPr="00967518">
              <w:t>) (dB)</w:t>
            </w:r>
          </w:p>
        </w:tc>
        <w:tc>
          <w:tcPr>
            <w:tcW w:w="890" w:type="dxa"/>
            <w:tcBorders>
              <w:top w:val="single" w:sz="4" w:space="0" w:color="auto"/>
              <w:left w:val="single" w:sz="4" w:space="0" w:color="auto"/>
              <w:bottom w:val="single" w:sz="4" w:space="0" w:color="auto"/>
              <w:right w:val="single" w:sz="4" w:space="0" w:color="auto"/>
            </w:tcBorders>
            <w:vAlign w:val="center"/>
          </w:tcPr>
          <w:p w14:paraId="24971D53"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544CBF36" w14:textId="77777777" w:rsidR="00366110" w:rsidRPr="00967518" w:rsidRDefault="00366110" w:rsidP="002F6753">
            <w:pPr>
              <w:pStyle w:val="TAH"/>
            </w:pPr>
            <w:r w:rsidRPr="00967518">
              <w:t>(d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04E17" w14:textId="77777777" w:rsidR="00366110" w:rsidRPr="00967518" w:rsidRDefault="00366110" w:rsidP="002F6753">
            <w:pPr>
              <w:pStyle w:val="TAH"/>
            </w:pPr>
            <w:r w:rsidRPr="00967518">
              <w:t>Upper limit (dBm)</w:t>
            </w: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6D0892B" w14:textId="77777777" w:rsidR="00366110" w:rsidRPr="00967518" w:rsidRDefault="00366110" w:rsidP="002F6753">
            <w:pPr>
              <w:pStyle w:val="TAH"/>
            </w:pPr>
            <w:r w:rsidRPr="00967518">
              <w:t>Lower limit (dBm)</w:t>
            </w:r>
          </w:p>
        </w:tc>
      </w:tr>
      <w:tr w:rsidR="00366110" w:rsidRPr="00967518" w14:paraId="32E7CE75"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34D2A8A7" w14:textId="77777777" w:rsidR="00366110" w:rsidRPr="00967518" w:rsidRDefault="00366110" w:rsidP="002F6753">
            <w:pPr>
              <w:pStyle w:val="TAC"/>
              <w:rPr>
                <w:lang w:eastAsia="zh-CN"/>
              </w:rPr>
            </w:pPr>
            <w:r w:rsidRPr="00967518">
              <w:rPr>
                <w:lang w:eastAsia="zh-CN"/>
              </w:rPr>
              <w:t>1</w:t>
            </w:r>
          </w:p>
        </w:tc>
        <w:tc>
          <w:tcPr>
            <w:tcW w:w="952" w:type="dxa"/>
            <w:tcBorders>
              <w:top w:val="single" w:sz="4" w:space="0" w:color="auto"/>
              <w:left w:val="single" w:sz="4" w:space="0" w:color="auto"/>
              <w:bottom w:val="single" w:sz="4" w:space="0" w:color="auto"/>
              <w:right w:val="single" w:sz="4" w:space="0" w:color="auto"/>
            </w:tcBorders>
            <w:vAlign w:val="center"/>
          </w:tcPr>
          <w:p w14:paraId="109CD2D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B51DA45" w14:textId="77777777" w:rsidR="00366110" w:rsidRPr="00967518" w:rsidRDefault="00366110" w:rsidP="002F6753">
            <w:pPr>
              <w:pStyle w:val="TAC"/>
            </w:pPr>
            <w:r w:rsidRPr="00967518">
              <w:rPr>
                <w:lang w:eastAsia="zh-CN"/>
              </w:rPr>
              <w:t>-</w:t>
            </w: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E2F8A8B" w14:textId="77777777" w:rsidR="00366110" w:rsidRPr="00967518" w:rsidRDefault="00366110" w:rsidP="002F6753">
            <w:pPr>
              <w:pStyle w:val="TAC"/>
            </w:pPr>
            <w:r w:rsidRPr="00967518">
              <w:t>0.2</w:t>
            </w:r>
          </w:p>
        </w:tc>
        <w:tc>
          <w:tcPr>
            <w:tcW w:w="482" w:type="dxa"/>
            <w:tcBorders>
              <w:top w:val="single" w:sz="4" w:space="0" w:color="auto"/>
              <w:left w:val="single" w:sz="4" w:space="0" w:color="auto"/>
              <w:bottom w:val="single" w:sz="4" w:space="0" w:color="auto"/>
            </w:tcBorders>
            <w:shd w:val="clear" w:color="auto" w:fill="auto"/>
            <w:vAlign w:val="center"/>
          </w:tcPr>
          <w:p w14:paraId="40E2CB8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7A74D3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8492565" w14:textId="77777777" w:rsidR="00366110" w:rsidRPr="00967518" w:rsidRDefault="00366110" w:rsidP="002F6753">
            <w:pPr>
              <w:pStyle w:val="TAC"/>
            </w:pPr>
            <w:r w:rsidRPr="00967518">
              <w:t>25.8</w:t>
            </w:r>
          </w:p>
        </w:tc>
        <w:tc>
          <w:tcPr>
            <w:tcW w:w="925" w:type="dxa"/>
            <w:tcBorders>
              <w:top w:val="single" w:sz="4" w:space="0" w:color="auto"/>
              <w:left w:val="nil"/>
              <w:bottom w:val="single" w:sz="4" w:space="0" w:color="auto"/>
              <w:right w:val="single" w:sz="4" w:space="0" w:color="auto"/>
            </w:tcBorders>
            <w:shd w:val="clear" w:color="auto" w:fill="auto"/>
            <w:vAlign w:val="center"/>
          </w:tcPr>
          <w:p w14:paraId="392C704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4.3</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8DD274A"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5739429C"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4ABD36E9"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F0531F"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9B1BB3B" w14:textId="77777777" w:rsidR="00366110" w:rsidRPr="00967518" w:rsidRDefault="00366110" w:rsidP="002F6753">
            <w:pPr>
              <w:pStyle w:val="TAC"/>
            </w:pPr>
            <w:r w:rsidRPr="00967518">
              <w:t>22.8</w:t>
            </w:r>
            <w:r w:rsidRPr="00967518">
              <w:rPr>
                <w:rFonts w:eastAsia="DengXia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268A0A5"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3</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A6452D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1E8235E" w14:textId="77777777" w:rsidR="00366110" w:rsidRPr="00967518" w:rsidRDefault="00366110" w:rsidP="002F6753">
            <w:pPr>
              <w:pStyle w:val="TAC"/>
              <w:rPr>
                <w:lang w:eastAsia="zh-CN"/>
              </w:rPr>
            </w:pPr>
            <w:r w:rsidRPr="00967518">
              <w:rPr>
                <w:lang w:eastAsia="zh-CN"/>
              </w:rPr>
              <w:t>2</w:t>
            </w:r>
          </w:p>
        </w:tc>
        <w:tc>
          <w:tcPr>
            <w:tcW w:w="952" w:type="dxa"/>
            <w:tcBorders>
              <w:top w:val="single" w:sz="4" w:space="0" w:color="auto"/>
              <w:left w:val="single" w:sz="4" w:space="0" w:color="auto"/>
              <w:bottom w:val="single" w:sz="4" w:space="0" w:color="auto"/>
              <w:right w:val="single" w:sz="4" w:space="0" w:color="auto"/>
            </w:tcBorders>
            <w:vAlign w:val="center"/>
          </w:tcPr>
          <w:p w14:paraId="41A17DD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B65F095" w14:textId="77777777" w:rsidR="00366110" w:rsidRPr="00967518" w:rsidRDefault="00366110" w:rsidP="002F6753">
            <w:pPr>
              <w:pStyle w:val="TAC"/>
            </w:pPr>
            <w:r w:rsidRPr="00967518">
              <w:rPr>
                <w:lang w:eastAsia="zh-CN"/>
              </w:rPr>
              <w:t>-</w:t>
            </w: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0CB738C" w14:textId="77777777" w:rsidR="00366110" w:rsidRPr="00967518" w:rsidRDefault="00366110" w:rsidP="002F6753">
            <w:pPr>
              <w:pStyle w:val="TAC"/>
              <w:rPr>
                <w:lang w:eastAsia="zh-CN"/>
              </w:rPr>
            </w:pPr>
            <w:r w:rsidRPr="00967518">
              <w:rPr>
                <w:lang w:eastAsia="zh-CN"/>
              </w:rPr>
              <w:t>3.5</w:t>
            </w:r>
          </w:p>
        </w:tc>
        <w:tc>
          <w:tcPr>
            <w:tcW w:w="482" w:type="dxa"/>
            <w:tcBorders>
              <w:top w:val="single" w:sz="4" w:space="0" w:color="auto"/>
              <w:left w:val="single" w:sz="4" w:space="0" w:color="auto"/>
              <w:bottom w:val="single" w:sz="4" w:space="0" w:color="auto"/>
            </w:tcBorders>
            <w:shd w:val="clear" w:color="auto" w:fill="auto"/>
            <w:vAlign w:val="center"/>
          </w:tcPr>
          <w:p w14:paraId="581C9F9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D236CF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331875BB"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4C6968A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2E0300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D9F24DA"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0D55B4C3"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C046718"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FF3DDC8"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0990283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D7EC3A3"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5CA3800" w14:textId="77777777" w:rsidR="00366110" w:rsidRPr="00967518" w:rsidRDefault="00366110" w:rsidP="002F6753">
            <w:pPr>
              <w:pStyle w:val="TAC"/>
              <w:rPr>
                <w:lang w:eastAsia="zh-CN"/>
              </w:rPr>
            </w:pPr>
            <w:r w:rsidRPr="00967518">
              <w:rPr>
                <w:lang w:eastAsia="zh-CN"/>
              </w:rPr>
              <w:t>3</w:t>
            </w:r>
          </w:p>
        </w:tc>
        <w:tc>
          <w:tcPr>
            <w:tcW w:w="952" w:type="dxa"/>
            <w:tcBorders>
              <w:top w:val="single" w:sz="4" w:space="0" w:color="auto"/>
              <w:left w:val="single" w:sz="4" w:space="0" w:color="auto"/>
              <w:bottom w:val="single" w:sz="4" w:space="0" w:color="auto"/>
              <w:right w:val="single" w:sz="4" w:space="0" w:color="auto"/>
            </w:tcBorders>
            <w:vAlign w:val="center"/>
          </w:tcPr>
          <w:p w14:paraId="69D33FA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83CBF0E" w14:textId="77777777" w:rsidR="00366110" w:rsidRPr="00967518" w:rsidRDefault="00366110" w:rsidP="002F6753">
            <w:pPr>
              <w:pStyle w:val="TAC"/>
            </w:pPr>
            <w:r w:rsidRPr="00967518">
              <w:rPr>
                <w:lang w:eastAsia="zh-CN"/>
              </w:rPr>
              <w:t>-</w:t>
            </w:r>
            <w:r w:rsidRPr="00967518">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D7A656F"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5B923BFF"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4149C6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5C0CB12"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003B5F7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0C9F754"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5F22139A"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3956EB1A"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6860FAC"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0142168"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F529083"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6.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A19EF07"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3241A14" w14:textId="77777777" w:rsidR="00366110" w:rsidRPr="00967518" w:rsidRDefault="00366110" w:rsidP="002F6753">
            <w:pPr>
              <w:pStyle w:val="TAC"/>
              <w:rPr>
                <w:lang w:eastAsia="zh-CN"/>
              </w:rPr>
            </w:pPr>
            <w:r w:rsidRPr="00967518">
              <w:rPr>
                <w:lang w:eastAsia="zh-CN"/>
              </w:rPr>
              <w:t>4</w:t>
            </w:r>
          </w:p>
        </w:tc>
        <w:tc>
          <w:tcPr>
            <w:tcW w:w="952" w:type="dxa"/>
            <w:tcBorders>
              <w:top w:val="single" w:sz="4" w:space="0" w:color="auto"/>
              <w:left w:val="single" w:sz="4" w:space="0" w:color="auto"/>
              <w:bottom w:val="single" w:sz="4" w:space="0" w:color="auto"/>
              <w:right w:val="single" w:sz="4" w:space="0" w:color="auto"/>
            </w:tcBorders>
            <w:vAlign w:val="center"/>
          </w:tcPr>
          <w:p w14:paraId="4B09779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53E8FBC" w14:textId="77777777" w:rsidR="00366110" w:rsidRPr="00967518" w:rsidRDefault="00366110" w:rsidP="002F6753">
            <w:pPr>
              <w:pStyle w:val="TAC"/>
              <w:rPr>
                <w:lang w:eastAsia="zh-CN"/>
              </w:rPr>
            </w:pPr>
            <w:r w:rsidRPr="00967518">
              <w:rPr>
                <w:lang w:eastAsia="zh-CN"/>
              </w:rPr>
              <w:t>-3</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C1D0700" w14:textId="77777777" w:rsidR="00366110" w:rsidRPr="00967518" w:rsidRDefault="00366110" w:rsidP="002F6753">
            <w:pPr>
              <w:pStyle w:val="TAC"/>
              <w:rPr>
                <w:lang w:eastAsia="zh-CN"/>
              </w:rPr>
            </w:pPr>
            <w:r w:rsidRPr="00967518">
              <w:rPr>
                <w:lang w:eastAsia="zh-CN"/>
              </w:rPr>
              <w:t>1.2</w:t>
            </w:r>
          </w:p>
        </w:tc>
        <w:tc>
          <w:tcPr>
            <w:tcW w:w="482" w:type="dxa"/>
            <w:tcBorders>
              <w:top w:val="single" w:sz="4" w:space="0" w:color="auto"/>
              <w:left w:val="single" w:sz="4" w:space="0" w:color="auto"/>
              <w:bottom w:val="single" w:sz="4" w:space="0" w:color="auto"/>
            </w:tcBorders>
            <w:shd w:val="clear" w:color="auto" w:fill="auto"/>
            <w:vAlign w:val="center"/>
          </w:tcPr>
          <w:p w14:paraId="50A24D76"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D82862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36066CC" w14:textId="77777777" w:rsidR="00366110" w:rsidRPr="00967518" w:rsidRDefault="00366110" w:rsidP="002F6753">
            <w:pPr>
              <w:pStyle w:val="TAC"/>
            </w:pPr>
            <w:r w:rsidRPr="00967518">
              <w:t>24.8</w:t>
            </w:r>
          </w:p>
        </w:tc>
        <w:tc>
          <w:tcPr>
            <w:tcW w:w="925" w:type="dxa"/>
            <w:tcBorders>
              <w:top w:val="single" w:sz="4" w:space="0" w:color="auto"/>
              <w:left w:val="nil"/>
              <w:bottom w:val="single" w:sz="4" w:space="0" w:color="auto"/>
              <w:right w:val="single" w:sz="4" w:space="0" w:color="auto"/>
            </w:tcBorders>
            <w:shd w:val="clear" w:color="auto" w:fill="auto"/>
            <w:vAlign w:val="center"/>
          </w:tcPr>
          <w:p w14:paraId="74546C9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3.3</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65D787F8"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18881322"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3752B141"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A66E366" w14:textId="77777777" w:rsidR="00366110" w:rsidRPr="00967518" w:rsidRDefault="00366110" w:rsidP="002F6753">
            <w:pPr>
              <w:pStyle w:val="TAC"/>
            </w:pPr>
            <w:r w:rsidRPr="00967518">
              <w:t>2</w:t>
            </w:r>
            <w:r w:rsidRPr="00967518">
              <w:rPr>
                <w:lang w:eastAsia="zh-CN"/>
              </w:rPr>
              <w:t>8</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82EC99F" w14:textId="77777777" w:rsidR="00366110" w:rsidRPr="00967518" w:rsidRDefault="00366110" w:rsidP="002F6753">
            <w:pPr>
              <w:pStyle w:val="TAC"/>
            </w:pPr>
            <w:r w:rsidRPr="00967518">
              <w:t>21.8</w:t>
            </w:r>
            <w:r w:rsidRPr="00967518">
              <w:rPr>
                <w:rFonts w:eastAsia="DengXia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5F9C57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0.3</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E532B69"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3FF3B63C" w14:textId="77777777" w:rsidR="00366110" w:rsidRPr="00967518" w:rsidRDefault="00366110" w:rsidP="002F6753">
            <w:pPr>
              <w:pStyle w:val="TAC"/>
            </w:pPr>
            <w:r w:rsidRPr="00967518">
              <w:t>5</w:t>
            </w:r>
          </w:p>
        </w:tc>
        <w:tc>
          <w:tcPr>
            <w:tcW w:w="952" w:type="dxa"/>
            <w:tcBorders>
              <w:top w:val="single" w:sz="4" w:space="0" w:color="auto"/>
              <w:left w:val="single" w:sz="4" w:space="0" w:color="auto"/>
              <w:bottom w:val="single" w:sz="4" w:space="0" w:color="auto"/>
              <w:right w:val="single" w:sz="4" w:space="0" w:color="auto"/>
            </w:tcBorders>
            <w:vAlign w:val="center"/>
          </w:tcPr>
          <w:p w14:paraId="03A2FBB6"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E9F156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80541FF" w14:textId="77777777" w:rsidR="00366110" w:rsidRPr="00967518" w:rsidRDefault="00366110" w:rsidP="002F6753">
            <w:pPr>
              <w:pStyle w:val="TAC"/>
            </w:pPr>
            <w:r w:rsidRPr="00967518">
              <w:t>0</w:t>
            </w:r>
          </w:p>
        </w:tc>
        <w:tc>
          <w:tcPr>
            <w:tcW w:w="482" w:type="dxa"/>
            <w:tcBorders>
              <w:top w:val="single" w:sz="4" w:space="0" w:color="auto"/>
              <w:left w:val="single" w:sz="4" w:space="0" w:color="auto"/>
              <w:bottom w:val="single" w:sz="4" w:space="0" w:color="auto"/>
            </w:tcBorders>
            <w:shd w:val="clear" w:color="auto" w:fill="auto"/>
            <w:vAlign w:val="center"/>
          </w:tcPr>
          <w:p w14:paraId="5CC1C035"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FF792A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7C23C55" w14:textId="77777777" w:rsidR="00366110" w:rsidRPr="00967518" w:rsidRDefault="00366110" w:rsidP="002F6753">
            <w:pPr>
              <w:pStyle w:val="TAC"/>
            </w:pPr>
            <w:r w:rsidRPr="00967518">
              <w:t>23.0</w:t>
            </w:r>
          </w:p>
        </w:tc>
        <w:tc>
          <w:tcPr>
            <w:tcW w:w="925" w:type="dxa"/>
            <w:tcBorders>
              <w:top w:val="single" w:sz="4" w:space="0" w:color="auto"/>
              <w:left w:val="nil"/>
              <w:bottom w:val="single" w:sz="4" w:space="0" w:color="auto"/>
              <w:right w:val="single" w:sz="4" w:space="0" w:color="auto"/>
            </w:tcBorders>
            <w:shd w:val="clear" w:color="auto" w:fill="auto"/>
            <w:vAlign w:val="center"/>
          </w:tcPr>
          <w:p w14:paraId="619141AC"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1C91578D"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0ED87D90" w14:textId="77777777" w:rsidR="00366110" w:rsidRPr="00967518" w:rsidRDefault="00366110" w:rsidP="002F6753">
            <w:pPr>
              <w:pStyle w:val="TAC"/>
            </w:pPr>
            <w:r w:rsidRPr="00967518">
              <w:rPr>
                <w:rFonts w:ascii="MS Gothic" w:eastAsia="MS Gothic" w:hAnsi="MS Gothic" w:cs="MS Gothic"/>
              </w:rPr>
              <w:t>（</w:t>
            </w:r>
            <w:r w:rsidRPr="00967518">
              <w:rPr>
                <w:rFonts w:eastAsia="DengXian"/>
              </w:rPr>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2255BFC7"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EAAED3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E5A379D" w14:textId="77777777" w:rsidR="00366110" w:rsidRPr="00967518" w:rsidRDefault="00366110" w:rsidP="002F6753">
            <w:pPr>
              <w:pStyle w:val="TAC"/>
            </w:pPr>
            <w:r w:rsidRPr="00967518">
              <w:t>20.</w:t>
            </w:r>
            <w:r w:rsidRPr="00967518">
              <w:rPr>
                <w:lang w:eastAsia="zh-CN"/>
              </w:rPr>
              <w:t>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614281A" w14:textId="77777777" w:rsidR="00366110" w:rsidRPr="00967518" w:rsidRDefault="00366110" w:rsidP="002F6753">
            <w:pPr>
              <w:pStyle w:val="TAC"/>
            </w:pPr>
            <w:r w:rsidRPr="00967518">
              <w:rPr>
                <w:rFonts w:ascii="MS Gothic" w:eastAsia="MS Gothic" w:hAnsi="MS Gothic" w:cs="MS Gothic"/>
              </w:rPr>
              <w:t>（</w:t>
            </w:r>
            <w:r w:rsidRPr="00967518">
              <w:t>16.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47064AB"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B53D4E" w14:textId="77777777" w:rsidR="00366110" w:rsidRPr="00967518" w:rsidRDefault="00366110" w:rsidP="002F6753">
            <w:pPr>
              <w:pStyle w:val="TAC"/>
            </w:pPr>
            <w:r w:rsidRPr="00967518">
              <w:t>6</w:t>
            </w:r>
          </w:p>
        </w:tc>
        <w:tc>
          <w:tcPr>
            <w:tcW w:w="952" w:type="dxa"/>
            <w:tcBorders>
              <w:top w:val="single" w:sz="4" w:space="0" w:color="auto"/>
              <w:left w:val="single" w:sz="4" w:space="0" w:color="auto"/>
              <w:bottom w:val="single" w:sz="4" w:space="0" w:color="auto"/>
              <w:right w:val="single" w:sz="4" w:space="0" w:color="auto"/>
            </w:tcBorders>
            <w:vAlign w:val="center"/>
          </w:tcPr>
          <w:p w14:paraId="1EFD8AD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FC51C98"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7E6EB07"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00D3567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6A8F4C9"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AC3AFE4"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203FA036"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3F1FE0D"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35AC08AC"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23D5810F"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0C4D65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A60BDA6"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C58598D" w14:textId="77777777" w:rsidR="00366110" w:rsidRPr="00967518" w:rsidRDefault="00366110" w:rsidP="002F6753">
            <w:pPr>
              <w:pStyle w:val="TAC"/>
            </w:pPr>
            <w:r w:rsidRPr="00967518">
              <w:rPr>
                <w:rFonts w:ascii="MS Gothic" w:eastAsia="MS Gothic" w:hAnsi="MS Gothic" w:cs="MS Gothic"/>
                <w:lang w:eastAsia="zh-CN"/>
              </w:rPr>
              <w:t>（</w:t>
            </w:r>
            <w:r w:rsidRPr="00967518">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765B2898"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D2C3EC" w14:textId="77777777" w:rsidR="00366110" w:rsidRPr="00967518" w:rsidRDefault="00366110" w:rsidP="002F6753">
            <w:pPr>
              <w:pStyle w:val="TAC"/>
            </w:pPr>
            <w:r w:rsidRPr="00967518">
              <w:t>7</w:t>
            </w:r>
          </w:p>
        </w:tc>
        <w:tc>
          <w:tcPr>
            <w:tcW w:w="952" w:type="dxa"/>
            <w:tcBorders>
              <w:top w:val="single" w:sz="4" w:space="0" w:color="auto"/>
              <w:left w:val="single" w:sz="4" w:space="0" w:color="auto"/>
              <w:bottom w:val="single" w:sz="4" w:space="0" w:color="auto"/>
              <w:right w:val="single" w:sz="4" w:space="0" w:color="auto"/>
            </w:tcBorders>
            <w:vAlign w:val="center"/>
          </w:tcPr>
          <w:p w14:paraId="7EB2F95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31573AD"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903764F"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74DE92F5"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9B8AE2D"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CFEC0D9"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34393021"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10F8400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EBCFE73"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537A3434"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31921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2BE8F71"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391AB08" w14:textId="77777777" w:rsidR="00366110" w:rsidRPr="00967518" w:rsidRDefault="00366110" w:rsidP="002F6753">
            <w:pPr>
              <w:pStyle w:val="TAC"/>
            </w:pPr>
            <w:r w:rsidRPr="00967518">
              <w:rPr>
                <w:rFonts w:ascii="MS Gothic" w:eastAsia="MS Gothic" w:hAnsi="MS Gothic" w:cs="MS Gothic"/>
                <w:lang w:eastAsia="zh-CN"/>
              </w:rPr>
              <w:t>（</w:t>
            </w:r>
            <w:r w:rsidRPr="00967518">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01F7B9DC"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31557E" w14:textId="77777777" w:rsidR="00366110" w:rsidRPr="00967518" w:rsidRDefault="00366110" w:rsidP="002F6753">
            <w:pPr>
              <w:pStyle w:val="TAC"/>
            </w:pPr>
            <w:r w:rsidRPr="00967518">
              <w:t>8</w:t>
            </w:r>
          </w:p>
        </w:tc>
        <w:tc>
          <w:tcPr>
            <w:tcW w:w="952" w:type="dxa"/>
            <w:tcBorders>
              <w:top w:val="single" w:sz="4" w:space="0" w:color="auto"/>
              <w:left w:val="single" w:sz="4" w:space="0" w:color="auto"/>
              <w:bottom w:val="single" w:sz="4" w:space="0" w:color="auto"/>
              <w:right w:val="single" w:sz="4" w:space="0" w:color="auto"/>
            </w:tcBorders>
            <w:vAlign w:val="center"/>
          </w:tcPr>
          <w:p w14:paraId="59A9896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80A25D0"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8598923"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3DEEBEC2"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B18F76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7D8564D"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2173BC0A" w14:textId="77777777" w:rsidR="00366110" w:rsidRPr="00967518" w:rsidRDefault="00366110" w:rsidP="002F6753">
            <w:pPr>
              <w:pStyle w:val="TAC"/>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0018CF8"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0689EEEC"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749F8BB4"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7BF6C8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5B365DC"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E579B8F" w14:textId="77777777" w:rsidR="00366110" w:rsidRPr="00967518" w:rsidRDefault="00366110" w:rsidP="002F6753">
            <w:pPr>
              <w:pStyle w:val="TAC"/>
            </w:pPr>
            <w:r w:rsidRPr="00967518">
              <w:rPr>
                <w:rFonts w:ascii="MS Gothic" w:eastAsia="MS Gothic" w:hAnsi="MS Gothic" w:cs="MS Gothic"/>
                <w:lang w:eastAsia="zh-CN"/>
              </w:rPr>
              <w:t>（</w:t>
            </w:r>
            <w:r w:rsidRPr="00967518">
              <w:t>16.0</w:t>
            </w:r>
            <w:r w:rsidRPr="00967518">
              <w:rPr>
                <w:rFonts w:eastAsia="DengXian"/>
                <w:lang w:eastAsia="zh-CN"/>
              </w:rPr>
              <w:t xml:space="preserve"> </w:t>
            </w:r>
            <w:r w:rsidRPr="00967518">
              <w:t>- TT</w:t>
            </w:r>
            <w:r w:rsidRPr="00967518">
              <w:rPr>
                <w:vertAlign w:val="superscript"/>
                <w:lang w:eastAsia="zh-CN"/>
              </w:rPr>
              <w:t>2</w:t>
            </w:r>
            <w:r w:rsidRPr="00967518">
              <w:rPr>
                <w:rFonts w:ascii="MS Gothic" w:eastAsia="MS Gothic" w:hAnsi="MS Gothic" w:cs="MS Gothic"/>
                <w:lang w:eastAsia="zh-CN"/>
              </w:rPr>
              <w:t>）</w:t>
            </w:r>
          </w:p>
        </w:tc>
      </w:tr>
      <w:tr w:rsidR="00366110" w:rsidRPr="00967518" w14:paraId="7D2324DA"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17A1D89C" w14:textId="77777777" w:rsidR="00366110" w:rsidRPr="00967518" w:rsidRDefault="00366110" w:rsidP="002F6753">
            <w:pPr>
              <w:pStyle w:val="TAC"/>
            </w:pPr>
            <w:r w:rsidRPr="00967518">
              <w:t>9</w:t>
            </w:r>
          </w:p>
        </w:tc>
        <w:tc>
          <w:tcPr>
            <w:tcW w:w="952" w:type="dxa"/>
            <w:tcBorders>
              <w:top w:val="single" w:sz="4" w:space="0" w:color="auto"/>
              <w:left w:val="single" w:sz="4" w:space="0" w:color="auto"/>
              <w:bottom w:val="single" w:sz="4" w:space="0" w:color="auto"/>
              <w:right w:val="single" w:sz="4" w:space="0" w:color="auto"/>
            </w:tcBorders>
            <w:vAlign w:val="center"/>
          </w:tcPr>
          <w:p w14:paraId="36FF882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4181D56"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C2A30CE" w14:textId="77777777" w:rsidR="00366110" w:rsidRPr="00967518" w:rsidRDefault="00366110" w:rsidP="002F6753">
            <w:pPr>
              <w:pStyle w:val="TAC"/>
            </w:pPr>
            <w:r w:rsidRPr="00967518">
              <w:t>0</w:t>
            </w:r>
          </w:p>
        </w:tc>
        <w:tc>
          <w:tcPr>
            <w:tcW w:w="482" w:type="dxa"/>
            <w:tcBorders>
              <w:top w:val="single" w:sz="4" w:space="0" w:color="auto"/>
              <w:left w:val="single" w:sz="4" w:space="0" w:color="auto"/>
              <w:bottom w:val="single" w:sz="4" w:space="0" w:color="auto"/>
            </w:tcBorders>
            <w:shd w:val="clear" w:color="auto" w:fill="auto"/>
            <w:vAlign w:val="center"/>
          </w:tcPr>
          <w:p w14:paraId="699F0A07"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5509B6B"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067086D" w14:textId="77777777" w:rsidR="00366110" w:rsidRPr="00967518" w:rsidRDefault="00366110" w:rsidP="002F6753">
            <w:pPr>
              <w:pStyle w:val="TAC"/>
            </w:pPr>
            <w:r w:rsidRPr="00967518">
              <w:t>23.0</w:t>
            </w:r>
          </w:p>
        </w:tc>
        <w:tc>
          <w:tcPr>
            <w:tcW w:w="925" w:type="dxa"/>
            <w:tcBorders>
              <w:top w:val="single" w:sz="4" w:space="0" w:color="auto"/>
              <w:left w:val="nil"/>
              <w:bottom w:val="single" w:sz="4" w:space="0" w:color="auto"/>
              <w:right w:val="single" w:sz="4" w:space="0" w:color="auto"/>
            </w:tcBorders>
            <w:shd w:val="clear" w:color="auto" w:fill="auto"/>
            <w:vAlign w:val="center"/>
          </w:tcPr>
          <w:p w14:paraId="1BBB0C0D" w14:textId="77777777" w:rsidR="00366110" w:rsidRPr="00967518" w:rsidRDefault="00366110" w:rsidP="002F6753">
            <w:pPr>
              <w:pStyle w:val="TAC"/>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1CA0904"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6EC8C46E" w14:textId="77777777" w:rsidR="00366110" w:rsidRPr="00967518" w:rsidRDefault="00366110" w:rsidP="002F6753">
            <w:pPr>
              <w:pStyle w:val="TAC"/>
            </w:pPr>
            <w:r w:rsidRPr="00967518">
              <w:rPr>
                <w:rFonts w:ascii="MS Gothic" w:eastAsia="MS Gothic" w:hAnsi="MS Gothic" w:cs="MS Gothic"/>
              </w:rPr>
              <w:t>（</w:t>
            </w:r>
            <w:r w:rsidRPr="00967518">
              <w:rPr>
                <w:rFonts w:eastAsia="DengXian"/>
              </w:rPr>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2724920B"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10380F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E7877AD" w14:textId="77777777" w:rsidR="00366110" w:rsidRPr="00967518" w:rsidRDefault="00366110" w:rsidP="002F6753">
            <w:pPr>
              <w:pStyle w:val="TAC"/>
            </w:pPr>
            <w:r w:rsidRPr="00967518">
              <w:t>20.</w:t>
            </w:r>
            <w:r w:rsidRPr="00967518">
              <w:rPr>
                <w:lang w:eastAsia="zh-CN"/>
              </w:rPr>
              <w:t>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E93F4CD" w14:textId="77777777" w:rsidR="00366110" w:rsidRPr="00967518" w:rsidRDefault="00366110" w:rsidP="002F6753">
            <w:pPr>
              <w:pStyle w:val="TAC"/>
            </w:pPr>
            <w:r w:rsidRPr="00967518">
              <w:rPr>
                <w:rFonts w:ascii="MS Gothic" w:eastAsia="MS Gothic" w:hAnsi="MS Gothic" w:cs="MS Gothic"/>
              </w:rPr>
              <w:t>（</w:t>
            </w:r>
            <w:r w:rsidRPr="00967518">
              <w:t>16.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148156C"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9AADE" w14:textId="77777777" w:rsidR="00366110" w:rsidRPr="00967518" w:rsidRDefault="00366110" w:rsidP="002F6753">
            <w:pPr>
              <w:pStyle w:val="TAC"/>
            </w:pPr>
            <w:r w:rsidRPr="00967518">
              <w:t>10</w:t>
            </w:r>
          </w:p>
        </w:tc>
        <w:tc>
          <w:tcPr>
            <w:tcW w:w="952" w:type="dxa"/>
            <w:tcBorders>
              <w:top w:val="single" w:sz="4" w:space="0" w:color="auto"/>
              <w:left w:val="single" w:sz="4" w:space="0" w:color="auto"/>
              <w:bottom w:val="single" w:sz="4" w:space="0" w:color="auto"/>
              <w:right w:val="single" w:sz="4" w:space="0" w:color="auto"/>
            </w:tcBorders>
            <w:vAlign w:val="center"/>
          </w:tcPr>
          <w:p w14:paraId="4D2CE13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DC9ABC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CD03AED"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6B71681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8B2496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AB831DD"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375DE5F2"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84B35A7"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8561F1B"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4AF44E09"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9629972"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6A56CA6"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3460C06"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584E8B1"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6AC8DE" w14:textId="77777777" w:rsidR="00366110" w:rsidRPr="00967518" w:rsidRDefault="00366110" w:rsidP="002F6753">
            <w:pPr>
              <w:pStyle w:val="TAC"/>
            </w:pPr>
            <w:r w:rsidRPr="00967518">
              <w:t>11</w:t>
            </w:r>
          </w:p>
        </w:tc>
        <w:tc>
          <w:tcPr>
            <w:tcW w:w="952" w:type="dxa"/>
            <w:tcBorders>
              <w:top w:val="single" w:sz="4" w:space="0" w:color="auto"/>
              <w:left w:val="single" w:sz="4" w:space="0" w:color="auto"/>
              <w:bottom w:val="single" w:sz="4" w:space="0" w:color="auto"/>
              <w:right w:val="single" w:sz="4" w:space="0" w:color="auto"/>
            </w:tcBorders>
            <w:vAlign w:val="center"/>
          </w:tcPr>
          <w:p w14:paraId="1CA8D79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462DDAC"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FDEDCF6"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13CF9C2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EA6C61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F09F0C3"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3B666093"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6193CB6E"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7DF0279A"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012C4DB0"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BAD0D7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8EA4E5E"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FCD6413"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9A3D26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FCC8F" w14:textId="77777777" w:rsidR="00366110" w:rsidRPr="00967518" w:rsidRDefault="00366110" w:rsidP="002F6753">
            <w:pPr>
              <w:pStyle w:val="TAC"/>
            </w:pPr>
            <w:r w:rsidRPr="00967518">
              <w:t>12</w:t>
            </w:r>
          </w:p>
        </w:tc>
        <w:tc>
          <w:tcPr>
            <w:tcW w:w="952" w:type="dxa"/>
            <w:tcBorders>
              <w:top w:val="single" w:sz="4" w:space="0" w:color="auto"/>
              <w:left w:val="single" w:sz="4" w:space="0" w:color="auto"/>
              <w:bottom w:val="single" w:sz="4" w:space="0" w:color="auto"/>
              <w:right w:val="single" w:sz="4" w:space="0" w:color="auto"/>
            </w:tcBorders>
            <w:vAlign w:val="center"/>
          </w:tcPr>
          <w:p w14:paraId="52B73FF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B1E0BDF"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ABA50BD"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48B83D9F"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F20EA3B"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CC6C1BD"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40031D24"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281D1BB"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5957E31A"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1BB03311"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1A3C5C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2E647E5"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760DA4F"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4450E6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CC959C" w14:textId="77777777" w:rsidR="00366110" w:rsidRPr="00967518" w:rsidRDefault="00366110" w:rsidP="002F6753">
            <w:pPr>
              <w:pStyle w:val="TAC"/>
            </w:pPr>
            <w:r w:rsidRPr="00967518">
              <w:t>13</w:t>
            </w:r>
          </w:p>
        </w:tc>
        <w:tc>
          <w:tcPr>
            <w:tcW w:w="952" w:type="dxa"/>
            <w:tcBorders>
              <w:top w:val="single" w:sz="4" w:space="0" w:color="auto"/>
              <w:left w:val="single" w:sz="4" w:space="0" w:color="auto"/>
              <w:bottom w:val="single" w:sz="4" w:space="0" w:color="auto"/>
              <w:right w:val="single" w:sz="4" w:space="0" w:color="auto"/>
            </w:tcBorders>
            <w:vAlign w:val="center"/>
          </w:tcPr>
          <w:p w14:paraId="3F945EB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A031CB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470E708" w14:textId="77777777" w:rsidR="00366110" w:rsidRPr="00967518" w:rsidRDefault="00366110" w:rsidP="002F6753">
            <w:pPr>
              <w:pStyle w:val="TAC"/>
            </w:pPr>
            <w:r w:rsidRPr="00967518">
              <w:t>1</w:t>
            </w:r>
          </w:p>
        </w:tc>
        <w:tc>
          <w:tcPr>
            <w:tcW w:w="482" w:type="dxa"/>
            <w:tcBorders>
              <w:top w:val="single" w:sz="4" w:space="0" w:color="auto"/>
              <w:left w:val="single" w:sz="4" w:space="0" w:color="auto"/>
              <w:bottom w:val="single" w:sz="4" w:space="0" w:color="auto"/>
            </w:tcBorders>
            <w:shd w:val="clear" w:color="auto" w:fill="auto"/>
            <w:vAlign w:val="center"/>
          </w:tcPr>
          <w:p w14:paraId="1A5BD5E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028E683"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C201E42" w14:textId="77777777" w:rsidR="00366110" w:rsidRPr="00967518" w:rsidRDefault="00366110" w:rsidP="002F6753">
            <w:pPr>
              <w:pStyle w:val="TAC"/>
            </w:pPr>
            <w:r w:rsidRPr="00967518">
              <w:t>22.0</w:t>
            </w:r>
          </w:p>
        </w:tc>
        <w:tc>
          <w:tcPr>
            <w:tcW w:w="925" w:type="dxa"/>
            <w:tcBorders>
              <w:top w:val="single" w:sz="4" w:space="0" w:color="auto"/>
              <w:left w:val="nil"/>
              <w:bottom w:val="single" w:sz="4" w:space="0" w:color="auto"/>
              <w:right w:val="single" w:sz="4" w:space="0" w:color="auto"/>
            </w:tcBorders>
            <w:shd w:val="clear" w:color="auto" w:fill="auto"/>
            <w:vAlign w:val="center"/>
          </w:tcPr>
          <w:p w14:paraId="0735AEAF" w14:textId="77777777" w:rsidR="00366110" w:rsidRPr="00967518" w:rsidRDefault="00366110" w:rsidP="002F6753">
            <w:pPr>
              <w:pStyle w:val="TAC"/>
            </w:pPr>
            <w:r w:rsidRPr="00967518">
              <w:rPr>
                <w:rFonts w:ascii="MS Gothic" w:eastAsia="MS Gothic" w:hAnsi="MS Gothic" w:cs="MS Gothic"/>
              </w:rPr>
              <w:t>（</w:t>
            </w:r>
            <w:r w:rsidRPr="00967518">
              <w:t>20.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17B27D9"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5CB4731E"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11B12416"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3C21FD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94BFEED"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37FAE0D"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E100C2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64B8D" w14:textId="77777777" w:rsidR="00366110" w:rsidRPr="00967518" w:rsidRDefault="00366110" w:rsidP="002F6753">
            <w:pPr>
              <w:pStyle w:val="TAC"/>
            </w:pPr>
            <w:r w:rsidRPr="00967518">
              <w:t>14</w:t>
            </w:r>
          </w:p>
        </w:tc>
        <w:tc>
          <w:tcPr>
            <w:tcW w:w="952" w:type="dxa"/>
            <w:tcBorders>
              <w:top w:val="single" w:sz="4" w:space="0" w:color="auto"/>
              <w:left w:val="single" w:sz="4" w:space="0" w:color="auto"/>
              <w:bottom w:val="single" w:sz="4" w:space="0" w:color="auto"/>
              <w:right w:val="single" w:sz="4" w:space="0" w:color="auto"/>
            </w:tcBorders>
            <w:vAlign w:val="center"/>
          </w:tcPr>
          <w:p w14:paraId="4BCD3AA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B50487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1F8428F"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5C1E5F89"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443E0B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B108D12"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1500B50C" w14:textId="77777777" w:rsidR="00366110" w:rsidRPr="00967518" w:rsidRDefault="00366110"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72E481A"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2590F6DF"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455B924B"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5081372"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1DEF235"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0FE7D0B"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E73D935"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AE2581" w14:textId="77777777" w:rsidR="00366110" w:rsidRPr="00967518" w:rsidRDefault="00366110" w:rsidP="002F6753">
            <w:pPr>
              <w:pStyle w:val="TAC"/>
            </w:pPr>
            <w:r w:rsidRPr="00967518">
              <w:t>15</w:t>
            </w:r>
          </w:p>
        </w:tc>
        <w:tc>
          <w:tcPr>
            <w:tcW w:w="952" w:type="dxa"/>
            <w:tcBorders>
              <w:top w:val="single" w:sz="4" w:space="0" w:color="auto"/>
              <w:left w:val="single" w:sz="4" w:space="0" w:color="auto"/>
              <w:bottom w:val="single" w:sz="4" w:space="0" w:color="auto"/>
              <w:right w:val="single" w:sz="4" w:space="0" w:color="auto"/>
            </w:tcBorders>
            <w:vAlign w:val="center"/>
          </w:tcPr>
          <w:p w14:paraId="7BE1A5B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A9E83B8"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E2FEC9B"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1F94CA15"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A193DF4"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56A8791"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02DF9BEC" w14:textId="77777777" w:rsidR="00366110" w:rsidRPr="00967518" w:rsidRDefault="00366110"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76D62D5"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A7564C5"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24A78673"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9DDBC0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A840322"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57902F9"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D3F392A"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609C6D" w14:textId="77777777" w:rsidR="00366110" w:rsidRPr="00967518" w:rsidRDefault="00366110" w:rsidP="002F6753">
            <w:pPr>
              <w:pStyle w:val="TAC"/>
            </w:pPr>
            <w:r w:rsidRPr="00967518">
              <w:t>16</w:t>
            </w:r>
          </w:p>
        </w:tc>
        <w:tc>
          <w:tcPr>
            <w:tcW w:w="952" w:type="dxa"/>
            <w:tcBorders>
              <w:top w:val="single" w:sz="4" w:space="0" w:color="auto"/>
              <w:left w:val="single" w:sz="4" w:space="0" w:color="auto"/>
              <w:bottom w:val="single" w:sz="4" w:space="0" w:color="auto"/>
              <w:right w:val="single" w:sz="4" w:space="0" w:color="auto"/>
            </w:tcBorders>
            <w:vAlign w:val="center"/>
          </w:tcPr>
          <w:p w14:paraId="1E5DB0B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B51B31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84FC222"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06D77137"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21EFCD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9D56305"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1A449E25" w14:textId="77777777" w:rsidR="00366110" w:rsidRPr="00967518" w:rsidRDefault="00366110" w:rsidP="002F6753">
            <w:pPr>
              <w:pStyle w:val="TAC"/>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573B76C"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53509D19"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56A7B361"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A996E4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B284BB1"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03ECC49C" w14:textId="77777777" w:rsidR="00366110" w:rsidRPr="00967518" w:rsidRDefault="00366110" w:rsidP="002F6753">
            <w:pPr>
              <w:pStyle w:val="TAC"/>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34BC8D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D80C557" w14:textId="77777777" w:rsidR="00366110" w:rsidRPr="00967518" w:rsidRDefault="00366110" w:rsidP="002F6753">
            <w:pPr>
              <w:pStyle w:val="TAC"/>
            </w:pPr>
            <w:r w:rsidRPr="00967518">
              <w:t>17</w:t>
            </w:r>
          </w:p>
        </w:tc>
        <w:tc>
          <w:tcPr>
            <w:tcW w:w="952" w:type="dxa"/>
            <w:tcBorders>
              <w:top w:val="single" w:sz="4" w:space="0" w:color="auto"/>
              <w:left w:val="single" w:sz="4" w:space="0" w:color="auto"/>
              <w:bottom w:val="single" w:sz="4" w:space="0" w:color="auto"/>
              <w:right w:val="single" w:sz="4" w:space="0" w:color="auto"/>
            </w:tcBorders>
            <w:vAlign w:val="center"/>
          </w:tcPr>
          <w:p w14:paraId="001F869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47AABDD"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1201DCC" w14:textId="77777777" w:rsidR="00366110" w:rsidRPr="00967518" w:rsidRDefault="00366110" w:rsidP="002F6753">
            <w:pPr>
              <w:pStyle w:val="TAC"/>
            </w:pPr>
            <w:r w:rsidRPr="00967518">
              <w:t>2.5</w:t>
            </w:r>
          </w:p>
        </w:tc>
        <w:tc>
          <w:tcPr>
            <w:tcW w:w="482" w:type="dxa"/>
            <w:tcBorders>
              <w:top w:val="single" w:sz="4" w:space="0" w:color="auto"/>
              <w:left w:val="single" w:sz="4" w:space="0" w:color="auto"/>
              <w:bottom w:val="single" w:sz="4" w:space="0" w:color="auto"/>
            </w:tcBorders>
            <w:shd w:val="clear" w:color="auto" w:fill="auto"/>
            <w:vAlign w:val="center"/>
          </w:tcPr>
          <w:p w14:paraId="4823DB2C"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29C0C7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79607BE" w14:textId="77777777" w:rsidR="00366110" w:rsidRPr="00967518" w:rsidRDefault="00366110" w:rsidP="002F6753">
            <w:pPr>
              <w:pStyle w:val="TAC"/>
            </w:pPr>
            <w:r w:rsidRPr="00967518">
              <w:t>20.5</w:t>
            </w:r>
          </w:p>
        </w:tc>
        <w:tc>
          <w:tcPr>
            <w:tcW w:w="925" w:type="dxa"/>
            <w:tcBorders>
              <w:top w:val="single" w:sz="4" w:space="0" w:color="auto"/>
              <w:left w:val="nil"/>
              <w:bottom w:val="single" w:sz="4" w:space="0" w:color="auto"/>
              <w:right w:val="single" w:sz="4" w:space="0" w:color="auto"/>
            </w:tcBorders>
            <w:shd w:val="clear" w:color="auto" w:fill="auto"/>
            <w:vAlign w:val="center"/>
          </w:tcPr>
          <w:p w14:paraId="31B3E2CF" w14:textId="77777777" w:rsidR="00366110" w:rsidRPr="00967518" w:rsidRDefault="00366110"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D10F06C"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6DE4352D"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66D8E64C"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A07E1A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B67A62C"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25EA0CE"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E6843A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D65B1CF" w14:textId="77777777" w:rsidR="00366110" w:rsidRPr="00967518" w:rsidRDefault="00366110" w:rsidP="002F6753">
            <w:pPr>
              <w:pStyle w:val="TAC"/>
            </w:pPr>
            <w:r w:rsidRPr="00967518">
              <w:t>18</w:t>
            </w:r>
          </w:p>
        </w:tc>
        <w:tc>
          <w:tcPr>
            <w:tcW w:w="952" w:type="dxa"/>
            <w:tcBorders>
              <w:top w:val="single" w:sz="4" w:space="0" w:color="auto"/>
              <w:left w:val="single" w:sz="4" w:space="0" w:color="auto"/>
              <w:bottom w:val="single" w:sz="4" w:space="0" w:color="auto"/>
              <w:right w:val="single" w:sz="4" w:space="0" w:color="auto"/>
            </w:tcBorders>
            <w:vAlign w:val="center"/>
          </w:tcPr>
          <w:p w14:paraId="31631EC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2A08432"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2FC4C15" w14:textId="77777777" w:rsidR="00366110" w:rsidRPr="00967518" w:rsidRDefault="00366110" w:rsidP="002F6753">
            <w:pPr>
              <w:pStyle w:val="TAC"/>
            </w:pPr>
            <w:r w:rsidRPr="00967518">
              <w:t>2.5</w:t>
            </w:r>
          </w:p>
        </w:tc>
        <w:tc>
          <w:tcPr>
            <w:tcW w:w="482" w:type="dxa"/>
            <w:tcBorders>
              <w:top w:val="single" w:sz="4" w:space="0" w:color="auto"/>
              <w:left w:val="single" w:sz="4" w:space="0" w:color="auto"/>
              <w:bottom w:val="single" w:sz="4" w:space="0" w:color="auto"/>
            </w:tcBorders>
            <w:shd w:val="clear" w:color="auto" w:fill="auto"/>
            <w:vAlign w:val="center"/>
          </w:tcPr>
          <w:p w14:paraId="43FF73E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A0E608D"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49ACFD2" w14:textId="77777777" w:rsidR="00366110" w:rsidRPr="00967518" w:rsidRDefault="00366110" w:rsidP="002F6753">
            <w:pPr>
              <w:pStyle w:val="TAC"/>
            </w:pPr>
            <w:r w:rsidRPr="00967518">
              <w:t>20.5</w:t>
            </w:r>
          </w:p>
        </w:tc>
        <w:tc>
          <w:tcPr>
            <w:tcW w:w="925" w:type="dxa"/>
            <w:tcBorders>
              <w:top w:val="single" w:sz="4" w:space="0" w:color="auto"/>
              <w:left w:val="nil"/>
              <w:bottom w:val="single" w:sz="4" w:space="0" w:color="auto"/>
              <w:right w:val="single" w:sz="4" w:space="0" w:color="auto"/>
            </w:tcBorders>
            <w:shd w:val="clear" w:color="auto" w:fill="auto"/>
            <w:vAlign w:val="center"/>
          </w:tcPr>
          <w:p w14:paraId="522399E2" w14:textId="77777777" w:rsidR="00366110" w:rsidRPr="00967518" w:rsidRDefault="00366110"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AD350D6"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57D1047F"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08A6656A"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28D4ED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216D5A4"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10EC354"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6790E8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F96612" w14:textId="77777777" w:rsidR="00366110" w:rsidRPr="00967518" w:rsidRDefault="00366110" w:rsidP="002F6753">
            <w:pPr>
              <w:pStyle w:val="TAC"/>
            </w:pPr>
            <w:r w:rsidRPr="00967518">
              <w:t>19</w:t>
            </w:r>
          </w:p>
        </w:tc>
        <w:tc>
          <w:tcPr>
            <w:tcW w:w="952" w:type="dxa"/>
            <w:tcBorders>
              <w:top w:val="single" w:sz="4" w:space="0" w:color="auto"/>
              <w:left w:val="single" w:sz="4" w:space="0" w:color="auto"/>
              <w:bottom w:val="single" w:sz="4" w:space="0" w:color="auto"/>
              <w:right w:val="single" w:sz="4" w:space="0" w:color="auto"/>
            </w:tcBorders>
            <w:vAlign w:val="center"/>
          </w:tcPr>
          <w:p w14:paraId="1ACD7DA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85B5E71"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4442F3E9" w14:textId="77777777" w:rsidR="00366110" w:rsidRPr="00967518" w:rsidRDefault="00366110" w:rsidP="002F6753">
            <w:pPr>
              <w:pStyle w:val="TAC"/>
            </w:pPr>
            <w:r w:rsidRPr="00967518">
              <w:t>2.5</w:t>
            </w:r>
          </w:p>
        </w:tc>
        <w:tc>
          <w:tcPr>
            <w:tcW w:w="482" w:type="dxa"/>
            <w:tcBorders>
              <w:top w:val="single" w:sz="4" w:space="0" w:color="auto"/>
              <w:left w:val="single" w:sz="4" w:space="0" w:color="auto"/>
              <w:bottom w:val="single" w:sz="4" w:space="0" w:color="auto"/>
            </w:tcBorders>
            <w:shd w:val="clear" w:color="auto" w:fill="auto"/>
            <w:vAlign w:val="center"/>
          </w:tcPr>
          <w:p w14:paraId="579409D6"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654A289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90303A3" w14:textId="77777777" w:rsidR="00366110" w:rsidRPr="00967518" w:rsidRDefault="00366110" w:rsidP="002F6753">
            <w:pPr>
              <w:pStyle w:val="TAC"/>
            </w:pPr>
            <w:r w:rsidRPr="00967518">
              <w:t>20.5</w:t>
            </w:r>
          </w:p>
        </w:tc>
        <w:tc>
          <w:tcPr>
            <w:tcW w:w="925" w:type="dxa"/>
            <w:tcBorders>
              <w:top w:val="single" w:sz="4" w:space="0" w:color="auto"/>
              <w:left w:val="nil"/>
              <w:bottom w:val="single" w:sz="4" w:space="0" w:color="auto"/>
              <w:right w:val="single" w:sz="4" w:space="0" w:color="auto"/>
            </w:tcBorders>
            <w:shd w:val="clear" w:color="auto" w:fill="auto"/>
            <w:vAlign w:val="center"/>
          </w:tcPr>
          <w:p w14:paraId="33AF7090" w14:textId="77777777" w:rsidR="00366110" w:rsidRPr="00967518" w:rsidRDefault="00366110" w:rsidP="002F6753">
            <w:pPr>
              <w:pStyle w:val="TAC"/>
            </w:pPr>
            <w:r w:rsidRPr="00967518">
              <w:rPr>
                <w:rFonts w:ascii="MS Gothic" w:eastAsia="MS Gothic" w:hAnsi="MS Gothic" w:cs="MS Gothic"/>
              </w:rPr>
              <w:t>（</w:t>
            </w:r>
            <w:r w:rsidRPr="00967518">
              <w:t>19.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6C7E10D0"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3B57E6DC"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364063F5"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F47864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5F6DDDB"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AA9FDC3"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209E3578"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D30735E" w14:textId="77777777" w:rsidR="00366110" w:rsidRPr="00967518" w:rsidRDefault="00366110" w:rsidP="002F6753">
            <w:pPr>
              <w:pStyle w:val="TAC"/>
            </w:pPr>
            <w:r w:rsidRPr="00967518">
              <w:t>20</w:t>
            </w:r>
          </w:p>
        </w:tc>
        <w:tc>
          <w:tcPr>
            <w:tcW w:w="952" w:type="dxa"/>
            <w:tcBorders>
              <w:top w:val="single" w:sz="4" w:space="0" w:color="auto"/>
              <w:left w:val="single" w:sz="4" w:space="0" w:color="auto"/>
              <w:bottom w:val="single" w:sz="4" w:space="0" w:color="auto"/>
              <w:right w:val="single" w:sz="4" w:space="0" w:color="auto"/>
            </w:tcBorders>
            <w:vAlign w:val="center"/>
          </w:tcPr>
          <w:p w14:paraId="56C6BAC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0F972FD"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CBD1AF2" w14:textId="77777777" w:rsidR="00366110" w:rsidRPr="00967518" w:rsidRDefault="00366110" w:rsidP="002F6753">
            <w:pPr>
              <w:pStyle w:val="TAC"/>
            </w:pPr>
            <w:r w:rsidRPr="00967518">
              <w:t>4.5</w:t>
            </w:r>
          </w:p>
        </w:tc>
        <w:tc>
          <w:tcPr>
            <w:tcW w:w="482" w:type="dxa"/>
            <w:tcBorders>
              <w:top w:val="single" w:sz="4" w:space="0" w:color="auto"/>
              <w:left w:val="single" w:sz="4" w:space="0" w:color="auto"/>
              <w:bottom w:val="single" w:sz="4" w:space="0" w:color="auto"/>
            </w:tcBorders>
            <w:shd w:val="clear" w:color="auto" w:fill="auto"/>
            <w:vAlign w:val="center"/>
          </w:tcPr>
          <w:p w14:paraId="1DBF70E3"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45A661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2B0A7D75" w14:textId="77777777" w:rsidR="00366110" w:rsidRPr="00967518" w:rsidRDefault="00366110" w:rsidP="002F6753">
            <w:pPr>
              <w:pStyle w:val="TAC"/>
            </w:pPr>
            <w:r w:rsidRPr="00967518">
              <w:t>18.5</w:t>
            </w:r>
          </w:p>
        </w:tc>
        <w:tc>
          <w:tcPr>
            <w:tcW w:w="925" w:type="dxa"/>
            <w:tcBorders>
              <w:top w:val="single" w:sz="4" w:space="0" w:color="auto"/>
              <w:left w:val="nil"/>
              <w:bottom w:val="single" w:sz="4" w:space="0" w:color="auto"/>
              <w:right w:val="single" w:sz="4" w:space="0" w:color="auto"/>
            </w:tcBorders>
            <w:shd w:val="clear" w:color="auto" w:fill="auto"/>
            <w:vAlign w:val="center"/>
          </w:tcPr>
          <w:p w14:paraId="4C7BBED4" w14:textId="77777777" w:rsidR="00366110" w:rsidRPr="00967518" w:rsidRDefault="00366110" w:rsidP="002F6753">
            <w:pPr>
              <w:pStyle w:val="TAC"/>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254B63D"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46E0193A"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1E34A276"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4493AEB"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8663018"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3500A0C"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7E1CB6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075FE87" w14:textId="77777777" w:rsidR="00366110" w:rsidRPr="00967518" w:rsidRDefault="00366110" w:rsidP="002F6753">
            <w:pPr>
              <w:pStyle w:val="TAC"/>
            </w:pPr>
            <w:r w:rsidRPr="00967518">
              <w:t>21</w:t>
            </w:r>
          </w:p>
        </w:tc>
        <w:tc>
          <w:tcPr>
            <w:tcW w:w="952" w:type="dxa"/>
            <w:tcBorders>
              <w:top w:val="single" w:sz="4" w:space="0" w:color="auto"/>
              <w:left w:val="single" w:sz="4" w:space="0" w:color="auto"/>
              <w:bottom w:val="single" w:sz="4" w:space="0" w:color="auto"/>
              <w:right w:val="single" w:sz="4" w:space="0" w:color="auto"/>
            </w:tcBorders>
            <w:vAlign w:val="center"/>
          </w:tcPr>
          <w:p w14:paraId="79B27B3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F2F29FB"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F6A5308" w14:textId="77777777" w:rsidR="00366110" w:rsidRPr="00967518" w:rsidRDefault="00366110" w:rsidP="002F6753">
            <w:pPr>
              <w:pStyle w:val="TAC"/>
            </w:pPr>
            <w:r w:rsidRPr="00967518">
              <w:t>4.5</w:t>
            </w:r>
          </w:p>
        </w:tc>
        <w:tc>
          <w:tcPr>
            <w:tcW w:w="482" w:type="dxa"/>
            <w:tcBorders>
              <w:top w:val="single" w:sz="4" w:space="0" w:color="auto"/>
              <w:left w:val="single" w:sz="4" w:space="0" w:color="auto"/>
              <w:bottom w:val="single" w:sz="4" w:space="0" w:color="auto"/>
            </w:tcBorders>
            <w:shd w:val="clear" w:color="auto" w:fill="auto"/>
            <w:vAlign w:val="center"/>
          </w:tcPr>
          <w:p w14:paraId="0D003360"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BBF98B4"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0521F62" w14:textId="77777777" w:rsidR="00366110" w:rsidRPr="00967518" w:rsidRDefault="00366110" w:rsidP="002F6753">
            <w:pPr>
              <w:pStyle w:val="TAC"/>
            </w:pPr>
            <w:r w:rsidRPr="00967518">
              <w:t>18.5</w:t>
            </w:r>
          </w:p>
        </w:tc>
        <w:tc>
          <w:tcPr>
            <w:tcW w:w="925" w:type="dxa"/>
            <w:tcBorders>
              <w:top w:val="single" w:sz="4" w:space="0" w:color="auto"/>
              <w:left w:val="nil"/>
              <w:bottom w:val="single" w:sz="4" w:space="0" w:color="auto"/>
              <w:right w:val="single" w:sz="4" w:space="0" w:color="auto"/>
            </w:tcBorders>
            <w:shd w:val="clear" w:color="auto" w:fill="auto"/>
            <w:vAlign w:val="center"/>
          </w:tcPr>
          <w:p w14:paraId="498AE551" w14:textId="77777777" w:rsidR="00366110" w:rsidRPr="00967518" w:rsidRDefault="00366110" w:rsidP="002F6753">
            <w:pPr>
              <w:pStyle w:val="TAC"/>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08C31C9"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4D5ED24C"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49B68533"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A20DC5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9B16472"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056752D8"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ADDBD2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44612A" w14:textId="77777777" w:rsidR="00366110" w:rsidRPr="00967518" w:rsidRDefault="00366110" w:rsidP="002F6753">
            <w:pPr>
              <w:pStyle w:val="TAC"/>
            </w:pPr>
            <w:r w:rsidRPr="00967518">
              <w:t>22</w:t>
            </w:r>
          </w:p>
        </w:tc>
        <w:tc>
          <w:tcPr>
            <w:tcW w:w="952" w:type="dxa"/>
            <w:tcBorders>
              <w:top w:val="single" w:sz="4" w:space="0" w:color="auto"/>
              <w:left w:val="single" w:sz="4" w:space="0" w:color="auto"/>
              <w:bottom w:val="single" w:sz="4" w:space="0" w:color="auto"/>
              <w:right w:val="single" w:sz="4" w:space="0" w:color="auto"/>
            </w:tcBorders>
            <w:vAlign w:val="center"/>
          </w:tcPr>
          <w:p w14:paraId="46507E0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9005A8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D9D50B8" w14:textId="77777777" w:rsidR="00366110" w:rsidRPr="00967518" w:rsidRDefault="00366110" w:rsidP="002F6753">
            <w:pPr>
              <w:pStyle w:val="TAC"/>
            </w:pPr>
            <w:r w:rsidRPr="00967518">
              <w:t>4.5</w:t>
            </w:r>
          </w:p>
        </w:tc>
        <w:tc>
          <w:tcPr>
            <w:tcW w:w="482" w:type="dxa"/>
            <w:tcBorders>
              <w:top w:val="single" w:sz="4" w:space="0" w:color="auto"/>
              <w:left w:val="single" w:sz="4" w:space="0" w:color="auto"/>
              <w:bottom w:val="single" w:sz="4" w:space="0" w:color="auto"/>
            </w:tcBorders>
            <w:shd w:val="clear" w:color="auto" w:fill="auto"/>
            <w:vAlign w:val="center"/>
          </w:tcPr>
          <w:p w14:paraId="572E89B8"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F6640B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0CE9E41" w14:textId="77777777" w:rsidR="00366110" w:rsidRPr="00967518" w:rsidRDefault="00366110" w:rsidP="002F6753">
            <w:pPr>
              <w:pStyle w:val="TAC"/>
            </w:pPr>
            <w:r w:rsidRPr="00967518">
              <w:t>18.5</w:t>
            </w:r>
          </w:p>
        </w:tc>
        <w:tc>
          <w:tcPr>
            <w:tcW w:w="925" w:type="dxa"/>
            <w:tcBorders>
              <w:top w:val="single" w:sz="4" w:space="0" w:color="auto"/>
              <w:left w:val="nil"/>
              <w:bottom w:val="single" w:sz="4" w:space="0" w:color="auto"/>
              <w:right w:val="single" w:sz="4" w:space="0" w:color="auto"/>
            </w:tcBorders>
            <w:shd w:val="clear" w:color="auto" w:fill="auto"/>
            <w:vAlign w:val="center"/>
          </w:tcPr>
          <w:p w14:paraId="1199E64D" w14:textId="77777777" w:rsidR="00366110" w:rsidRPr="00967518" w:rsidRDefault="00366110" w:rsidP="002F6753">
            <w:pPr>
              <w:pStyle w:val="TAC"/>
            </w:pPr>
            <w:r w:rsidRPr="00967518">
              <w:rPr>
                <w:rFonts w:ascii="MS Gothic" w:eastAsia="MS Gothic" w:hAnsi="MS Gothic" w:cs="MS Gothic"/>
              </w:rPr>
              <w:t>（</w:t>
            </w:r>
            <w:r w:rsidRPr="00967518">
              <w:t>17.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5824E4C6"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1A696C3E" w14:textId="77777777" w:rsidR="00366110" w:rsidRPr="00967518" w:rsidRDefault="00366110" w:rsidP="002F6753">
            <w:pPr>
              <w:pStyle w:val="TAC"/>
            </w:pPr>
          </w:p>
        </w:tc>
        <w:tc>
          <w:tcPr>
            <w:tcW w:w="890" w:type="dxa"/>
            <w:tcBorders>
              <w:top w:val="single" w:sz="4" w:space="0" w:color="auto"/>
              <w:bottom w:val="single" w:sz="4" w:space="0" w:color="auto"/>
              <w:right w:val="single" w:sz="4" w:space="0" w:color="auto"/>
            </w:tcBorders>
            <w:vAlign w:val="center"/>
          </w:tcPr>
          <w:p w14:paraId="596A3C52"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98FFA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794E97D"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6CE13E3"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97C365D"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ADC11A" w14:textId="77777777" w:rsidR="00366110" w:rsidRPr="00967518" w:rsidRDefault="00366110" w:rsidP="002F6753">
            <w:pPr>
              <w:pStyle w:val="TAC"/>
            </w:pPr>
            <w:r w:rsidRPr="00967518">
              <w:t>23</w:t>
            </w:r>
          </w:p>
        </w:tc>
        <w:tc>
          <w:tcPr>
            <w:tcW w:w="952" w:type="dxa"/>
            <w:tcBorders>
              <w:top w:val="single" w:sz="4" w:space="0" w:color="auto"/>
              <w:left w:val="single" w:sz="4" w:space="0" w:color="auto"/>
              <w:bottom w:val="single" w:sz="4" w:space="0" w:color="auto"/>
              <w:right w:val="single" w:sz="4" w:space="0" w:color="auto"/>
            </w:tcBorders>
            <w:vAlign w:val="center"/>
          </w:tcPr>
          <w:p w14:paraId="3FD5F71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E75BFE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64F7C0C" w14:textId="77777777" w:rsidR="00366110" w:rsidRPr="00967518" w:rsidRDefault="00366110" w:rsidP="002F6753">
            <w:pPr>
              <w:pStyle w:val="TAC"/>
            </w:pPr>
            <w:r w:rsidRPr="00967518">
              <w:t>1.5</w:t>
            </w:r>
          </w:p>
        </w:tc>
        <w:tc>
          <w:tcPr>
            <w:tcW w:w="482" w:type="dxa"/>
            <w:tcBorders>
              <w:top w:val="single" w:sz="4" w:space="0" w:color="auto"/>
              <w:left w:val="single" w:sz="4" w:space="0" w:color="auto"/>
              <w:bottom w:val="single" w:sz="4" w:space="0" w:color="auto"/>
            </w:tcBorders>
            <w:shd w:val="clear" w:color="auto" w:fill="auto"/>
            <w:vAlign w:val="center"/>
          </w:tcPr>
          <w:p w14:paraId="4256B99E"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41BB36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5BE1119" w14:textId="77777777" w:rsidR="00366110" w:rsidRPr="00967518" w:rsidRDefault="00366110" w:rsidP="002F6753">
            <w:pPr>
              <w:pStyle w:val="TAC"/>
            </w:pPr>
            <w:r w:rsidRPr="00967518">
              <w:t>21.5</w:t>
            </w:r>
          </w:p>
        </w:tc>
        <w:tc>
          <w:tcPr>
            <w:tcW w:w="925" w:type="dxa"/>
            <w:tcBorders>
              <w:top w:val="single" w:sz="4" w:space="0" w:color="auto"/>
              <w:left w:val="nil"/>
              <w:bottom w:val="single" w:sz="4" w:space="0" w:color="auto"/>
              <w:right w:val="single" w:sz="4" w:space="0" w:color="auto"/>
            </w:tcBorders>
            <w:shd w:val="clear" w:color="auto" w:fill="auto"/>
            <w:vAlign w:val="center"/>
          </w:tcPr>
          <w:p w14:paraId="67A292AB" w14:textId="77777777" w:rsidR="00366110" w:rsidRPr="00967518" w:rsidRDefault="00366110" w:rsidP="002F6753">
            <w:pPr>
              <w:pStyle w:val="TAC"/>
            </w:pPr>
            <w:r w:rsidRPr="00967518">
              <w:rPr>
                <w:rFonts w:ascii="MS Gothic" w:eastAsia="MS Gothic" w:hAnsi="MS Gothic" w:cs="MS Gothic"/>
              </w:rPr>
              <w:t>（</w:t>
            </w:r>
            <w:r w:rsidRPr="00967518">
              <w:t>20.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62E198DD"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03B241F6"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6.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68992E84"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9A67F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993BC7B" w14:textId="77777777" w:rsidR="00366110" w:rsidRPr="00967518" w:rsidRDefault="00366110" w:rsidP="002F6753">
            <w:pPr>
              <w:pStyle w:val="TAC"/>
            </w:pPr>
            <w:r w:rsidRPr="00967518">
              <w:t>16.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3B2B2A6" w14:textId="77777777" w:rsidR="00366110" w:rsidRPr="00967518" w:rsidRDefault="00366110" w:rsidP="002F6753">
            <w:pPr>
              <w:pStyle w:val="TAC"/>
            </w:pPr>
            <w:r w:rsidRPr="00967518">
              <w:rPr>
                <w:rFonts w:ascii="MS Gothic" w:eastAsia="MS Gothic" w:hAnsi="MS Gothic" w:cs="MS Gothic"/>
              </w:rPr>
              <w:t>（</w:t>
            </w:r>
            <w:r w:rsidRPr="00967518">
              <w:rPr>
                <w:rFonts w:cs="MS Gothic"/>
                <w:lang w:eastAsia="zh-CN"/>
              </w:rPr>
              <w:t>14.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1D701F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3D3E6022" w14:textId="77777777" w:rsidR="00366110" w:rsidRPr="00967518" w:rsidRDefault="00366110" w:rsidP="002F6753">
            <w:pPr>
              <w:pStyle w:val="TAC"/>
            </w:pPr>
            <w:r w:rsidRPr="00967518">
              <w:t>24</w:t>
            </w:r>
          </w:p>
        </w:tc>
        <w:tc>
          <w:tcPr>
            <w:tcW w:w="952" w:type="dxa"/>
            <w:tcBorders>
              <w:top w:val="single" w:sz="4" w:space="0" w:color="auto"/>
              <w:left w:val="single" w:sz="4" w:space="0" w:color="auto"/>
              <w:bottom w:val="single" w:sz="4" w:space="0" w:color="auto"/>
              <w:right w:val="single" w:sz="4" w:space="0" w:color="auto"/>
            </w:tcBorders>
            <w:vAlign w:val="center"/>
          </w:tcPr>
          <w:p w14:paraId="1CFAC3B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B33AC6E"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86AED72"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6924276C"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B09417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D22176D"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3FE9813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C0F2C43"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6D220E4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4E89E6FF"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B6FA99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5C8ECDB"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833447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7B4CB87"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07448E9" w14:textId="77777777" w:rsidR="00366110" w:rsidRPr="00967518" w:rsidRDefault="00366110" w:rsidP="002F6753">
            <w:pPr>
              <w:pStyle w:val="TAC"/>
            </w:pPr>
            <w:r w:rsidRPr="00967518">
              <w:t>25</w:t>
            </w:r>
          </w:p>
        </w:tc>
        <w:tc>
          <w:tcPr>
            <w:tcW w:w="952" w:type="dxa"/>
            <w:tcBorders>
              <w:top w:val="single" w:sz="4" w:space="0" w:color="auto"/>
              <w:left w:val="single" w:sz="4" w:space="0" w:color="auto"/>
              <w:bottom w:val="single" w:sz="4" w:space="0" w:color="auto"/>
              <w:right w:val="single" w:sz="4" w:space="0" w:color="auto"/>
            </w:tcBorders>
            <w:vAlign w:val="center"/>
          </w:tcPr>
          <w:p w14:paraId="481DF21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FDDB90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80FCC09"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5113393B"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69875C9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8F88DCA"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42642BF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17F680D0"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66B8713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4CDD54E1"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20E112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0B50811"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4C035A8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182097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DF0D5C2" w14:textId="77777777" w:rsidR="00366110" w:rsidRPr="00967518" w:rsidRDefault="00366110" w:rsidP="002F6753">
            <w:pPr>
              <w:pStyle w:val="TAC"/>
            </w:pPr>
            <w:r w:rsidRPr="00967518">
              <w:t>26</w:t>
            </w:r>
          </w:p>
        </w:tc>
        <w:tc>
          <w:tcPr>
            <w:tcW w:w="952" w:type="dxa"/>
            <w:tcBorders>
              <w:top w:val="single" w:sz="4" w:space="0" w:color="auto"/>
              <w:left w:val="single" w:sz="4" w:space="0" w:color="auto"/>
              <w:bottom w:val="single" w:sz="4" w:space="0" w:color="auto"/>
              <w:right w:val="single" w:sz="4" w:space="0" w:color="auto"/>
            </w:tcBorders>
            <w:vAlign w:val="center"/>
          </w:tcPr>
          <w:p w14:paraId="0B45338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8D71A9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6F23C415"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4A26408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8857DD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43966F0"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592EEA1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7D84E25"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403AEC0F"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2F7ED6CA"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002C6F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597EBC9"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03D7A1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257F312"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4B2FCA4" w14:textId="77777777" w:rsidR="00366110" w:rsidRPr="00967518" w:rsidRDefault="00366110" w:rsidP="002F6753">
            <w:pPr>
              <w:pStyle w:val="TAC"/>
            </w:pPr>
            <w:r w:rsidRPr="00967518">
              <w:t>27</w:t>
            </w:r>
          </w:p>
        </w:tc>
        <w:tc>
          <w:tcPr>
            <w:tcW w:w="952" w:type="dxa"/>
            <w:tcBorders>
              <w:top w:val="single" w:sz="4" w:space="0" w:color="auto"/>
              <w:left w:val="single" w:sz="4" w:space="0" w:color="auto"/>
              <w:bottom w:val="single" w:sz="4" w:space="0" w:color="auto"/>
              <w:right w:val="single" w:sz="4" w:space="0" w:color="auto"/>
            </w:tcBorders>
            <w:vAlign w:val="center"/>
          </w:tcPr>
          <w:p w14:paraId="4192FF9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F6304F0"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54C14BEB" w14:textId="77777777" w:rsidR="00366110" w:rsidRPr="00967518" w:rsidRDefault="00366110" w:rsidP="002F6753">
            <w:pPr>
              <w:pStyle w:val="TAC"/>
            </w:pPr>
            <w:r w:rsidRPr="00967518">
              <w:t>2</w:t>
            </w:r>
          </w:p>
        </w:tc>
        <w:tc>
          <w:tcPr>
            <w:tcW w:w="482" w:type="dxa"/>
            <w:tcBorders>
              <w:top w:val="single" w:sz="4" w:space="0" w:color="auto"/>
              <w:left w:val="single" w:sz="4" w:space="0" w:color="auto"/>
              <w:bottom w:val="single" w:sz="4" w:space="0" w:color="auto"/>
            </w:tcBorders>
            <w:shd w:val="clear" w:color="auto" w:fill="auto"/>
            <w:vAlign w:val="center"/>
          </w:tcPr>
          <w:p w14:paraId="168A6352"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610F84F"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412DF64" w14:textId="77777777" w:rsidR="00366110" w:rsidRPr="00967518" w:rsidRDefault="00366110" w:rsidP="002F6753">
            <w:pPr>
              <w:pStyle w:val="TAC"/>
            </w:pPr>
            <w:r w:rsidRPr="00967518">
              <w:t>21.0</w:t>
            </w:r>
          </w:p>
        </w:tc>
        <w:tc>
          <w:tcPr>
            <w:tcW w:w="925" w:type="dxa"/>
            <w:tcBorders>
              <w:top w:val="single" w:sz="4" w:space="0" w:color="auto"/>
              <w:left w:val="nil"/>
              <w:bottom w:val="single" w:sz="4" w:space="0" w:color="auto"/>
              <w:right w:val="single" w:sz="4" w:space="0" w:color="auto"/>
            </w:tcBorders>
            <w:shd w:val="clear" w:color="auto" w:fill="auto"/>
            <w:vAlign w:val="center"/>
          </w:tcPr>
          <w:p w14:paraId="4310E05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9.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97C0BE0"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26E08424" w14:textId="77777777" w:rsidR="00366110" w:rsidRPr="00967518" w:rsidRDefault="00366110" w:rsidP="002F6753">
            <w:pPr>
              <w:pStyle w:val="TAC"/>
              <w:rPr>
                <w:rFonts w:ascii="MS Gothic" w:eastAsia="MS Gothic" w:hAnsi="MS Gothic" w:cs="MS Gothic"/>
                <w:lang w:eastAsia="zh-CN"/>
              </w:rPr>
            </w:pPr>
          </w:p>
        </w:tc>
        <w:tc>
          <w:tcPr>
            <w:tcW w:w="890" w:type="dxa"/>
            <w:tcBorders>
              <w:top w:val="single" w:sz="4" w:space="0" w:color="auto"/>
              <w:bottom w:val="single" w:sz="4" w:space="0" w:color="auto"/>
              <w:right w:val="single" w:sz="4" w:space="0" w:color="auto"/>
            </w:tcBorders>
            <w:vAlign w:val="center"/>
          </w:tcPr>
          <w:p w14:paraId="0E3A24FC"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7A98B1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E4A16B8"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B568C7A"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t>14.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46CCC0A"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314CFB4" w14:textId="77777777" w:rsidR="00366110" w:rsidRPr="00967518" w:rsidRDefault="00366110" w:rsidP="002F6753">
            <w:pPr>
              <w:pStyle w:val="TAC"/>
            </w:pPr>
            <w:r w:rsidRPr="00967518">
              <w:t>28</w:t>
            </w:r>
          </w:p>
        </w:tc>
        <w:tc>
          <w:tcPr>
            <w:tcW w:w="952" w:type="dxa"/>
            <w:tcBorders>
              <w:top w:val="single" w:sz="4" w:space="0" w:color="auto"/>
              <w:left w:val="single" w:sz="4" w:space="0" w:color="auto"/>
              <w:bottom w:val="single" w:sz="4" w:space="0" w:color="auto"/>
              <w:right w:val="single" w:sz="4" w:space="0" w:color="auto"/>
            </w:tcBorders>
            <w:vAlign w:val="center"/>
          </w:tcPr>
          <w:p w14:paraId="0071284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021DC78"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E13AA6D"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537E2433"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93F9FD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8E45A8C"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3B72530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BE6EBF0"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54F60DD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lang w:eastAsia="zh-CN"/>
              </w:rPr>
              <w:t>（</w:t>
            </w:r>
            <w:r w:rsidRPr="00967518">
              <w:rPr>
                <w:rFonts w:cs="MS Gothic"/>
                <w:lang w:eastAsia="zh-CN"/>
              </w:rPr>
              <w:t>5.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7E7E892F"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61CF3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5E57C759"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68879505"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05C1994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CDC72B3" w14:textId="77777777" w:rsidR="00366110" w:rsidRPr="00967518" w:rsidRDefault="00366110" w:rsidP="002F6753">
            <w:pPr>
              <w:pStyle w:val="TAC"/>
            </w:pPr>
            <w:r w:rsidRPr="00967518">
              <w:t>29</w:t>
            </w:r>
          </w:p>
        </w:tc>
        <w:tc>
          <w:tcPr>
            <w:tcW w:w="952" w:type="dxa"/>
            <w:tcBorders>
              <w:top w:val="single" w:sz="4" w:space="0" w:color="auto"/>
              <w:left w:val="single" w:sz="4" w:space="0" w:color="auto"/>
              <w:bottom w:val="single" w:sz="4" w:space="0" w:color="auto"/>
              <w:right w:val="single" w:sz="4" w:space="0" w:color="auto"/>
            </w:tcBorders>
            <w:vAlign w:val="center"/>
          </w:tcPr>
          <w:p w14:paraId="4029196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3C0CFED"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6F57777"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61F4C4D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62FE67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6AA0B58"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7482292D"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0728714"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04B4DB1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2946C100"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A66F232"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A662FCB"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D447176"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AB0FFE6"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F230C37" w14:textId="77777777" w:rsidR="00366110" w:rsidRPr="00967518" w:rsidRDefault="00366110" w:rsidP="002F6753">
            <w:pPr>
              <w:pStyle w:val="TAC"/>
            </w:pPr>
            <w:r w:rsidRPr="00967518">
              <w:t>30</w:t>
            </w:r>
          </w:p>
        </w:tc>
        <w:tc>
          <w:tcPr>
            <w:tcW w:w="952" w:type="dxa"/>
            <w:tcBorders>
              <w:top w:val="single" w:sz="4" w:space="0" w:color="auto"/>
              <w:left w:val="single" w:sz="4" w:space="0" w:color="auto"/>
              <w:bottom w:val="single" w:sz="4" w:space="0" w:color="auto"/>
              <w:right w:val="single" w:sz="4" w:space="0" w:color="auto"/>
            </w:tcBorders>
            <w:vAlign w:val="center"/>
          </w:tcPr>
          <w:p w14:paraId="2E9893B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E6899F2"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DE69C0C" w14:textId="77777777" w:rsidR="00366110" w:rsidRPr="00967518" w:rsidRDefault="00366110" w:rsidP="002F6753">
            <w:pPr>
              <w:pStyle w:val="TAC"/>
            </w:pPr>
            <w:r w:rsidRPr="00967518">
              <w:t>3</w:t>
            </w:r>
          </w:p>
        </w:tc>
        <w:tc>
          <w:tcPr>
            <w:tcW w:w="482" w:type="dxa"/>
            <w:tcBorders>
              <w:top w:val="single" w:sz="4" w:space="0" w:color="auto"/>
              <w:left w:val="single" w:sz="4" w:space="0" w:color="auto"/>
              <w:bottom w:val="single" w:sz="4" w:space="0" w:color="auto"/>
            </w:tcBorders>
            <w:shd w:val="clear" w:color="auto" w:fill="auto"/>
            <w:vAlign w:val="center"/>
          </w:tcPr>
          <w:p w14:paraId="12FD6EF9"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1F970E9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11873CE" w14:textId="77777777" w:rsidR="00366110" w:rsidRPr="00967518" w:rsidRDefault="00366110" w:rsidP="002F6753">
            <w:pPr>
              <w:pStyle w:val="TAC"/>
            </w:pPr>
            <w:r w:rsidRPr="00967518">
              <w:t>20.0</w:t>
            </w:r>
          </w:p>
        </w:tc>
        <w:tc>
          <w:tcPr>
            <w:tcW w:w="925" w:type="dxa"/>
            <w:tcBorders>
              <w:top w:val="single" w:sz="4" w:space="0" w:color="auto"/>
              <w:left w:val="nil"/>
              <w:bottom w:val="single" w:sz="4" w:space="0" w:color="auto"/>
              <w:right w:val="single" w:sz="4" w:space="0" w:color="auto"/>
            </w:tcBorders>
            <w:shd w:val="clear" w:color="auto" w:fill="auto"/>
            <w:vAlign w:val="center"/>
          </w:tcPr>
          <w:p w14:paraId="221F665A"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9A64D3C" w14:textId="77777777" w:rsidR="00366110" w:rsidRPr="00967518" w:rsidRDefault="00366110" w:rsidP="002F6753">
            <w:pPr>
              <w:pStyle w:val="TAC"/>
            </w:pPr>
            <w:r w:rsidRPr="00967518">
              <w:t>6.0</w:t>
            </w:r>
          </w:p>
        </w:tc>
        <w:tc>
          <w:tcPr>
            <w:tcW w:w="1062" w:type="dxa"/>
            <w:tcBorders>
              <w:top w:val="single" w:sz="4" w:space="0" w:color="auto"/>
              <w:bottom w:val="single" w:sz="4" w:space="0" w:color="auto"/>
              <w:right w:val="single" w:sz="4" w:space="0" w:color="auto"/>
            </w:tcBorders>
            <w:vAlign w:val="center"/>
          </w:tcPr>
          <w:p w14:paraId="6BEDC129"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lang w:eastAsia="zh-CN"/>
              </w:rPr>
              <w:t>（</w:t>
            </w:r>
            <w:r w:rsidRPr="00967518">
              <w:rPr>
                <w:rFonts w:cs="MS Gothic"/>
                <w:lang w:eastAsia="zh-CN"/>
              </w:rPr>
              <w:t>5</w:t>
            </w:r>
            <w:r w:rsidRPr="00967518">
              <w:t>.0</w:t>
            </w:r>
            <w:r w:rsidRPr="00967518">
              <w:rPr>
                <w:vertAlign w:val="superscript"/>
                <w:lang w:eastAsia="zh-CN"/>
              </w:rPr>
              <w:t>2</w:t>
            </w:r>
            <w:r w:rsidRPr="00967518">
              <w:rPr>
                <w:rFonts w:ascii="MS Gothic" w:eastAsia="MS Gothic" w:hAnsi="MS Gothic" w:cs="MS Gothic"/>
                <w:lang w:eastAsia="zh-CN"/>
              </w:rPr>
              <w:t>）</w:t>
            </w:r>
          </w:p>
        </w:tc>
        <w:tc>
          <w:tcPr>
            <w:tcW w:w="890" w:type="dxa"/>
            <w:tcBorders>
              <w:top w:val="single" w:sz="4" w:space="0" w:color="auto"/>
              <w:bottom w:val="single" w:sz="4" w:space="0" w:color="auto"/>
              <w:right w:val="single" w:sz="4" w:space="0" w:color="auto"/>
            </w:tcBorders>
            <w:vAlign w:val="center"/>
          </w:tcPr>
          <w:p w14:paraId="1B183998"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B66497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6E1D64D8"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78B2B404"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t>13.5</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752A478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35623E5" w14:textId="77777777" w:rsidR="00366110" w:rsidRPr="00967518" w:rsidRDefault="00366110" w:rsidP="002F6753">
            <w:pPr>
              <w:pStyle w:val="TAC"/>
            </w:pPr>
            <w:r w:rsidRPr="00967518">
              <w:t>31</w:t>
            </w:r>
          </w:p>
        </w:tc>
        <w:tc>
          <w:tcPr>
            <w:tcW w:w="952" w:type="dxa"/>
            <w:tcBorders>
              <w:top w:val="single" w:sz="4" w:space="0" w:color="auto"/>
              <w:left w:val="single" w:sz="4" w:space="0" w:color="auto"/>
              <w:bottom w:val="single" w:sz="4" w:space="0" w:color="auto"/>
              <w:right w:val="single" w:sz="4" w:space="0" w:color="auto"/>
            </w:tcBorders>
            <w:vAlign w:val="center"/>
          </w:tcPr>
          <w:p w14:paraId="4AAC067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4801FCD"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0250D3E4"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71DD9230"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C3E3CC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AAE0963" w14:textId="77777777" w:rsidR="00366110" w:rsidRPr="00967518" w:rsidRDefault="00366110" w:rsidP="002F6753">
            <w:pPr>
              <w:pStyle w:val="TAC"/>
            </w:pPr>
            <w:r w:rsidRPr="00967518">
              <w:t>19.5</w:t>
            </w:r>
          </w:p>
        </w:tc>
        <w:tc>
          <w:tcPr>
            <w:tcW w:w="925" w:type="dxa"/>
            <w:tcBorders>
              <w:top w:val="single" w:sz="4" w:space="0" w:color="auto"/>
              <w:left w:val="nil"/>
              <w:bottom w:val="single" w:sz="4" w:space="0" w:color="auto"/>
              <w:right w:val="single" w:sz="4" w:space="0" w:color="auto"/>
            </w:tcBorders>
            <w:shd w:val="clear" w:color="auto" w:fill="auto"/>
            <w:vAlign w:val="center"/>
          </w:tcPr>
          <w:p w14:paraId="61AB012A"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8589F2A" w14:textId="77777777" w:rsidR="00366110" w:rsidRPr="00967518" w:rsidRDefault="00366110" w:rsidP="002F6753">
            <w:pPr>
              <w:pStyle w:val="TAC"/>
            </w:pPr>
            <w:r w:rsidRPr="00967518">
              <w:rPr>
                <w:lang w:eastAsia="zh-CN"/>
              </w:rPr>
              <w:t>5.0</w:t>
            </w:r>
          </w:p>
        </w:tc>
        <w:tc>
          <w:tcPr>
            <w:tcW w:w="1062" w:type="dxa"/>
            <w:tcBorders>
              <w:top w:val="single" w:sz="4" w:space="0" w:color="auto"/>
              <w:bottom w:val="single" w:sz="4" w:space="0" w:color="auto"/>
              <w:right w:val="single" w:sz="4" w:space="0" w:color="auto"/>
            </w:tcBorders>
            <w:vAlign w:val="center"/>
          </w:tcPr>
          <w:p w14:paraId="7ADF1892" w14:textId="77777777" w:rsidR="00366110" w:rsidRPr="00967518" w:rsidRDefault="00366110" w:rsidP="002F6753">
            <w:pPr>
              <w:pStyle w:val="TAC"/>
              <w:rPr>
                <w:rFonts w:ascii="MS Gothic" w:eastAsia="MS Gothic" w:hAnsi="MS Gothic" w:cs="MS Gothic"/>
                <w:lang w:eastAsia="zh-CN"/>
              </w:rPr>
            </w:pPr>
          </w:p>
        </w:tc>
        <w:tc>
          <w:tcPr>
            <w:tcW w:w="890" w:type="dxa"/>
            <w:tcBorders>
              <w:top w:val="single" w:sz="4" w:space="0" w:color="auto"/>
              <w:bottom w:val="single" w:sz="4" w:space="0" w:color="auto"/>
              <w:right w:val="single" w:sz="4" w:space="0" w:color="auto"/>
            </w:tcBorders>
            <w:vAlign w:val="center"/>
          </w:tcPr>
          <w:p w14:paraId="5BBEA53B"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BD59C94"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0CE4B2EF"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3CB13425"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8BF975D"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20803CD" w14:textId="77777777" w:rsidR="00366110" w:rsidRPr="00967518" w:rsidRDefault="00366110" w:rsidP="002F6753">
            <w:pPr>
              <w:pStyle w:val="TAC"/>
            </w:pPr>
            <w:r w:rsidRPr="00967518">
              <w:t>32</w:t>
            </w:r>
          </w:p>
        </w:tc>
        <w:tc>
          <w:tcPr>
            <w:tcW w:w="952" w:type="dxa"/>
            <w:tcBorders>
              <w:top w:val="single" w:sz="4" w:space="0" w:color="auto"/>
              <w:left w:val="single" w:sz="4" w:space="0" w:color="auto"/>
              <w:bottom w:val="single" w:sz="4" w:space="0" w:color="auto"/>
              <w:right w:val="single" w:sz="4" w:space="0" w:color="auto"/>
            </w:tcBorders>
            <w:vAlign w:val="center"/>
          </w:tcPr>
          <w:p w14:paraId="3886BAF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3C0954A"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E2C0AC1"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6AA563E7"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65F6944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3FA3F95B" w14:textId="77777777" w:rsidR="00366110" w:rsidRPr="00967518" w:rsidRDefault="00366110" w:rsidP="002F6753">
            <w:pPr>
              <w:pStyle w:val="TAC"/>
            </w:pPr>
            <w:r w:rsidRPr="00967518">
              <w:t>19.5</w:t>
            </w:r>
          </w:p>
        </w:tc>
        <w:tc>
          <w:tcPr>
            <w:tcW w:w="925" w:type="dxa"/>
            <w:tcBorders>
              <w:top w:val="single" w:sz="4" w:space="0" w:color="auto"/>
              <w:left w:val="nil"/>
              <w:bottom w:val="single" w:sz="4" w:space="0" w:color="auto"/>
              <w:right w:val="single" w:sz="4" w:space="0" w:color="auto"/>
            </w:tcBorders>
            <w:shd w:val="clear" w:color="auto" w:fill="auto"/>
            <w:vAlign w:val="center"/>
          </w:tcPr>
          <w:p w14:paraId="10A1F86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30C3EAFA"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71A44F2" w14:textId="77777777" w:rsidR="00366110" w:rsidRPr="00967518" w:rsidRDefault="00366110" w:rsidP="002F6753">
            <w:pPr>
              <w:pStyle w:val="TAC"/>
              <w:rPr>
                <w:rFonts w:ascii="MS Gothic" w:eastAsia="MS Gothic" w:hAnsi="MS Gothic" w:cs="MS Gothic"/>
                <w:lang w:eastAsia="zh-CN"/>
              </w:rPr>
            </w:pPr>
          </w:p>
        </w:tc>
        <w:tc>
          <w:tcPr>
            <w:tcW w:w="890" w:type="dxa"/>
            <w:tcBorders>
              <w:top w:val="single" w:sz="4" w:space="0" w:color="auto"/>
              <w:bottom w:val="single" w:sz="4" w:space="0" w:color="auto"/>
              <w:right w:val="single" w:sz="4" w:space="0" w:color="auto"/>
            </w:tcBorders>
            <w:vAlign w:val="center"/>
          </w:tcPr>
          <w:p w14:paraId="75D3E6BB"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D47869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C028BF2"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8BF94E3"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5E5E9A3F"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491EAEE4" w14:textId="77777777" w:rsidR="00366110" w:rsidRPr="00967518" w:rsidRDefault="00366110" w:rsidP="002F6753">
            <w:pPr>
              <w:pStyle w:val="TAC"/>
            </w:pPr>
            <w:r w:rsidRPr="00967518">
              <w:t>33</w:t>
            </w:r>
          </w:p>
        </w:tc>
        <w:tc>
          <w:tcPr>
            <w:tcW w:w="952" w:type="dxa"/>
            <w:tcBorders>
              <w:top w:val="single" w:sz="4" w:space="0" w:color="auto"/>
              <w:left w:val="single" w:sz="4" w:space="0" w:color="auto"/>
              <w:bottom w:val="single" w:sz="4" w:space="0" w:color="auto"/>
              <w:right w:val="single" w:sz="4" w:space="0" w:color="auto"/>
            </w:tcBorders>
            <w:vAlign w:val="center"/>
          </w:tcPr>
          <w:p w14:paraId="39282E1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57C998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81A5E82" w14:textId="77777777" w:rsidR="00366110" w:rsidRPr="00967518" w:rsidRDefault="00366110" w:rsidP="002F6753">
            <w:pPr>
              <w:pStyle w:val="TAC"/>
            </w:pPr>
            <w:r w:rsidRPr="00967518">
              <w:t>3.5</w:t>
            </w:r>
          </w:p>
        </w:tc>
        <w:tc>
          <w:tcPr>
            <w:tcW w:w="482" w:type="dxa"/>
            <w:tcBorders>
              <w:top w:val="single" w:sz="4" w:space="0" w:color="auto"/>
              <w:left w:val="single" w:sz="4" w:space="0" w:color="auto"/>
              <w:bottom w:val="single" w:sz="4" w:space="0" w:color="auto"/>
            </w:tcBorders>
            <w:shd w:val="clear" w:color="auto" w:fill="auto"/>
            <w:vAlign w:val="center"/>
          </w:tcPr>
          <w:p w14:paraId="16A856E1"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5319AB5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1ACDF109" w14:textId="77777777" w:rsidR="00366110" w:rsidRPr="00967518" w:rsidRDefault="00366110" w:rsidP="002F6753">
            <w:pPr>
              <w:pStyle w:val="TAC"/>
            </w:pPr>
            <w:r w:rsidRPr="00967518">
              <w:t>19.5</w:t>
            </w:r>
          </w:p>
        </w:tc>
        <w:tc>
          <w:tcPr>
            <w:tcW w:w="925" w:type="dxa"/>
            <w:tcBorders>
              <w:top w:val="single" w:sz="4" w:space="0" w:color="auto"/>
              <w:left w:val="nil"/>
              <w:bottom w:val="single" w:sz="4" w:space="0" w:color="auto"/>
              <w:right w:val="single" w:sz="4" w:space="0" w:color="auto"/>
            </w:tcBorders>
            <w:shd w:val="clear" w:color="auto" w:fill="auto"/>
            <w:vAlign w:val="center"/>
          </w:tcPr>
          <w:p w14:paraId="69A498F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8.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6A8E4759"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6F5423EE" w14:textId="77777777" w:rsidR="00366110" w:rsidRPr="00967518" w:rsidRDefault="00366110" w:rsidP="002F6753">
            <w:pPr>
              <w:pStyle w:val="TAC"/>
              <w:rPr>
                <w:rFonts w:ascii="MS Gothic" w:eastAsia="MS Gothic" w:hAnsi="MS Gothic" w:cs="MS Gothic"/>
                <w:lang w:eastAsia="zh-CN"/>
              </w:rPr>
            </w:pPr>
          </w:p>
        </w:tc>
        <w:tc>
          <w:tcPr>
            <w:tcW w:w="890" w:type="dxa"/>
            <w:tcBorders>
              <w:top w:val="single" w:sz="4" w:space="0" w:color="auto"/>
              <w:bottom w:val="single" w:sz="4" w:space="0" w:color="auto"/>
              <w:right w:val="single" w:sz="4" w:space="0" w:color="auto"/>
            </w:tcBorders>
            <w:vAlign w:val="center"/>
          </w:tcPr>
          <w:p w14:paraId="09F3524E"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6A9431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67FB182"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5BC98E2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3.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66068B15"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E50524D" w14:textId="77777777" w:rsidR="00366110" w:rsidRPr="00967518" w:rsidRDefault="00366110" w:rsidP="002F6753">
            <w:pPr>
              <w:pStyle w:val="TAC"/>
            </w:pPr>
            <w:r w:rsidRPr="00967518">
              <w:t>34</w:t>
            </w:r>
          </w:p>
        </w:tc>
        <w:tc>
          <w:tcPr>
            <w:tcW w:w="952" w:type="dxa"/>
            <w:tcBorders>
              <w:top w:val="single" w:sz="4" w:space="0" w:color="auto"/>
              <w:left w:val="single" w:sz="4" w:space="0" w:color="auto"/>
              <w:bottom w:val="single" w:sz="4" w:space="0" w:color="auto"/>
              <w:right w:val="single" w:sz="4" w:space="0" w:color="auto"/>
            </w:tcBorders>
            <w:vAlign w:val="center"/>
          </w:tcPr>
          <w:p w14:paraId="1A72580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FA6AD93"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85DB55F" w14:textId="77777777" w:rsidR="00366110" w:rsidRPr="00967518" w:rsidRDefault="00366110" w:rsidP="002F6753">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2E03D69A"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644CAAA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C3BF1A1" w14:textId="77777777" w:rsidR="00366110" w:rsidRPr="00967518" w:rsidRDefault="00366110" w:rsidP="002F6753">
            <w:pPr>
              <w:pStyle w:val="TAC"/>
            </w:pPr>
            <w:r w:rsidRPr="00967518">
              <w:t>16.5</w:t>
            </w:r>
          </w:p>
        </w:tc>
        <w:tc>
          <w:tcPr>
            <w:tcW w:w="925" w:type="dxa"/>
            <w:tcBorders>
              <w:top w:val="single" w:sz="4" w:space="0" w:color="auto"/>
              <w:left w:val="nil"/>
              <w:bottom w:val="single" w:sz="4" w:space="0" w:color="auto"/>
              <w:right w:val="single" w:sz="4" w:space="0" w:color="auto"/>
            </w:tcBorders>
            <w:shd w:val="clear" w:color="auto" w:fill="auto"/>
            <w:vAlign w:val="center"/>
          </w:tcPr>
          <w:p w14:paraId="52B19E5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313EBA3" w14:textId="77777777" w:rsidR="00366110" w:rsidRPr="00967518" w:rsidRDefault="00366110" w:rsidP="002F6753">
            <w:pPr>
              <w:pStyle w:val="TAC"/>
            </w:pPr>
            <w:r w:rsidRPr="00967518">
              <w:rPr>
                <w:rFonts w:eastAsia="DengXian"/>
              </w:rPr>
              <w:t>5.0</w:t>
            </w:r>
          </w:p>
        </w:tc>
        <w:tc>
          <w:tcPr>
            <w:tcW w:w="1062" w:type="dxa"/>
            <w:tcBorders>
              <w:top w:val="single" w:sz="4" w:space="0" w:color="auto"/>
              <w:bottom w:val="single" w:sz="4" w:space="0" w:color="auto"/>
              <w:right w:val="single" w:sz="4" w:space="0" w:color="auto"/>
            </w:tcBorders>
            <w:vAlign w:val="center"/>
          </w:tcPr>
          <w:p w14:paraId="2E438E01"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70AB8245"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EB193F6"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7D865127"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24E45110"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40EE37E3"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4128E48" w14:textId="77777777" w:rsidR="00366110" w:rsidRPr="00967518" w:rsidRDefault="00366110" w:rsidP="002F6753">
            <w:pPr>
              <w:pStyle w:val="TAC"/>
            </w:pPr>
            <w:r w:rsidRPr="00967518">
              <w:t>35</w:t>
            </w:r>
          </w:p>
        </w:tc>
        <w:tc>
          <w:tcPr>
            <w:tcW w:w="952" w:type="dxa"/>
            <w:tcBorders>
              <w:top w:val="single" w:sz="4" w:space="0" w:color="auto"/>
              <w:left w:val="single" w:sz="4" w:space="0" w:color="auto"/>
              <w:bottom w:val="single" w:sz="4" w:space="0" w:color="auto"/>
              <w:right w:val="single" w:sz="4" w:space="0" w:color="auto"/>
            </w:tcBorders>
            <w:vAlign w:val="center"/>
          </w:tcPr>
          <w:p w14:paraId="76E917F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749B805"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2258EBB" w14:textId="77777777" w:rsidR="00366110" w:rsidRPr="00967518" w:rsidRDefault="00366110" w:rsidP="002F6753">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45E15986"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71344F5B"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7ED5428D" w14:textId="77777777" w:rsidR="00366110" w:rsidRPr="00967518" w:rsidRDefault="00366110" w:rsidP="002F6753">
            <w:pPr>
              <w:pStyle w:val="TAC"/>
            </w:pPr>
            <w:r w:rsidRPr="00967518">
              <w:t>16.5</w:t>
            </w:r>
          </w:p>
        </w:tc>
        <w:tc>
          <w:tcPr>
            <w:tcW w:w="925" w:type="dxa"/>
            <w:tcBorders>
              <w:top w:val="single" w:sz="4" w:space="0" w:color="auto"/>
              <w:left w:val="nil"/>
              <w:bottom w:val="single" w:sz="4" w:space="0" w:color="auto"/>
              <w:right w:val="single" w:sz="4" w:space="0" w:color="auto"/>
            </w:tcBorders>
            <w:shd w:val="clear" w:color="auto" w:fill="auto"/>
            <w:vAlign w:val="center"/>
          </w:tcPr>
          <w:p w14:paraId="56671C06"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eastAsia="DengXian"/>
              </w:rPr>
              <w:t>15</w:t>
            </w:r>
            <w:r w:rsidRPr="00967518">
              <w:t>.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CAAF54F" w14:textId="77777777" w:rsidR="00366110" w:rsidRPr="00967518" w:rsidRDefault="00366110" w:rsidP="002F6753">
            <w:pPr>
              <w:pStyle w:val="TAC"/>
              <w:rPr>
                <w:rFonts w:eastAsia="DengXian"/>
              </w:rPr>
            </w:pPr>
            <w:r w:rsidRPr="00967518">
              <w:rPr>
                <w:rFonts w:eastAsia="DengXian"/>
              </w:rPr>
              <w:t>5.0</w:t>
            </w:r>
          </w:p>
        </w:tc>
        <w:tc>
          <w:tcPr>
            <w:tcW w:w="1062" w:type="dxa"/>
            <w:tcBorders>
              <w:top w:val="single" w:sz="4" w:space="0" w:color="auto"/>
              <w:bottom w:val="single" w:sz="4" w:space="0" w:color="auto"/>
              <w:right w:val="single" w:sz="4" w:space="0" w:color="auto"/>
            </w:tcBorders>
            <w:vAlign w:val="center"/>
          </w:tcPr>
          <w:p w14:paraId="5591BD73"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531DD83E"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AFD98D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DDD5389"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EDA8A0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rPr>
                <w:rFonts w:cs="MS Gothic"/>
                <w:lang w:eastAsia="zh-CN"/>
              </w:rPr>
              <w:t>9</w:t>
            </w:r>
            <w:r w:rsidRPr="00967518">
              <w:t>.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3C85AFBB"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0DE2D749" w14:textId="77777777" w:rsidR="00366110" w:rsidRPr="00967518" w:rsidRDefault="00366110" w:rsidP="002F6753">
            <w:pPr>
              <w:pStyle w:val="TAC"/>
            </w:pPr>
            <w:r w:rsidRPr="00967518">
              <w:t>36</w:t>
            </w:r>
          </w:p>
        </w:tc>
        <w:tc>
          <w:tcPr>
            <w:tcW w:w="952" w:type="dxa"/>
            <w:tcBorders>
              <w:top w:val="single" w:sz="4" w:space="0" w:color="auto"/>
              <w:left w:val="single" w:sz="4" w:space="0" w:color="auto"/>
              <w:bottom w:val="single" w:sz="4" w:space="0" w:color="auto"/>
              <w:right w:val="single" w:sz="4" w:space="0" w:color="auto"/>
            </w:tcBorders>
            <w:vAlign w:val="center"/>
          </w:tcPr>
          <w:p w14:paraId="5269BA8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D249612"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3F9DF4A6" w14:textId="77777777" w:rsidR="00366110" w:rsidRPr="00967518" w:rsidRDefault="00366110" w:rsidP="002F6753">
            <w:pPr>
              <w:pStyle w:val="TAC"/>
            </w:pPr>
            <w:r w:rsidRPr="00967518">
              <w:t>6.5</w:t>
            </w:r>
          </w:p>
        </w:tc>
        <w:tc>
          <w:tcPr>
            <w:tcW w:w="482" w:type="dxa"/>
            <w:tcBorders>
              <w:top w:val="single" w:sz="4" w:space="0" w:color="auto"/>
              <w:left w:val="single" w:sz="4" w:space="0" w:color="auto"/>
              <w:bottom w:val="single" w:sz="4" w:space="0" w:color="auto"/>
            </w:tcBorders>
            <w:shd w:val="clear" w:color="auto" w:fill="auto"/>
            <w:vAlign w:val="center"/>
          </w:tcPr>
          <w:p w14:paraId="29BF626B"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2E2F5BBE"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69DF5CB1" w14:textId="77777777" w:rsidR="00366110" w:rsidRPr="00967518" w:rsidRDefault="00366110" w:rsidP="002F6753">
            <w:pPr>
              <w:pStyle w:val="TAC"/>
            </w:pPr>
            <w:r w:rsidRPr="00967518">
              <w:t>16.5</w:t>
            </w:r>
          </w:p>
        </w:tc>
        <w:tc>
          <w:tcPr>
            <w:tcW w:w="925" w:type="dxa"/>
            <w:tcBorders>
              <w:top w:val="single" w:sz="4" w:space="0" w:color="auto"/>
              <w:left w:val="nil"/>
              <w:bottom w:val="single" w:sz="4" w:space="0" w:color="auto"/>
              <w:right w:val="single" w:sz="4" w:space="0" w:color="auto"/>
            </w:tcBorders>
            <w:shd w:val="clear" w:color="auto" w:fill="auto"/>
            <w:vAlign w:val="center"/>
          </w:tcPr>
          <w:p w14:paraId="38F3D5E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7D6101EF" w14:textId="77777777" w:rsidR="00366110" w:rsidRPr="00967518" w:rsidRDefault="00366110" w:rsidP="002F6753">
            <w:pPr>
              <w:pStyle w:val="TAC"/>
              <w:rPr>
                <w:rFonts w:eastAsia="DengXian"/>
              </w:rPr>
            </w:pPr>
            <w:r w:rsidRPr="00967518">
              <w:rPr>
                <w:rFonts w:eastAsia="DengXian"/>
              </w:rPr>
              <w:t>5.0</w:t>
            </w:r>
          </w:p>
        </w:tc>
        <w:tc>
          <w:tcPr>
            <w:tcW w:w="1062" w:type="dxa"/>
            <w:tcBorders>
              <w:top w:val="single" w:sz="4" w:space="0" w:color="auto"/>
              <w:bottom w:val="single" w:sz="4" w:space="0" w:color="auto"/>
              <w:right w:val="single" w:sz="4" w:space="0" w:color="auto"/>
            </w:tcBorders>
            <w:vAlign w:val="center"/>
          </w:tcPr>
          <w:p w14:paraId="0D942EEE"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rPr>
                <w:rFonts w:cs="MS Gothic"/>
                <w:lang w:eastAsia="zh-CN"/>
              </w:rPr>
              <w:t>6</w:t>
            </w:r>
            <w:r w:rsidRPr="00967518">
              <w:rPr>
                <w:rFonts w:eastAsia="DengXian"/>
              </w:rPr>
              <w:t>.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08D912BE"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AB0B1E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7A6C610"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c>
          <w:tcPr>
            <w:tcW w:w="1418" w:type="dxa"/>
            <w:tcBorders>
              <w:top w:val="single" w:sz="4" w:space="0" w:color="auto"/>
              <w:left w:val="nil"/>
              <w:bottom w:val="single" w:sz="4" w:space="0" w:color="auto"/>
              <w:right w:val="single" w:sz="4" w:space="0" w:color="auto"/>
            </w:tcBorders>
            <w:vAlign w:val="center"/>
          </w:tcPr>
          <w:p w14:paraId="14091C0C"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9.0</w:t>
            </w:r>
            <w:r w:rsidRPr="00967518">
              <w:rPr>
                <w:rFonts w:eastAsia="DengXian"/>
              </w:rPr>
              <w:t xml:space="preserve"> </w:t>
            </w:r>
            <w:r w:rsidRPr="00967518">
              <w:t>- TT</w:t>
            </w:r>
            <w:r w:rsidRPr="00967518">
              <w:rPr>
                <w:vertAlign w:val="superscript"/>
              </w:rPr>
              <w:t>2</w:t>
            </w:r>
            <w:r w:rsidRPr="00967518">
              <w:rPr>
                <w:rFonts w:ascii="MS Gothic" w:eastAsia="MS Gothic" w:hAnsi="MS Gothic" w:cs="MS Gothic"/>
              </w:rPr>
              <w:t>）</w:t>
            </w:r>
          </w:p>
        </w:tc>
      </w:tr>
      <w:tr w:rsidR="00366110" w:rsidRPr="00967518" w14:paraId="101C2E31"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6FB37BB0" w14:textId="77777777" w:rsidR="00366110" w:rsidRPr="00967518" w:rsidRDefault="00366110" w:rsidP="002F6753">
            <w:pPr>
              <w:pStyle w:val="TAC"/>
            </w:pPr>
            <w:r w:rsidRPr="00967518">
              <w:t>37</w:t>
            </w:r>
          </w:p>
        </w:tc>
        <w:tc>
          <w:tcPr>
            <w:tcW w:w="952" w:type="dxa"/>
            <w:tcBorders>
              <w:top w:val="single" w:sz="4" w:space="0" w:color="auto"/>
              <w:left w:val="single" w:sz="4" w:space="0" w:color="auto"/>
              <w:bottom w:val="single" w:sz="4" w:space="0" w:color="auto"/>
              <w:right w:val="single" w:sz="4" w:space="0" w:color="auto"/>
            </w:tcBorders>
            <w:vAlign w:val="center"/>
          </w:tcPr>
          <w:p w14:paraId="539CF836"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7EB1166"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20075178"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53CD3326"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02300862"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07BE4756"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29C35668"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45D6AC0A" w14:textId="77777777" w:rsidR="00366110" w:rsidRPr="00967518" w:rsidRDefault="00366110" w:rsidP="002F6753">
            <w:pPr>
              <w:pStyle w:val="TAC"/>
              <w:rPr>
                <w:rFonts w:eastAsia="DengXian"/>
              </w:rPr>
            </w:pPr>
            <w:r w:rsidRPr="00967518">
              <w:t>5.0</w:t>
            </w:r>
          </w:p>
        </w:tc>
        <w:tc>
          <w:tcPr>
            <w:tcW w:w="1062" w:type="dxa"/>
            <w:tcBorders>
              <w:top w:val="single" w:sz="4" w:space="0" w:color="auto"/>
              <w:bottom w:val="single" w:sz="4" w:space="0" w:color="auto"/>
              <w:right w:val="single" w:sz="4" w:space="0" w:color="auto"/>
            </w:tcBorders>
            <w:vAlign w:val="center"/>
          </w:tcPr>
          <w:p w14:paraId="5792C52C" w14:textId="77777777" w:rsidR="00366110" w:rsidRPr="00967518" w:rsidRDefault="00366110" w:rsidP="002F6753">
            <w:pPr>
              <w:pStyle w:val="TAC"/>
              <w:rPr>
                <w:rFonts w:ascii="MS Gothic" w:eastAsia="MS Gothic" w:hAnsi="MS Gothic" w:cs="MS Gothic"/>
                <w:lang w:eastAsia="zh-CN"/>
              </w:rPr>
            </w:pPr>
          </w:p>
        </w:tc>
        <w:tc>
          <w:tcPr>
            <w:tcW w:w="890" w:type="dxa"/>
            <w:tcBorders>
              <w:top w:val="single" w:sz="4" w:space="0" w:color="auto"/>
              <w:bottom w:val="single" w:sz="4" w:space="0" w:color="auto"/>
              <w:right w:val="single" w:sz="4" w:space="0" w:color="auto"/>
            </w:tcBorders>
            <w:vAlign w:val="center"/>
          </w:tcPr>
          <w:p w14:paraId="34A320B9"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2B16B8" w14:textId="77777777" w:rsidR="00366110" w:rsidRPr="00967518" w:rsidRDefault="00366110" w:rsidP="002F6753">
            <w:pPr>
              <w:pStyle w:val="TAC"/>
            </w:pPr>
            <w:r w:rsidRPr="00967518">
              <w:t>25</w:t>
            </w:r>
            <w:r w:rsidRPr="00967518">
              <w:rPr>
                <w:rFonts w:eastAsia="ZapfDingbats"/>
                <w:lang w:eastAsia="zh-CN"/>
              </w:rPr>
              <w:t>.</w:t>
            </w:r>
            <w:r w:rsidRPr="00967518">
              <w:t>0</w:t>
            </w:r>
            <w:r w:rsidRPr="00967518">
              <w:rPr>
                <w:rFonts w:eastAsia="ZapfDingbats"/>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1D1395EB" w14:textId="77777777" w:rsidR="00366110" w:rsidRPr="00967518" w:rsidRDefault="00366110" w:rsidP="002F6753">
            <w:pPr>
              <w:pStyle w:val="TAC"/>
            </w:pPr>
            <w:r w:rsidRPr="00967518">
              <w:t xml:space="preserve">17.5 </w:t>
            </w:r>
            <w:r w:rsidRPr="00967518">
              <w:rPr>
                <w:lang w:eastAsia="zh-CN"/>
              </w:rPr>
              <w:t>-</w:t>
            </w:r>
            <w:r w:rsidRPr="00967518">
              <w:t xml:space="preserve"> TT</w:t>
            </w:r>
          </w:p>
        </w:tc>
        <w:tc>
          <w:tcPr>
            <w:tcW w:w="1418" w:type="dxa"/>
            <w:tcBorders>
              <w:top w:val="single" w:sz="4" w:space="0" w:color="auto"/>
              <w:left w:val="nil"/>
              <w:bottom w:val="single" w:sz="4" w:space="0" w:color="auto"/>
              <w:right w:val="single" w:sz="4" w:space="0" w:color="auto"/>
            </w:tcBorders>
            <w:vAlign w:val="center"/>
          </w:tcPr>
          <w:p w14:paraId="136B22A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6.0 - TT</w:t>
            </w:r>
            <w:r w:rsidRPr="00967518">
              <w:rPr>
                <w:vertAlign w:val="superscript"/>
              </w:rPr>
              <w:t>2</w:t>
            </w:r>
            <w:r w:rsidRPr="00967518">
              <w:rPr>
                <w:rFonts w:ascii="MS Gothic" w:eastAsia="MS Gothic" w:hAnsi="MS Gothic" w:cs="MS Gothic"/>
              </w:rPr>
              <w:t>）</w:t>
            </w:r>
          </w:p>
        </w:tc>
      </w:tr>
      <w:tr w:rsidR="00366110" w:rsidRPr="00967518" w14:paraId="280212E4"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2424CE04" w14:textId="77777777" w:rsidR="00366110" w:rsidRPr="00967518" w:rsidRDefault="00366110" w:rsidP="002F6753">
            <w:pPr>
              <w:pStyle w:val="TAC"/>
            </w:pPr>
            <w:r w:rsidRPr="00967518">
              <w:t>38</w:t>
            </w:r>
          </w:p>
        </w:tc>
        <w:tc>
          <w:tcPr>
            <w:tcW w:w="952" w:type="dxa"/>
            <w:tcBorders>
              <w:top w:val="single" w:sz="4" w:space="0" w:color="auto"/>
              <w:left w:val="single" w:sz="4" w:space="0" w:color="auto"/>
              <w:bottom w:val="single" w:sz="4" w:space="0" w:color="auto"/>
              <w:right w:val="single" w:sz="4" w:space="0" w:color="auto"/>
            </w:tcBorders>
            <w:vAlign w:val="center"/>
          </w:tcPr>
          <w:p w14:paraId="33003C7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B1D0A09"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1416BC76" w14:textId="77777777" w:rsidR="00366110" w:rsidRPr="00967518" w:rsidRDefault="00366110" w:rsidP="002F6753">
            <w:pPr>
              <w:pStyle w:val="TAC"/>
            </w:pPr>
            <w:r w:rsidRPr="00967518">
              <w:t>0.5</w:t>
            </w:r>
          </w:p>
        </w:tc>
        <w:tc>
          <w:tcPr>
            <w:tcW w:w="482" w:type="dxa"/>
            <w:tcBorders>
              <w:top w:val="single" w:sz="4" w:space="0" w:color="auto"/>
              <w:left w:val="single" w:sz="4" w:space="0" w:color="auto"/>
              <w:bottom w:val="single" w:sz="4" w:space="0" w:color="auto"/>
            </w:tcBorders>
            <w:shd w:val="clear" w:color="auto" w:fill="auto"/>
            <w:vAlign w:val="center"/>
          </w:tcPr>
          <w:p w14:paraId="4748AF6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4A7D75D4"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4A1E3270" w14:textId="77777777" w:rsidR="00366110" w:rsidRPr="00967518" w:rsidRDefault="00366110" w:rsidP="002F6753">
            <w:pPr>
              <w:pStyle w:val="TAC"/>
            </w:pPr>
            <w:r w:rsidRPr="00967518">
              <w:t>22.5</w:t>
            </w:r>
          </w:p>
        </w:tc>
        <w:tc>
          <w:tcPr>
            <w:tcW w:w="925" w:type="dxa"/>
            <w:tcBorders>
              <w:top w:val="single" w:sz="4" w:space="0" w:color="auto"/>
              <w:left w:val="nil"/>
              <w:bottom w:val="single" w:sz="4" w:space="0" w:color="auto"/>
              <w:right w:val="single" w:sz="4" w:space="0" w:color="auto"/>
            </w:tcBorders>
            <w:shd w:val="clear" w:color="auto" w:fill="auto"/>
            <w:vAlign w:val="center"/>
          </w:tcPr>
          <w:p w14:paraId="0381C629"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0</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249BD3B6" w14:textId="77777777" w:rsidR="00366110" w:rsidRPr="00967518" w:rsidRDefault="00366110" w:rsidP="002F6753">
            <w:pPr>
              <w:pStyle w:val="TAC"/>
            </w:pPr>
            <w:r w:rsidRPr="00967518">
              <w:t>5.0</w:t>
            </w:r>
          </w:p>
        </w:tc>
        <w:tc>
          <w:tcPr>
            <w:tcW w:w="1062" w:type="dxa"/>
            <w:tcBorders>
              <w:top w:val="single" w:sz="4" w:space="0" w:color="auto"/>
              <w:bottom w:val="single" w:sz="4" w:space="0" w:color="auto"/>
              <w:right w:val="single" w:sz="4" w:space="0" w:color="auto"/>
            </w:tcBorders>
            <w:vAlign w:val="center"/>
          </w:tcPr>
          <w:p w14:paraId="0915A52B" w14:textId="77777777" w:rsidR="00366110" w:rsidRPr="00967518" w:rsidRDefault="00366110" w:rsidP="002F6753">
            <w:pPr>
              <w:pStyle w:val="TAC"/>
              <w:rPr>
                <w:rFonts w:ascii="MS Gothic" w:eastAsia="MS Gothic" w:hAnsi="MS Gothic" w:cs="MS Gothic"/>
                <w:lang w:eastAsia="zh-CN"/>
              </w:rPr>
            </w:pPr>
          </w:p>
        </w:tc>
        <w:tc>
          <w:tcPr>
            <w:tcW w:w="890" w:type="dxa"/>
            <w:tcBorders>
              <w:top w:val="single" w:sz="4" w:space="0" w:color="auto"/>
              <w:bottom w:val="single" w:sz="4" w:space="0" w:color="auto"/>
              <w:right w:val="single" w:sz="4" w:space="0" w:color="auto"/>
            </w:tcBorders>
            <w:vAlign w:val="center"/>
          </w:tcPr>
          <w:p w14:paraId="1E6E110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F8F178B" w14:textId="77777777" w:rsidR="00366110" w:rsidRPr="00967518" w:rsidRDefault="00366110" w:rsidP="002F6753">
            <w:pPr>
              <w:pStyle w:val="TAC"/>
            </w:pPr>
            <w:r w:rsidRPr="00967518">
              <w:t>25</w:t>
            </w:r>
            <w:r w:rsidRPr="00967518">
              <w:rPr>
                <w:rFonts w:eastAsia="ZapfDingbats"/>
                <w:lang w:eastAsia="zh-CN"/>
              </w:rPr>
              <w:t>.</w:t>
            </w:r>
            <w:r w:rsidRPr="00967518">
              <w:t>0</w:t>
            </w:r>
            <w:r w:rsidRPr="00967518">
              <w:rPr>
                <w:rFonts w:eastAsia="ZapfDingbats"/>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2F873AF0" w14:textId="77777777" w:rsidR="00366110" w:rsidRPr="00967518" w:rsidRDefault="00366110" w:rsidP="002F6753">
            <w:pPr>
              <w:pStyle w:val="TAC"/>
            </w:pPr>
            <w:r w:rsidRPr="00967518">
              <w:t xml:space="preserve">17.5 </w:t>
            </w:r>
            <w:r w:rsidRPr="00967518">
              <w:rPr>
                <w:lang w:eastAsia="zh-CN"/>
              </w:rPr>
              <w:t>-</w:t>
            </w:r>
            <w:r w:rsidRPr="00967518">
              <w:t xml:space="preserve"> TT</w:t>
            </w:r>
          </w:p>
        </w:tc>
        <w:tc>
          <w:tcPr>
            <w:tcW w:w="1418" w:type="dxa"/>
            <w:tcBorders>
              <w:top w:val="single" w:sz="4" w:space="0" w:color="auto"/>
              <w:left w:val="nil"/>
              <w:bottom w:val="single" w:sz="4" w:space="0" w:color="auto"/>
              <w:right w:val="single" w:sz="4" w:space="0" w:color="auto"/>
            </w:tcBorders>
            <w:vAlign w:val="center"/>
          </w:tcPr>
          <w:p w14:paraId="71ECE45F" w14:textId="77777777" w:rsidR="00366110" w:rsidRPr="00967518" w:rsidRDefault="00366110" w:rsidP="002F6753">
            <w:pPr>
              <w:pStyle w:val="TAC"/>
              <w:rPr>
                <w:rFonts w:ascii="MS Gothic" w:eastAsia="MS Gothic" w:hAnsi="MS Gothic" w:cs="MS Gothic"/>
              </w:rPr>
            </w:pPr>
            <w:r w:rsidRPr="00967518">
              <w:rPr>
                <w:rFonts w:eastAsia="SimSun"/>
                <w:lang w:eastAsia="zh-CN"/>
              </w:rPr>
              <w:t>(</w:t>
            </w:r>
            <w:r w:rsidRPr="00967518">
              <w:t>16.0 - TT</w:t>
            </w:r>
            <w:r w:rsidRPr="00967518">
              <w:rPr>
                <w:vertAlign w:val="superscript"/>
              </w:rPr>
              <w:t>2</w:t>
            </w:r>
            <w:r w:rsidRPr="00967518">
              <w:rPr>
                <w:rFonts w:ascii="MS Gothic" w:eastAsia="SimSun" w:hAnsi="MS Gothic" w:cs="MS Gothic"/>
                <w:lang w:eastAsia="zh-CN"/>
              </w:rPr>
              <w:t>)</w:t>
            </w:r>
          </w:p>
        </w:tc>
      </w:tr>
      <w:tr w:rsidR="00366110" w:rsidRPr="00967518" w14:paraId="650CB01E" w14:textId="77777777" w:rsidTr="002F6753">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14:paraId="729B6A66" w14:textId="77777777" w:rsidR="00366110" w:rsidRPr="00967518" w:rsidRDefault="00366110" w:rsidP="002F6753">
            <w:pPr>
              <w:pStyle w:val="TAC"/>
            </w:pPr>
            <w:r w:rsidRPr="00967518">
              <w:t>39</w:t>
            </w:r>
          </w:p>
        </w:tc>
        <w:tc>
          <w:tcPr>
            <w:tcW w:w="952" w:type="dxa"/>
            <w:tcBorders>
              <w:top w:val="single" w:sz="4" w:space="0" w:color="auto"/>
              <w:left w:val="single" w:sz="4" w:space="0" w:color="auto"/>
              <w:bottom w:val="single" w:sz="4" w:space="0" w:color="auto"/>
              <w:right w:val="single" w:sz="4" w:space="0" w:color="auto"/>
            </w:tcBorders>
            <w:vAlign w:val="center"/>
          </w:tcPr>
          <w:p w14:paraId="4F4DC66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5C09D34" w14:textId="77777777" w:rsidR="00366110" w:rsidRPr="00967518" w:rsidRDefault="00366110" w:rsidP="002F6753">
            <w:pPr>
              <w:pStyle w:val="TAC"/>
            </w:pPr>
            <w:r w:rsidRPr="00967518">
              <w:t>0</w:t>
            </w:r>
          </w:p>
        </w:tc>
        <w:tc>
          <w:tcPr>
            <w:tcW w:w="671" w:type="dxa"/>
            <w:tcBorders>
              <w:top w:val="single" w:sz="4" w:space="0" w:color="auto"/>
              <w:left w:val="single" w:sz="4" w:space="0" w:color="auto"/>
              <w:bottom w:val="single" w:sz="4" w:space="0" w:color="auto"/>
              <w:right w:val="single" w:sz="4" w:space="0" w:color="auto"/>
            </w:tcBorders>
            <w:shd w:val="clear" w:color="auto" w:fill="auto"/>
            <w:vAlign w:val="center"/>
          </w:tcPr>
          <w:p w14:paraId="795BBA8A" w14:textId="77777777" w:rsidR="00366110" w:rsidRPr="00967518" w:rsidRDefault="00366110" w:rsidP="002F6753">
            <w:pPr>
              <w:pStyle w:val="TAC"/>
            </w:pPr>
            <w:r w:rsidRPr="00967518">
              <w:t>0</w:t>
            </w:r>
          </w:p>
        </w:tc>
        <w:tc>
          <w:tcPr>
            <w:tcW w:w="482" w:type="dxa"/>
            <w:tcBorders>
              <w:top w:val="single" w:sz="4" w:space="0" w:color="auto"/>
              <w:left w:val="single" w:sz="4" w:space="0" w:color="auto"/>
              <w:bottom w:val="single" w:sz="4" w:space="0" w:color="auto"/>
            </w:tcBorders>
            <w:shd w:val="clear" w:color="auto" w:fill="auto"/>
            <w:vAlign w:val="center"/>
          </w:tcPr>
          <w:p w14:paraId="4F103AA4" w14:textId="77777777" w:rsidR="00366110" w:rsidRPr="00967518" w:rsidRDefault="00366110" w:rsidP="002F6753">
            <w:pPr>
              <w:pStyle w:val="TAC"/>
            </w:pPr>
            <w:r w:rsidRPr="00967518">
              <w:t>0</w:t>
            </w:r>
          </w:p>
        </w:tc>
        <w:tc>
          <w:tcPr>
            <w:tcW w:w="961" w:type="dxa"/>
            <w:tcBorders>
              <w:top w:val="single" w:sz="4" w:space="0" w:color="auto"/>
              <w:bottom w:val="single" w:sz="4" w:space="0" w:color="auto"/>
              <w:right w:val="single" w:sz="4" w:space="0" w:color="auto"/>
            </w:tcBorders>
            <w:vAlign w:val="center"/>
          </w:tcPr>
          <w:p w14:paraId="3CA67ED1"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13" w:type="dxa"/>
            <w:tcBorders>
              <w:top w:val="single" w:sz="4" w:space="0" w:color="auto"/>
              <w:bottom w:val="single" w:sz="4" w:space="0" w:color="auto"/>
            </w:tcBorders>
            <w:vAlign w:val="center"/>
          </w:tcPr>
          <w:p w14:paraId="5A5BFE94" w14:textId="77777777" w:rsidR="00366110" w:rsidRPr="00967518" w:rsidRDefault="00366110" w:rsidP="002F6753">
            <w:pPr>
              <w:pStyle w:val="TAC"/>
            </w:pPr>
            <w:r w:rsidRPr="00967518">
              <w:t>23.0</w:t>
            </w:r>
          </w:p>
        </w:tc>
        <w:tc>
          <w:tcPr>
            <w:tcW w:w="925" w:type="dxa"/>
            <w:tcBorders>
              <w:top w:val="single" w:sz="4" w:space="0" w:color="auto"/>
              <w:left w:val="nil"/>
              <w:bottom w:val="single" w:sz="4" w:space="0" w:color="auto"/>
              <w:right w:val="single" w:sz="4" w:space="0" w:color="auto"/>
            </w:tcBorders>
            <w:shd w:val="clear" w:color="auto" w:fill="auto"/>
            <w:vAlign w:val="center"/>
          </w:tcPr>
          <w:p w14:paraId="164247C3"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21.5</w:t>
            </w:r>
            <w:r w:rsidRPr="00967518">
              <w:rPr>
                <w:vertAlign w:val="superscript"/>
              </w:rPr>
              <w:t>2</w:t>
            </w:r>
            <w:r w:rsidRPr="00967518">
              <w:rPr>
                <w:rFonts w:ascii="MS Gothic" w:eastAsia="MS Gothic" w:hAnsi="MS Gothic" w:cs="MS Gothic"/>
              </w:rPr>
              <w:t>）</w:t>
            </w:r>
          </w:p>
        </w:tc>
        <w:tc>
          <w:tcPr>
            <w:tcW w:w="818" w:type="dxa"/>
            <w:tcBorders>
              <w:top w:val="single" w:sz="4" w:space="0" w:color="auto"/>
              <w:left w:val="single" w:sz="4" w:space="0" w:color="auto"/>
              <w:bottom w:val="single" w:sz="4" w:space="0" w:color="auto"/>
            </w:tcBorders>
            <w:shd w:val="clear" w:color="auto" w:fill="auto"/>
            <w:vAlign w:val="center"/>
          </w:tcPr>
          <w:p w14:paraId="07C7CF12" w14:textId="77777777" w:rsidR="00366110" w:rsidRPr="00967518" w:rsidRDefault="00366110" w:rsidP="002F6753">
            <w:pPr>
              <w:pStyle w:val="TAC"/>
            </w:pPr>
            <w:r w:rsidRPr="00967518">
              <w:t>3.0</w:t>
            </w:r>
          </w:p>
        </w:tc>
        <w:tc>
          <w:tcPr>
            <w:tcW w:w="1062" w:type="dxa"/>
            <w:tcBorders>
              <w:top w:val="single" w:sz="4" w:space="0" w:color="auto"/>
              <w:bottom w:val="single" w:sz="4" w:space="0" w:color="auto"/>
              <w:right w:val="single" w:sz="4" w:space="0" w:color="auto"/>
            </w:tcBorders>
            <w:vAlign w:val="center"/>
          </w:tcPr>
          <w:p w14:paraId="175FA71B" w14:textId="77777777" w:rsidR="00366110" w:rsidRPr="00967518" w:rsidRDefault="00366110" w:rsidP="002F6753">
            <w:pPr>
              <w:pStyle w:val="TAC"/>
              <w:rPr>
                <w:rFonts w:ascii="MS Gothic" w:eastAsia="MS Gothic" w:hAnsi="MS Gothic" w:cs="MS Gothic"/>
                <w:lang w:eastAsia="zh-CN"/>
              </w:rPr>
            </w:pPr>
            <w:r w:rsidRPr="00967518">
              <w:rPr>
                <w:rFonts w:ascii="MS Gothic" w:eastAsia="MS Gothic" w:hAnsi="MS Gothic" w:cs="MS Gothic"/>
              </w:rPr>
              <w:t>（</w:t>
            </w:r>
            <w:r w:rsidRPr="00967518">
              <w:rPr>
                <w:rFonts w:eastAsia="DengXian"/>
              </w:rPr>
              <w:t>5.0</w:t>
            </w:r>
            <w:r w:rsidRPr="00967518">
              <w:rPr>
                <w:vertAlign w:val="superscript"/>
              </w:rPr>
              <w:t>2</w:t>
            </w:r>
            <w:r w:rsidRPr="00967518">
              <w:rPr>
                <w:rFonts w:ascii="MS Gothic" w:eastAsia="MS Gothic" w:hAnsi="MS Gothic" w:cs="MS Gothic"/>
              </w:rPr>
              <w:t>）</w:t>
            </w:r>
          </w:p>
        </w:tc>
        <w:tc>
          <w:tcPr>
            <w:tcW w:w="890" w:type="dxa"/>
            <w:tcBorders>
              <w:top w:val="single" w:sz="4" w:space="0" w:color="auto"/>
              <w:bottom w:val="single" w:sz="4" w:space="0" w:color="auto"/>
              <w:right w:val="single" w:sz="4" w:space="0" w:color="auto"/>
            </w:tcBorders>
            <w:vAlign w:val="center"/>
          </w:tcPr>
          <w:p w14:paraId="4B9A67D0"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D8D6875" w14:textId="77777777" w:rsidR="00366110" w:rsidRPr="00967518" w:rsidRDefault="00366110" w:rsidP="002F6753">
            <w:pPr>
              <w:pStyle w:val="TAC"/>
            </w:pPr>
            <w:r w:rsidRPr="00967518">
              <w:t>25</w:t>
            </w:r>
            <w:r w:rsidRPr="00967518">
              <w:rPr>
                <w:rFonts w:eastAsia="ZapfDingbats"/>
                <w:lang w:eastAsia="zh-CN"/>
              </w:rPr>
              <w:t>.</w:t>
            </w:r>
            <w:r w:rsidRPr="00967518">
              <w:t>0</w:t>
            </w:r>
            <w:r w:rsidRPr="00967518">
              <w:rPr>
                <w:rFonts w:eastAsia="ZapfDingbats"/>
                <w:lang w:eastAsia="zh-CN"/>
              </w:rPr>
              <w:t xml:space="preserve"> </w:t>
            </w:r>
            <w:r w:rsidRPr="00967518">
              <w:t>+ TT</w:t>
            </w:r>
          </w:p>
        </w:tc>
        <w:tc>
          <w:tcPr>
            <w:tcW w:w="992" w:type="dxa"/>
            <w:tcBorders>
              <w:top w:val="single" w:sz="4" w:space="0" w:color="auto"/>
              <w:left w:val="single" w:sz="4" w:space="0" w:color="auto"/>
              <w:bottom w:val="single" w:sz="4" w:space="0" w:color="auto"/>
            </w:tcBorders>
            <w:shd w:val="clear" w:color="auto" w:fill="auto"/>
            <w:vAlign w:val="center"/>
          </w:tcPr>
          <w:p w14:paraId="34ED3ECD" w14:textId="77777777" w:rsidR="00366110" w:rsidRPr="00967518" w:rsidRDefault="00366110" w:rsidP="002F6753">
            <w:pPr>
              <w:pStyle w:val="TAC"/>
            </w:pPr>
            <w:r w:rsidRPr="00967518">
              <w:t xml:space="preserve">20.0 </w:t>
            </w:r>
            <w:r w:rsidRPr="00967518">
              <w:rPr>
                <w:lang w:eastAsia="zh-CN"/>
              </w:rPr>
              <w:t>-</w:t>
            </w:r>
            <w:r w:rsidRPr="00967518">
              <w:t xml:space="preserve"> TT</w:t>
            </w:r>
          </w:p>
        </w:tc>
        <w:tc>
          <w:tcPr>
            <w:tcW w:w="1418" w:type="dxa"/>
            <w:tcBorders>
              <w:top w:val="single" w:sz="4" w:space="0" w:color="auto"/>
              <w:left w:val="nil"/>
              <w:bottom w:val="single" w:sz="4" w:space="0" w:color="auto"/>
              <w:right w:val="single" w:sz="4" w:space="0" w:color="auto"/>
            </w:tcBorders>
            <w:vAlign w:val="center"/>
          </w:tcPr>
          <w:p w14:paraId="0C8F0057" w14:textId="77777777" w:rsidR="00366110" w:rsidRPr="00967518" w:rsidRDefault="00366110" w:rsidP="002F6753">
            <w:pPr>
              <w:pStyle w:val="TAC"/>
              <w:rPr>
                <w:rFonts w:ascii="MS Gothic" w:eastAsia="MS Gothic" w:hAnsi="MS Gothic" w:cs="MS Gothic"/>
              </w:rPr>
            </w:pPr>
            <w:r w:rsidRPr="00967518">
              <w:rPr>
                <w:rFonts w:ascii="MS Gothic" w:eastAsia="MS Gothic" w:hAnsi="MS Gothic" w:cs="MS Gothic"/>
              </w:rPr>
              <w:t>（</w:t>
            </w:r>
            <w:r w:rsidRPr="00967518">
              <w:t>16.5 - TT</w:t>
            </w:r>
            <w:r w:rsidRPr="00967518">
              <w:rPr>
                <w:vertAlign w:val="superscript"/>
              </w:rPr>
              <w:t>2</w:t>
            </w:r>
            <w:r w:rsidRPr="00967518">
              <w:rPr>
                <w:rFonts w:ascii="MS Gothic" w:eastAsia="MS Gothic" w:hAnsi="MS Gothic" w:cs="MS Gothic"/>
              </w:rPr>
              <w:t>）</w:t>
            </w:r>
          </w:p>
        </w:tc>
      </w:tr>
      <w:tr w:rsidR="00366110" w:rsidRPr="00967518" w14:paraId="6A3C9501" w14:textId="77777777" w:rsidTr="002F6753">
        <w:trPr>
          <w:trHeight w:val="300"/>
        </w:trPr>
        <w:tc>
          <w:tcPr>
            <w:tcW w:w="12900"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32CD56AD"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0A82F448" w14:textId="77777777" w:rsidR="00366110" w:rsidRPr="00967518" w:rsidRDefault="00366110" w:rsidP="002F6753">
            <w:pPr>
              <w:pStyle w:val="TAN"/>
              <w:rPr>
                <w:rFonts w:eastAsia="DengXian"/>
                <w:lang w:eastAsia="zh-CN"/>
              </w:rPr>
            </w:pPr>
            <w:r w:rsidRPr="00967518">
              <w:t>NOTE 2:</w:t>
            </w:r>
            <w:r w:rsidRPr="00967518">
              <w:tab/>
              <w:t xml:space="preserve">For Band </w:t>
            </w:r>
            <w:r w:rsidRPr="00967518">
              <w:rPr>
                <w:lang w:eastAsia="zh-CN"/>
              </w:rPr>
              <w:t>n24, t</w:t>
            </w:r>
            <w:r w:rsidRPr="00967518">
              <w: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5CE221EE" w14:textId="77777777" w:rsidR="00366110" w:rsidRPr="00967518" w:rsidRDefault="00366110" w:rsidP="002F6753">
            <w:pPr>
              <w:pStyle w:val="TAN"/>
              <w:rPr>
                <w:rFonts w:ascii="MS Gothic" w:eastAsia="MS Gothic" w:hAnsi="MS Gothic" w:cs="MS Gothic"/>
              </w:rPr>
            </w:pPr>
            <w:r w:rsidRPr="00967518">
              <w:t>NOTE 3:</w:t>
            </w:r>
            <w:r w:rsidRPr="00967518">
              <w:tab/>
              <w:t>TT for each frequency and channel bandwidth is specified in Table 6.2G.2.5-4.</w:t>
            </w:r>
          </w:p>
        </w:tc>
      </w:tr>
    </w:tbl>
    <w:p w14:paraId="312D36A2" w14:textId="77777777" w:rsidR="00366110" w:rsidRPr="00967518" w:rsidRDefault="00366110" w:rsidP="00366110">
      <w:pPr>
        <w:rPr>
          <w:lang w:eastAsia="zh-CN"/>
        </w:rPr>
      </w:pPr>
    </w:p>
    <w:p w14:paraId="2E95B494" w14:textId="77777777" w:rsidR="00366110" w:rsidRPr="00967518" w:rsidRDefault="00366110" w:rsidP="00366110">
      <w:pPr>
        <w:pStyle w:val="TH"/>
      </w:pPr>
      <w:r w:rsidRPr="00967518">
        <w:t>Table 6.2G.2.5-</w:t>
      </w:r>
      <w:r w:rsidRPr="00967518">
        <w:rPr>
          <w:lang w:eastAsia="zh-CN"/>
        </w:rPr>
        <w:t>7</w:t>
      </w:r>
      <w:r w:rsidRPr="00967518">
        <w:t>: UE Power Class test requirements</w:t>
      </w:r>
      <w:r w:rsidRPr="00967518">
        <w:rPr>
          <w:lang w:eastAsia="zh-CN"/>
        </w:rPr>
        <w:t xml:space="preserve"> </w:t>
      </w:r>
      <w:r w:rsidRPr="00967518">
        <w:t xml:space="preserve">(for Bands </w:t>
      </w:r>
      <w:r w:rsidRPr="00967518">
        <w:rPr>
          <w:lang w:eastAsia="zh-CN"/>
        </w:rPr>
        <w:t xml:space="preserve">n28 with channel bandwidth other than 30MHz, </w:t>
      </w:r>
      <w:r w:rsidRPr="00967518">
        <w:t>n71) for Power Class 3</w:t>
      </w:r>
      <w:r w:rsidRPr="00967518">
        <w:rPr>
          <w:lang w:eastAsia="zh-CN"/>
        </w:rPr>
        <w:t xml:space="preserve"> (</w:t>
      </w:r>
      <w:r w:rsidRPr="00967518">
        <w:t>contiguous allocation</w:t>
      </w:r>
      <w:r w:rsidRPr="00967518">
        <w:rPr>
          <w:lang w:eastAsia="zh-CN"/>
        </w:rPr>
        <w:t>)</w:t>
      </w:r>
    </w:p>
    <w:tbl>
      <w:tblPr>
        <w:tblW w:w="0" w:type="auto"/>
        <w:jc w:val="center"/>
        <w:tblCellMar>
          <w:left w:w="70" w:type="dxa"/>
          <w:right w:w="70" w:type="dxa"/>
        </w:tblCellMar>
        <w:tblLook w:val="04A0" w:firstRow="1" w:lastRow="0" w:firstColumn="1" w:lastColumn="0" w:noHBand="0" w:noVBand="1"/>
      </w:tblPr>
      <w:tblGrid>
        <w:gridCol w:w="763"/>
        <w:gridCol w:w="988"/>
        <w:gridCol w:w="1070"/>
        <w:gridCol w:w="1086"/>
        <w:gridCol w:w="827"/>
        <w:gridCol w:w="927"/>
        <w:gridCol w:w="1219"/>
        <w:gridCol w:w="696"/>
        <w:gridCol w:w="1105"/>
        <w:gridCol w:w="1105"/>
      </w:tblGrid>
      <w:tr w:rsidR="00366110" w:rsidRPr="00967518" w14:paraId="4DD210C3" w14:textId="77777777" w:rsidTr="002F6753">
        <w:trPr>
          <w:trHeight w:val="525"/>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3D4F6F" w14:textId="77777777" w:rsidR="00366110" w:rsidRPr="00967518" w:rsidRDefault="00366110" w:rsidP="002F6753">
            <w:pPr>
              <w:pStyle w:val="TAH"/>
            </w:pPr>
            <w:r w:rsidRPr="00967518">
              <w:t>Test ID</w:t>
            </w:r>
          </w:p>
        </w:tc>
        <w:tc>
          <w:tcPr>
            <w:tcW w:w="988" w:type="dxa"/>
            <w:tcBorders>
              <w:top w:val="single" w:sz="4" w:space="0" w:color="auto"/>
              <w:left w:val="single" w:sz="4" w:space="0" w:color="auto"/>
              <w:bottom w:val="single" w:sz="4" w:space="0" w:color="auto"/>
              <w:right w:val="single" w:sz="4" w:space="0" w:color="auto"/>
            </w:tcBorders>
            <w:vAlign w:val="center"/>
          </w:tcPr>
          <w:p w14:paraId="0B1D1B9C"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76B8F1AE" w14:textId="77777777" w:rsidR="00366110" w:rsidRPr="00967518" w:rsidRDefault="00366110" w:rsidP="002F6753">
            <w:pPr>
              <w:pStyle w:val="TAH"/>
              <w:rPr>
                <w:rFonts w:eastAsia="DengXian"/>
              </w:rPr>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301CA163" w14:textId="77777777" w:rsidR="00366110" w:rsidRPr="00967518" w:rsidRDefault="00366110" w:rsidP="002F6753">
            <w:pPr>
              <w:pStyle w:val="TAH"/>
              <w:rPr>
                <w:vertAlign w:val="subscript"/>
              </w:rPr>
            </w:pPr>
            <w:r w:rsidRPr="00967518">
              <w:t>ΔP</w:t>
            </w:r>
            <w:r w:rsidRPr="00967518">
              <w:rPr>
                <w:vertAlign w:val="subscript"/>
              </w:rPr>
              <w:t>PowerClass</w:t>
            </w:r>
          </w:p>
          <w:p w14:paraId="5568327F" w14:textId="77777777" w:rsidR="00366110" w:rsidRPr="00967518" w:rsidRDefault="00366110" w:rsidP="002F6753">
            <w:pPr>
              <w:pStyle w:val="TAH"/>
            </w:pPr>
            <w:r w:rsidRPr="00967518">
              <w:t>(dB)</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6622AF" w14:textId="77777777" w:rsidR="00366110" w:rsidRPr="00967518" w:rsidRDefault="00366110" w:rsidP="002F6753">
            <w:pPr>
              <w:pStyle w:val="TAH"/>
            </w:pPr>
            <w:r w:rsidRPr="00967518">
              <w:t>MPR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4D404E" w14:textId="77777777" w:rsidR="00366110" w:rsidRPr="00967518" w:rsidRDefault="00366110" w:rsidP="002F6753">
            <w:pPr>
              <w:pStyle w:val="TAH"/>
            </w:pPr>
            <w:r w:rsidRPr="00967518">
              <w:t>ΔT</w:t>
            </w:r>
            <w:r w:rsidRPr="00967518">
              <w:rPr>
                <w:vertAlign w:val="subscript"/>
              </w:rPr>
              <w:t>C,c</w:t>
            </w:r>
            <w:r w:rsidRPr="00967518">
              <w:t xml:space="preserve"> (dB)</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A8DB08"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E7B4ED" w14:textId="77777777" w:rsidR="00366110" w:rsidRPr="00967518" w:rsidRDefault="00366110" w:rsidP="002F6753">
            <w:pPr>
              <w:pStyle w:val="TAH"/>
            </w:pPr>
            <w:r w:rsidRPr="00967518">
              <w:t>T(P</w:t>
            </w:r>
            <w:r w:rsidRPr="00967518">
              <w:rPr>
                <w:vertAlign w:val="subscript"/>
              </w:rPr>
              <w:t>CMAX_L,f,c</w:t>
            </w:r>
            <w:r w:rsidRPr="00967518">
              <w:t>) (dB)</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1494AE"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2098B3F9" w14:textId="77777777" w:rsidR="00366110" w:rsidRPr="00967518" w:rsidRDefault="00366110" w:rsidP="002F6753">
            <w:pPr>
              <w:pStyle w:val="TAH"/>
              <w:rPr>
                <w:rFonts w:eastAsia="DengXian"/>
              </w:rPr>
            </w:pPr>
            <w:r w:rsidRPr="00967518">
              <w:t>(dB)</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3D2C5A" w14:textId="77777777" w:rsidR="00366110" w:rsidRPr="00967518" w:rsidRDefault="00366110" w:rsidP="002F6753">
            <w:pPr>
              <w:pStyle w:val="TAH"/>
            </w:pPr>
            <w:r w:rsidRPr="00967518">
              <w:t>Upper limit (dBm)</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DB4AD1" w14:textId="77777777" w:rsidR="00366110" w:rsidRPr="00967518" w:rsidRDefault="00366110" w:rsidP="002F6753">
            <w:pPr>
              <w:pStyle w:val="TAH"/>
            </w:pPr>
            <w:r w:rsidRPr="00967518">
              <w:t>Lower limit (dBm)</w:t>
            </w:r>
          </w:p>
        </w:tc>
      </w:tr>
      <w:tr w:rsidR="00366110" w:rsidRPr="00967518" w14:paraId="72FA0A14"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0ED9E4B5" w14:textId="77777777" w:rsidR="00366110" w:rsidRPr="00967518" w:rsidRDefault="00366110" w:rsidP="002F6753">
            <w:pPr>
              <w:pStyle w:val="TAC"/>
            </w:pPr>
            <w:r w:rsidRPr="00967518">
              <w:t>5</w:t>
            </w:r>
          </w:p>
        </w:tc>
        <w:tc>
          <w:tcPr>
            <w:tcW w:w="988" w:type="dxa"/>
            <w:tcBorders>
              <w:top w:val="single" w:sz="4" w:space="0" w:color="auto"/>
              <w:left w:val="single" w:sz="4" w:space="0" w:color="auto"/>
              <w:bottom w:val="single" w:sz="4" w:space="0" w:color="auto"/>
              <w:right w:val="single" w:sz="4" w:space="0" w:color="auto"/>
            </w:tcBorders>
            <w:vAlign w:val="center"/>
          </w:tcPr>
          <w:p w14:paraId="58279B6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281288B"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FFD0E79" w14:textId="77777777" w:rsidR="00366110" w:rsidRPr="00967518" w:rsidRDefault="00366110" w:rsidP="002F6753">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A2117B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297BD92" w14:textId="77777777" w:rsidR="00366110" w:rsidRPr="00967518" w:rsidRDefault="00366110" w:rsidP="002F6753">
            <w:pPr>
              <w:pStyle w:val="TAC"/>
            </w:pPr>
            <w:r w:rsidRPr="00967518">
              <w:t>23</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25047B5" w14:textId="77777777" w:rsidR="00366110" w:rsidRPr="00967518" w:rsidRDefault="00366110" w:rsidP="002F6753">
            <w:pPr>
              <w:pStyle w:val="TAC"/>
            </w:pPr>
            <w:r w:rsidRPr="00967518">
              <w:t>3.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CDBB10A"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323A5A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996A30E" w14:textId="77777777" w:rsidR="00366110" w:rsidRPr="00967518" w:rsidRDefault="00366110" w:rsidP="002F6753">
            <w:pPr>
              <w:pStyle w:val="TAC"/>
            </w:pPr>
            <w:r w:rsidRPr="00967518">
              <w:t>20.0</w:t>
            </w:r>
            <w:r w:rsidRPr="00967518">
              <w:rPr>
                <w:rFonts w:eastAsia="DengXian"/>
                <w:lang w:eastAsia="zh-CN"/>
              </w:rPr>
              <w:t xml:space="preserve"> </w:t>
            </w:r>
            <w:r w:rsidRPr="00967518">
              <w:t>- TT</w:t>
            </w:r>
          </w:p>
        </w:tc>
      </w:tr>
      <w:tr w:rsidR="00366110" w:rsidRPr="00967518" w14:paraId="5566AD77"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61A8B9" w14:textId="77777777" w:rsidR="00366110" w:rsidRPr="00967518" w:rsidRDefault="00366110" w:rsidP="002F6753">
            <w:pPr>
              <w:pStyle w:val="TAC"/>
            </w:pPr>
            <w:r w:rsidRPr="00967518">
              <w:t>6</w:t>
            </w:r>
          </w:p>
        </w:tc>
        <w:tc>
          <w:tcPr>
            <w:tcW w:w="988" w:type="dxa"/>
            <w:tcBorders>
              <w:top w:val="single" w:sz="4" w:space="0" w:color="auto"/>
              <w:left w:val="single" w:sz="4" w:space="0" w:color="auto"/>
              <w:bottom w:val="single" w:sz="4" w:space="0" w:color="auto"/>
              <w:right w:val="single" w:sz="4" w:space="0" w:color="auto"/>
            </w:tcBorders>
            <w:vAlign w:val="center"/>
          </w:tcPr>
          <w:p w14:paraId="2692C1D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723EA1D"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7D94887"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5C055C3"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EA6D0D7"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0A68805"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FBCFF54"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09C3FB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5450F3E" w14:textId="77777777" w:rsidR="00366110" w:rsidRPr="00967518" w:rsidRDefault="00366110" w:rsidP="002F6753">
            <w:pPr>
              <w:pStyle w:val="TAC"/>
            </w:pPr>
            <w:r w:rsidRPr="00967518">
              <w:t>17.5</w:t>
            </w:r>
            <w:r w:rsidRPr="00967518">
              <w:rPr>
                <w:rFonts w:eastAsia="DengXian"/>
                <w:lang w:eastAsia="zh-CN"/>
              </w:rPr>
              <w:t xml:space="preserve"> </w:t>
            </w:r>
            <w:r w:rsidRPr="00967518">
              <w:t>- TT</w:t>
            </w:r>
          </w:p>
        </w:tc>
      </w:tr>
      <w:tr w:rsidR="00366110" w:rsidRPr="00967518" w14:paraId="2620EC50"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19964E" w14:textId="77777777" w:rsidR="00366110" w:rsidRPr="00967518" w:rsidRDefault="00366110" w:rsidP="002F6753">
            <w:pPr>
              <w:pStyle w:val="TAC"/>
            </w:pPr>
            <w:r w:rsidRPr="00967518">
              <w:t>7</w:t>
            </w:r>
          </w:p>
        </w:tc>
        <w:tc>
          <w:tcPr>
            <w:tcW w:w="988" w:type="dxa"/>
            <w:tcBorders>
              <w:top w:val="single" w:sz="4" w:space="0" w:color="auto"/>
              <w:left w:val="single" w:sz="4" w:space="0" w:color="auto"/>
              <w:bottom w:val="single" w:sz="4" w:space="0" w:color="auto"/>
              <w:right w:val="single" w:sz="4" w:space="0" w:color="auto"/>
            </w:tcBorders>
            <w:vAlign w:val="center"/>
          </w:tcPr>
          <w:p w14:paraId="73A813A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206443C"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5747A8E"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08E5B6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05437C8"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9ECDF8E"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F4913A4"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183583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6DCF7F2" w14:textId="77777777" w:rsidR="00366110" w:rsidRPr="00967518" w:rsidRDefault="00366110" w:rsidP="002F6753">
            <w:pPr>
              <w:pStyle w:val="TAC"/>
            </w:pPr>
            <w:r w:rsidRPr="00967518">
              <w:rPr>
                <w:rFonts w:eastAsia="DengXian"/>
              </w:rPr>
              <w:t>17.5</w:t>
            </w:r>
            <w:r w:rsidRPr="00967518">
              <w:rPr>
                <w:rFonts w:eastAsia="DengXian"/>
                <w:lang w:eastAsia="zh-CN"/>
              </w:rPr>
              <w:t xml:space="preserve"> </w:t>
            </w:r>
            <w:r w:rsidRPr="00967518">
              <w:t>- TT</w:t>
            </w:r>
          </w:p>
        </w:tc>
      </w:tr>
      <w:tr w:rsidR="00366110" w:rsidRPr="00967518" w14:paraId="5D18EA46"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167408" w14:textId="77777777" w:rsidR="00366110" w:rsidRPr="00967518" w:rsidRDefault="00366110" w:rsidP="002F6753">
            <w:pPr>
              <w:pStyle w:val="TAC"/>
            </w:pPr>
            <w:r w:rsidRPr="00967518">
              <w:t>8</w:t>
            </w:r>
          </w:p>
        </w:tc>
        <w:tc>
          <w:tcPr>
            <w:tcW w:w="988" w:type="dxa"/>
            <w:tcBorders>
              <w:top w:val="single" w:sz="4" w:space="0" w:color="auto"/>
              <w:left w:val="single" w:sz="4" w:space="0" w:color="auto"/>
              <w:bottom w:val="single" w:sz="4" w:space="0" w:color="auto"/>
              <w:right w:val="single" w:sz="4" w:space="0" w:color="auto"/>
            </w:tcBorders>
            <w:vAlign w:val="center"/>
          </w:tcPr>
          <w:p w14:paraId="706E2ED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E09044B"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AF67EA6"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D65722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7D8554C"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14D2171"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708EE47"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CA9E7F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D33F3B3" w14:textId="77777777" w:rsidR="00366110" w:rsidRPr="00967518" w:rsidRDefault="00366110" w:rsidP="002F6753">
            <w:pPr>
              <w:pStyle w:val="TAC"/>
            </w:pPr>
            <w:r w:rsidRPr="00967518">
              <w:rPr>
                <w:rFonts w:eastAsia="DengXian"/>
              </w:rPr>
              <w:t>17.5</w:t>
            </w:r>
            <w:r w:rsidRPr="00967518">
              <w:rPr>
                <w:rFonts w:eastAsia="DengXian"/>
                <w:lang w:eastAsia="zh-CN"/>
              </w:rPr>
              <w:t xml:space="preserve"> </w:t>
            </w:r>
            <w:r w:rsidRPr="00967518">
              <w:t>- TT</w:t>
            </w:r>
          </w:p>
        </w:tc>
      </w:tr>
      <w:tr w:rsidR="00366110" w:rsidRPr="00967518" w14:paraId="548503D3"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FE06DE0" w14:textId="77777777" w:rsidR="00366110" w:rsidRPr="00967518" w:rsidRDefault="00366110" w:rsidP="002F6753">
            <w:pPr>
              <w:pStyle w:val="TAC"/>
            </w:pPr>
            <w:r w:rsidRPr="00967518">
              <w:t>9</w:t>
            </w:r>
          </w:p>
        </w:tc>
        <w:tc>
          <w:tcPr>
            <w:tcW w:w="988" w:type="dxa"/>
            <w:tcBorders>
              <w:top w:val="single" w:sz="4" w:space="0" w:color="auto"/>
              <w:left w:val="single" w:sz="4" w:space="0" w:color="auto"/>
              <w:bottom w:val="single" w:sz="4" w:space="0" w:color="auto"/>
              <w:right w:val="single" w:sz="4" w:space="0" w:color="auto"/>
            </w:tcBorders>
            <w:vAlign w:val="center"/>
          </w:tcPr>
          <w:p w14:paraId="7FE3FA2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80154FB"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62609B6" w14:textId="77777777" w:rsidR="00366110" w:rsidRPr="00967518" w:rsidRDefault="00366110" w:rsidP="002F6753">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4C4F4D8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95D2528" w14:textId="77777777" w:rsidR="00366110" w:rsidRPr="00967518" w:rsidRDefault="00366110" w:rsidP="002F6753">
            <w:pPr>
              <w:pStyle w:val="TAC"/>
            </w:pPr>
            <w:r w:rsidRPr="00967518">
              <w:t>23</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5673A76" w14:textId="77777777" w:rsidR="00366110" w:rsidRPr="00967518" w:rsidRDefault="00366110" w:rsidP="002F6753">
            <w:pPr>
              <w:pStyle w:val="TAC"/>
            </w:pPr>
            <w:r w:rsidRPr="00967518">
              <w:t>3.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43A8CEC"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53CFB3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F7E8A1B" w14:textId="77777777" w:rsidR="00366110" w:rsidRPr="00967518" w:rsidRDefault="00366110" w:rsidP="002F6753">
            <w:pPr>
              <w:pStyle w:val="TAC"/>
            </w:pPr>
            <w:r w:rsidRPr="00967518">
              <w:t>20.0</w:t>
            </w:r>
            <w:r w:rsidRPr="00967518">
              <w:rPr>
                <w:rFonts w:eastAsia="DengXian"/>
                <w:lang w:eastAsia="zh-CN"/>
              </w:rPr>
              <w:t xml:space="preserve"> </w:t>
            </w:r>
            <w:r w:rsidRPr="00967518">
              <w:t>- TT</w:t>
            </w:r>
          </w:p>
        </w:tc>
      </w:tr>
      <w:tr w:rsidR="00366110" w:rsidRPr="00967518" w14:paraId="3B13ED2A"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F0A393" w14:textId="77777777" w:rsidR="00366110" w:rsidRPr="00967518" w:rsidRDefault="00366110" w:rsidP="002F6753">
            <w:pPr>
              <w:pStyle w:val="TAC"/>
            </w:pPr>
            <w:r w:rsidRPr="00967518">
              <w:t>10</w:t>
            </w:r>
          </w:p>
        </w:tc>
        <w:tc>
          <w:tcPr>
            <w:tcW w:w="988" w:type="dxa"/>
            <w:tcBorders>
              <w:top w:val="single" w:sz="4" w:space="0" w:color="auto"/>
              <w:left w:val="single" w:sz="4" w:space="0" w:color="auto"/>
              <w:bottom w:val="single" w:sz="4" w:space="0" w:color="auto"/>
              <w:right w:val="single" w:sz="4" w:space="0" w:color="auto"/>
            </w:tcBorders>
            <w:vAlign w:val="center"/>
          </w:tcPr>
          <w:p w14:paraId="63C003C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85E1780"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CB86F67"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A969D75"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F235F94" w14:textId="77777777" w:rsidR="00366110" w:rsidRPr="00967518" w:rsidRDefault="00366110" w:rsidP="002F6753">
            <w:pPr>
              <w:pStyle w:val="TAC"/>
            </w:pPr>
            <w:r w:rsidRPr="00967518">
              <w:t>22</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B1694F2"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C5CDC22"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175E47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2CB449C"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r>
      <w:tr w:rsidR="00366110" w:rsidRPr="00967518" w14:paraId="4D4D54D0"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7E2B98" w14:textId="77777777" w:rsidR="00366110" w:rsidRPr="00967518" w:rsidRDefault="00366110" w:rsidP="002F6753">
            <w:pPr>
              <w:pStyle w:val="TAC"/>
            </w:pPr>
            <w:r w:rsidRPr="00967518">
              <w:t>11</w:t>
            </w:r>
          </w:p>
        </w:tc>
        <w:tc>
          <w:tcPr>
            <w:tcW w:w="988" w:type="dxa"/>
            <w:tcBorders>
              <w:top w:val="single" w:sz="4" w:space="0" w:color="auto"/>
              <w:left w:val="single" w:sz="4" w:space="0" w:color="auto"/>
              <w:bottom w:val="single" w:sz="4" w:space="0" w:color="auto"/>
              <w:right w:val="single" w:sz="4" w:space="0" w:color="auto"/>
            </w:tcBorders>
            <w:vAlign w:val="center"/>
          </w:tcPr>
          <w:p w14:paraId="315B16B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E829883"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3219801"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AD143F6"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9294042" w14:textId="77777777" w:rsidR="00366110" w:rsidRPr="00967518" w:rsidRDefault="00366110" w:rsidP="002F6753">
            <w:pPr>
              <w:pStyle w:val="TAC"/>
            </w:pPr>
            <w:r w:rsidRPr="00967518">
              <w:t>22</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E93029C"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8D80451"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22A9BF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7AE85BD"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r>
      <w:tr w:rsidR="00366110" w:rsidRPr="00967518" w14:paraId="283EE880"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B8F66" w14:textId="77777777" w:rsidR="00366110" w:rsidRPr="00967518" w:rsidRDefault="00366110" w:rsidP="002F6753">
            <w:pPr>
              <w:pStyle w:val="TAC"/>
            </w:pPr>
            <w:r w:rsidRPr="00967518">
              <w:t>12</w:t>
            </w:r>
          </w:p>
        </w:tc>
        <w:tc>
          <w:tcPr>
            <w:tcW w:w="988" w:type="dxa"/>
            <w:tcBorders>
              <w:top w:val="single" w:sz="4" w:space="0" w:color="auto"/>
              <w:left w:val="single" w:sz="4" w:space="0" w:color="auto"/>
              <w:bottom w:val="single" w:sz="4" w:space="0" w:color="auto"/>
              <w:right w:val="single" w:sz="4" w:space="0" w:color="auto"/>
            </w:tcBorders>
            <w:vAlign w:val="center"/>
          </w:tcPr>
          <w:p w14:paraId="7878FBB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45E90FF"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AED72E8"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25E1A2E"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F1F1FC4" w14:textId="77777777" w:rsidR="00366110" w:rsidRPr="00967518" w:rsidRDefault="00366110" w:rsidP="002F6753">
            <w:pPr>
              <w:pStyle w:val="TAC"/>
            </w:pPr>
            <w:r w:rsidRPr="00967518">
              <w:t>22</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8127FDE"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8C01D12"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D2828F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8B73A27"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r>
      <w:tr w:rsidR="00366110" w:rsidRPr="00967518" w14:paraId="1A23512A"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6A3392" w14:textId="77777777" w:rsidR="00366110" w:rsidRPr="00967518" w:rsidRDefault="00366110" w:rsidP="002F6753">
            <w:pPr>
              <w:pStyle w:val="TAC"/>
            </w:pPr>
            <w:r w:rsidRPr="00967518">
              <w:t>13</w:t>
            </w:r>
          </w:p>
        </w:tc>
        <w:tc>
          <w:tcPr>
            <w:tcW w:w="988" w:type="dxa"/>
            <w:tcBorders>
              <w:top w:val="single" w:sz="4" w:space="0" w:color="auto"/>
              <w:left w:val="single" w:sz="4" w:space="0" w:color="auto"/>
              <w:bottom w:val="single" w:sz="4" w:space="0" w:color="auto"/>
              <w:right w:val="single" w:sz="4" w:space="0" w:color="auto"/>
            </w:tcBorders>
            <w:vAlign w:val="center"/>
          </w:tcPr>
          <w:p w14:paraId="55491CF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0E8062A"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0417771"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A8FD90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B85DD7A" w14:textId="77777777" w:rsidR="00366110" w:rsidRPr="00967518" w:rsidRDefault="00366110" w:rsidP="002F6753">
            <w:pPr>
              <w:pStyle w:val="TAC"/>
            </w:pPr>
            <w:r w:rsidRPr="00967518">
              <w:t>22</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98E556F"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4703B13"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09700C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C05809A" w14:textId="77777777" w:rsidR="00366110" w:rsidRPr="00967518" w:rsidRDefault="00366110" w:rsidP="002F6753">
            <w:pPr>
              <w:pStyle w:val="TAC"/>
            </w:pPr>
            <w:r w:rsidRPr="00967518">
              <w:t>17.0</w:t>
            </w:r>
            <w:r w:rsidRPr="00967518">
              <w:rPr>
                <w:rFonts w:eastAsia="DengXian"/>
                <w:lang w:eastAsia="zh-CN"/>
              </w:rPr>
              <w:t xml:space="preserve"> </w:t>
            </w:r>
            <w:r w:rsidRPr="00967518">
              <w:t>- TT</w:t>
            </w:r>
          </w:p>
        </w:tc>
      </w:tr>
      <w:tr w:rsidR="00366110" w:rsidRPr="00967518" w14:paraId="0D78AD8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ED7B18" w14:textId="77777777" w:rsidR="00366110" w:rsidRPr="00967518" w:rsidRDefault="00366110" w:rsidP="002F6753">
            <w:pPr>
              <w:pStyle w:val="TAC"/>
            </w:pPr>
            <w:r w:rsidRPr="00967518">
              <w:t>14</w:t>
            </w:r>
          </w:p>
        </w:tc>
        <w:tc>
          <w:tcPr>
            <w:tcW w:w="988" w:type="dxa"/>
            <w:tcBorders>
              <w:top w:val="single" w:sz="4" w:space="0" w:color="auto"/>
              <w:left w:val="single" w:sz="4" w:space="0" w:color="auto"/>
              <w:bottom w:val="single" w:sz="4" w:space="0" w:color="auto"/>
              <w:right w:val="single" w:sz="4" w:space="0" w:color="auto"/>
            </w:tcBorders>
            <w:vAlign w:val="center"/>
          </w:tcPr>
          <w:p w14:paraId="4C98227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36EBB13"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A0B6FD7" w14:textId="77777777" w:rsidR="00366110" w:rsidRPr="00967518" w:rsidRDefault="00366110" w:rsidP="002F6753">
            <w:pPr>
              <w:pStyle w:val="TAC"/>
            </w:pPr>
            <w:r w:rsidRPr="00967518">
              <w:t>2</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3CE5DD4"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EF255E0" w14:textId="77777777" w:rsidR="00366110" w:rsidRPr="00967518" w:rsidRDefault="00366110" w:rsidP="002F6753">
            <w:pPr>
              <w:pStyle w:val="TAC"/>
            </w:pPr>
            <w:r w:rsidRPr="00967518">
              <w:t>21</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1D52D46"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A368110"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8022A3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61A63F0"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r>
      <w:tr w:rsidR="00366110" w:rsidRPr="00967518" w14:paraId="66E238E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A4F3FE" w14:textId="77777777" w:rsidR="00366110" w:rsidRPr="00967518" w:rsidRDefault="00366110" w:rsidP="002F6753">
            <w:pPr>
              <w:pStyle w:val="TAC"/>
            </w:pPr>
            <w:r w:rsidRPr="00967518">
              <w:t>15</w:t>
            </w:r>
          </w:p>
        </w:tc>
        <w:tc>
          <w:tcPr>
            <w:tcW w:w="988" w:type="dxa"/>
            <w:tcBorders>
              <w:top w:val="single" w:sz="4" w:space="0" w:color="auto"/>
              <w:left w:val="single" w:sz="4" w:space="0" w:color="auto"/>
              <w:bottom w:val="single" w:sz="4" w:space="0" w:color="auto"/>
              <w:right w:val="single" w:sz="4" w:space="0" w:color="auto"/>
            </w:tcBorders>
            <w:vAlign w:val="center"/>
          </w:tcPr>
          <w:p w14:paraId="7831581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80CB3F6"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3A609CF0" w14:textId="77777777" w:rsidR="00366110" w:rsidRPr="00967518" w:rsidRDefault="00366110" w:rsidP="002F6753">
            <w:pPr>
              <w:pStyle w:val="TAC"/>
            </w:pPr>
            <w:r w:rsidRPr="00967518">
              <w:t>2</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771825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8A25E08" w14:textId="77777777" w:rsidR="00366110" w:rsidRPr="00967518" w:rsidRDefault="00366110" w:rsidP="002F6753">
            <w:pPr>
              <w:pStyle w:val="TAC"/>
            </w:pPr>
            <w:r w:rsidRPr="00967518">
              <w:t>21</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7FE409C"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10016323"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044ED9D"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F5C66D8" w14:textId="77777777" w:rsidR="00366110" w:rsidRPr="00967518" w:rsidRDefault="00366110" w:rsidP="002F6753">
            <w:pPr>
              <w:pStyle w:val="TAC"/>
            </w:pPr>
            <w:r w:rsidRPr="00967518">
              <w:t>1</w:t>
            </w:r>
            <w:r w:rsidRPr="00967518">
              <w:rPr>
                <w:rFonts w:eastAsia="DengXian"/>
                <w:lang w:eastAsia="zh-CN"/>
              </w:rPr>
              <w:t xml:space="preserve">6.0 </w:t>
            </w:r>
            <w:r w:rsidRPr="00967518">
              <w:t>- TT</w:t>
            </w:r>
          </w:p>
        </w:tc>
      </w:tr>
      <w:tr w:rsidR="00366110" w:rsidRPr="00967518" w14:paraId="607E474C"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AD8D86" w14:textId="77777777" w:rsidR="00366110" w:rsidRPr="00967518" w:rsidRDefault="00366110" w:rsidP="002F6753">
            <w:pPr>
              <w:pStyle w:val="TAC"/>
            </w:pPr>
            <w:r w:rsidRPr="00967518">
              <w:t>16</w:t>
            </w:r>
          </w:p>
        </w:tc>
        <w:tc>
          <w:tcPr>
            <w:tcW w:w="988" w:type="dxa"/>
            <w:tcBorders>
              <w:top w:val="single" w:sz="4" w:space="0" w:color="auto"/>
              <w:left w:val="single" w:sz="4" w:space="0" w:color="auto"/>
              <w:bottom w:val="single" w:sz="4" w:space="0" w:color="auto"/>
              <w:right w:val="single" w:sz="4" w:space="0" w:color="auto"/>
            </w:tcBorders>
            <w:vAlign w:val="center"/>
          </w:tcPr>
          <w:p w14:paraId="101B097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8473ED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042E724" w14:textId="77777777" w:rsidR="00366110" w:rsidRPr="00967518" w:rsidRDefault="00366110" w:rsidP="002F6753">
            <w:pPr>
              <w:pStyle w:val="TAC"/>
            </w:pPr>
            <w:r w:rsidRPr="00967518">
              <w:t>2</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01AA47E5"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C94BA4F" w14:textId="77777777" w:rsidR="00366110" w:rsidRPr="00967518" w:rsidRDefault="00366110" w:rsidP="002F6753">
            <w:pPr>
              <w:pStyle w:val="TAC"/>
            </w:pPr>
            <w:r w:rsidRPr="00967518">
              <w:t>21</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0BC69A6"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72E01EA"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B0C242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BD4DF10" w14:textId="77777777" w:rsidR="00366110" w:rsidRPr="00967518" w:rsidRDefault="00366110" w:rsidP="002F6753">
            <w:pPr>
              <w:pStyle w:val="TAC"/>
            </w:pPr>
            <w:r w:rsidRPr="00967518">
              <w:t>16.0</w:t>
            </w:r>
            <w:r w:rsidRPr="00967518">
              <w:rPr>
                <w:rFonts w:eastAsia="DengXian"/>
                <w:lang w:eastAsia="zh-CN"/>
              </w:rPr>
              <w:t xml:space="preserve"> </w:t>
            </w:r>
            <w:r w:rsidRPr="00967518">
              <w:t>- TT</w:t>
            </w:r>
          </w:p>
        </w:tc>
      </w:tr>
      <w:tr w:rsidR="00366110" w:rsidRPr="00967518" w14:paraId="13F804FE"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7820A65" w14:textId="77777777" w:rsidR="00366110" w:rsidRPr="00967518" w:rsidRDefault="00366110" w:rsidP="002F6753">
            <w:pPr>
              <w:pStyle w:val="TAC"/>
            </w:pPr>
            <w:r w:rsidRPr="00967518">
              <w:t>17</w:t>
            </w:r>
          </w:p>
        </w:tc>
        <w:tc>
          <w:tcPr>
            <w:tcW w:w="988" w:type="dxa"/>
            <w:tcBorders>
              <w:top w:val="single" w:sz="4" w:space="0" w:color="auto"/>
              <w:left w:val="single" w:sz="4" w:space="0" w:color="auto"/>
              <w:bottom w:val="single" w:sz="4" w:space="0" w:color="auto"/>
              <w:right w:val="single" w:sz="4" w:space="0" w:color="auto"/>
            </w:tcBorders>
            <w:vAlign w:val="center"/>
          </w:tcPr>
          <w:p w14:paraId="02D5B21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B1DD753"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2DA631F"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F19702F"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DF17F55"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4AECBED"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0D21A3E"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745798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F539140"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r>
      <w:tr w:rsidR="00366110" w:rsidRPr="00967518" w14:paraId="5ABE4864"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2CE4355A" w14:textId="77777777" w:rsidR="00366110" w:rsidRPr="00967518" w:rsidRDefault="00366110" w:rsidP="002F6753">
            <w:pPr>
              <w:pStyle w:val="TAC"/>
            </w:pPr>
            <w:r w:rsidRPr="00967518">
              <w:t>18</w:t>
            </w:r>
          </w:p>
        </w:tc>
        <w:tc>
          <w:tcPr>
            <w:tcW w:w="988" w:type="dxa"/>
            <w:tcBorders>
              <w:top w:val="single" w:sz="4" w:space="0" w:color="auto"/>
              <w:left w:val="single" w:sz="4" w:space="0" w:color="auto"/>
              <w:bottom w:val="single" w:sz="4" w:space="0" w:color="auto"/>
              <w:right w:val="single" w:sz="4" w:space="0" w:color="auto"/>
            </w:tcBorders>
            <w:vAlign w:val="center"/>
          </w:tcPr>
          <w:p w14:paraId="49DF968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19FD620"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0BE64BDD"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CF926A4"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D4C34C0"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F90750E"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3E7629E"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EBF1AA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46DFE37"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r>
      <w:tr w:rsidR="00366110" w:rsidRPr="00967518" w14:paraId="00937FF8"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BF7F3" w14:textId="77777777" w:rsidR="00366110" w:rsidRPr="00967518" w:rsidRDefault="00366110" w:rsidP="002F6753">
            <w:pPr>
              <w:pStyle w:val="TAC"/>
            </w:pPr>
            <w:r w:rsidRPr="00967518">
              <w:t>19</w:t>
            </w:r>
          </w:p>
        </w:tc>
        <w:tc>
          <w:tcPr>
            <w:tcW w:w="988" w:type="dxa"/>
            <w:tcBorders>
              <w:top w:val="single" w:sz="4" w:space="0" w:color="auto"/>
              <w:left w:val="single" w:sz="4" w:space="0" w:color="auto"/>
              <w:bottom w:val="single" w:sz="4" w:space="0" w:color="auto"/>
              <w:right w:val="single" w:sz="4" w:space="0" w:color="auto"/>
            </w:tcBorders>
            <w:vAlign w:val="center"/>
          </w:tcPr>
          <w:p w14:paraId="0793F40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20586B6"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390DC99C"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0FC492D"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9902594"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9FE7DA0" w14:textId="77777777" w:rsidR="00366110" w:rsidRPr="00967518" w:rsidRDefault="00366110" w:rsidP="002F6753">
            <w:pPr>
              <w:pStyle w:val="TAC"/>
            </w:pPr>
            <w:r w:rsidRPr="00967518">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3263B50"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CBE644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F18AC36"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r>
      <w:tr w:rsidR="00366110" w:rsidRPr="00967518" w14:paraId="31B890B2"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35A0F33C" w14:textId="77777777" w:rsidR="00366110" w:rsidRPr="00967518" w:rsidRDefault="00366110" w:rsidP="002F6753">
            <w:pPr>
              <w:pStyle w:val="TAC"/>
            </w:pPr>
            <w:r w:rsidRPr="00967518">
              <w:t>20</w:t>
            </w:r>
          </w:p>
        </w:tc>
        <w:tc>
          <w:tcPr>
            <w:tcW w:w="988" w:type="dxa"/>
            <w:tcBorders>
              <w:top w:val="single" w:sz="4" w:space="0" w:color="auto"/>
              <w:left w:val="single" w:sz="4" w:space="0" w:color="auto"/>
              <w:bottom w:val="single" w:sz="4" w:space="0" w:color="auto"/>
              <w:right w:val="single" w:sz="4" w:space="0" w:color="auto"/>
            </w:tcBorders>
            <w:vAlign w:val="center"/>
          </w:tcPr>
          <w:p w14:paraId="7AA009B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8A2346E"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31C25693" w14:textId="77777777" w:rsidR="00366110" w:rsidRPr="00967518" w:rsidRDefault="00366110" w:rsidP="002F6753">
            <w:pPr>
              <w:pStyle w:val="TAC"/>
            </w:pPr>
            <w:r w:rsidRPr="00967518">
              <w:t>4.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07800D7D"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6921DD8" w14:textId="77777777" w:rsidR="00366110" w:rsidRPr="00967518" w:rsidRDefault="00366110" w:rsidP="002F6753">
            <w:pPr>
              <w:pStyle w:val="TAC"/>
            </w:pPr>
            <w:r w:rsidRPr="00967518">
              <w:t>18.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E8FD277"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E8A07C2"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0585FD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9627893"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r>
      <w:tr w:rsidR="00366110" w:rsidRPr="00967518" w14:paraId="4E546C0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093D71B" w14:textId="77777777" w:rsidR="00366110" w:rsidRPr="00967518" w:rsidRDefault="00366110" w:rsidP="002F6753">
            <w:pPr>
              <w:pStyle w:val="TAC"/>
            </w:pPr>
            <w:r w:rsidRPr="00967518">
              <w:t>21</w:t>
            </w:r>
          </w:p>
        </w:tc>
        <w:tc>
          <w:tcPr>
            <w:tcW w:w="988" w:type="dxa"/>
            <w:tcBorders>
              <w:top w:val="single" w:sz="4" w:space="0" w:color="auto"/>
              <w:left w:val="single" w:sz="4" w:space="0" w:color="auto"/>
              <w:bottom w:val="single" w:sz="4" w:space="0" w:color="auto"/>
              <w:right w:val="single" w:sz="4" w:space="0" w:color="auto"/>
            </w:tcBorders>
            <w:vAlign w:val="center"/>
          </w:tcPr>
          <w:p w14:paraId="12AFE38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0B7844A"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B5AB5BF" w14:textId="77777777" w:rsidR="00366110" w:rsidRPr="00967518" w:rsidRDefault="00366110" w:rsidP="002F6753">
            <w:pPr>
              <w:pStyle w:val="TAC"/>
            </w:pPr>
            <w:r w:rsidRPr="00967518">
              <w:t>4.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01FB0FF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7A06930" w14:textId="77777777" w:rsidR="00366110" w:rsidRPr="00967518" w:rsidRDefault="00366110" w:rsidP="002F6753">
            <w:pPr>
              <w:pStyle w:val="TAC"/>
            </w:pPr>
            <w:r w:rsidRPr="00967518">
              <w:t>18.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FF0083A"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6789198"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A76417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5BA7CD9" w14:textId="77777777" w:rsidR="00366110" w:rsidRPr="00967518" w:rsidRDefault="00366110" w:rsidP="002F6753">
            <w:pPr>
              <w:pStyle w:val="TAC"/>
            </w:pPr>
            <w:r w:rsidRPr="00967518">
              <w:t>13.5</w:t>
            </w:r>
            <w:r w:rsidRPr="00967518">
              <w:rPr>
                <w:rFonts w:eastAsia="DengXian"/>
                <w:lang w:eastAsia="zh-CN"/>
              </w:rPr>
              <w:t xml:space="preserve"> </w:t>
            </w:r>
            <w:r w:rsidRPr="00967518">
              <w:t>- TT</w:t>
            </w:r>
          </w:p>
        </w:tc>
      </w:tr>
      <w:tr w:rsidR="00366110" w:rsidRPr="00967518" w14:paraId="7860E3CF"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C0D7D5" w14:textId="77777777" w:rsidR="00366110" w:rsidRPr="00967518" w:rsidRDefault="00366110" w:rsidP="002F6753">
            <w:pPr>
              <w:pStyle w:val="TAC"/>
            </w:pPr>
            <w:r w:rsidRPr="00967518">
              <w:t>22</w:t>
            </w:r>
          </w:p>
        </w:tc>
        <w:tc>
          <w:tcPr>
            <w:tcW w:w="988" w:type="dxa"/>
            <w:tcBorders>
              <w:top w:val="single" w:sz="4" w:space="0" w:color="auto"/>
              <w:left w:val="single" w:sz="4" w:space="0" w:color="auto"/>
              <w:bottom w:val="single" w:sz="4" w:space="0" w:color="auto"/>
              <w:right w:val="single" w:sz="4" w:space="0" w:color="auto"/>
            </w:tcBorders>
            <w:vAlign w:val="center"/>
          </w:tcPr>
          <w:p w14:paraId="5C24BBF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84B549D"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CF9BDC3" w14:textId="77777777" w:rsidR="00366110" w:rsidRPr="00967518" w:rsidRDefault="00366110" w:rsidP="002F6753">
            <w:pPr>
              <w:pStyle w:val="TAC"/>
            </w:pPr>
            <w:r w:rsidRPr="00967518">
              <w:t>4.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3F1BA8F"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B8EB5D4" w14:textId="77777777" w:rsidR="00366110" w:rsidRPr="00967518" w:rsidRDefault="00366110" w:rsidP="002F6753">
            <w:pPr>
              <w:pStyle w:val="TAC"/>
            </w:pPr>
            <w:r w:rsidRPr="00967518">
              <w:t>18.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CE22A21"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B7722F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484EB4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A43715E" w14:textId="77777777" w:rsidR="00366110" w:rsidRPr="00967518" w:rsidRDefault="00366110" w:rsidP="002F6753">
            <w:pPr>
              <w:pStyle w:val="TAC"/>
              <w:rPr>
                <w:szCs w:val="18"/>
              </w:rPr>
            </w:pPr>
            <w:r w:rsidRPr="00967518">
              <w:t>13.5</w:t>
            </w:r>
            <w:r w:rsidRPr="00967518">
              <w:rPr>
                <w:rFonts w:eastAsia="DengXian"/>
                <w:lang w:eastAsia="zh-CN"/>
              </w:rPr>
              <w:t xml:space="preserve"> </w:t>
            </w:r>
            <w:r w:rsidRPr="00967518">
              <w:t>- TT</w:t>
            </w:r>
          </w:p>
        </w:tc>
      </w:tr>
      <w:tr w:rsidR="00366110" w:rsidRPr="00967518" w14:paraId="3E51B886"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107309" w14:textId="77777777" w:rsidR="00366110" w:rsidRPr="00967518" w:rsidRDefault="00366110" w:rsidP="002F6753">
            <w:pPr>
              <w:pStyle w:val="TAC"/>
            </w:pPr>
            <w:r w:rsidRPr="00967518">
              <w:t>23</w:t>
            </w:r>
          </w:p>
        </w:tc>
        <w:tc>
          <w:tcPr>
            <w:tcW w:w="988" w:type="dxa"/>
            <w:tcBorders>
              <w:top w:val="single" w:sz="4" w:space="0" w:color="auto"/>
              <w:left w:val="single" w:sz="4" w:space="0" w:color="auto"/>
              <w:bottom w:val="single" w:sz="4" w:space="0" w:color="auto"/>
              <w:right w:val="single" w:sz="4" w:space="0" w:color="auto"/>
            </w:tcBorders>
            <w:vAlign w:val="center"/>
          </w:tcPr>
          <w:p w14:paraId="6A19FD6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21B502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CDECC0C" w14:textId="77777777" w:rsidR="00366110" w:rsidRPr="00967518" w:rsidRDefault="00366110" w:rsidP="002F6753">
            <w:pPr>
              <w:pStyle w:val="TAC"/>
            </w:pPr>
            <w:r w:rsidRPr="00967518">
              <w:t>1.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A46C71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84FDEDF" w14:textId="77777777" w:rsidR="00366110" w:rsidRPr="00967518" w:rsidRDefault="00366110" w:rsidP="002F6753">
            <w:pPr>
              <w:pStyle w:val="TAC"/>
            </w:pPr>
            <w:r w:rsidRPr="00967518">
              <w:t>21.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B25E8FA"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867A21A"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AC28CC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49F4CCB" w14:textId="77777777" w:rsidR="00366110" w:rsidRPr="00967518" w:rsidRDefault="00366110" w:rsidP="002F6753">
            <w:pPr>
              <w:pStyle w:val="TAC"/>
              <w:rPr>
                <w:szCs w:val="18"/>
              </w:rPr>
            </w:pPr>
            <w:r w:rsidRPr="00967518">
              <w:t>16.5</w:t>
            </w:r>
            <w:r w:rsidRPr="00967518">
              <w:rPr>
                <w:rFonts w:eastAsia="DengXian"/>
                <w:lang w:eastAsia="zh-CN"/>
              </w:rPr>
              <w:t xml:space="preserve"> </w:t>
            </w:r>
            <w:r w:rsidRPr="00967518">
              <w:t>- TT</w:t>
            </w:r>
          </w:p>
        </w:tc>
      </w:tr>
      <w:tr w:rsidR="00366110" w:rsidRPr="00967518" w14:paraId="460ADE52"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20D008" w14:textId="77777777" w:rsidR="00366110" w:rsidRPr="00967518" w:rsidRDefault="00366110" w:rsidP="002F6753">
            <w:pPr>
              <w:pStyle w:val="TAC"/>
            </w:pPr>
            <w:r w:rsidRPr="00967518">
              <w:t>24</w:t>
            </w:r>
          </w:p>
        </w:tc>
        <w:tc>
          <w:tcPr>
            <w:tcW w:w="988" w:type="dxa"/>
            <w:tcBorders>
              <w:top w:val="single" w:sz="4" w:space="0" w:color="auto"/>
              <w:left w:val="single" w:sz="4" w:space="0" w:color="auto"/>
              <w:bottom w:val="single" w:sz="4" w:space="0" w:color="auto"/>
              <w:right w:val="single" w:sz="4" w:space="0" w:color="auto"/>
            </w:tcBorders>
            <w:vAlign w:val="center"/>
          </w:tcPr>
          <w:p w14:paraId="65D9BD9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D4A2469"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063CDF3"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FE0BC3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BA17B20" w14:textId="77777777" w:rsidR="00366110" w:rsidRPr="00967518" w:rsidRDefault="00366110" w:rsidP="002F6753">
            <w:pPr>
              <w:pStyle w:val="TAC"/>
            </w:pPr>
            <w:r w:rsidRPr="00967518">
              <w:t>20</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CFD38BD"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9769AC1"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61BADC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EE5EEE7"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r>
      <w:tr w:rsidR="00366110" w:rsidRPr="00967518" w14:paraId="290A277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FFD7CB" w14:textId="77777777" w:rsidR="00366110" w:rsidRPr="00967518" w:rsidRDefault="00366110" w:rsidP="002F6753">
            <w:pPr>
              <w:pStyle w:val="TAC"/>
            </w:pPr>
            <w:r w:rsidRPr="00967518">
              <w:t>25</w:t>
            </w:r>
          </w:p>
        </w:tc>
        <w:tc>
          <w:tcPr>
            <w:tcW w:w="988" w:type="dxa"/>
            <w:tcBorders>
              <w:top w:val="single" w:sz="4" w:space="0" w:color="auto"/>
              <w:left w:val="single" w:sz="4" w:space="0" w:color="auto"/>
              <w:bottom w:val="single" w:sz="4" w:space="0" w:color="auto"/>
              <w:right w:val="single" w:sz="4" w:space="0" w:color="auto"/>
            </w:tcBorders>
            <w:vAlign w:val="center"/>
          </w:tcPr>
          <w:p w14:paraId="57063EB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5A0E69F"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8BC2A12"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5A6B2E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729405F" w14:textId="77777777" w:rsidR="00366110" w:rsidRPr="00967518" w:rsidRDefault="00366110" w:rsidP="002F6753">
            <w:pPr>
              <w:pStyle w:val="TAC"/>
            </w:pPr>
            <w:r w:rsidRPr="00967518">
              <w:t>20</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497662A"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F37113B"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E9CD236"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13929ED"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r>
      <w:tr w:rsidR="00366110" w:rsidRPr="00967518" w14:paraId="15FBFCC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7D253" w14:textId="77777777" w:rsidR="00366110" w:rsidRPr="00967518" w:rsidRDefault="00366110" w:rsidP="002F6753">
            <w:pPr>
              <w:pStyle w:val="TAC"/>
            </w:pPr>
            <w:r w:rsidRPr="00967518">
              <w:t>26</w:t>
            </w:r>
          </w:p>
        </w:tc>
        <w:tc>
          <w:tcPr>
            <w:tcW w:w="988" w:type="dxa"/>
            <w:tcBorders>
              <w:top w:val="single" w:sz="4" w:space="0" w:color="auto"/>
              <w:left w:val="single" w:sz="4" w:space="0" w:color="auto"/>
              <w:bottom w:val="single" w:sz="4" w:space="0" w:color="auto"/>
              <w:right w:val="single" w:sz="4" w:space="0" w:color="auto"/>
            </w:tcBorders>
            <w:vAlign w:val="center"/>
          </w:tcPr>
          <w:p w14:paraId="2C6C7D7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9150FDF"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80EC437"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098A428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8271900" w14:textId="77777777" w:rsidR="00366110" w:rsidRPr="00967518" w:rsidRDefault="00366110" w:rsidP="002F6753">
            <w:pPr>
              <w:pStyle w:val="TAC"/>
            </w:pPr>
            <w:r w:rsidRPr="00967518">
              <w:t>20</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EF6D451"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4E3BED8F"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C156163"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B45F606" w14:textId="77777777" w:rsidR="00366110" w:rsidRPr="00967518" w:rsidRDefault="00366110" w:rsidP="002F6753">
            <w:pPr>
              <w:pStyle w:val="TAC"/>
              <w:rPr>
                <w:szCs w:val="18"/>
              </w:rPr>
            </w:pPr>
            <w:r w:rsidRPr="00967518">
              <w:t>14.0</w:t>
            </w:r>
            <w:r w:rsidRPr="00967518">
              <w:rPr>
                <w:rFonts w:eastAsia="DengXian"/>
                <w:lang w:eastAsia="zh-CN"/>
              </w:rPr>
              <w:t xml:space="preserve"> </w:t>
            </w:r>
            <w:r w:rsidRPr="00967518">
              <w:t>- TT</w:t>
            </w:r>
          </w:p>
        </w:tc>
      </w:tr>
      <w:tr w:rsidR="00366110" w:rsidRPr="00967518" w14:paraId="4CF8831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C30E8" w14:textId="77777777" w:rsidR="00366110" w:rsidRPr="00967518" w:rsidRDefault="00366110" w:rsidP="002F6753">
            <w:pPr>
              <w:pStyle w:val="TAC"/>
            </w:pPr>
            <w:r w:rsidRPr="00967518">
              <w:t>27</w:t>
            </w:r>
          </w:p>
        </w:tc>
        <w:tc>
          <w:tcPr>
            <w:tcW w:w="988" w:type="dxa"/>
            <w:tcBorders>
              <w:top w:val="single" w:sz="4" w:space="0" w:color="auto"/>
              <w:left w:val="single" w:sz="4" w:space="0" w:color="auto"/>
              <w:bottom w:val="single" w:sz="4" w:space="0" w:color="auto"/>
              <w:right w:val="single" w:sz="4" w:space="0" w:color="auto"/>
            </w:tcBorders>
            <w:vAlign w:val="center"/>
          </w:tcPr>
          <w:p w14:paraId="778D285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D519FBE"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3F6A2BE4" w14:textId="77777777" w:rsidR="00366110" w:rsidRPr="00967518" w:rsidRDefault="00366110" w:rsidP="002F6753">
            <w:pPr>
              <w:pStyle w:val="TAC"/>
            </w:pPr>
            <w:r w:rsidRPr="00967518">
              <w:t>2</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722AB0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8075C1F" w14:textId="77777777" w:rsidR="00366110" w:rsidRPr="00967518" w:rsidRDefault="00366110" w:rsidP="002F6753">
            <w:pPr>
              <w:pStyle w:val="TAC"/>
            </w:pPr>
            <w:r w:rsidRPr="00967518">
              <w:t>21</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D65D66D"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16DFB9D0"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FE82C7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8FEAB25" w14:textId="77777777" w:rsidR="00366110" w:rsidRPr="00967518" w:rsidRDefault="00366110" w:rsidP="002F6753">
            <w:pPr>
              <w:pStyle w:val="TAC"/>
              <w:rPr>
                <w:szCs w:val="18"/>
              </w:rPr>
            </w:pPr>
            <w:r w:rsidRPr="00967518">
              <w:t>1</w:t>
            </w:r>
            <w:r w:rsidRPr="00967518">
              <w:rPr>
                <w:rFonts w:eastAsia="DengXian"/>
                <w:lang w:eastAsia="zh-CN"/>
              </w:rPr>
              <w:t xml:space="preserve">6.0 </w:t>
            </w:r>
            <w:r w:rsidRPr="00967518">
              <w:t>- TT</w:t>
            </w:r>
          </w:p>
        </w:tc>
      </w:tr>
      <w:tr w:rsidR="00366110" w:rsidRPr="00967518" w14:paraId="4F2EE7CE"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C991E5" w14:textId="77777777" w:rsidR="00366110" w:rsidRPr="00967518" w:rsidRDefault="00366110" w:rsidP="002F6753">
            <w:pPr>
              <w:pStyle w:val="TAC"/>
            </w:pPr>
            <w:r w:rsidRPr="00967518">
              <w:t>28</w:t>
            </w:r>
          </w:p>
        </w:tc>
        <w:tc>
          <w:tcPr>
            <w:tcW w:w="988" w:type="dxa"/>
            <w:tcBorders>
              <w:top w:val="single" w:sz="4" w:space="0" w:color="auto"/>
              <w:left w:val="single" w:sz="4" w:space="0" w:color="auto"/>
              <w:bottom w:val="single" w:sz="4" w:space="0" w:color="auto"/>
              <w:right w:val="single" w:sz="4" w:space="0" w:color="auto"/>
            </w:tcBorders>
            <w:vAlign w:val="center"/>
          </w:tcPr>
          <w:p w14:paraId="73EEF32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0F30DD7"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7766AF85"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96866EB"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5412AE5" w14:textId="77777777" w:rsidR="00366110" w:rsidRPr="00967518" w:rsidRDefault="00366110" w:rsidP="002F6753">
            <w:pPr>
              <w:pStyle w:val="TAC"/>
            </w:pPr>
            <w:r w:rsidRPr="00967518">
              <w:t>20</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017981D"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433735F"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4DDA707"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65D9522"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r>
      <w:tr w:rsidR="00366110" w:rsidRPr="00967518" w14:paraId="60B91057"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7FBB5A" w14:textId="77777777" w:rsidR="00366110" w:rsidRPr="00967518" w:rsidRDefault="00366110" w:rsidP="002F6753">
            <w:pPr>
              <w:pStyle w:val="TAC"/>
            </w:pPr>
            <w:r w:rsidRPr="00967518">
              <w:t>29</w:t>
            </w:r>
          </w:p>
        </w:tc>
        <w:tc>
          <w:tcPr>
            <w:tcW w:w="988" w:type="dxa"/>
            <w:tcBorders>
              <w:top w:val="single" w:sz="4" w:space="0" w:color="auto"/>
              <w:left w:val="single" w:sz="4" w:space="0" w:color="auto"/>
              <w:bottom w:val="single" w:sz="4" w:space="0" w:color="auto"/>
              <w:right w:val="single" w:sz="4" w:space="0" w:color="auto"/>
            </w:tcBorders>
            <w:vAlign w:val="center"/>
          </w:tcPr>
          <w:p w14:paraId="20434CA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0E07E2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F54960D"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B0D628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B8A1E9A" w14:textId="77777777" w:rsidR="00366110" w:rsidRPr="00967518" w:rsidRDefault="00366110" w:rsidP="002F6753">
            <w:pPr>
              <w:pStyle w:val="TAC"/>
            </w:pPr>
            <w:r w:rsidRPr="00967518">
              <w:t>20</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CC4C51A" w14:textId="77777777" w:rsidR="00366110" w:rsidRPr="00967518" w:rsidRDefault="00366110" w:rsidP="002F6753">
            <w:pPr>
              <w:pStyle w:val="TAC"/>
            </w:pPr>
            <w:r w:rsidRPr="00967518">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3CA3109"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EC8281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FB7FEDC" w14:textId="77777777" w:rsidR="00366110" w:rsidRPr="00967518" w:rsidRDefault="00366110" w:rsidP="002F6753">
            <w:pPr>
              <w:pStyle w:val="TAC"/>
            </w:pPr>
            <w:r w:rsidRPr="00967518">
              <w:t>14.0</w:t>
            </w:r>
            <w:r w:rsidRPr="00967518">
              <w:rPr>
                <w:rFonts w:eastAsia="DengXian"/>
                <w:lang w:eastAsia="zh-CN"/>
              </w:rPr>
              <w:t xml:space="preserve"> </w:t>
            </w:r>
            <w:r w:rsidRPr="00967518">
              <w:t>- TT</w:t>
            </w:r>
          </w:p>
        </w:tc>
      </w:tr>
      <w:tr w:rsidR="00366110" w:rsidRPr="00967518" w14:paraId="6CA5800E"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B4D251" w14:textId="77777777" w:rsidR="00366110" w:rsidRPr="00967518" w:rsidRDefault="00366110" w:rsidP="002F6753">
            <w:pPr>
              <w:pStyle w:val="TAC"/>
            </w:pPr>
            <w:r w:rsidRPr="00967518">
              <w:t>30</w:t>
            </w:r>
          </w:p>
        </w:tc>
        <w:tc>
          <w:tcPr>
            <w:tcW w:w="988" w:type="dxa"/>
            <w:tcBorders>
              <w:top w:val="single" w:sz="4" w:space="0" w:color="auto"/>
              <w:left w:val="single" w:sz="4" w:space="0" w:color="auto"/>
              <w:bottom w:val="single" w:sz="4" w:space="0" w:color="auto"/>
              <w:right w:val="single" w:sz="4" w:space="0" w:color="auto"/>
            </w:tcBorders>
            <w:vAlign w:val="center"/>
          </w:tcPr>
          <w:p w14:paraId="51F538C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7910656"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1ACE05E"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002848CC"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47D7B00" w14:textId="77777777" w:rsidR="00366110" w:rsidRPr="00967518" w:rsidRDefault="00366110" w:rsidP="002F6753">
            <w:pPr>
              <w:pStyle w:val="TAC"/>
            </w:pPr>
            <w:r w:rsidRPr="00967518">
              <w:t>20</w:t>
            </w:r>
            <w:r w:rsidRPr="00967518">
              <w:rPr>
                <w:lang w:eastAsia="zh-CN"/>
              </w:rPr>
              <w:t>.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CE46E03" w14:textId="77777777" w:rsidR="00366110" w:rsidRPr="00967518" w:rsidRDefault="00366110" w:rsidP="002F6753">
            <w:pPr>
              <w:pStyle w:val="TAC"/>
              <w:rPr>
                <w:lang w:eastAsia="zh-CN"/>
              </w:rPr>
            </w:pPr>
            <w:r w:rsidRPr="00967518">
              <w:rPr>
                <w:lang w:eastAsia="zh-CN"/>
              </w:rPr>
              <w:t>6.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25D6E7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5638AF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6D82237" w14:textId="77777777" w:rsidR="00366110" w:rsidRPr="00967518" w:rsidRDefault="00366110" w:rsidP="002F6753">
            <w:pPr>
              <w:pStyle w:val="TAC"/>
              <w:rPr>
                <w:szCs w:val="18"/>
              </w:rPr>
            </w:pPr>
            <w:r w:rsidRPr="00967518">
              <w:t>14.0</w:t>
            </w:r>
            <w:r w:rsidRPr="00967518">
              <w:rPr>
                <w:rFonts w:eastAsia="DengXian"/>
                <w:lang w:eastAsia="zh-CN"/>
              </w:rPr>
              <w:t xml:space="preserve"> </w:t>
            </w:r>
            <w:r w:rsidRPr="00967518">
              <w:t>- TT</w:t>
            </w:r>
          </w:p>
        </w:tc>
      </w:tr>
      <w:tr w:rsidR="00366110" w:rsidRPr="00967518" w14:paraId="602F96FB"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242E7E64" w14:textId="77777777" w:rsidR="00366110" w:rsidRPr="00967518" w:rsidRDefault="00366110" w:rsidP="002F6753">
            <w:pPr>
              <w:pStyle w:val="TAC"/>
            </w:pPr>
            <w:r w:rsidRPr="00967518">
              <w:t>31</w:t>
            </w:r>
          </w:p>
        </w:tc>
        <w:tc>
          <w:tcPr>
            <w:tcW w:w="988" w:type="dxa"/>
            <w:tcBorders>
              <w:top w:val="single" w:sz="4" w:space="0" w:color="auto"/>
              <w:left w:val="single" w:sz="4" w:space="0" w:color="auto"/>
              <w:bottom w:val="single" w:sz="4" w:space="0" w:color="auto"/>
              <w:right w:val="single" w:sz="4" w:space="0" w:color="auto"/>
            </w:tcBorders>
            <w:vAlign w:val="center"/>
          </w:tcPr>
          <w:p w14:paraId="26B38BF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10E0B3A"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2D19141"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CBE34A4"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7F6631B"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244A906" w14:textId="77777777" w:rsidR="00366110" w:rsidRPr="00967518" w:rsidRDefault="00366110" w:rsidP="002F6753">
            <w:pPr>
              <w:pStyle w:val="TAC"/>
              <w:rPr>
                <w:lang w:eastAsia="zh-CN"/>
              </w:rPr>
            </w:pPr>
            <w:r w:rsidRPr="00967518">
              <w:rPr>
                <w:lang w:eastAsia="zh-CN"/>
              </w:rPr>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F151714"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7235A8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2555F23"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r>
      <w:tr w:rsidR="00366110" w:rsidRPr="00967518" w14:paraId="0748D8D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CC01026" w14:textId="77777777" w:rsidR="00366110" w:rsidRPr="00967518" w:rsidRDefault="00366110" w:rsidP="002F6753">
            <w:pPr>
              <w:pStyle w:val="TAC"/>
            </w:pPr>
            <w:r w:rsidRPr="00967518">
              <w:t>32</w:t>
            </w:r>
          </w:p>
        </w:tc>
        <w:tc>
          <w:tcPr>
            <w:tcW w:w="988" w:type="dxa"/>
            <w:tcBorders>
              <w:top w:val="single" w:sz="4" w:space="0" w:color="auto"/>
              <w:left w:val="single" w:sz="4" w:space="0" w:color="auto"/>
              <w:bottom w:val="single" w:sz="4" w:space="0" w:color="auto"/>
              <w:right w:val="single" w:sz="4" w:space="0" w:color="auto"/>
            </w:tcBorders>
            <w:vAlign w:val="center"/>
          </w:tcPr>
          <w:p w14:paraId="0F384A0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D7D1900"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3351E1E"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7D14E5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3B68F6E"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DA96186" w14:textId="77777777" w:rsidR="00366110" w:rsidRPr="00967518" w:rsidRDefault="00366110" w:rsidP="002F6753">
            <w:pPr>
              <w:pStyle w:val="TAC"/>
              <w:rPr>
                <w:lang w:eastAsia="zh-CN"/>
              </w:rPr>
            </w:pPr>
            <w:r w:rsidRPr="00967518">
              <w:rPr>
                <w:lang w:eastAsia="zh-CN"/>
              </w:rPr>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160F4778"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3358EB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8B23285" w14:textId="77777777" w:rsidR="00366110" w:rsidRPr="00967518" w:rsidRDefault="00366110" w:rsidP="002F6753">
            <w:pPr>
              <w:pStyle w:val="TAC"/>
            </w:pPr>
            <w:r w:rsidRPr="00967518">
              <w:t>14.5</w:t>
            </w:r>
            <w:r w:rsidRPr="00967518">
              <w:rPr>
                <w:rFonts w:eastAsia="DengXian"/>
                <w:lang w:eastAsia="zh-CN"/>
              </w:rPr>
              <w:t xml:space="preserve"> </w:t>
            </w:r>
            <w:r w:rsidRPr="00967518">
              <w:t>- TT</w:t>
            </w:r>
          </w:p>
        </w:tc>
      </w:tr>
      <w:tr w:rsidR="00366110" w:rsidRPr="00967518" w14:paraId="1B226DE6"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325EB" w14:textId="77777777" w:rsidR="00366110" w:rsidRPr="00967518" w:rsidRDefault="00366110" w:rsidP="002F6753">
            <w:pPr>
              <w:pStyle w:val="TAC"/>
            </w:pPr>
            <w:r w:rsidRPr="00967518">
              <w:t>33</w:t>
            </w:r>
          </w:p>
        </w:tc>
        <w:tc>
          <w:tcPr>
            <w:tcW w:w="988" w:type="dxa"/>
            <w:tcBorders>
              <w:top w:val="single" w:sz="4" w:space="0" w:color="auto"/>
              <w:left w:val="single" w:sz="4" w:space="0" w:color="auto"/>
              <w:bottom w:val="single" w:sz="4" w:space="0" w:color="auto"/>
              <w:right w:val="single" w:sz="4" w:space="0" w:color="auto"/>
            </w:tcBorders>
            <w:vAlign w:val="center"/>
          </w:tcPr>
          <w:p w14:paraId="43C2673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3FF51D9"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4F3BEA2"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5E52DA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41579F2"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6F412AD" w14:textId="77777777" w:rsidR="00366110" w:rsidRPr="00967518" w:rsidRDefault="00366110" w:rsidP="002F6753">
            <w:pPr>
              <w:pStyle w:val="TAC"/>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C7D67E9"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208598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55F112B" w14:textId="77777777" w:rsidR="00366110" w:rsidRPr="00967518" w:rsidRDefault="00366110" w:rsidP="002F6753">
            <w:pPr>
              <w:pStyle w:val="TAC"/>
              <w:rPr>
                <w:szCs w:val="18"/>
              </w:rPr>
            </w:pPr>
            <w:r w:rsidRPr="00967518">
              <w:t>14.5</w:t>
            </w:r>
            <w:r w:rsidRPr="00967518">
              <w:rPr>
                <w:rFonts w:eastAsia="DengXian"/>
                <w:lang w:eastAsia="zh-CN"/>
              </w:rPr>
              <w:t xml:space="preserve"> </w:t>
            </w:r>
            <w:r w:rsidRPr="00967518">
              <w:t>- TT</w:t>
            </w:r>
          </w:p>
        </w:tc>
      </w:tr>
      <w:tr w:rsidR="00366110" w:rsidRPr="00967518" w14:paraId="750A7BD6"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2DECAC7" w14:textId="77777777" w:rsidR="00366110" w:rsidRPr="00967518" w:rsidRDefault="00366110" w:rsidP="002F6753">
            <w:pPr>
              <w:pStyle w:val="TAC"/>
            </w:pPr>
            <w:r w:rsidRPr="00967518">
              <w:t>34</w:t>
            </w:r>
          </w:p>
        </w:tc>
        <w:tc>
          <w:tcPr>
            <w:tcW w:w="988" w:type="dxa"/>
            <w:tcBorders>
              <w:top w:val="single" w:sz="4" w:space="0" w:color="auto"/>
              <w:left w:val="single" w:sz="4" w:space="0" w:color="auto"/>
              <w:bottom w:val="single" w:sz="4" w:space="0" w:color="auto"/>
              <w:right w:val="single" w:sz="4" w:space="0" w:color="auto"/>
            </w:tcBorders>
            <w:vAlign w:val="center"/>
          </w:tcPr>
          <w:p w14:paraId="0815ECF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C2F9950"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9198201" w14:textId="77777777" w:rsidR="00366110" w:rsidRPr="00967518" w:rsidRDefault="00366110" w:rsidP="002F6753">
            <w:pPr>
              <w:pStyle w:val="TAC"/>
            </w:pPr>
            <w:r w:rsidRPr="00967518">
              <w:t>6.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429D487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6F0D5FE" w14:textId="77777777" w:rsidR="00366110" w:rsidRPr="00967518" w:rsidRDefault="00366110" w:rsidP="002F6753">
            <w:pPr>
              <w:pStyle w:val="TAC"/>
            </w:pPr>
            <w:r w:rsidRPr="00967518">
              <w:t>16.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04E3AEF" w14:textId="77777777" w:rsidR="00366110" w:rsidRPr="00967518" w:rsidRDefault="00366110" w:rsidP="002F6753">
            <w:pPr>
              <w:pStyle w:val="TAC"/>
            </w:pPr>
            <w:r w:rsidRPr="00967518">
              <w:rPr>
                <w:rFonts w:eastAsia="DengXian"/>
              </w:rPr>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54378524"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0FB9742"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EE6BDC0"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r>
      <w:tr w:rsidR="00366110" w:rsidRPr="00967518" w14:paraId="7A0C2BD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2E3DC225" w14:textId="77777777" w:rsidR="00366110" w:rsidRPr="00967518" w:rsidRDefault="00366110" w:rsidP="002F6753">
            <w:pPr>
              <w:pStyle w:val="TAC"/>
            </w:pPr>
            <w:r w:rsidRPr="00967518">
              <w:t>35</w:t>
            </w:r>
          </w:p>
        </w:tc>
        <w:tc>
          <w:tcPr>
            <w:tcW w:w="988" w:type="dxa"/>
            <w:tcBorders>
              <w:top w:val="single" w:sz="4" w:space="0" w:color="auto"/>
              <w:left w:val="single" w:sz="4" w:space="0" w:color="auto"/>
              <w:bottom w:val="single" w:sz="4" w:space="0" w:color="auto"/>
              <w:right w:val="single" w:sz="4" w:space="0" w:color="auto"/>
            </w:tcBorders>
            <w:vAlign w:val="center"/>
          </w:tcPr>
          <w:p w14:paraId="124DD39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EBB3301"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7EA07D75" w14:textId="77777777" w:rsidR="00366110" w:rsidRPr="00967518" w:rsidRDefault="00366110" w:rsidP="002F6753">
            <w:pPr>
              <w:pStyle w:val="TAC"/>
            </w:pPr>
            <w:r w:rsidRPr="00967518">
              <w:t>6.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DF9F85F"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9BA52EB" w14:textId="77777777" w:rsidR="00366110" w:rsidRPr="00967518" w:rsidRDefault="00366110" w:rsidP="002F6753">
            <w:pPr>
              <w:pStyle w:val="TAC"/>
            </w:pPr>
            <w:r w:rsidRPr="00967518">
              <w:t>16.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C0BC554" w14:textId="77777777" w:rsidR="00366110" w:rsidRPr="00967518" w:rsidRDefault="00366110" w:rsidP="002F6753">
            <w:pPr>
              <w:pStyle w:val="TAC"/>
            </w:pPr>
            <w:r w:rsidRPr="00967518">
              <w:rPr>
                <w:rFonts w:eastAsia="DengXian"/>
              </w:rPr>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1A9E1E0E"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EF3C05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826F831" w14:textId="77777777" w:rsidR="00366110" w:rsidRPr="00967518" w:rsidRDefault="00366110" w:rsidP="002F6753">
            <w:pPr>
              <w:pStyle w:val="TAC"/>
            </w:pPr>
            <w:r w:rsidRPr="00967518">
              <w:t>11.5</w:t>
            </w:r>
            <w:r w:rsidRPr="00967518">
              <w:rPr>
                <w:rFonts w:eastAsia="DengXian"/>
                <w:lang w:eastAsia="zh-CN"/>
              </w:rPr>
              <w:t xml:space="preserve"> </w:t>
            </w:r>
            <w:r w:rsidRPr="00967518">
              <w:t>- TT</w:t>
            </w:r>
          </w:p>
        </w:tc>
      </w:tr>
      <w:tr w:rsidR="00366110" w:rsidRPr="00967518" w14:paraId="3BB14320"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F9DDB9" w14:textId="77777777" w:rsidR="00366110" w:rsidRPr="00967518" w:rsidRDefault="00366110" w:rsidP="002F6753">
            <w:pPr>
              <w:pStyle w:val="TAC"/>
            </w:pPr>
            <w:r w:rsidRPr="00967518">
              <w:t>36</w:t>
            </w:r>
          </w:p>
        </w:tc>
        <w:tc>
          <w:tcPr>
            <w:tcW w:w="988" w:type="dxa"/>
            <w:tcBorders>
              <w:top w:val="single" w:sz="4" w:space="0" w:color="auto"/>
              <w:left w:val="single" w:sz="4" w:space="0" w:color="auto"/>
              <w:bottom w:val="single" w:sz="4" w:space="0" w:color="auto"/>
              <w:right w:val="single" w:sz="4" w:space="0" w:color="auto"/>
            </w:tcBorders>
            <w:vAlign w:val="center"/>
          </w:tcPr>
          <w:p w14:paraId="6FBBD22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37A1B1B"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E6E94E1" w14:textId="77777777" w:rsidR="00366110" w:rsidRPr="00967518" w:rsidRDefault="00366110" w:rsidP="002F6753">
            <w:pPr>
              <w:pStyle w:val="TAC"/>
            </w:pPr>
            <w:r w:rsidRPr="00967518">
              <w:t>6.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03524CD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7598F93" w14:textId="77777777" w:rsidR="00366110" w:rsidRPr="00967518" w:rsidRDefault="00366110" w:rsidP="002F6753">
            <w:pPr>
              <w:pStyle w:val="TAC"/>
            </w:pPr>
            <w:r w:rsidRPr="00967518">
              <w:t>16.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1E59CE0" w14:textId="77777777" w:rsidR="00366110" w:rsidRPr="00967518" w:rsidRDefault="00366110" w:rsidP="002F6753">
            <w:pPr>
              <w:pStyle w:val="TAC"/>
            </w:pPr>
            <w:r w:rsidRPr="00967518">
              <w:rPr>
                <w:rFonts w:eastAsia="DengXian"/>
              </w:rPr>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0BFF6C3" w14:textId="77777777" w:rsidR="00366110" w:rsidRPr="00967518" w:rsidRDefault="00366110" w:rsidP="002F6753">
            <w:pPr>
              <w:pStyle w:val="TAC"/>
              <w:rPr>
                <w:rFonts w:eastAsia="DengXian"/>
                <w:lang w:eastAsia="zh-CN"/>
              </w:rPr>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F6A66AD"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FF1D626" w14:textId="77777777" w:rsidR="00366110" w:rsidRPr="00967518" w:rsidRDefault="00366110" w:rsidP="002F6753">
            <w:pPr>
              <w:pStyle w:val="TAC"/>
              <w:rPr>
                <w:szCs w:val="18"/>
              </w:rPr>
            </w:pPr>
            <w:r w:rsidRPr="00967518">
              <w:t>11.5</w:t>
            </w:r>
            <w:r w:rsidRPr="00967518">
              <w:rPr>
                <w:rFonts w:eastAsia="DengXian"/>
                <w:lang w:eastAsia="zh-CN"/>
              </w:rPr>
              <w:t xml:space="preserve"> </w:t>
            </w:r>
            <w:r w:rsidRPr="00967518">
              <w:t>- TT</w:t>
            </w:r>
          </w:p>
        </w:tc>
      </w:tr>
      <w:tr w:rsidR="00366110" w:rsidRPr="00967518" w14:paraId="6663E7E8"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A68FBDE" w14:textId="77777777" w:rsidR="00366110" w:rsidRPr="00967518" w:rsidRDefault="00366110" w:rsidP="002F6753">
            <w:pPr>
              <w:pStyle w:val="TAC"/>
            </w:pPr>
            <w:r w:rsidRPr="00967518">
              <w:t>37</w:t>
            </w:r>
          </w:p>
        </w:tc>
        <w:tc>
          <w:tcPr>
            <w:tcW w:w="988" w:type="dxa"/>
            <w:tcBorders>
              <w:top w:val="single" w:sz="4" w:space="0" w:color="auto"/>
              <w:left w:val="single" w:sz="4" w:space="0" w:color="auto"/>
              <w:bottom w:val="single" w:sz="4" w:space="0" w:color="auto"/>
              <w:right w:val="single" w:sz="4" w:space="0" w:color="auto"/>
            </w:tcBorders>
            <w:vAlign w:val="center"/>
          </w:tcPr>
          <w:p w14:paraId="489333F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23C522E"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F29A04D"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AF791E6"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6A4FBFE"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2643E81" w14:textId="77777777" w:rsidR="00366110" w:rsidRPr="00967518" w:rsidRDefault="00366110" w:rsidP="002F6753">
            <w:pPr>
              <w:pStyle w:val="TAC"/>
              <w:rPr>
                <w:rFonts w:eastAsia="MingLiU"/>
                <w:lang w:eastAsia="zh-CN"/>
              </w:rPr>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4ABE9ED3"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DDFD4D4" w14:textId="77777777" w:rsidR="00366110" w:rsidRPr="00967518" w:rsidRDefault="00366110" w:rsidP="002F6753">
            <w:pPr>
              <w:pStyle w:val="TAC"/>
            </w:pPr>
            <w:r w:rsidRPr="00967518">
              <w:t>25</w:t>
            </w:r>
            <w:r w:rsidRPr="00967518">
              <w:rPr>
                <w:rFonts w:eastAsia="Cambria Math"/>
                <w:lang w:eastAsia="zh-CN"/>
              </w:rPr>
              <w:t>.</w:t>
            </w:r>
            <w:r w:rsidRPr="00967518">
              <w:t>0</w:t>
            </w:r>
            <w:r w:rsidRPr="00967518">
              <w:rPr>
                <w:rFonts w:eastAsia="Cambria Math"/>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EF48A20" w14:textId="77777777" w:rsidR="00366110" w:rsidRPr="00967518" w:rsidRDefault="00366110" w:rsidP="002F6753">
            <w:pPr>
              <w:pStyle w:val="TAC"/>
            </w:pPr>
            <w:r w:rsidRPr="00967518">
              <w:rPr>
                <w:rFonts w:eastAsia="Cambria Math"/>
              </w:rPr>
              <w:t>17.5</w:t>
            </w:r>
            <w:r w:rsidRPr="00967518">
              <w:rPr>
                <w:rFonts w:eastAsia="Cambria Math"/>
                <w:lang w:eastAsia="zh-CN"/>
              </w:rPr>
              <w:t xml:space="preserve"> </w:t>
            </w:r>
            <w:r w:rsidRPr="00967518">
              <w:t>- TT</w:t>
            </w:r>
          </w:p>
        </w:tc>
      </w:tr>
      <w:tr w:rsidR="00366110" w:rsidRPr="00967518" w14:paraId="24C0B6CD"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21C499E8" w14:textId="77777777" w:rsidR="00366110" w:rsidRPr="00967518" w:rsidRDefault="00366110" w:rsidP="002F6753">
            <w:pPr>
              <w:pStyle w:val="TAC"/>
            </w:pPr>
            <w:r w:rsidRPr="00967518">
              <w:t>38</w:t>
            </w:r>
          </w:p>
        </w:tc>
        <w:tc>
          <w:tcPr>
            <w:tcW w:w="988" w:type="dxa"/>
            <w:tcBorders>
              <w:top w:val="single" w:sz="4" w:space="0" w:color="auto"/>
              <w:left w:val="single" w:sz="4" w:space="0" w:color="auto"/>
              <w:bottom w:val="single" w:sz="4" w:space="0" w:color="auto"/>
              <w:right w:val="single" w:sz="4" w:space="0" w:color="auto"/>
            </w:tcBorders>
            <w:vAlign w:val="center"/>
          </w:tcPr>
          <w:p w14:paraId="0E511EF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91DC0B9"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5774EA0"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D102CAA"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08E35BF"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AB0BEDF" w14:textId="77777777" w:rsidR="00366110" w:rsidRPr="00967518" w:rsidRDefault="00366110" w:rsidP="002F6753">
            <w:pPr>
              <w:pStyle w:val="TAC"/>
              <w:rPr>
                <w:rFonts w:eastAsia="MingLiU"/>
                <w:lang w:eastAsia="zh-CN"/>
              </w:rPr>
            </w:pPr>
            <w:r w:rsidRPr="00967518">
              <w:t>5.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9974CB9"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C673BA2" w14:textId="77777777" w:rsidR="00366110" w:rsidRPr="00967518" w:rsidRDefault="00366110" w:rsidP="002F6753">
            <w:pPr>
              <w:pStyle w:val="TAC"/>
            </w:pPr>
            <w:r w:rsidRPr="00967518">
              <w:t>25</w:t>
            </w:r>
            <w:r w:rsidRPr="00967518">
              <w:rPr>
                <w:rFonts w:eastAsia="Cambria Math"/>
                <w:lang w:eastAsia="zh-CN"/>
              </w:rPr>
              <w:t>.</w:t>
            </w:r>
            <w:r w:rsidRPr="00967518">
              <w:t>0</w:t>
            </w:r>
            <w:r w:rsidRPr="00967518">
              <w:rPr>
                <w:rFonts w:eastAsia="Cambria Math"/>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F679B61" w14:textId="77777777" w:rsidR="00366110" w:rsidRPr="00967518" w:rsidRDefault="00366110" w:rsidP="002F6753">
            <w:pPr>
              <w:pStyle w:val="TAC"/>
            </w:pPr>
            <w:r w:rsidRPr="00967518">
              <w:t>17.5</w:t>
            </w:r>
            <w:r w:rsidRPr="00967518">
              <w:rPr>
                <w:rFonts w:eastAsia="Cambria Math"/>
                <w:lang w:eastAsia="zh-CN"/>
              </w:rPr>
              <w:t xml:space="preserve"> </w:t>
            </w:r>
            <w:r w:rsidRPr="00967518">
              <w:t>- TT</w:t>
            </w:r>
          </w:p>
        </w:tc>
      </w:tr>
      <w:tr w:rsidR="00366110" w:rsidRPr="00967518" w14:paraId="7E3FD222"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03192CB" w14:textId="77777777" w:rsidR="00366110" w:rsidRPr="00967518" w:rsidRDefault="00366110" w:rsidP="002F6753">
            <w:pPr>
              <w:pStyle w:val="TAC"/>
            </w:pPr>
            <w:r w:rsidRPr="00967518">
              <w:t>39</w:t>
            </w:r>
          </w:p>
        </w:tc>
        <w:tc>
          <w:tcPr>
            <w:tcW w:w="988" w:type="dxa"/>
            <w:tcBorders>
              <w:top w:val="single" w:sz="4" w:space="0" w:color="auto"/>
              <w:left w:val="single" w:sz="4" w:space="0" w:color="auto"/>
              <w:bottom w:val="single" w:sz="4" w:space="0" w:color="auto"/>
              <w:right w:val="single" w:sz="4" w:space="0" w:color="auto"/>
            </w:tcBorders>
            <w:vAlign w:val="center"/>
          </w:tcPr>
          <w:p w14:paraId="58D931B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F5412C4"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7760BD45" w14:textId="77777777" w:rsidR="00366110" w:rsidRPr="00967518" w:rsidRDefault="00366110" w:rsidP="002F6753">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549F8A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1D3F602" w14:textId="77777777" w:rsidR="00366110" w:rsidRPr="00967518" w:rsidRDefault="00366110" w:rsidP="002F6753">
            <w:pPr>
              <w:pStyle w:val="TAC"/>
            </w:pPr>
            <w:r w:rsidRPr="00967518">
              <w:t>23</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0B916313" w14:textId="77777777" w:rsidR="00366110" w:rsidRPr="00967518" w:rsidRDefault="00366110" w:rsidP="002F6753">
            <w:pPr>
              <w:pStyle w:val="TAC"/>
              <w:rPr>
                <w:rFonts w:eastAsia="MingLiU"/>
                <w:lang w:eastAsia="zh-CN"/>
              </w:rPr>
            </w:pPr>
            <w:r w:rsidRPr="00967518">
              <w:t>3.0</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3929A28"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A30CA99" w14:textId="77777777" w:rsidR="00366110" w:rsidRPr="00967518" w:rsidRDefault="00366110" w:rsidP="002F6753">
            <w:pPr>
              <w:pStyle w:val="TAC"/>
            </w:pPr>
            <w:r w:rsidRPr="00967518">
              <w:t>25</w:t>
            </w:r>
            <w:r w:rsidRPr="00967518">
              <w:rPr>
                <w:rFonts w:eastAsia="Cambria Math"/>
                <w:lang w:eastAsia="zh-CN"/>
              </w:rPr>
              <w:t>.</w:t>
            </w:r>
            <w:r w:rsidRPr="00967518">
              <w:t>0</w:t>
            </w:r>
            <w:r w:rsidRPr="00967518">
              <w:rPr>
                <w:rFonts w:eastAsia="Cambria Math"/>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CD90FCD" w14:textId="77777777" w:rsidR="00366110" w:rsidRPr="00967518" w:rsidRDefault="00366110" w:rsidP="002F6753">
            <w:pPr>
              <w:pStyle w:val="TAC"/>
            </w:pPr>
            <w:r w:rsidRPr="00967518">
              <w:t>20.0</w:t>
            </w:r>
            <w:r w:rsidRPr="00967518">
              <w:rPr>
                <w:rFonts w:eastAsia="Cambria Math"/>
                <w:lang w:eastAsia="zh-CN"/>
              </w:rPr>
              <w:t xml:space="preserve"> </w:t>
            </w:r>
            <w:r w:rsidRPr="00967518">
              <w:t>- TT</w:t>
            </w:r>
          </w:p>
        </w:tc>
      </w:tr>
      <w:tr w:rsidR="00366110" w:rsidRPr="00967518" w14:paraId="25ECBB9F" w14:textId="77777777" w:rsidTr="002F6753">
        <w:trPr>
          <w:trHeight w:val="268"/>
          <w:jc w:val="center"/>
        </w:trPr>
        <w:tc>
          <w:tcPr>
            <w:tcW w:w="9786" w:type="dxa"/>
            <w:gridSpan w:val="10"/>
            <w:tcBorders>
              <w:top w:val="single" w:sz="4" w:space="0" w:color="auto"/>
              <w:left w:val="single" w:sz="4" w:space="0" w:color="auto"/>
              <w:bottom w:val="single" w:sz="4" w:space="0" w:color="auto"/>
              <w:right w:val="single" w:sz="4" w:space="0" w:color="auto"/>
            </w:tcBorders>
          </w:tcPr>
          <w:p w14:paraId="716D5810" w14:textId="77777777" w:rsidR="00366110" w:rsidRPr="00967518" w:rsidRDefault="00366110" w:rsidP="002F6753">
            <w:pPr>
              <w:pStyle w:val="TAN"/>
              <w:rPr>
                <w:rFonts w:eastAsia="DengXian"/>
                <w:lang w:eastAsia="zh-CN"/>
              </w:rPr>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0AD84571" w14:textId="77777777" w:rsidR="00366110" w:rsidRPr="00967518" w:rsidRDefault="00366110" w:rsidP="002F6753">
            <w:pPr>
              <w:pStyle w:val="TAN"/>
            </w:pPr>
            <w:r w:rsidRPr="00967518">
              <w:t>NOTE 2:</w:t>
            </w:r>
            <w:r w:rsidRPr="00967518">
              <w:tab/>
              <w:t>TT for each frequency and channel bandwidth is specified in Table 6.2G.2.5-4.</w:t>
            </w:r>
          </w:p>
        </w:tc>
      </w:tr>
    </w:tbl>
    <w:p w14:paraId="05E685C0" w14:textId="77777777" w:rsidR="00366110" w:rsidRPr="00967518" w:rsidRDefault="00366110" w:rsidP="00366110"/>
    <w:p w14:paraId="77A5D90F" w14:textId="77777777" w:rsidR="00366110" w:rsidRPr="00967518" w:rsidRDefault="00366110" w:rsidP="00366110">
      <w:pPr>
        <w:pStyle w:val="TH"/>
      </w:pPr>
      <w:r w:rsidRPr="00967518">
        <w:t>Table 6.2G.2.5-</w:t>
      </w:r>
      <w:r w:rsidRPr="00967518">
        <w:rPr>
          <w:lang w:eastAsia="zh-CN"/>
        </w:rPr>
        <w:t>8</w:t>
      </w:r>
      <w:r w:rsidRPr="00967518">
        <w:t>: UE Power Class test requirements</w:t>
      </w:r>
      <w:r w:rsidRPr="00967518">
        <w:rPr>
          <w:lang w:eastAsia="zh-CN"/>
        </w:rPr>
        <w:t xml:space="preserve"> </w:t>
      </w:r>
      <w:r w:rsidRPr="00967518">
        <w:t xml:space="preserve">(for Band </w:t>
      </w:r>
      <w:r w:rsidRPr="00967518">
        <w:rPr>
          <w:lang w:eastAsia="zh-CN"/>
        </w:rPr>
        <w:t>n28 with 30MHz channel bandwidth</w:t>
      </w:r>
      <w:r w:rsidRPr="00967518">
        <w:t>) for Power Class 3</w:t>
      </w:r>
      <w:r w:rsidRPr="00967518">
        <w:rPr>
          <w:lang w:eastAsia="zh-CN"/>
        </w:rPr>
        <w:t xml:space="preserve"> (</w:t>
      </w:r>
      <w:r w:rsidRPr="00967518">
        <w:t>contiguous allocation</w:t>
      </w:r>
      <w:r w:rsidRPr="00967518">
        <w:rPr>
          <w:lang w:eastAsia="zh-CN"/>
        </w:rPr>
        <w:t>)</w:t>
      </w:r>
    </w:p>
    <w:tbl>
      <w:tblPr>
        <w:tblW w:w="0" w:type="auto"/>
        <w:jc w:val="center"/>
        <w:tblCellMar>
          <w:left w:w="70" w:type="dxa"/>
          <w:right w:w="70" w:type="dxa"/>
        </w:tblCellMar>
        <w:tblLook w:val="04A0" w:firstRow="1" w:lastRow="0" w:firstColumn="1" w:lastColumn="0" w:noHBand="0" w:noVBand="1"/>
      </w:tblPr>
      <w:tblGrid>
        <w:gridCol w:w="763"/>
        <w:gridCol w:w="988"/>
        <w:gridCol w:w="1070"/>
        <w:gridCol w:w="1086"/>
        <w:gridCol w:w="827"/>
        <w:gridCol w:w="927"/>
        <w:gridCol w:w="1219"/>
        <w:gridCol w:w="696"/>
        <w:gridCol w:w="1105"/>
        <w:gridCol w:w="1105"/>
      </w:tblGrid>
      <w:tr w:rsidR="00366110" w:rsidRPr="00967518" w14:paraId="070B9376" w14:textId="77777777" w:rsidTr="002F6753">
        <w:trPr>
          <w:trHeight w:val="525"/>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50B23" w14:textId="77777777" w:rsidR="00366110" w:rsidRPr="00967518" w:rsidRDefault="00366110" w:rsidP="002F6753">
            <w:pPr>
              <w:pStyle w:val="TAH"/>
            </w:pPr>
            <w:r w:rsidRPr="00967518">
              <w:t>Test ID</w:t>
            </w:r>
          </w:p>
        </w:tc>
        <w:tc>
          <w:tcPr>
            <w:tcW w:w="988" w:type="dxa"/>
            <w:tcBorders>
              <w:top w:val="single" w:sz="4" w:space="0" w:color="auto"/>
              <w:left w:val="single" w:sz="4" w:space="0" w:color="auto"/>
              <w:bottom w:val="single" w:sz="4" w:space="0" w:color="auto"/>
              <w:right w:val="single" w:sz="4" w:space="0" w:color="auto"/>
            </w:tcBorders>
            <w:vAlign w:val="center"/>
          </w:tcPr>
          <w:p w14:paraId="7B090CC3"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253B86E2" w14:textId="77777777" w:rsidR="00366110" w:rsidRPr="00967518" w:rsidRDefault="00366110" w:rsidP="002F6753">
            <w:pPr>
              <w:pStyle w:val="TAH"/>
              <w:rPr>
                <w:rFonts w:eastAsia="DengXian"/>
              </w:rPr>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77B25142" w14:textId="77777777" w:rsidR="00366110" w:rsidRPr="00967518" w:rsidRDefault="00366110" w:rsidP="002F6753">
            <w:pPr>
              <w:pStyle w:val="TAH"/>
              <w:rPr>
                <w:vertAlign w:val="subscript"/>
              </w:rPr>
            </w:pPr>
            <w:r w:rsidRPr="00967518">
              <w:t>ΔP</w:t>
            </w:r>
            <w:r w:rsidRPr="00967518">
              <w:rPr>
                <w:vertAlign w:val="subscript"/>
              </w:rPr>
              <w:t>PowerClass</w:t>
            </w:r>
          </w:p>
          <w:p w14:paraId="0EE443EB" w14:textId="77777777" w:rsidR="00366110" w:rsidRPr="00967518" w:rsidRDefault="00366110" w:rsidP="002F6753">
            <w:pPr>
              <w:pStyle w:val="TAH"/>
            </w:pPr>
            <w:r w:rsidRPr="00967518">
              <w:t>(dB)</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0E5A6C" w14:textId="77777777" w:rsidR="00366110" w:rsidRPr="00967518" w:rsidRDefault="00366110" w:rsidP="002F6753">
            <w:pPr>
              <w:pStyle w:val="TAH"/>
            </w:pPr>
            <w:r w:rsidRPr="00967518">
              <w:t>MPR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AFC916" w14:textId="77777777" w:rsidR="00366110" w:rsidRPr="00967518" w:rsidRDefault="00366110" w:rsidP="002F6753">
            <w:pPr>
              <w:pStyle w:val="TAH"/>
            </w:pPr>
            <w:r w:rsidRPr="00967518">
              <w:t>ΔT</w:t>
            </w:r>
            <w:r w:rsidRPr="00967518">
              <w:rPr>
                <w:vertAlign w:val="subscript"/>
              </w:rPr>
              <w:t>C,c</w:t>
            </w:r>
            <w:r w:rsidRPr="00967518">
              <w:t xml:space="preserve"> (dB)</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C22164"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87CF59" w14:textId="77777777" w:rsidR="00366110" w:rsidRPr="00967518" w:rsidRDefault="00366110" w:rsidP="002F6753">
            <w:pPr>
              <w:pStyle w:val="TAH"/>
            </w:pPr>
            <w:r w:rsidRPr="00967518">
              <w:t>T(P</w:t>
            </w:r>
            <w:r w:rsidRPr="00967518">
              <w:rPr>
                <w:vertAlign w:val="subscript"/>
              </w:rPr>
              <w:t>CMAX_L,f,c</w:t>
            </w:r>
            <w:r w:rsidRPr="00967518">
              <w:t>) (dB)</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2A50E4"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6E6E0036" w14:textId="77777777" w:rsidR="00366110" w:rsidRPr="00967518" w:rsidRDefault="00366110" w:rsidP="002F6753">
            <w:pPr>
              <w:pStyle w:val="TAH"/>
              <w:rPr>
                <w:rFonts w:eastAsia="DengXian"/>
              </w:rPr>
            </w:pPr>
            <w:r w:rsidRPr="00967518">
              <w:t>(dB)</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F91A" w14:textId="77777777" w:rsidR="00366110" w:rsidRPr="00967518" w:rsidRDefault="00366110" w:rsidP="002F6753">
            <w:pPr>
              <w:pStyle w:val="TAH"/>
            </w:pPr>
            <w:r w:rsidRPr="00967518">
              <w:t>Upper limit (dBm)</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31A0E" w14:textId="77777777" w:rsidR="00366110" w:rsidRPr="00967518" w:rsidRDefault="00366110" w:rsidP="002F6753">
            <w:pPr>
              <w:pStyle w:val="TAH"/>
            </w:pPr>
            <w:r w:rsidRPr="00967518">
              <w:t>Lower limit (dBm)</w:t>
            </w:r>
          </w:p>
        </w:tc>
      </w:tr>
      <w:tr w:rsidR="00366110" w:rsidRPr="00967518" w14:paraId="78256CB8"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224B975" w14:textId="77777777" w:rsidR="00366110" w:rsidRPr="00967518" w:rsidRDefault="00366110" w:rsidP="002F6753">
            <w:pPr>
              <w:pStyle w:val="TAC"/>
            </w:pPr>
            <w:r w:rsidRPr="00967518">
              <w:t>5</w:t>
            </w:r>
          </w:p>
        </w:tc>
        <w:tc>
          <w:tcPr>
            <w:tcW w:w="988" w:type="dxa"/>
            <w:tcBorders>
              <w:top w:val="single" w:sz="4" w:space="0" w:color="auto"/>
              <w:left w:val="single" w:sz="4" w:space="0" w:color="auto"/>
              <w:bottom w:val="single" w:sz="4" w:space="0" w:color="auto"/>
              <w:right w:val="single" w:sz="4" w:space="0" w:color="auto"/>
            </w:tcBorders>
            <w:vAlign w:val="center"/>
          </w:tcPr>
          <w:p w14:paraId="35EBA20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BB4EA26"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6877F55"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72CBD5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A67934E"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28B1117"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5C1BA600"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BBC3793"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EACD99E" w14:textId="77777777" w:rsidR="00366110" w:rsidRPr="00967518" w:rsidRDefault="00366110" w:rsidP="002F6753">
            <w:pPr>
              <w:pStyle w:val="TAC"/>
            </w:pPr>
            <w:r w:rsidRPr="00967518">
              <w:t>17.5-TT</w:t>
            </w:r>
          </w:p>
        </w:tc>
      </w:tr>
      <w:tr w:rsidR="00366110" w:rsidRPr="00967518" w14:paraId="5D78BDD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C8C574" w14:textId="77777777" w:rsidR="00366110" w:rsidRPr="00967518" w:rsidRDefault="00366110" w:rsidP="002F6753">
            <w:pPr>
              <w:pStyle w:val="TAC"/>
            </w:pPr>
            <w:r w:rsidRPr="00967518">
              <w:t>6</w:t>
            </w:r>
          </w:p>
        </w:tc>
        <w:tc>
          <w:tcPr>
            <w:tcW w:w="988" w:type="dxa"/>
            <w:tcBorders>
              <w:top w:val="single" w:sz="4" w:space="0" w:color="auto"/>
              <w:left w:val="single" w:sz="4" w:space="0" w:color="auto"/>
              <w:bottom w:val="single" w:sz="4" w:space="0" w:color="auto"/>
              <w:right w:val="single" w:sz="4" w:space="0" w:color="auto"/>
            </w:tcBorders>
            <w:vAlign w:val="center"/>
          </w:tcPr>
          <w:p w14:paraId="074BE1A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51CE72A"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0DCF6C5"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7F3CC77"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EF7D675" w14:textId="77777777" w:rsidR="00366110" w:rsidRPr="00967518" w:rsidRDefault="00366110" w:rsidP="002F6753">
            <w:pPr>
              <w:pStyle w:val="TAC"/>
            </w:pPr>
            <w:r w:rsidRPr="00967518">
              <w:t>2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4EB2FA0"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D8F0742"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3164BA9"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96186AE" w14:textId="77777777" w:rsidR="00366110" w:rsidRPr="00967518" w:rsidRDefault="00366110" w:rsidP="002F6753">
            <w:pPr>
              <w:pStyle w:val="TAC"/>
            </w:pPr>
            <w:r w:rsidRPr="00967518">
              <w:t>17.0-TT</w:t>
            </w:r>
          </w:p>
        </w:tc>
      </w:tr>
      <w:tr w:rsidR="00366110" w:rsidRPr="00967518" w14:paraId="52B8AC3D"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16D762" w14:textId="77777777" w:rsidR="00366110" w:rsidRPr="00967518" w:rsidRDefault="00366110" w:rsidP="002F6753">
            <w:pPr>
              <w:pStyle w:val="TAC"/>
            </w:pPr>
            <w:r w:rsidRPr="00967518">
              <w:t>7</w:t>
            </w:r>
          </w:p>
        </w:tc>
        <w:tc>
          <w:tcPr>
            <w:tcW w:w="988" w:type="dxa"/>
            <w:tcBorders>
              <w:top w:val="single" w:sz="4" w:space="0" w:color="auto"/>
              <w:left w:val="single" w:sz="4" w:space="0" w:color="auto"/>
              <w:bottom w:val="single" w:sz="4" w:space="0" w:color="auto"/>
              <w:right w:val="single" w:sz="4" w:space="0" w:color="auto"/>
            </w:tcBorders>
            <w:vAlign w:val="center"/>
          </w:tcPr>
          <w:p w14:paraId="1351D05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4B2C903"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9D65A66"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4F56BA85"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D3E5463" w14:textId="77777777" w:rsidR="00366110" w:rsidRPr="00967518" w:rsidRDefault="00366110" w:rsidP="002F6753">
            <w:pPr>
              <w:pStyle w:val="TAC"/>
            </w:pPr>
            <w:r w:rsidRPr="00967518">
              <w:t>2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B382C29"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50304B2"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FD81EC5"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12139F1" w14:textId="77777777" w:rsidR="00366110" w:rsidRPr="00967518" w:rsidRDefault="00366110" w:rsidP="002F6753">
            <w:pPr>
              <w:pStyle w:val="TAC"/>
            </w:pPr>
            <w:r w:rsidRPr="00967518">
              <w:t>17.0-TT</w:t>
            </w:r>
          </w:p>
        </w:tc>
      </w:tr>
      <w:tr w:rsidR="00366110" w:rsidRPr="00967518" w14:paraId="15128754"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B48A43" w14:textId="77777777" w:rsidR="00366110" w:rsidRPr="00967518" w:rsidRDefault="00366110" w:rsidP="002F6753">
            <w:pPr>
              <w:pStyle w:val="TAC"/>
            </w:pPr>
            <w:r w:rsidRPr="00967518">
              <w:t>8</w:t>
            </w:r>
          </w:p>
        </w:tc>
        <w:tc>
          <w:tcPr>
            <w:tcW w:w="988" w:type="dxa"/>
            <w:tcBorders>
              <w:top w:val="single" w:sz="4" w:space="0" w:color="auto"/>
              <w:left w:val="single" w:sz="4" w:space="0" w:color="auto"/>
              <w:bottom w:val="single" w:sz="4" w:space="0" w:color="auto"/>
              <w:right w:val="single" w:sz="4" w:space="0" w:color="auto"/>
            </w:tcBorders>
            <w:vAlign w:val="center"/>
          </w:tcPr>
          <w:p w14:paraId="5628E79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A4A1925"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07B3999B"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01877D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5BA7D93" w14:textId="77777777" w:rsidR="00366110" w:rsidRPr="00967518" w:rsidRDefault="00366110" w:rsidP="002F6753">
            <w:pPr>
              <w:pStyle w:val="TAC"/>
            </w:pPr>
            <w:r w:rsidRPr="00967518">
              <w:t>2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E703DA8"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2FA13ED"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EDB1FEB"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7647CBF" w14:textId="77777777" w:rsidR="00366110" w:rsidRPr="00967518" w:rsidRDefault="00366110" w:rsidP="002F6753">
            <w:pPr>
              <w:pStyle w:val="TAC"/>
            </w:pPr>
            <w:r w:rsidRPr="00967518">
              <w:t>17.0-TT</w:t>
            </w:r>
          </w:p>
        </w:tc>
      </w:tr>
      <w:tr w:rsidR="00366110" w:rsidRPr="00967518" w14:paraId="2D140703"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02DE5020" w14:textId="77777777" w:rsidR="00366110" w:rsidRPr="00967518" w:rsidRDefault="00366110" w:rsidP="002F6753">
            <w:pPr>
              <w:pStyle w:val="TAC"/>
            </w:pPr>
            <w:r w:rsidRPr="00967518">
              <w:t>9</w:t>
            </w:r>
          </w:p>
        </w:tc>
        <w:tc>
          <w:tcPr>
            <w:tcW w:w="988" w:type="dxa"/>
            <w:tcBorders>
              <w:top w:val="single" w:sz="4" w:space="0" w:color="auto"/>
              <w:left w:val="single" w:sz="4" w:space="0" w:color="auto"/>
              <w:bottom w:val="single" w:sz="4" w:space="0" w:color="auto"/>
              <w:right w:val="single" w:sz="4" w:space="0" w:color="auto"/>
            </w:tcBorders>
            <w:vAlign w:val="center"/>
          </w:tcPr>
          <w:p w14:paraId="25B48E5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AC5EB6A"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35E50E63"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2F65AD6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AB92BAA"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CCD1942"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434EE68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4EE6B96"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9A22938" w14:textId="77777777" w:rsidR="00366110" w:rsidRPr="00967518" w:rsidRDefault="00366110" w:rsidP="002F6753">
            <w:pPr>
              <w:pStyle w:val="TAC"/>
            </w:pPr>
            <w:r w:rsidRPr="00967518">
              <w:t>17.5-TT</w:t>
            </w:r>
          </w:p>
        </w:tc>
      </w:tr>
      <w:tr w:rsidR="00366110" w:rsidRPr="00967518" w14:paraId="236AECA7"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DC45F" w14:textId="77777777" w:rsidR="00366110" w:rsidRPr="00967518" w:rsidRDefault="00366110" w:rsidP="002F6753">
            <w:pPr>
              <w:pStyle w:val="TAC"/>
            </w:pPr>
            <w:r w:rsidRPr="00967518">
              <w:t>10</w:t>
            </w:r>
          </w:p>
        </w:tc>
        <w:tc>
          <w:tcPr>
            <w:tcW w:w="988" w:type="dxa"/>
            <w:tcBorders>
              <w:top w:val="single" w:sz="4" w:space="0" w:color="auto"/>
              <w:left w:val="single" w:sz="4" w:space="0" w:color="auto"/>
              <w:bottom w:val="single" w:sz="4" w:space="0" w:color="auto"/>
              <w:right w:val="single" w:sz="4" w:space="0" w:color="auto"/>
            </w:tcBorders>
            <w:vAlign w:val="center"/>
          </w:tcPr>
          <w:p w14:paraId="4C4358E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EB5D75A"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31137E33" w14:textId="77777777" w:rsidR="00366110" w:rsidRPr="00967518" w:rsidRDefault="00366110" w:rsidP="002F6753">
            <w:pPr>
              <w:pStyle w:val="TAC"/>
            </w:pPr>
            <w:r w:rsidRPr="00967518">
              <w:t>1.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3DD3096"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79DBDF6" w14:textId="77777777" w:rsidR="00366110" w:rsidRPr="00967518" w:rsidRDefault="00366110" w:rsidP="002F6753">
            <w:pPr>
              <w:pStyle w:val="TAC"/>
            </w:pPr>
            <w:r w:rsidRPr="00967518">
              <w:t>21.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98D6D8C"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1B04BE8"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35CD806"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BD848BB" w14:textId="77777777" w:rsidR="00366110" w:rsidRPr="00967518" w:rsidRDefault="00366110" w:rsidP="002F6753">
            <w:pPr>
              <w:pStyle w:val="TAC"/>
            </w:pPr>
            <w:r w:rsidRPr="00967518">
              <w:t>16.5</w:t>
            </w:r>
            <w:r w:rsidRPr="00967518">
              <w:rPr>
                <w:lang w:eastAsia="zh-CN"/>
              </w:rPr>
              <w:t>-</w:t>
            </w:r>
            <w:r w:rsidRPr="00967518">
              <w:t>TT</w:t>
            </w:r>
          </w:p>
        </w:tc>
      </w:tr>
      <w:tr w:rsidR="00366110" w:rsidRPr="00967518" w14:paraId="60079F7C"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05776B" w14:textId="77777777" w:rsidR="00366110" w:rsidRPr="00967518" w:rsidRDefault="00366110" w:rsidP="002F6753">
            <w:pPr>
              <w:pStyle w:val="TAC"/>
            </w:pPr>
            <w:r w:rsidRPr="00967518">
              <w:t>11</w:t>
            </w:r>
          </w:p>
        </w:tc>
        <w:tc>
          <w:tcPr>
            <w:tcW w:w="988" w:type="dxa"/>
            <w:tcBorders>
              <w:top w:val="single" w:sz="4" w:space="0" w:color="auto"/>
              <w:left w:val="single" w:sz="4" w:space="0" w:color="auto"/>
              <w:bottom w:val="single" w:sz="4" w:space="0" w:color="auto"/>
              <w:right w:val="single" w:sz="4" w:space="0" w:color="auto"/>
            </w:tcBorders>
            <w:vAlign w:val="center"/>
          </w:tcPr>
          <w:p w14:paraId="64C318E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B9FA911"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725C5C6" w14:textId="77777777" w:rsidR="00366110" w:rsidRPr="00967518" w:rsidRDefault="00366110" w:rsidP="002F6753">
            <w:pPr>
              <w:pStyle w:val="TAC"/>
            </w:pPr>
            <w:r w:rsidRPr="00967518">
              <w:t>1.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F20F32D"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E1DF2AB" w14:textId="77777777" w:rsidR="00366110" w:rsidRPr="00967518" w:rsidRDefault="00366110" w:rsidP="002F6753">
            <w:pPr>
              <w:pStyle w:val="TAC"/>
            </w:pPr>
            <w:r w:rsidRPr="00967518">
              <w:t>21.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DF3648F"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D65A501"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F77F625"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82AE107" w14:textId="77777777" w:rsidR="00366110" w:rsidRPr="00967518" w:rsidRDefault="00366110" w:rsidP="002F6753">
            <w:pPr>
              <w:pStyle w:val="TAC"/>
            </w:pPr>
            <w:r w:rsidRPr="00967518">
              <w:t>16.5-TT</w:t>
            </w:r>
          </w:p>
        </w:tc>
      </w:tr>
      <w:tr w:rsidR="00366110" w:rsidRPr="00967518" w14:paraId="40A7D1C2"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7E3F00" w14:textId="77777777" w:rsidR="00366110" w:rsidRPr="00967518" w:rsidRDefault="00366110" w:rsidP="002F6753">
            <w:pPr>
              <w:pStyle w:val="TAC"/>
            </w:pPr>
            <w:r w:rsidRPr="00967518">
              <w:t>12</w:t>
            </w:r>
          </w:p>
        </w:tc>
        <w:tc>
          <w:tcPr>
            <w:tcW w:w="988" w:type="dxa"/>
            <w:tcBorders>
              <w:top w:val="single" w:sz="4" w:space="0" w:color="auto"/>
              <w:left w:val="single" w:sz="4" w:space="0" w:color="auto"/>
              <w:bottom w:val="single" w:sz="4" w:space="0" w:color="auto"/>
              <w:right w:val="single" w:sz="4" w:space="0" w:color="auto"/>
            </w:tcBorders>
            <w:vAlign w:val="center"/>
          </w:tcPr>
          <w:p w14:paraId="4943AC8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43DB1F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0DE16085" w14:textId="77777777" w:rsidR="00366110" w:rsidRPr="00967518" w:rsidRDefault="00366110" w:rsidP="002F6753">
            <w:pPr>
              <w:pStyle w:val="TAC"/>
            </w:pPr>
            <w:r w:rsidRPr="00967518">
              <w:t>1.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A40979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B0494C9" w14:textId="77777777" w:rsidR="00366110" w:rsidRPr="00967518" w:rsidRDefault="00366110" w:rsidP="002F6753">
            <w:pPr>
              <w:pStyle w:val="TAC"/>
            </w:pPr>
            <w:r w:rsidRPr="00967518">
              <w:t>21.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9CCB272"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CE68791"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2EBC2CF"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99D3FDD" w14:textId="77777777" w:rsidR="00366110" w:rsidRPr="00967518" w:rsidRDefault="00366110" w:rsidP="002F6753">
            <w:pPr>
              <w:pStyle w:val="TAC"/>
            </w:pPr>
            <w:r w:rsidRPr="00967518">
              <w:t>16.5-TT</w:t>
            </w:r>
          </w:p>
        </w:tc>
      </w:tr>
      <w:tr w:rsidR="00366110" w:rsidRPr="00967518" w14:paraId="5E03AD7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6DC77" w14:textId="77777777" w:rsidR="00366110" w:rsidRPr="00967518" w:rsidRDefault="00366110" w:rsidP="002F6753">
            <w:pPr>
              <w:pStyle w:val="TAC"/>
            </w:pPr>
            <w:r w:rsidRPr="00967518">
              <w:t>13</w:t>
            </w:r>
          </w:p>
        </w:tc>
        <w:tc>
          <w:tcPr>
            <w:tcW w:w="988" w:type="dxa"/>
            <w:tcBorders>
              <w:top w:val="single" w:sz="4" w:space="0" w:color="auto"/>
              <w:left w:val="single" w:sz="4" w:space="0" w:color="auto"/>
              <w:bottom w:val="single" w:sz="4" w:space="0" w:color="auto"/>
              <w:right w:val="single" w:sz="4" w:space="0" w:color="auto"/>
            </w:tcBorders>
            <w:vAlign w:val="center"/>
          </w:tcPr>
          <w:p w14:paraId="4AE484A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BC259E2"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9FEF62A" w14:textId="77777777" w:rsidR="00366110" w:rsidRPr="00967518" w:rsidRDefault="00366110" w:rsidP="002F6753">
            <w:pPr>
              <w:pStyle w:val="TAC"/>
            </w:pPr>
            <w:r w:rsidRPr="00967518">
              <w:t>1.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536728A"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4D4E457" w14:textId="77777777" w:rsidR="00366110" w:rsidRPr="00967518" w:rsidRDefault="00366110" w:rsidP="002F6753">
            <w:pPr>
              <w:pStyle w:val="TAC"/>
            </w:pPr>
            <w:r w:rsidRPr="00967518">
              <w:t>21.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64886AA"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57631647"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F5A78A3"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CD2CCB3" w14:textId="77777777" w:rsidR="00366110" w:rsidRPr="00967518" w:rsidRDefault="00366110" w:rsidP="002F6753">
            <w:pPr>
              <w:pStyle w:val="TAC"/>
            </w:pPr>
            <w:r w:rsidRPr="00967518">
              <w:t>16.5-TT</w:t>
            </w:r>
          </w:p>
        </w:tc>
      </w:tr>
      <w:tr w:rsidR="00366110" w:rsidRPr="00967518" w14:paraId="7F5D770D"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ADA7" w14:textId="77777777" w:rsidR="00366110" w:rsidRPr="00967518" w:rsidRDefault="00366110" w:rsidP="002F6753">
            <w:pPr>
              <w:pStyle w:val="TAC"/>
            </w:pPr>
            <w:r w:rsidRPr="00967518">
              <w:t>14</w:t>
            </w:r>
          </w:p>
        </w:tc>
        <w:tc>
          <w:tcPr>
            <w:tcW w:w="988" w:type="dxa"/>
            <w:tcBorders>
              <w:top w:val="single" w:sz="4" w:space="0" w:color="auto"/>
              <w:left w:val="single" w:sz="4" w:space="0" w:color="auto"/>
              <w:bottom w:val="single" w:sz="4" w:space="0" w:color="auto"/>
              <w:right w:val="single" w:sz="4" w:space="0" w:color="auto"/>
            </w:tcBorders>
            <w:vAlign w:val="center"/>
          </w:tcPr>
          <w:p w14:paraId="7D0FC53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10CEDB9"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808B50A"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1160A84"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59E212E"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E6B902A" w14:textId="77777777" w:rsidR="00366110" w:rsidRPr="00967518" w:rsidRDefault="00366110" w:rsidP="002F6753">
            <w:pPr>
              <w:pStyle w:val="TAC"/>
              <w:rPr>
                <w:lang w:eastAsia="zh-CN"/>
              </w:rPr>
            </w:pPr>
            <w:r w:rsidRPr="00967518">
              <w:rPr>
                <w:lang w:eastAsia="zh-CN"/>
              </w:rPr>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F868CC7"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7D368F6"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46E87D2" w14:textId="77777777" w:rsidR="00366110" w:rsidRPr="00967518" w:rsidRDefault="00366110" w:rsidP="002F6753">
            <w:pPr>
              <w:pStyle w:val="TAC"/>
            </w:pPr>
            <w:r w:rsidRPr="00967518">
              <w:t>14.5-TT</w:t>
            </w:r>
          </w:p>
        </w:tc>
      </w:tr>
      <w:tr w:rsidR="00366110" w:rsidRPr="00967518" w14:paraId="7FAB5D7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AD1FEA" w14:textId="77777777" w:rsidR="00366110" w:rsidRPr="00967518" w:rsidRDefault="00366110" w:rsidP="002F6753">
            <w:pPr>
              <w:pStyle w:val="TAC"/>
            </w:pPr>
            <w:r w:rsidRPr="00967518">
              <w:t>15</w:t>
            </w:r>
          </w:p>
        </w:tc>
        <w:tc>
          <w:tcPr>
            <w:tcW w:w="988" w:type="dxa"/>
            <w:tcBorders>
              <w:top w:val="single" w:sz="4" w:space="0" w:color="auto"/>
              <w:left w:val="single" w:sz="4" w:space="0" w:color="auto"/>
              <w:bottom w:val="single" w:sz="4" w:space="0" w:color="auto"/>
              <w:right w:val="single" w:sz="4" w:space="0" w:color="auto"/>
            </w:tcBorders>
            <w:vAlign w:val="center"/>
          </w:tcPr>
          <w:p w14:paraId="6FAE26F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7193B6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E08B376"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ED995EC"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C5979D7"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FA417A7" w14:textId="77777777" w:rsidR="00366110" w:rsidRPr="00967518" w:rsidRDefault="00366110" w:rsidP="002F6753">
            <w:pPr>
              <w:pStyle w:val="TAC"/>
              <w:rPr>
                <w:lang w:eastAsia="zh-CN"/>
              </w:rPr>
            </w:pPr>
            <w:r w:rsidRPr="00967518">
              <w:rPr>
                <w:lang w:eastAsia="zh-CN"/>
              </w:rPr>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52C46C0"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EA2E894"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AC12B6B" w14:textId="77777777" w:rsidR="00366110" w:rsidRPr="00967518" w:rsidRDefault="00366110" w:rsidP="002F6753">
            <w:pPr>
              <w:pStyle w:val="TAC"/>
            </w:pPr>
            <w:r w:rsidRPr="00967518">
              <w:t>14.5-TT</w:t>
            </w:r>
          </w:p>
        </w:tc>
      </w:tr>
      <w:tr w:rsidR="00366110" w:rsidRPr="00967518" w14:paraId="541049A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2CB361" w14:textId="77777777" w:rsidR="00366110" w:rsidRPr="00967518" w:rsidRDefault="00366110" w:rsidP="002F6753">
            <w:pPr>
              <w:pStyle w:val="TAC"/>
            </w:pPr>
            <w:r w:rsidRPr="00967518">
              <w:t>16</w:t>
            </w:r>
          </w:p>
        </w:tc>
        <w:tc>
          <w:tcPr>
            <w:tcW w:w="988" w:type="dxa"/>
            <w:tcBorders>
              <w:top w:val="single" w:sz="4" w:space="0" w:color="auto"/>
              <w:left w:val="single" w:sz="4" w:space="0" w:color="auto"/>
              <w:bottom w:val="single" w:sz="4" w:space="0" w:color="auto"/>
              <w:right w:val="single" w:sz="4" w:space="0" w:color="auto"/>
            </w:tcBorders>
            <w:vAlign w:val="center"/>
          </w:tcPr>
          <w:p w14:paraId="09EA8FD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69D11D6"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2C1F357"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5A13E13"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5D74734"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ED369BC" w14:textId="77777777" w:rsidR="00366110" w:rsidRPr="00967518" w:rsidRDefault="00366110" w:rsidP="002F6753">
            <w:pPr>
              <w:pStyle w:val="TAC"/>
            </w:pPr>
            <w:r w:rsidRPr="00967518">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F8C34F4"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0D83E99"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2E631C7" w14:textId="77777777" w:rsidR="00366110" w:rsidRPr="00967518" w:rsidRDefault="00366110" w:rsidP="002F6753">
            <w:pPr>
              <w:pStyle w:val="TAC"/>
            </w:pPr>
            <w:r w:rsidRPr="00967518">
              <w:t>14.5-TT</w:t>
            </w:r>
          </w:p>
        </w:tc>
      </w:tr>
      <w:tr w:rsidR="00366110" w:rsidRPr="00967518" w14:paraId="3DE313C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0FE57C85" w14:textId="77777777" w:rsidR="00366110" w:rsidRPr="00967518" w:rsidRDefault="00366110" w:rsidP="002F6753">
            <w:pPr>
              <w:pStyle w:val="TAC"/>
            </w:pPr>
            <w:r w:rsidRPr="00967518">
              <w:t>17</w:t>
            </w:r>
          </w:p>
        </w:tc>
        <w:tc>
          <w:tcPr>
            <w:tcW w:w="988" w:type="dxa"/>
            <w:tcBorders>
              <w:top w:val="single" w:sz="4" w:space="0" w:color="auto"/>
              <w:left w:val="single" w:sz="4" w:space="0" w:color="auto"/>
              <w:bottom w:val="single" w:sz="4" w:space="0" w:color="auto"/>
              <w:right w:val="single" w:sz="4" w:space="0" w:color="auto"/>
            </w:tcBorders>
            <w:vAlign w:val="center"/>
          </w:tcPr>
          <w:p w14:paraId="71E6A91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8F0FE91"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062D13A"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A015BA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1264812" w14:textId="77777777" w:rsidR="00366110" w:rsidRPr="00967518" w:rsidRDefault="00366110" w:rsidP="002F6753">
            <w:pPr>
              <w:pStyle w:val="TAC"/>
            </w:pPr>
            <w:r w:rsidRPr="00967518">
              <w:t>2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14A7C70A" w14:textId="77777777" w:rsidR="00366110" w:rsidRPr="00967518" w:rsidRDefault="00366110" w:rsidP="002F6753">
            <w:pPr>
              <w:pStyle w:val="TAC"/>
              <w:rPr>
                <w:lang w:eastAsia="zh-CN"/>
              </w:rPr>
            </w:pPr>
            <w:r w:rsidRPr="00967518">
              <w:rPr>
                <w:lang w:eastAsia="zh-CN"/>
              </w:rPr>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38B7EB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988C8D0"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F8C8BFC" w14:textId="77777777" w:rsidR="00366110" w:rsidRPr="00967518" w:rsidRDefault="00366110" w:rsidP="002F6753">
            <w:pPr>
              <w:pStyle w:val="TAC"/>
            </w:pPr>
            <w:r w:rsidRPr="00967518">
              <w:t>14.0-TT</w:t>
            </w:r>
          </w:p>
        </w:tc>
      </w:tr>
      <w:tr w:rsidR="00366110" w:rsidRPr="00967518" w14:paraId="11F0CF2D"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4B7A4282" w14:textId="77777777" w:rsidR="00366110" w:rsidRPr="00967518" w:rsidRDefault="00366110" w:rsidP="002F6753">
            <w:pPr>
              <w:pStyle w:val="TAC"/>
            </w:pPr>
            <w:r w:rsidRPr="00967518">
              <w:t>18</w:t>
            </w:r>
          </w:p>
        </w:tc>
        <w:tc>
          <w:tcPr>
            <w:tcW w:w="988" w:type="dxa"/>
            <w:tcBorders>
              <w:top w:val="single" w:sz="4" w:space="0" w:color="auto"/>
              <w:left w:val="single" w:sz="4" w:space="0" w:color="auto"/>
              <w:bottom w:val="single" w:sz="4" w:space="0" w:color="auto"/>
              <w:right w:val="single" w:sz="4" w:space="0" w:color="auto"/>
            </w:tcBorders>
            <w:vAlign w:val="center"/>
          </w:tcPr>
          <w:p w14:paraId="2C565C2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81B1A3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2C99117"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9CFE26A"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72DEC27" w14:textId="77777777" w:rsidR="00366110" w:rsidRPr="00967518" w:rsidRDefault="00366110" w:rsidP="002F6753">
            <w:pPr>
              <w:pStyle w:val="TAC"/>
            </w:pPr>
            <w:r w:rsidRPr="00967518">
              <w:t>2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7C9605E" w14:textId="77777777" w:rsidR="00366110" w:rsidRPr="00967518" w:rsidRDefault="00366110" w:rsidP="002F6753">
            <w:pPr>
              <w:pStyle w:val="TAC"/>
              <w:rPr>
                <w:lang w:eastAsia="zh-CN"/>
              </w:rPr>
            </w:pPr>
            <w:r w:rsidRPr="00967518">
              <w:rPr>
                <w:lang w:eastAsia="zh-CN"/>
              </w:rPr>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382EBEF"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0A21E58"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672ECBC" w14:textId="77777777" w:rsidR="00366110" w:rsidRPr="00967518" w:rsidRDefault="00366110" w:rsidP="002F6753">
            <w:pPr>
              <w:pStyle w:val="TAC"/>
            </w:pPr>
            <w:r w:rsidRPr="00967518">
              <w:t>14.0-TT</w:t>
            </w:r>
          </w:p>
        </w:tc>
      </w:tr>
      <w:tr w:rsidR="00366110" w:rsidRPr="00967518" w14:paraId="7D14B104"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48B3E2" w14:textId="77777777" w:rsidR="00366110" w:rsidRPr="00967518" w:rsidRDefault="00366110" w:rsidP="002F6753">
            <w:pPr>
              <w:pStyle w:val="TAC"/>
            </w:pPr>
            <w:r w:rsidRPr="00967518">
              <w:t>19</w:t>
            </w:r>
          </w:p>
        </w:tc>
        <w:tc>
          <w:tcPr>
            <w:tcW w:w="988" w:type="dxa"/>
            <w:tcBorders>
              <w:top w:val="single" w:sz="4" w:space="0" w:color="auto"/>
              <w:left w:val="single" w:sz="4" w:space="0" w:color="auto"/>
              <w:bottom w:val="single" w:sz="4" w:space="0" w:color="auto"/>
              <w:right w:val="single" w:sz="4" w:space="0" w:color="auto"/>
            </w:tcBorders>
            <w:vAlign w:val="center"/>
          </w:tcPr>
          <w:p w14:paraId="2629CA5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C43E191"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331447A" w14:textId="77777777" w:rsidR="00366110" w:rsidRPr="00967518" w:rsidRDefault="00366110" w:rsidP="002F6753">
            <w:pPr>
              <w:pStyle w:val="TAC"/>
            </w:pPr>
            <w:r w:rsidRPr="00967518">
              <w:t>3</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41CDD2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25C0889" w14:textId="77777777" w:rsidR="00366110" w:rsidRPr="00967518" w:rsidRDefault="00366110" w:rsidP="002F6753">
            <w:pPr>
              <w:pStyle w:val="TAC"/>
            </w:pPr>
            <w:r w:rsidRPr="00967518">
              <w:t>20</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FC06FE5" w14:textId="77777777" w:rsidR="00366110" w:rsidRPr="00967518" w:rsidRDefault="00366110" w:rsidP="002F6753">
            <w:pPr>
              <w:pStyle w:val="TAC"/>
              <w:rPr>
                <w:lang w:eastAsia="zh-CN"/>
              </w:rPr>
            </w:pPr>
            <w:r w:rsidRPr="00967518">
              <w:rPr>
                <w:lang w:eastAsia="zh-CN"/>
              </w:rPr>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4919569"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01DA23C"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BE5770C" w14:textId="77777777" w:rsidR="00366110" w:rsidRPr="00967518" w:rsidRDefault="00366110" w:rsidP="002F6753">
            <w:pPr>
              <w:pStyle w:val="TAC"/>
            </w:pPr>
            <w:r w:rsidRPr="00967518">
              <w:t>14</w:t>
            </w:r>
            <w:r w:rsidRPr="00967518">
              <w:rPr>
                <w:lang w:eastAsia="zh-CN"/>
              </w:rPr>
              <w:t>.0</w:t>
            </w:r>
            <w:r w:rsidRPr="00967518">
              <w:t>-TT</w:t>
            </w:r>
          </w:p>
        </w:tc>
      </w:tr>
      <w:tr w:rsidR="00366110" w:rsidRPr="00967518" w14:paraId="4F114A6A"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1DD7F4BC" w14:textId="77777777" w:rsidR="00366110" w:rsidRPr="00967518" w:rsidRDefault="00366110" w:rsidP="002F6753">
            <w:pPr>
              <w:pStyle w:val="TAC"/>
            </w:pPr>
            <w:r w:rsidRPr="00967518">
              <w:t>20</w:t>
            </w:r>
          </w:p>
        </w:tc>
        <w:tc>
          <w:tcPr>
            <w:tcW w:w="988" w:type="dxa"/>
            <w:tcBorders>
              <w:top w:val="single" w:sz="4" w:space="0" w:color="auto"/>
              <w:left w:val="single" w:sz="4" w:space="0" w:color="auto"/>
              <w:bottom w:val="single" w:sz="4" w:space="0" w:color="auto"/>
              <w:right w:val="single" w:sz="4" w:space="0" w:color="auto"/>
            </w:tcBorders>
            <w:vAlign w:val="center"/>
          </w:tcPr>
          <w:p w14:paraId="00D4987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6E970E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749D5B28" w14:textId="77777777" w:rsidR="00366110" w:rsidRPr="00967518" w:rsidRDefault="00366110" w:rsidP="002F6753">
            <w:pPr>
              <w:pStyle w:val="TAC"/>
            </w:pPr>
            <w:r w:rsidRPr="00967518">
              <w:t>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3BF020B"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1BE4B37" w14:textId="77777777" w:rsidR="00366110" w:rsidRPr="00967518" w:rsidRDefault="00366110" w:rsidP="002F6753">
            <w:pPr>
              <w:pStyle w:val="TAC"/>
            </w:pPr>
            <w:r w:rsidRPr="00967518">
              <w:t>18</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C587A69"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495CEA88"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C9E3BD3"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D69CE04" w14:textId="77777777" w:rsidR="00366110" w:rsidRPr="00967518" w:rsidRDefault="00366110" w:rsidP="002F6753">
            <w:pPr>
              <w:pStyle w:val="TAC"/>
            </w:pPr>
            <w:r w:rsidRPr="00967518">
              <w:t>13.0-TT</w:t>
            </w:r>
          </w:p>
        </w:tc>
      </w:tr>
      <w:tr w:rsidR="00366110" w:rsidRPr="00967518" w14:paraId="2F15CCB6"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560B1FA" w14:textId="77777777" w:rsidR="00366110" w:rsidRPr="00967518" w:rsidRDefault="00366110" w:rsidP="002F6753">
            <w:pPr>
              <w:pStyle w:val="TAC"/>
            </w:pPr>
            <w:r w:rsidRPr="00967518">
              <w:t>21</w:t>
            </w:r>
          </w:p>
        </w:tc>
        <w:tc>
          <w:tcPr>
            <w:tcW w:w="988" w:type="dxa"/>
            <w:tcBorders>
              <w:top w:val="single" w:sz="4" w:space="0" w:color="auto"/>
              <w:left w:val="single" w:sz="4" w:space="0" w:color="auto"/>
              <w:bottom w:val="single" w:sz="4" w:space="0" w:color="auto"/>
              <w:right w:val="single" w:sz="4" w:space="0" w:color="auto"/>
            </w:tcBorders>
            <w:vAlign w:val="center"/>
          </w:tcPr>
          <w:p w14:paraId="4998AC1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10FF51C"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C3AF076" w14:textId="77777777" w:rsidR="00366110" w:rsidRPr="00967518" w:rsidRDefault="00366110" w:rsidP="002F6753">
            <w:pPr>
              <w:pStyle w:val="TAC"/>
            </w:pPr>
            <w:r w:rsidRPr="00967518">
              <w:t>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C27CF09"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E3E6E59" w14:textId="77777777" w:rsidR="00366110" w:rsidRPr="00967518" w:rsidRDefault="00366110" w:rsidP="002F6753">
            <w:pPr>
              <w:pStyle w:val="TAC"/>
            </w:pPr>
            <w:r w:rsidRPr="00967518">
              <w:t>18</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C1C439E"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35AE4D5"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1099073"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6F77A26" w14:textId="77777777" w:rsidR="00366110" w:rsidRPr="00967518" w:rsidRDefault="00366110" w:rsidP="002F6753">
            <w:pPr>
              <w:pStyle w:val="TAC"/>
            </w:pPr>
            <w:r w:rsidRPr="00967518">
              <w:t>13.0-TT</w:t>
            </w:r>
          </w:p>
        </w:tc>
      </w:tr>
      <w:tr w:rsidR="00366110" w:rsidRPr="00967518" w14:paraId="67E21777"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5B31D7" w14:textId="77777777" w:rsidR="00366110" w:rsidRPr="00967518" w:rsidRDefault="00366110" w:rsidP="002F6753">
            <w:pPr>
              <w:pStyle w:val="TAC"/>
            </w:pPr>
            <w:r w:rsidRPr="00967518">
              <w:t>22</w:t>
            </w:r>
          </w:p>
        </w:tc>
        <w:tc>
          <w:tcPr>
            <w:tcW w:w="988" w:type="dxa"/>
            <w:tcBorders>
              <w:top w:val="single" w:sz="4" w:space="0" w:color="auto"/>
              <w:left w:val="single" w:sz="4" w:space="0" w:color="auto"/>
              <w:bottom w:val="single" w:sz="4" w:space="0" w:color="auto"/>
              <w:right w:val="single" w:sz="4" w:space="0" w:color="auto"/>
            </w:tcBorders>
            <w:vAlign w:val="center"/>
          </w:tcPr>
          <w:p w14:paraId="2F93E92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863AA12"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028063E3" w14:textId="77777777" w:rsidR="00366110" w:rsidRPr="00967518" w:rsidRDefault="00366110" w:rsidP="002F6753">
            <w:pPr>
              <w:pStyle w:val="TAC"/>
            </w:pPr>
            <w:r w:rsidRPr="00967518">
              <w:t>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284ABCC"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6BF6AA9" w14:textId="77777777" w:rsidR="00366110" w:rsidRPr="00967518" w:rsidRDefault="00366110" w:rsidP="002F6753">
            <w:pPr>
              <w:pStyle w:val="TAC"/>
            </w:pPr>
            <w:r w:rsidRPr="00967518">
              <w:t>18</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86B8CB0"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51013E1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7B7BF77"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F38FA2B" w14:textId="77777777" w:rsidR="00366110" w:rsidRPr="00967518" w:rsidRDefault="00366110" w:rsidP="002F6753">
            <w:pPr>
              <w:pStyle w:val="TAC"/>
            </w:pPr>
            <w:r w:rsidRPr="00967518">
              <w:t>13.0-TT</w:t>
            </w:r>
          </w:p>
        </w:tc>
      </w:tr>
      <w:tr w:rsidR="00366110" w:rsidRPr="00967518" w14:paraId="2AF3C544"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B13E2" w14:textId="77777777" w:rsidR="00366110" w:rsidRPr="00967518" w:rsidRDefault="00366110" w:rsidP="002F6753">
            <w:pPr>
              <w:pStyle w:val="TAC"/>
            </w:pPr>
            <w:r w:rsidRPr="00967518">
              <w:t>23</w:t>
            </w:r>
          </w:p>
        </w:tc>
        <w:tc>
          <w:tcPr>
            <w:tcW w:w="988" w:type="dxa"/>
            <w:tcBorders>
              <w:top w:val="single" w:sz="4" w:space="0" w:color="auto"/>
              <w:left w:val="single" w:sz="4" w:space="0" w:color="auto"/>
              <w:bottom w:val="single" w:sz="4" w:space="0" w:color="auto"/>
              <w:right w:val="single" w:sz="4" w:space="0" w:color="auto"/>
            </w:tcBorders>
            <w:vAlign w:val="center"/>
          </w:tcPr>
          <w:p w14:paraId="2926B54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D04EEAF"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1458883" w14:textId="77777777" w:rsidR="00366110" w:rsidRPr="00967518" w:rsidRDefault="00366110" w:rsidP="002F6753">
            <w:pPr>
              <w:pStyle w:val="TAC"/>
            </w:pPr>
            <w:r w:rsidRPr="00967518">
              <w:t>2</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392FABB"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8A9BC69" w14:textId="77777777" w:rsidR="00366110" w:rsidRPr="00967518" w:rsidRDefault="00366110" w:rsidP="002F6753">
            <w:pPr>
              <w:pStyle w:val="TAC"/>
            </w:pPr>
            <w:r w:rsidRPr="00967518">
              <w:t>21</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2ADF850"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71BEBAD"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52D4B28"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5A8E206" w14:textId="77777777" w:rsidR="00366110" w:rsidRPr="00967518" w:rsidRDefault="00366110" w:rsidP="002F6753">
            <w:pPr>
              <w:pStyle w:val="TAC"/>
            </w:pPr>
            <w:r w:rsidRPr="00967518">
              <w:t>16.0-TT</w:t>
            </w:r>
          </w:p>
        </w:tc>
      </w:tr>
      <w:tr w:rsidR="00366110" w:rsidRPr="00967518" w14:paraId="2A03283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E3874F" w14:textId="77777777" w:rsidR="00366110" w:rsidRPr="00967518" w:rsidRDefault="00366110" w:rsidP="002F6753">
            <w:pPr>
              <w:pStyle w:val="TAC"/>
            </w:pPr>
            <w:r w:rsidRPr="00967518">
              <w:t>24</w:t>
            </w:r>
          </w:p>
        </w:tc>
        <w:tc>
          <w:tcPr>
            <w:tcW w:w="988" w:type="dxa"/>
            <w:tcBorders>
              <w:top w:val="single" w:sz="4" w:space="0" w:color="auto"/>
              <w:left w:val="single" w:sz="4" w:space="0" w:color="auto"/>
              <w:bottom w:val="single" w:sz="4" w:space="0" w:color="auto"/>
              <w:right w:val="single" w:sz="4" w:space="0" w:color="auto"/>
            </w:tcBorders>
            <w:vAlign w:val="center"/>
          </w:tcPr>
          <w:p w14:paraId="07CAD817"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BD09D89"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D384691"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2F8128C"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1EC77F4"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7C27F1E" w14:textId="77777777" w:rsidR="00366110" w:rsidRPr="00967518" w:rsidRDefault="00366110" w:rsidP="002F6753">
            <w:pPr>
              <w:pStyle w:val="TAC"/>
            </w:pPr>
            <w:r w:rsidRPr="00967518">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3B937392"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2C5816E"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E032730" w14:textId="77777777" w:rsidR="00366110" w:rsidRPr="00967518" w:rsidRDefault="00366110" w:rsidP="002F6753">
            <w:pPr>
              <w:pStyle w:val="TAC"/>
            </w:pPr>
            <w:r w:rsidRPr="00967518">
              <w:t>14.5-TT</w:t>
            </w:r>
          </w:p>
        </w:tc>
      </w:tr>
      <w:tr w:rsidR="00366110" w:rsidRPr="00967518" w14:paraId="01084EC8"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29ABC7" w14:textId="77777777" w:rsidR="00366110" w:rsidRPr="00967518" w:rsidRDefault="00366110" w:rsidP="002F6753">
            <w:pPr>
              <w:pStyle w:val="TAC"/>
            </w:pPr>
            <w:r w:rsidRPr="00967518">
              <w:t>25</w:t>
            </w:r>
          </w:p>
        </w:tc>
        <w:tc>
          <w:tcPr>
            <w:tcW w:w="988" w:type="dxa"/>
            <w:tcBorders>
              <w:top w:val="single" w:sz="4" w:space="0" w:color="auto"/>
              <w:left w:val="single" w:sz="4" w:space="0" w:color="auto"/>
              <w:bottom w:val="single" w:sz="4" w:space="0" w:color="auto"/>
              <w:right w:val="single" w:sz="4" w:space="0" w:color="auto"/>
            </w:tcBorders>
            <w:vAlign w:val="center"/>
          </w:tcPr>
          <w:p w14:paraId="17AFD22E"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F1EDCDE"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E0C064A"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E5A3653"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5E2E84B"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CF64C6E"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FDEE0DD"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4657460"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32E448A" w14:textId="77777777" w:rsidR="00366110" w:rsidRPr="00967518" w:rsidRDefault="00366110" w:rsidP="002F6753">
            <w:pPr>
              <w:pStyle w:val="TAC"/>
            </w:pPr>
            <w:r w:rsidRPr="00967518">
              <w:t>14.5-TT</w:t>
            </w:r>
          </w:p>
        </w:tc>
      </w:tr>
      <w:tr w:rsidR="00366110" w:rsidRPr="00967518" w14:paraId="44443B0B"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C310AB" w14:textId="77777777" w:rsidR="00366110" w:rsidRPr="00967518" w:rsidRDefault="00366110" w:rsidP="002F6753">
            <w:pPr>
              <w:pStyle w:val="TAC"/>
            </w:pPr>
            <w:r w:rsidRPr="00967518">
              <w:t>26</w:t>
            </w:r>
          </w:p>
        </w:tc>
        <w:tc>
          <w:tcPr>
            <w:tcW w:w="988" w:type="dxa"/>
            <w:tcBorders>
              <w:top w:val="single" w:sz="4" w:space="0" w:color="auto"/>
              <w:left w:val="single" w:sz="4" w:space="0" w:color="auto"/>
              <w:bottom w:val="single" w:sz="4" w:space="0" w:color="auto"/>
              <w:right w:val="single" w:sz="4" w:space="0" w:color="auto"/>
            </w:tcBorders>
            <w:vAlign w:val="center"/>
          </w:tcPr>
          <w:p w14:paraId="74634AE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03E9DD3"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1D3969D1"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E9D395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0AC895B"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61E32FC"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F96DFF7"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A1AC838"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07FDCBF" w14:textId="77777777" w:rsidR="00366110" w:rsidRPr="00967518" w:rsidRDefault="00366110" w:rsidP="002F6753">
            <w:pPr>
              <w:pStyle w:val="TAC"/>
            </w:pPr>
            <w:r w:rsidRPr="00967518">
              <w:t>14.5-TT</w:t>
            </w:r>
          </w:p>
        </w:tc>
      </w:tr>
      <w:tr w:rsidR="00366110" w:rsidRPr="00967518" w14:paraId="31E6655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99DC8F" w14:textId="77777777" w:rsidR="00366110" w:rsidRPr="00967518" w:rsidRDefault="00366110" w:rsidP="002F6753">
            <w:pPr>
              <w:pStyle w:val="TAC"/>
            </w:pPr>
            <w:r w:rsidRPr="00967518">
              <w:t>27</w:t>
            </w:r>
          </w:p>
        </w:tc>
        <w:tc>
          <w:tcPr>
            <w:tcW w:w="988" w:type="dxa"/>
            <w:tcBorders>
              <w:top w:val="single" w:sz="4" w:space="0" w:color="auto"/>
              <w:left w:val="single" w:sz="4" w:space="0" w:color="auto"/>
              <w:bottom w:val="single" w:sz="4" w:space="0" w:color="auto"/>
              <w:right w:val="single" w:sz="4" w:space="0" w:color="auto"/>
            </w:tcBorders>
            <w:vAlign w:val="center"/>
          </w:tcPr>
          <w:p w14:paraId="11AF0470"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249EFCB"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980ED93" w14:textId="77777777" w:rsidR="00366110" w:rsidRPr="00967518" w:rsidRDefault="00366110" w:rsidP="002F6753">
            <w:pPr>
              <w:pStyle w:val="TAC"/>
            </w:pPr>
            <w:r w:rsidRPr="00967518">
              <w:t>2.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2270E67"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F604268" w14:textId="77777777" w:rsidR="00366110" w:rsidRPr="00967518" w:rsidRDefault="00366110" w:rsidP="002F6753">
            <w:pPr>
              <w:pStyle w:val="TAC"/>
            </w:pPr>
            <w:r w:rsidRPr="00967518">
              <w:t>20.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AE08A71" w14:textId="77777777" w:rsidR="00366110" w:rsidRPr="00967518" w:rsidRDefault="00366110" w:rsidP="002F6753">
            <w:pPr>
              <w:pStyle w:val="TAC"/>
              <w:rPr>
                <w:lang w:eastAsia="zh-CN"/>
              </w:rPr>
            </w:pPr>
            <w:r w:rsidRPr="00967518">
              <w:rPr>
                <w:lang w:eastAsia="zh-CN"/>
              </w:rPr>
              <w:t>6</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32BD1DE"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31EE9B2"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3F8266A" w14:textId="77777777" w:rsidR="00366110" w:rsidRPr="00967518" w:rsidRDefault="00366110" w:rsidP="002F6753">
            <w:pPr>
              <w:pStyle w:val="TAC"/>
            </w:pPr>
            <w:r w:rsidRPr="00967518">
              <w:t>14.5-TT</w:t>
            </w:r>
          </w:p>
        </w:tc>
      </w:tr>
      <w:tr w:rsidR="00366110" w:rsidRPr="00967518" w14:paraId="761F3826"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A49E3" w14:textId="77777777" w:rsidR="00366110" w:rsidRPr="00967518" w:rsidRDefault="00366110" w:rsidP="002F6753">
            <w:pPr>
              <w:pStyle w:val="TAC"/>
            </w:pPr>
            <w:r w:rsidRPr="00967518">
              <w:t>28</w:t>
            </w:r>
          </w:p>
        </w:tc>
        <w:tc>
          <w:tcPr>
            <w:tcW w:w="988" w:type="dxa"/>
            <w:tcBorders>
              <w:top w:val="single" w:sz="4" w:space="0" w:color="auto"/>
              <w:left w:val="single" w:sz="4" w:space="0" w:color="auto"/>
              <w:bottom w:val="single" w:sz="4" w:space="0" w:color="auto"/>
              <w:right w:val="single" w:sz="4" w:space="0" w:color="auto"/>
            </w:tcBorders>
            <w:vAlign w:val="center"/>
          </w:tcPr>
          <w:p w14:paraId="61818BC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1DBB33F"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47857F2"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7D2B38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93D5ED7"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26C2510"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9D6B12C"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C57E76F"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356704F" w14:textId="77777777" w:rsidR="00366110" w:rsidRPr="00967518" w:rsidRDefault="00366110" w:rsidP="002F6753">
            <w:pPr>
              <w:pStyle w:val="TAC"/>
            </w:pPr>
            <w:r w:rsidRPr="00967518">
              <w:t>14.5-TT</w:t>
            </w:r>
          </w:p>
        </w:tc>
      </w:tr>
      <w:tr w:rsidR="00366110" w:rsidRPr="00967518" w14:paraId="30151322"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BA0583" w14:textId="77777777" w:rsidR="00366110" w:rsidRPr="00967518" w:rsidRDefault="00366110" w:rsidP="002F6753">
            <w:pPr>
              <w:pStyle w:val="TAC"/>
            </w:pPr>
            <w:r w:rsidRPr="00967518">
              <w:t>29</w:t>
            </w:r>
          </w:p>
        </w:tc>
        <w:tc>
          <w:tcPr>
            <w:tcW w:w="988" w:type="dxa"/>
            <w:tcBorders>
              <w:top w:val="single" w:sz="4" w:space="0" w:color="auto"/>
              <w:left w:val="single" w:sz="4" w:space="0" w:color="auto"/>
              <w:bottom w:val="single" w:sz="4" w:space="0" w:color="auto"/>
              <w:right w:val="single" w:sz="4" w:space="0" w:color="auto"/>
            </w:tcBorders>
            <w:vAlign w:val="center"/>
          </w:tcPr>
          <w:p w14:paraId="4972483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049F0E0"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FAA9B5C"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F171E64"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4F5D9D7"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56B2DC27"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6B4B63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DBEFA9F"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2A1B121" w14:textId="77777777" w:rsidR="00366110" w:rsidRPr="00967518" w:rsidRDefault="00366110" w:rsidP="002F6753">
            <w:pPr>
              <w:pStyle w:val="TAC"/>
            </w:pPr>
            <w:r w:rsidRPr="00967518">
              <w:t>1</w:t>
            </w:r>
            <w:r w:rsidRPr="00967518">
              <w:rPr>
                <w:lang w:eastAsia="zh-CN"/>
              </w:rPr>
              <w:t>4.5</w:t>
            </w:r>
            <w:r w:rsidRPr="00967518">
              <w:t>-TT</w:t>
            </w:r>
          </w:p>
        </w:tc>
      </w:tr>
      <w:tr w:rsidR="00366110" w:rsidRPr="00967518" w14:paraId="5B72C1F4"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BD884" w14:textId="77777777" w:rsidR="00366110" w:rsidRPr="00967518" w:rsidRDefault="00366110" w:rsidP="002F6753">
            <w:pPr>
              <w:pStyle w:val="TAC"/>
            </w:pPr>
            <w:r w:rsidRPr="00967518">
              <w:t>30</w:t>
            </w:r>
          </w:p>
        </w:tc>
        <w:tc>
          <w:tcPr>
            <w:tcW w:w="988" w:type="dxa"/>
            <w:tcBorders>
              <w:top w:val="single" w:sz="4" w:space="0" w:color="auto"/>
              <w:left w:val="single" w:sz="4" w:space="0" w:color="auto"/>
              <w:bottom w:val="single" w:sz="4" w:space="0" w:color="auto"/>
              <w:right w:val="single" w:sz="4" w:space="0" w:color="auto"/>
            </w:tcBorders>
            <w:vAlign w:val="center"/>
          </w:tcPr>
          <w:p w14:paraId="16FE1FA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E108855"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B4AEFBB" w14:textId="77777777" w:rsidR="00366110" w:rsidRPr="00967518" w:rsidRDefault="00366110" w:rsidP="002F6753">
            <w:pPr>
              <w:pStyle w:val="TAC"/>
            </w:pPr>
            <w:r w:rsidRPr="00967518">
              <w:t>3.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4DBC46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E09A936" w14:textId="77777777" w:rsidR="00366110" w:rsidRPr="00967518" w:rsidRDefault="00366110" w:rsidP="002F6753">
            <w:pPr>
              <w:pStyle w:val="TAC"/>
            </w:pPr>
            <w:r w:rsidRPr="00967518">
              <w:t>19.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3AD4CA4"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0A62091F"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6E04A00F"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27D4953" w14:textId="77777777" w:rsidR="00366110" w:rsidRPr="00967518" w:rsidRDefault="00366110" w:rsidP="002F6753">
            <w:pPr>
              <w:pStyle w:val="TAC"/>
            </w:pPr>
            <w:r w:rsidRPr="00967518">
              <w:t>14.5-TT</w:t>
            </w:r>
          </w:p>
        </w:tc>
      </w:tr>
      <w:tr w:rsidR="00366110" w:rsidRPr="00967518" w14:paraId="7FCC3C9D"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5C878E72" w14:textId="77777777" w:rsidR="00366110" w:rsidRPr="00967518" w:rsidRDefault="00366110" w:rsidP="002F6753">
            <w:pPr>
              <w:pStyle w:val="TAC"/>
            </w:pPr>
            <w:r w:rsidRPr="00967518">
              <w:t>31</w:t>
            </w:r>
          </w:p>
        </w:tc>
        <w:tc>
          <w:tcPr>
            <w:tcW w:w="988" w:type="dxa"/>
            <w:tcBorders>
              <w:top w:val="single" w:sz="4" w:space="0" w:color="auto"/>
              <w:left w:val="single" w:sz="4" w:space="0" w:color="auto"/>
              <w:bottom w:val="single" w:sz="4" w:space="0" w:color="auto"/>
              <w:right w:val="single" w:sz="4" w:space="0" w:color="auto"/>
            </w:tcBorders>
            <w:vAlign w:val="center"/>
          </w:tcPr>
          <w:p w14:paraId="57709F5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69D3348"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7C51BDD" w14:textId="77777777" w:rsidR="00366110" w:rsidRPr="00967518" w:rsidRDefault="00366110" w:rsidP="002F6753">
            <w:pPr>
              <w:pStyle w:val="TAC"/>
            </w:pPr>
            <w:r w:rsidRPr="00967518">
              <w:t>4</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4FCAA46F"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C13042D" w14:textId="77777777" w:rsidR="00366110" w:rsidRPr="00967518" w:rsidRDefault="00366110" w:rsidP="002F6753">
            <w:pPr>
              <w:pStyle w:val="TAC"/>
            </w:pPr>
            <w:r w:rsidRPr="00967518">
              <w:t>19</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094019F" w14:textId="77777777" w:rsidR="00366110" w:rsidRPr="00967518" w:rsidRDefault="00366110" w:rsidP="002F6753">
            <w:pPr>
              <w:pStyle w:val="TAC"/>
            </w:pPr>
            <w:r w:rsidRPr="00967518">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90F1157"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2193C0D"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2D21ABE5" w14:textId="77777777" w:rsidR="00366110" w:rsidRPr="00967518" w:rsidRDefault="00366110" w:rsidP="002F6753">
            <w:pPr>
              <w:pStyle w:val="TAC"/>
            </w:pPr>
            <w:r w:rsidRPr="00967518">
              <w:t>14.0-TT</w:t>
            </w:r>
          </w:p>
        </w:tc>
      </w:tr>
      <w:tr w:rsidR="00366110" w:rsidRPr="00967518" w14:paraId="339260A8"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593E5DBA" w14:textId="77777777" w:rsidR="00366110" w:rsidRPr="00967518" w:rsidRDefault="00366110" w:rsidP="002F6753">
            <w:pPr>
              <w:pStyle w:val="TAC"/>
            </w:pPr>
            <w:r w:rsidRPr="00967518">
              <w:t>32</w:t>
            </w:r>
          </w:p>
        </w:tc>
        <w:tc>
          <w:tcPr>
            <w:tcW w:w="988" w:type="dxa"/>
            <w:tcBorders>
              <w:top w:val="single" w:sz="4" w:space="0" w:color="auto"/>
              <w:left w:val="single" w:sz="4" w:space="0" w:color="auto"/>
              <w:bottom w:val="single" w:sz="4" w:space="0" w:color="auto"/>
              <w:right w:val="single" w:sz="4" w:space="0" w:color="auto"/>
            </w:tcBorders>
            <w:vAlign w:val="center"/>
          </w:tcPr>
          <w:p w14:paraId="489E8AC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53FB956"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78B5CA11" w14:textId="77777777" w:rsidR="00366110" w:rsidRPr="00967518" w:rsidRDefault="00366110" w:rsidP="002F6753">
            <w:pPr>
              <w:pStyle w:val="TAC"/>
            </w:pPr>
            <w:r w:rsidRPr="00967518">
              <w:t>4</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115E65C"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0333EBF" w14:textId="77777777" w:rsidR="00366110" w:rsidRPr="00967518" w:rsidRDefault="00366110" w:rsidP="002F6753">
            <w:pPr>
              <w:pStyle w:val="TAC"/>
            </w:pPr>
            <w:r w:rsidRPr="00967518">
              <w:t>19</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8FB11CE" w14:textId="77777777" w:rsidR="00366110" w:rsidRPr="00967518" w:rsidRDefault="00366110" w:rsidP="002F6753">
            <w:pPr>
              <w:pStyle w:val="TAC"/>
            </w:pPr>
            <w:r w:rsidRPr="00967518">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52E705BE"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3D4383F"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F7E83C7" w14:textId="77777777" w:rsidR="00366110" w:rsidRPr="00967518" w:rsidRDefault="00366110" w:rsidP="002F6753">
            <w:pPr>
              <w:pStyle w:val="TAC"/>
            </w:pPr>
            <w:r w:rsidRPr="00967518">
              <w:t>14.0-TT</w:t>
            </w:r>
          </w:p>
        </w:tc>
      </w:tr>
      <w:tr w:rsidR="00366110" w:rsidRPr="00967518" w14:paraId="40ACEFEC"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92CE26" w14:textId="77777777" w:rsidR="00366110" w:rsidRPr="00967518" w:rsidRDefault="00366110" w:rsidP="002F6753">
            <w:pPr>
              <w:pStyle w:val="TAC"/>
            </w:pPr>
            <w:r w:rsidRPr="00967518">
              <w:t>33</w:t>
            </w:r>
          </w:p>
        </w:tc>
        <w:tc>
          <w:tcPr>
            <w:tcW w:w="988" w:type="dxa"/>
            <w:tcBorders>
              <w:top w:val="single" w:sz="4" w:space="0" w:color="auto"/>
              <w:left w:val="single" w:sz="4" w:space="0" w:color="auto"/>
              <w:bottom w:val="single" w:sz="4" w:space="0" w:color="auto"/>
              <w:right w:val="single" w:sz="4" w:space="0" w:color="auto"/>
            </w:tcBorders>
            <w:vAlign w:val="center"/>
          </w:tcPr>
          <w:p w14:paraId="47FB355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B3AF50C"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FD7930A" w14:textId="77777777" w:rsidR="00366110" w:rsidRPr="00967518" w:rsidRDefault="00366110" w:rsidP="002F6753">
            <w:pPr>
              <w:pStyle w:val="TAC"/>
            </w:pPr>
            <w:r w:rsidRPr="00967518">
              <w:t>4</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3C30E3FD"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AA73667" w14:textId="77777777" w:rsidR="00366110" w:rsidRPr="00967518" w:rsidRDefault="00366110" w:rsidP="002F6753">
            <w:pPr>
              <w:pStyle w:val="TAC"/>
            </w:pPr>
            <w:r w:rsidRPr="00967518">
              <w:t>19</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BDEF0EC" w14:textId="77777777" w:rsidR="00366110" w:rsidRPr="00967518" w:rsidRDefault="00366110" w:rsidP="002F6753">
            <w:pPr>
              <w:pStyle w:val="TAC"/>
            </w:pPr>
            <w:r w:rsidRPr="00967518">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2CD6FF6"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E4D3597"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30DBA33" w14:textId="77777777" w:rsidR="00366110" w:rsidRPr="00967518" w:rsidRDefault="00366110" w:rsidP="002F6753">
            <w:pPr>
              <w:pStyle w:val="TAC"/>
            </w:pPr>
            <w:r w:rsidRPr="00967518">
              <w:t>14.0-TT</w:t>
            </w:r>
          </w:p>
        </w:tc>
      </w:tr>
      <w:tr w:rsidR="00366110" w:rsidRPr="00967518" w14:paraId="22DEB683"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457D0FD2" w14:textId="77777777" w:rsidR="00366110" w:rsidRPr="00967518" w:rsidRDefault="00366110" w:rsidP="002F6753">
            <w:pPr>
              <w:pStyle w:val="TAC"/>
            </w:pPr>
            <w:r w:rsidRPr="00967518">
              <w:t>34</w:t>
            </w:r>
          </w:p>
        </w:tc>
        <w:tc>
          <w:tcPr>
            <w:tcW w:w="988" w:type="dxa"/>
            <w:tcBorders>
              <w:top w:val="single" w:sz="4" w:space="0" w:color="auto"/>
              <w:left w:val="single" w:sz="4" w:space="0" w:color="auto"/>
              <w:bottom w:val="single" w:sz="4" w:space="0" w:color="auto"/>
              <w:right w:val="single" w:sz="4" w:space="0" w:color="auto"/>
            </w:tcBorders>
            <w:vAlign w:val="center"/>
          </w:tcPr>
          <w:p w14:paraId="69D4C906"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330CDF0"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259331A" w14:textId="77777777" w:rsidR="00366110" w:rsidRPr="00967518" w:rsidRDefault="00366110" w:rsidP="002F6753">
            <w:pPr>
              <w:pStyle w:val="TAC"/>
            </w:pPr>
            <w:r w:rsidRPr="00967518">
              <w:t>7</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530A27CA"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7A544D4" w14:textId="77777777" w:rsidR="00366110" w:rsidRPr="00967518" w:rsidRDefault="00366110" w:rsidP="002F6753">
            <w:pPr>
              <w:pStyle w:val="TAC"/>
            </w:pPr>
            <w:r w:rsidRPr="00967518">
              <w:t>16</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2A4E47B1"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18212081"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49E8A81D"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D8643A9" w14:textId="77777777" w:rsidR="00366110" w:rsidRPr="00967518" w:rsidRDefault="00366110" w:rsidP="002F6753">
            <w:pPr>
              <w:pStyle w:val="TAC"/>
            </w:pPr>
            <w:r w:rsidRPr="00967518">
              <w:t>11.</w:t>
            </w:r>
            <w:r w:rsidRPr="00967518">
              <w:rPr>
                <w:lang w:eastAsia="zh-CN"/>
              </w:rPr>
              <w:t>0</w:t>
            </w:r>
            <w:r w:rsidRPr="00967518">
              <w:t>-TT</w:t>
            </w:r>
          </w:p>
        </w:tc>
      </w:tr>
      <w:tr w:rsidR="00366110" w:rsidRPr="00967518" w14:paraId="4350E8A9"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550C8CD7" w14:textId="77777777" w:rsidR="00366110" w:rsidRPr="00967518" w:rsidRDefault="00366110" w:rsidP="002F6753">
            <w:pPr>
              <w:pStyle w:val="TAC"/>
            </w:pPr>
            <w:r w:rsidRPr="00967518">
              <w:t>35</w:t>
            </w:r>
          </w:p>
        </w:tc>
        <w:tc>
          <w:tcPr>
            <w:tcW w:w="988" w:type="dxa"/>
            <w:tcBorders>
              <w:top w:val="single" w:sz="4" w:space="0" w:color="auto"/>
              <w:left w:val="single" w:sz="4" w:space="0" w:color="auto"/>
              <w:bottom w:val="single" w:sz="4" w:space="0" w:color="auto"/>
              <w:right w:val="single" w:sz="4" w:space="0" w:color="auto"/>
            </w:tcBorders>
            <w:vAlign w:val="center"/>
          </w:tcPr>
          <w:p w14:paraId="5D83F85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ADBBC9C"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ADF88AF" w14:textId="77777777" w:rsidR="00366110" w:rsidRPr="00967518" w:rsidRDefault="00366110" w:rsidP="002F6753">
            <w:pPr>
              <w:pStyle w:val="TAC"/>
            </w:pPr>
            <w:r w:rsidRPr="00967518">
              <w:t>7</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7C8B7D8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E5ADF90" w14:textId="77777777" w:rsidR="00366110" w:rsidRPr="00967518" w:rsidRDefault="00366110" w:rsidP="002F6753">
            <w:pPr>
              <w:pStyle w:val="TAC"/>
            </w:pPr>
            <w:r w:rsidRPr="00967518">
              <w:t>16</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F3F4A30" w14:textId="77777777" w:rsidR="00366110" w:rsidRPr="00967518" w:rsidRDefault="00366110" w:rsidP="002F6753">
            <w:pPr>
              <w:pStyle w:val="TAC"/>
            </w:pPr>
            <w:r w:rsidRPr="00967518">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4A0DFA17"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1540185A"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6F2FFEC" w14:textId="77777777" w:rsidR="00366110" w:rsidRPr="00967518" w:rsidRDefault="00366110" w:rsidP="002F6753">
            <w:pPr>
              <w:pStyle w:val="TAC"/>
            </w:pPr>
            <w:r w:rsidRPr="00967518">
              <w:t>11.0-TT</w:t>
            </w:r>
          </w:p>
        </w:tc>
      </w:tr>
      <w:tr w:rsidR="00366110" w:rsidRPr="00967518" w14:paraId="6BA6DB51"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FA72C4" w14:textId="77777777" w:rsidR="00366110" w:rsidRPr="00967518" w:rsidRDefault="00366110" w:rsidP="002F6753">
            <w:pPr>
              <w:pStyle w:val="TAC"/>
            </w:pPr>
            <w:r w:rsidRPr="00967518">
              <w:t>36</w:t>
            </w:r>
          </w:p>
        </w:tc>
        <w:tc>
          <w:tcPr>
            <w:tcW w:w="988" w:type="dxa"/>
            <w:tcBorders>
              <w:top w:val="single" w:sz="4" w:space="0" w:color="auto"/>
              <w:left w:val="single" w:sz="4" w:space="0" w:color="auto"/>
              <w:bottom w:val="single" w:sz="4" w:space="0" w:color="auto"/>
              <w:right w:val="single" w:sz="4" w:space="0" w:color="auto"/>
            </w:tcBorders>
            <w:vAlign w:val="center"/>
          </w:tcPr>
          <w:p w14:paraId="501174BC"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8B83E97"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5F460F14" w14:textId="77777777" w:rsidR="00366110" w:rsidRPr="00967518" w:rsidRDefault="00366110" w:rsidP="002F6753">
            <w:pPr>
              <w:pStyle w:val="TAC"/>
            </w:pPr>
            <w:r w:rsidRPr="00967518">
              <w:t>7</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1DBD658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5EBEDA5" w14:textId="77777777" w:rsidR="00366110" w:rsidRPr="00967518" w:rsidRDefault="00366110" w:rsidP="002F6753">
            <w:pPr>
              <w:pStyle w:val="TAC"/>
            </w:pPr>
            <w:r w:rsidRPr="00967518">
              <w:t>16</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47087602" w14:textId="77777777" w:rsidR="00366110" w:rsidRPr="00967518" w:rsidRDefault="00366110" w:rsidP="002F6753">
            <w:pPr>
              <w:pStyle w:val="TAC"/>
            </w:pPr>
            <w:r w:rsidRPr="00967518">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2AA404DE"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15B7FD4" w14:textId="77777777" w:rsidR="00366110" w:rsidRPr="00967518" w:rsidRDefault="00366110" w:rsidP="002F6753">
            <w:pPr>
              <w:pStyle w:val="TAC"/>
            </w:pPr>
            <w:r w:rsidRPr="00967518">
              <w:t>25.0 +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E43D748" w14:textId="77777777" w:rsidR="00366110" w:rsidRPr="00967518" w:rsidRDefault="00366110" w:rsidP="002F6753">
            <w:pPr>
              <w:pStyle w:val="TAC"/>
            </w:pPr>
            <w:r w:rsidRPr="00967518">
              <w:t>11.0-TT</w:t>
            </w:r>
          </w:p>
        </w:tc>
      </w:tr>
      <w:tr w:rsidR="00366110" w:rsidRPr="00967518" w14:paraId="17CE6365"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7B389D6C" w14:textId="77777777" w:rsidR="00366110" w:rsidRPr="00967518" w:rsidRDefault="00366110" w:rsidP="002F6753">
            <w:pPr>
              <w:pStyle w:val="TAC"/>
            </w:pPr>
            <w:r w:rsidRPr="00967518">
              <w:t>37</w:t>
            </w:r>
          </w:p>
        </w:tc>
        <w:tc>
          <w:tcPr>
            <w:tcW w:w="988" w:type="dxa"/>
            <w:tcBorders>
              <w:top w:val="single" w:sz="4" w:space="0" w:color="auto"/>
              <w:left w:val="single" w:sz="4" w:space="0" w:color="auto"/>
              <w:bottom w:val="single" w:sz="4" w:space="0" w:color="auto"/>
              <w:right w:val="single" w:sz="4" w:space="0" w:color="auto"/>
            </w:tcBorders>
            <w:vAlign w:val="center"/>
          </w:tcPr>
          <w:p w14:paraId="45FC20C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4819B4C"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2B2FB73C"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0953FC1"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8BBA97A" w14:textId="77777777" w:rsidR="00366110" w:rsidRPr="00967518" w:rsidRDefault="00366110" w:rsidP="002F6753">
            <w:pPr>
              <w:pStyle w:val="TAC"/>
            </w:pPr>
            <w:r w:rsidRPr="00967518">
              <w:t>2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32618969"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2E13DAF"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60859C8" w14:textId="77777777" w:rsidR="00366110" w:rsidRPr="00967518" w:rsidRDefault="00366110" w:rsidP="002F6753">
            <w:pPr>
              <w:pStyle w:val="TAC"/>
            </w:pPr>
            <w:r w:rsidRPr="00967518">
              <w:t>25</w:t>
            </w:r>
            <w:r w:rsidRPr="00967518">
              <w:rPr>
                <w:rFonts w:eastAsia="Cambria Math"/>
                <w:lang w:eastAsia="zh-CN"/>
              </w:rPr>
              <w:t>.</w:t>
            </w:r>
            <w:r w:rsidRPr="00967518">
              <w:t>0</w:t>
            </w:r>
            <w:r w:rsidRPr="00967518">
              <w:rPr>
                <w:rFonts w:eastAsia="Cambria Math"/>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39694D7C" w14:textId="77777777" w:rsidR="00366110" w:rsidRPr="00967518" w:rsidRDefault="00366110" w:rsidP="002F6753">
            <w:pPr>
              <w:pStyle w:val="TAC"/>
            </w:pPr>
            <w:r w:rsidRPr="00967518">
              <w:t>17.0-TT</w:t>
            </w:r>
          </w:p>
        </w:tc>
      </w:tr>
      <w:tr w:rsidR="00366110" w:rsidRPr="00967518" w14:paraId="14CBCF4F"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3C7C8E5" w14:textId="77777777" w:rsidR="00366110" w:rsidRPr="00967518" w:rsidRDefault="00366110" w:rsidP="002F6753">
            <w:pPr>
              <w:pStyle w:val="TAC"/>
            </w:pPr>
            <w:r w:rsidRPr="00967518">
              <w:t>38</w:t>
            </w:r>
          </w:p>
        </w:tc>
        <w:tc>
          <w:tcPr>
            <w:tcW w:w="988" w:type="dxa"/>
            <w:tcBorders>
              <w:top w:val="single" w:sz="4" w:space="0" w:color="auto"/>
              <w:left w:val="single" w:sz="4" w:space="0" w:color="auto"/>
              <w:bottom w:val="single" w:sz="4" w:space="0" w:color="auto"/>
              <w:right w:val="single" w:sz="4" w:space="0" w:color="auto"/>
            </w:tcBorders>
            <w:vAlign w:val="center"/>
          </w:tcPr>
          <w:p w14:paraId="0272E3A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C94CEDF"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43D0F9E2" w14:textId="77777777" w:rsidR="00366110" w:rsidRPr="00967518" w:rsidRDefault="00366110" w:rsidP="002F6753">
            <w:pPr>
              <w:pStyle w:val="TAC"/>
            </w:pPr>
            <w:r w:rsidRPr="00967518">
              <w:t>1</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430F3EC4"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AE7B06F" w14:textId="77777777" w:rsidR="00366110" w:rsidRPr="00967518" w:rsidRDefault="00366110" w:rsidP="002F6753">
            <w:pPr>
              <w:pStyle w:val="TAC"/>
            </w:pPr>
            <w:r w:rsidRPr="00967518">
              <w:t>22</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656853E2"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6E6702D4"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00E47748" w14:textId="77777777" w:rsidR="00366110" w:rsidRPr="00967518" w:rsidRDefault="00366110" w:rsidP="002F6753">
            <w:pPr>
              <w:pStyle w:val="TAC"/>
            </w:pPr>
            <w:r w:rsidRPr="00967518">
              <w:t>25</w:t>
            </w:r>
            <w:r w:rsidRPr="00967518">
              <w:rPr>
                <w:rFonts w:eastAsia="Cambria Math"/>
                <w:lang w:eastAsia="zh-CN"/>
              </w:rPr>
              <w:t>.</w:t>
            </w:r>
            <w:r w:rsidRPr="00967518">
              <w:t>0</w:t>
            </w:r>
            <w:r w:rsidRPr="00967518">
              <w:rPr>
                <w:rFonts w:eastAsia="Cambria Math"/>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7C0A6CC" w14:textId="77777777" w:rsidR="00366110" w:rsidRPr="00967518" w:rsidRDefault="00366110" w:rsidP="002F6753">
            <w:pPr>
              <w:pStyle w:val="TAC"/>
            </w:pPr>
            <w:r w:rsidRPr="00967518">
              <w:t>17.0-TT</w:t>
            </w:r>
          </w:p>
        </w:tc>
      </w:tr>
      <w:tr w:rsidR="00366110" w:rsidRPr="00967518" w14:paraId="3FB4CF98" w14:textId="77777777" w:rsidTr="002F6753">
        <w:trPr>
          <w:trHeight w:val="300"/>
          <w:jc w:val="center"/>
        </w:trPr>
        <w:tc>
          <w:tcPr>
            <w:tcW w:w="763" w:type="dxa"/>
            <w:tcBorders>
              <w:top w:val="single" w:sz="4" w:space="0" w:color="auto"/>
              <w:left w:val="single" w:sz="4" w:space="0" w:color="auto"/>
              <w:bottom w:val="single" w:sz="4" w:space="0" w:color="auto"/>
              <w:right w:val="single" w:sz="4" w:space="0" w:color="auto"/>
            </w:tcBorders>
            <w:shd w:val="clear" w:color="auto" w:fill="auto"/>
            <w:vAlign w:val="center"/>
          </w:tcPr>
          <w:p w14:paraId="69DCB78E" w14:textId="77777777" w:rsidR="00366110" w:rsidRPr="00967518" w:rsidRDefault="00366110" w:rsidP="002F6753">
            <w:pPr>
              <w:pStyle w:val="TAC"/>
            </w:pPr>
            <w:r w:rsidRPr="00967518">
              <w:t>39</w:t>
            </w:r>
          </w:p>
        </w:tc>
        <w:tc>
          <w:tcPr>
            <w:tcW w:w="988" w:type="dxa"/>
            <w:tcBorders>
              <w:top w:val="single" w:sz="4" w:space="0" w:color="auto"/>
              <w:left w:val="single" w:sz="4" w:space="0" w:color="auto"/>
              <w:bottom w:val="single" w:sz="4" w:space="0" w:color="auto"/>
              <w:right w:val="single" w:sz="4" w:space="0" w:color="auto"/>
            </w:tcBorders>
            <w:vAlign w:val="center"/>
          </w:tcPr>
          <w:p w14:paraId="537AA2B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2C14869" w14:textId="77777777" w:rsidR="00366110" w:rsidRPr="00967518" w:rsidRDefault="00366110" w:rsidP="002F6753">
            <w:pPr>
              <w:pStyle w:val="TAC"/>
            </w:pPr>
            <w:r w:rsidRPr="00967518">
              <w:t>0</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tcPr>
          <w:p w14:paraId="6C039645" w14:textId="77777777" w:rsidR="00366110" w:rsidRPr="00967518" w:rsidRDefault="00366110" w:rsidP="002F6753">
            <w:pPr>
              <w:pStyle w:val="TAC"/>
            </w:pPr>
            <w:r w:rsidRPr="00967518">
              <w:t>0.5</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tcPr>
          <w:p w14:paraId="60A8C2C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54489AF" w14:textId="77777777" w:rsidR="00366110" w:rsidRPr="00967518" w:rsidRDefault="00366110" w:rsidP="002F6753">
            <w:pPr>
              <w:pStyle w:val="TAC"/>
            </w:pPr>
            <w:r w:rsidRPr="00967518">
              <w:t>22.5</w:t>
            </w:r>
          </w:p>
        </w:tc>
        <w:tc>
          <w:tcPr>
            <w:tcW w:w="1219" w:type="dxa"/>
            <w:tcBorders>
              <w:top w:val="single" w:sz="4" w:space="0" w:color="auto"/>
              <w:left w:val="single" w:sz="4" w:space="0" w:color="auto"/>
              <w:bottom w:val="single" w:sz="4" w:space="0" w:color="auto"/>
              <w:right w:val="single" w:sz="4" w:space="0" w:color="auto"/>
            </w:tcBorders>
            <w:shd w:val="clear" w:color="auto" w:fill="auto"/>
            <w:vAlign w:val="center"/>
          </w:tcPr>
          <w:p w14:paraId="7162C60E" w14:textId="77777777" w:rsidR="00366110" w:rsidRPr="00967518" w:rsidRDefault="00366110" w:rsidP="002F6753">
            <w:pPr>
              <w:pStyle w:val="TAC"/>
              <w:rPr>
                <w:lang w:eastAsia="zh-CN"/>
              </w:rPr>
            </w:pPr>
            <w:r w:rsidRPr="00967518">
              <w:rPr>
                <w:lang w:eastAsia="zh-CN"/>
              </w:rPr>
              <w:t>5</w:t>
            </w:r>
          </w:p>
        </w:tc>
        <w:tc>
          <w:tcPr>
            <w:tcW w:w="696" w:type="dxa"/>
            <w:tcBorders>
              <w:top w:val="single" w:sz="4" w:space="0" w:color="auto"/>
              <w:left w:val="single" w:sz="4" w:space="0" w:color="auto"/>
              <w:bottom w:val="single" w:sz="4" w:space="0" w:color="auto"/>
              <w:right w:val="single" w:sz="4" w:space="0" w:color="auto"/>
            </w:tcBorders>
            <w:shd w:val="clear" w:color="auto" w:fill="auto"/>
            <w:vAlign w:val="center"/>
          </w:tcPr>
          <w:p w14:paraId="7554EBDD" w14:textId="77777777" w:rsidR="00366110" w:rsidRPr="00967518" w:rsidRDefault="00366110" w:rsidP="002F6753">
            <w:pPr>
              <w:pStyle w:val="TAC"/>
            </w:pPr>
            <w:r w:rsidRPr="00967518">
              <w:t>2.5</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55E962F6" w14:textId="77777777" w:rsidR="00366110" w:rsidRPr="00967518" w:rsidRDefault="00366110" w:rsidP="002F6753">
            <w:pPr>
              <w:pStyle w:val="TAC"/>
            </w:pPr>
            <w:r w:rsidRPr="00967518">
              <w:t>25</w:t>
            </w:r>
            <w:r w:rsidRPr="00967518">
              <w:rPr>
                <w:rFonts w:eastAsia="Cambria Math"/>
                <w:lang w:eastAsia="zh-CN"/>
              </w:rPr>
              <w:t>.</w:t>
            </w:r>
            <w:r w:rsidRPr="00967518">
              <w:t>0</w:t>
            </w:r>
            <w:r w:rsidRPr="00967518">
              <w:rPr>
                <w:rFonts w:eastAsia="Cambria Math"/>
                <w:lang w:eastAsia="zh-CN"/>
              </w:rPr>
              <w:t xml:space="preserve"> </w:t>
            </w:r>
            <w:r w:rsidRPr="00967518">
              <w:t>+ TT</w:t>
            </w:r>
          </w:p>
        </w:tc>
        <w:tc>
          <w:tcPr>
            <w:tcW w:w="1105" w:type="dxa"/>
            <w:tcBorders>
              <w:top w:val="single" w:sz="4" w:space="0" w:color="auto"/>
              <w:left w:val="single" w:sz="4" w:space="0" w:color="auto"/>
              <w:bottom w:val="single" w:sz="4" w:space="0" w:color="auto"/>
              <w:right w:val="single" w:sz="4" w:space="0" w:color="auto"/>
            </w:tcBorders>
            <w:shd w:val="clear" w:color="auto" w:fill="auto"/>
            <w:vAlign w:val="center"/>
          </w:tcPr>
          <w:p w14:paraId="758663EF" w14:textId="77777777" w:rsidR="00366110" w:rsidRPr="00967518" w:rsidRDefault="00366110" w:rsidP="002F6753">
            <w:pPr>
              <w:pStyle w:val="TAC"/>
            </w:pPr>
            <w:r w:rsidRPr="00967518">
              <w:t>17.5-TT</w:t>
            </w:r>
          </w:p>
        </w:tc>
      </w:tr>
      <w:tr w:rsidR="00366110" w:rsidRPr="00967518" w14:paraId="4FDB4037" w14:textId="77777777" w:rsidTr="002F6753">
        <w:trPr>
          <w:trHeight w:val="300"/>
          <w:jc w:val="center"/>
        </w:trPr>
        <w:tc>
          <w:tcPr>
            <w:tcW w:w="9786" w:type="dxa"/>
            <w:gridSpan w:val="10"/>
            <w:tcBorders>
              <w:top w:val="single" w:sz="4" w:space="0" w:color="auto"/>
              <w:left w:val="single" w:sz="4" w:space="0" w:color="auto"/>
              <w:bottom w:val="single" w:sz="4" w:space="0" w:color="auto"/>
              <w:right w:val="single" w:sz="4" w:space="0" w:color="auto"/>
            </w:tcBorders>
          </w:tcPr>
          <w:p w14:paraId="168CD928" w14:textId="77777777" w:rsidR="00366110" w:rsidRPr="00967518" w:rsidRDefault="00366110" w:rsidP="002F6753">
            <w:pPr>
              <w:pStyle w:val="TAN"/>
              <w:rPr>
                <w:rFonts w:eastAsia="DengXian"/>
                <w:lang w:eastAsia="zh-CN"/>
              </w:rPr>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34738C54" w14:textId="77777777" w:rsidR="00366110" w:rsidRPr="00967518" w:rsidRDefault="00366110" w:rsidP="002F6753">
            <w:pPr>
              <w:pStyle w:val="TAN"/>
            </w:pPr>
            <w:r w:rsidRPr="00967518">
              <w:t>NOTE 2:</w:t>
            </w:r>
            <w:r w:rsidRPr="00967518">
              <w:tab/>
              <w:t>TT for each frequency and channel bandwidth is specified in Table 6.2G.2.5-4.</w:t>
            </w:r>
          </w:p>
        </w:tc>
      </w:tr>
    </w:tbl>
    <w:p w14:paraId="293B65AF" w14:textId="77777777" w:rsidR="00366110" w:rsidRPr="00967518" w:rsidRDefault="00366110" w:rsidP="00366110"/>
    <w:p w14:paraId="66B8AD09" w14:textId="77777777" w:rsidR="00366110" w:rsidRPr="00967518" w:rsidRDefault="00366110" w:rsidP="00366110">
      <w:pPr>
        <w:pStyle w:val="TH"/>
        <w:rPr>
          <w:lang w:eastAsia="zh-CN"/>
        </w:rPr>
      </w:pPr>
      <w:r w:rsidRPr="00967518">
        <w:t>Table 6.2G.2.5-</w:t>
      </w:r>
      <w:r w:rsidRPr="00967518">
        <w:rPr>
          <w:lang w:eastAsia="zh-CN"/>
        </w:rPr>
        <w:t>9</w:t>
      </w:r>
      <w:r w:rsidRPr="00967518">
        <w:t>: UE Power Class test requirements</w:t>
      </w:r>
      <w:r w:rsidRPr="00967518">
        <w:rPr>
          <w:lang w:eastAsia="zh-CN"/>
        </w:rPr>
        <w:t xml:space="preserve"> </w:t>
      </w:r>
      <w:r w:rsidRPr="00967518">
        <w:t xml:space="preserve">(for Bands n1, n2, n3, n5, n7, n8, n12, n14, </w:t>
      </w:r>
      <w:r w:rsidRPr="00967518">
        <w:rPr>
          <w:lang w:eastAsia="zh-CN"/>
        </w:rPr>
        <w:t xml:space="preserve">n20, </w:t>
      </w:r>
      <w:r w:rsidRPr="00967518">
        <w:t xml:space="preserve">n25, n26, n30, n34, </w:t>
      </w:r>
      <w:r w:rsidRPr="00967518">
        <w:rPr>
          <w:lang w:eastAsia="zh-CN"/>
        </w:rPr>
        <w:t xml:space="preserve">n38, </w:t>
      </w:r>
      <w:r w:rsidRPr="00967518">
        <w:t xml:space="preserve">n39, n40, n41, </w:t>
      </w:r>
      <w:r w:rsidRPr="00967518">
        <w:rPr>
          <w:lang w:eastAsia="zh-CN"/>
        </w:rPr>
        <w:t xml:space="preserve">n50, n51, n53, n65, </w:t>
      </w:r>
      <w:r w:rsidRPr="00967518">
        <w:t>n66, n7</w:t>
      </w:r>
      <w:r w:rsidRPr="00967518">
        <w:rPr>
          <w:rFonts w:eastAsia="DengXian"/>
          <w:lang w:eastAsia="zh-CN"/>
        </w:rPr>
        <w:t>0</w:t>
      </w:r>
      <w:r w:rsidRPr="00967518">
        <w:t xml:space="preserve">, </w:t>
      </w:r>
      <w:r w:rsidRPr="00967518">
        <w:rPr>
          <w:lang w:eastAsia="zh-CN"/>
        </w:rPr>
        <w:t>n74</w:t>
      </w:r>
      <w:r w:rsidRPr="00967518">
        <w:t>) for Power Class 3</w:t>
      </w:r>
      <w:r w:rsidRPr="00967518">
        <w:rPr>
          <w:lang w:eastAsia="zh-CN"/>
        </w:rPr>
        <w:t xml:space="preserve"> (almost </w:t>
      </w:r>
      <w:r w:rsidRPr="00967518">
        <w:t>contiguous allocation</w:t>
      </w:r>
      <w:r w:rsidRPr="00967518">
        <w:rPr>
          <w:lang w:eastAsia="zh-CN"/>
        </w:rPr>
        <w:t>)</w:t>
      </w:r>
    </w:p>
    <w:tbl>
      <w:tblPr>
        <w:tblW w:w="14175" w:type="dxa"/>
        <w:tblInd w:w="-5" w:type="dxa"/>
        <w:tblLayout w:type="fixed"/>
        <w:tblCellMar>
          <w:left w:w="70" w:type="dxa"/>
          <w:right w:w="70" w:type="dxa"/>
        </w:tblCellMar>
        <w:tblLook w:val="04A0" w:firstRow="1" w:lastRow="0" w:firstColumn="1" w:lastColumn="0" w:noHBand="0" w:noVBand="1"/>
      </w:tblPr>
      <w:tblGrid>
        <w:gridCol w:w="567"/>
        <w:gridCol w:w="993"/>
        <w:gridCol w:w="708"/>
        <w:gridCol w:w="851"/>
        <w:gridCol w:w="992"/>
        <w:gridCol w:w="851"/>
        <w:gridCol w:w="850"/>
        <w:gridCol w:w="851"/>
        <w:gridCol w:w="992"/>
        <w:gridCol w:w="850"/>
        <w:gridCol w:w="851"/>
        <w:gridCol w:w="850"/>
        <w:gridCol w:w="1276"/>
        <w:gridCol w:w="1276"/>
        <w:gridCol w:w="1417"/>
      </w:tblGrid>
      <w:tr w:rsidR="00366110" w:rsidRPr="00967518" w14:paraId="6616A5DA" w14:textId="77777777" w:rsidTr="002F6753">
        <w:trPr>
          <w:trHeight w:val="525"/>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D31087" w14:textId="77777777" w:rsidR="00366110" w:rsidRPr="00967518" w:rsidRDefault="00366110" w:rsidP="002F6753">
            <w:pPr>
              <w:pStyle w:val="TAH"/>
            </w:pPr>
            <w:r w:rsidRPr="00967518">
              <w:t>Test ID</w:t>
            </w:r>
          </w:p>
        </w:tc>
        <w:tc>
          <w:tcPr>
            <w:tcW w:w="993" w:type="dxa"/>
            <w:tcBorders>
              <w:top w:val="single" w:sz="4" w:space="0" w:color="auto"/>
              <w:left w:val="single" w:sz="4" w:space="0" w:color="auto"/>
              <w:bottom w:val="single" w:sz="4" w:space="0" w:color="auto"/>
              <w:right w:val="single" w:sz="4" w:space="0" w:color="auto"/>
            </w:tcBorders>
            <w:vAlign w:val="center"/>
          </w:tcPr>
          <w:p w14:paraId="1D2DF837"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07982269" w14:textId="77777777" w:rsidR="00366110" w:rsidRPr="00967518" w:rsidRDefault="00366110" w:rsidP="002F6753">
            <w:pPr>
              <w:pStyle w:val="TAH"/>
            </w:pPr>
            <w:r w:rsidRPr="00967518">
              <w:t>(dBm)</w:t>
            </w:r>
          </w:p>
        </w:tc>
        <w:tc>
          <w:tcPr>
            <w:tcW w:w="708" w:type="dxa"/>
            <w:tcBorders>
              <w:top w:val="single" w:sz="4" w:space="0" w:color="auto"/>
              <w:left w:val="single" w:sz="4" w:space="0" w:color="auto"/>
              <w:bottom w:val="single" w:sz="4" w:space="0" w:color="auto"/>
              <w:right w:val="single" w:sz="4" w:space="0" w:color="auto"/>
            </w:tcBorders>
            <w:vAlign w:val="center"/>
          </w:tcPr>
          <w:p w14:paraId="726CD41C" w14:textId="77777777" w:rsidR="00366110" w:rsidRPr="00967518" w:rsidRDefault="00366110" w:rsidP="002F6753">
            <w:pPr>
              <w:pStyle w:val="TAH"/>
              <w:rPr>
                <w:vertAlign w:val="subscript"/>
              </w:rPr>
            </w:pPr>
            <w:r w:rsidRPr="00967518">
              <w:t>ΔP</w:t>
            </w:r>
            <w:r w:rsidRPr="00967518">
              <w:rPr>
                <w:vertAlign w:val="subscript"/>
              </w:rPr>
              <w:t>PowerClass</w:t>
            </w:r>
          </w:p>
          <w:p w14:paraId="54121854" w14:textId="77777777" w:rsidR="00366110" w:rsidRPr="00967518" w:rsidRDefault="00366110" w:rsidP="002F6753">
            <w:pPr>
              <w:pStyle w:val="TAH"/>
            </w:pPr>
            <w:r w:rsidRPr="00967518">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3C268E" w14:textId="77777777" w:rsidR="00366110" w:rsidRPr="00967518" w:rsidRDefault="00366110" w:rsidP="002F6753">
            <w:pPr>
              <w:pStyle w:val="TAH"/>
            </w:pPr>
            <w:r w:rsidRPr="00967518">
              <w:t>MPR (dB)</w:t>
            </w:r>
          </w:p>
        </w:tc>
        <w:tc>
          <w:tcPr>
            <w:tcW w:w="992" w:type="dxa"/>
            <w:tcBorders>
              <w:top w:val="single" w:sz="4" w:space="0" w:color="auto"/>
              <w:left w:val="single" w:sz="4" w:space="0" w:color="auto"/>
              <w:bottom w:val="single" w:sz="4" w:space="0" w:color="auto"/>
              <w:right w:val="single" w:sz="4" w:space="0" w:color="auto"/>
            </w:tcBorders>
            <w:vAlign w:val="center"/>
          </w:tcPr>
          <w:p w14:paraId="7F9FFFD5" w14:textId="77777777" w:rsidR="00366110" w:rsidRPr="00967518" w:rsidRDefault="00366110" w:rsidP="002F6753">
            <w:pPr>
              <w:pStyle w:val="TAH"/>
            </w:pPr>
            <w:r w:rsidRPr="00967518">
              <w:t xml:space="preserve">MPR </w:t>
            </w:r>
            <w:r w:rsidRPr="00967518">
              <w:rPr>
                <w:lang w:eastAsia="zh-CN"/>
              </w:rPr>
              <w:t xml:space="preserve">increase </w:t>
            </w:r>
            <w:r w:rsidRPr="00967518">
              <w:t>(dB)</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8267DF3"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37BA9896"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C7C8D02" w14:textId="77777777" w:rsidR="00366110" w:rsidRPr="00967518" w:rsidRDefault="00366110" w:rsidP="002F6753">
            <w:pPr>
              <w:pStyle w:val="TAH"/>
            </w:pPr>
            <w:r w:rsidRPr="00967518">
              <w:t>T(P</w:t>
            </w:r>
            <w:r w:rsidRPr="00967518">
              <w:rPr>
                <w:vertAlign w:val="subscript"/>
              </w:rPr>
              <w:t>CMAX_L,f,c</w:t>
            </w:r>
            <w:r w:rsidRPr="00967518">
              <w:t>) (dB)</w:t>
            </w:r>
          </w:p>
        </w:tc>
        <w:tc>
          <w:tcPr>
            <w:tcW w:w="850" w:type="dxa"/>
            <w:tcBorders>
              <w:top w:val="single" w:sz="4" w:space="0" w:color="auto"/>
              <w:left w:val="single" w:sz="4" w:space="0" w:color="auto"/>
              <w:bottom w:val="single" w:sz="4" w:space="0" w:color="auto"/>
              <w:right w:val="single" w:sz="4" w:space="0" w:color="auto"/>
            </w:tcBorders>
            <w:vAlign w:val="center"/>
          </w:tcPr>
          <w:p w14:paraId="213A4964"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541E35A1" w14:textId="77777777" w:rsidR="00366110" w:rsidRPr="00967518" w:rsidRDefault="00366110" w:rsidP="002F6753">
            <w:pPr>
              <w:pStyle w:val="TAH"/>
            </w:pPr>
            <w:r w:rsidRPr="00967518">
              <w:t>(d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FC3316" w14:textId="77777777" w:rsidR="00366110" w:rsidRPr="00967518" w:rsidRDefault="00366110" w:rsidP="002F6753">
            <w:pPr>
              <w:pStyle w:val="TAH"/>
            </w:pPr>
            <w:r w:rsidRPr="00967518">
              <w:t>Upper limit (dBm)</w:t>
            </w:r>
          </w:p>
        </w:tc>
        <w:tc>
          <w:tcPr>
            <w:tcW w:w="26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740A56A" w14:textId="77777777" w:rsidR="00366110" w:rsidRPr="00967518" w:rsidRDefault="00366110" w:rsidP="002F6753">
            <w:pPr>
              <w:pStyle w:val="TAH"/>
            </w:pPr>
            <w:r w:rsidRPr="00967518">
              <w:t>Lower limit (dBm)</w:t>
            </w:r>
          </w:p>
        </w:tc>
      </w:tr>
      <w:tr w:rsidR="00366110" w:rsidRPr="00967518" w14:paraId="0CE20FDD"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E58DF1" w14:textId="77777777" w:rsidR="00366110" w:rsidRPr="00967518" w:rsidRDefault="00366110" w:rsidP="002F6753">
            <w:pPr>
              <w:pStyle w:val="TAC"/>
            </w:pPr>
            <w:r w:rsidRPr="00967518">
              <w:t>1</w:t>
            </w:r>
            <w:r w:rsidRPr="00967518">
              <w:rPr>
                <w:vertAlign w:val="superscript"/>
              </w:rPr>
              <w:t>4</w:t>
            </w:r>
          </w:p>
        </w:tc>
        <w:tc>
          <w:tcPr>
            <w:tcW w:w="993" w:type="dxa"/>
            <w:tcBorders>
              <w:top w:val="single" w:sz="4" w:space="0" w:color="auto"/>
              <w:left w:val="single" w:sz="4" w:space="0" w:color="auto"/>
              <w:bottom w:val="single" w:sz="4" w:space="0" w:color="auto"/>
              <w:right w:val="single" w:sz="4" w:space="0" w:color="auto"/>
            </w:tcBorders>
            <w:vAlign w:val="center"/>
          </w:tcPr>
          <w:p w14:paraId="3A82FFB0"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4E97D210"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1628276" w14:textId="77777777" w:rsidR="00366110" w:rsidRPr="00967518" w:rsidRDefault="00366110" w:rsidP="002F6753">
            <w:pPr>
              <w:pStyle w:val="TAC"/>
            </w:pPr>
            <w:r w:rsidRPr="00967518">
              <w:t>1.5</w:t>
            </w:r>
          </w:p>
        </w:tc>
        <w:tc>
          <w:tcPr>
            <w:tcW w:w="992" w:type="dxa"/>
            <w:tcBorders>
              <w:top w:val="single" w:sz="4" w:space="0" w:color="auto"/>
              <w:left w:val="single" w:sz="4" w:space="0" w:color="auto"/>
              <w:bottom w:val="single" w:sz="4" w:space="0" w:color="auto"/>
              <w:right w:val="single" w:sz="4" w:space="0" w:color="auto"/>
            </w:tcBorders>
            <w:vAlign w:val="center"/>
          </w:tcPr>
          <w:p w14:paraId="2B33A9C2"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7804367D"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54AB5065"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4B381D9D" w14:textId="77777777" w:rsidR="00366110" w:rsidRPr="00967518" w:rsidRDefault="00366110" w:rsidP="002F6753">
            <w:pPr>
              <w:pStyle w:val="TAC"/>
            </w:pPr>
            <w:r w:rsidRPr="00967518">
              <w:t>20</w:t>
            </w:r>
          </w:p>
        </w:tc>
        <w:tc>
          <w:tcPr>
            <w:tcW w:w="992" w:type="dxa"/>
            <w:tcBorders>
              <w:top w:val="single" w:sz="4" w:space="0" w:color="auto"/>
              <w:bottom w:val="single" w:sz="4" w:space="0" w:color="auto"/>
              <w:right w:val="single" w:sz="4" w:space="0" w:color="auto"/>
            </w:tcBorders>
            <w:shd w:val="clear" w:color="auto" w:fill="auto"/>
            <w:vAlign w:val="center"/>
          </w:tcPr>
          <w:p w14:paraId="42D4F198" w14:textId="77777777" w:rsidR="00366110" w:rsidRPr="00967518" w:rsidRDefault="00366110"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7E451AB9" w14:textId="77777777" w:rsidR="00366110" w:rsidRPr="00967518" w:rsidRDefault="00366110" w:rsidP="002F6753">
            <w:pPr>
              <w:pStyle w:val="TAC"/>
            </w:pPr>
            <w:r w:rsidRPr="00967518">
              <w:t>6.0</w:t>
            </w:r>
          </w:p>
        </w:tc>
        <w:tc>
          <w:tcPr>
            <w:tcW w:w="851" w:type="dxa"/>
            <w:tcBorders>
              <w:top w:val="single" w:sz="4" w:space="0" w:color="auto"/>
              <w:bottom w:val="single" w:sz="4" w:space="0" w:color="auto"/>
              <w:right w:val="single" w:sz="4" w:space="0" w:color="auto"/>
            </w:tcBorders>
            <w:vAlign w:val="center"/>
          </w:tcPr>
          <w:p w14:paraId="3C1F287D"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126111DD"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0F70595"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F9DE4BF"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375D2F08" w14:textId="77777777" w:rsidR="00366110" w:rsidRPr="00967518" w:rsidRDefault="00366110" w:rsidP="002F6753">
            <w:pPr>
              <w:pStyle w:val="TAC"/>
            </w:pPr>
            <w:r w:rsidRPr="00967518">
              <w:rPr>
                <w:rFonts w:ascii="MS Gothic" w:eastAsia="MS Gothic" w:hAnsi="MS Gothic" w:cs="MS Gothic"/>
              </w:rPr>
              <w:t>（</w:t>
            </w:r>
            <w:r w:rsidRPr="00967518">
              <w:t>13.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24FE3627"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7874F79" w14:textId="77777777" w:rsidR="00366110" w:rsidRPr="00967518" w:rsidRDefault="00366110" w:rsidP="002F6753">
            <w:pPr>
              <w:pStyle w:val="TAC"/>
              <w:rPr>
                <w:vertAlign w:val="superscript"/>
              </w:rPr>
            </w:pPr>
            <w:r w:rsidRPr="00967518">
              <w:t>1</w:t>
            </w:r>
            <w:r w:rsidRPr="00967518">
              <w:rPr>
                <w:vertAlign w:val="superscript"/>
              </w:rPr>
              <w:t>5</w:t>
            </w:r>
          </w:p>
        </w:tc>
        <w:tc>
          <w:tcPr>
            <w:tcW w:w="993" w:type="dxa"/>
            <w:tcBorders>
              <w:top w:val="single" w:sz="4" w:space="0" w:color="auto"/>
              <w:left w:val="single" w:sz="4" w:space="0" w:color="auto"/>
              <w:bottom w:val="single" w:sz="4" w:space="0" w:color="auto"/>
              <w:right w:val="single" w:sz="4" w:space="0" w:color="auto"/>
            </w:tcBorders>
            <w:vAlign w:val="center"/>
          </w:tcPr>
          <w:p w14:paraId="7D00CC04"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229FA759"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1E3B867" w14:textId="77777777" w:rsidR="00366110" w:rsidRPr="00967518" w:rsidRDefault="00366110" w:rsidP="002F6753">
            <w:pPr>
              <w:pStyle w:val="TAC"/>
            </w:pPr>
            <w:r w:rsidRPr="00967518">
              <w:t>1.5</w:t>
            </w:r>
          </w:p>
        </w:tc>
        <w:tc>
          <w:tcPr>
            <w:tcW w:w="992" w:type="dxa"/>
            <w:tcBorders>
              <w:top w:val="single" w:sz="4" w:space="0" w:color="auto"/>
              <w:left w:val="single" w:sz="4" w:space="0" w:color="auto"/>
              <w:bottom w:val="single" w:sz="4" w:space="0" w:color="auto"/>
              <w:right w:val="single" w:sz="4" w:space="0" w:color="auto"/>
            </w:tcBorders>
            <w:vAlign w:val="center"/>
          </w:tcPr>
          <w:p w14:paraId="782634A9"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6CBF3127"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7DCD8573"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5085765A" w14:textId="77777777" w:rsidR="00366110" w:rsidRPr="00967518" w:rsidRDefault="00366110" w:rsidP="002F6753">
            <w:pPr>
              <w:pStyle w:val="TAC"/>
              <w:rPr>
                <w:lang w:eastAsia="zh-CN"/>
              </w:rPr>
            </w:pPr>
            <w:r w:rsidRPr="00967518">
              <w:t>20.5</w:t>
            </w:r>
          </w:p>
        </w:tc>
        <w:tc>
          <w:tcPr>
            <w:tcW w:w="992" w:type="dxa"/>
            <w:tcBorders>
              <w:top w:val="single" w:sz="4" w:space="0" w:color="auto"/>
              <w:bottom w:val="single" w:sz="4" w:space="0" w:color="auto"/>
              <w:right w:val="single" w:sz="4" w:space="0" w:color="auto"/>
            </w:tcBorders>
            <w:shd w:val="clear" w:color="auto" w:fill="auto"/>
            <w:vAlign w:val="center"/>
          </w:tcPr>
          <w:p w14:paraId="2B1A31FD" w14:textId="77777777" w:rsidR="00366110" w:rsidRPr="00967518" w:rsidRDefault="00366110" w:rsidP="002F6753">
            <w:pPr>
              <w:pStyle w:val="TAC"/>
              <w:rPr>
                <w:lang w:eastAsia="zh-CN"/>
              </w:rPr>
            </w:pPr>
            <w:r w:rsidRPr="00967518">
              <w:rPr>
                <w:rFonts w:ascii="MS Gothic" w:eastAsia="MS Gothic" w:hAnsi="MS Gothic" w:cs="MS Gothic"/>
              </w:rPr>
              <w:t>（</w:t>
            </w:r>
            <w:r w:rsidRPr="00967518">
              <w:t>19</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26FC81D7" w14:textId="77777777" w:rsidR="00366110" w:rsidRPr="00967518" w:rsidRDefault="00366110" w:rsidP="002F6753">
            <w:pPr>
              <w:pStyle w:val="TAC"/>
              <w:rPr>
                <w:lang w:eastAsia="zh-CN"/>
              </w:rPr>
            </w:pPr>
            <w:r w:rsidRPr="00967518">
              <w:t>6.0</w:t>
            </w:r>
          </w:p>
        </w:tc>
        <w:tc>
          <w:tcPr>
            <w:tcW w:w="851" w:type="dxa"/>
            <w:tcBorders>
              <w:top w:val="single" w:sz="4" w:space="0" w:color="auto"/>
              <w:bottom w:val="single" w:sz="4" w:space="0" w:color="auto"/>
              <w:right w:val="single" w:sz="4" w:space="0" w:color="auto"/>
            </w:tcBorders>
            <w:vAlign w:val="center"/>
          </w:tcPr>
          <w:p w14:paraId="400DE128" w14:textId="77777777" w:rsidR="00366110" w:rsidRPr="00967518" w:rsidRDefault="00366110" w:rsidP="002F6753">
            <w:pPr>
              <w:pStyle w:val="TAC"/>
              <w:rPr>
                <w:lang w:eastAsia="zh-CN"/>
              </w:rPr>
            </w:pPr>
            <w:r w:rsidRPr="00967518">
              <w:rPr>
                <w:rFonts w:ascii="MS Gothic" w:eastAsia="MS Gothic" w:hAnsi="MS Gothic" w:cs="MS Gothic"/>
              </w:rPr>
              <w:t>（</w:t>
            </w:r>
            <w:r w:rsidRPr="00967518">
              <w:t>5.0</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6F83A36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81FB700"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3BC5117" w14:textId="77777777" w:rsidR="00366110" w:rsidRPr="00967518" w:rsidRDefault="00366110" w:rsidP="002F6753">
            <w:pPr>
              <w:pStyle w:val="TAC"/>
            </w:pPr>
            <w:r w:rsidRPr="00967518">
              <w:t>14.5 - TT</w:t>
            </w:r>
          </w:p>
        </w:tc>
        <w:tc>
          <w:tcPr>
            <w:tcW w:w="1417" w:type="dxa"/>
            <w:tcBorders>
              <w:top w:val="single" w:sz="4" w:space="0" w:color="auto"/>
              <w:bottom w:val="single" w:sz="4" w:space="0" w:color="auto"/>
              <w:right w:val="single" w:sz="4" w:space="0" w:color="auto"/>
            </w:tcBorders>
            <w:vAlign w:val="center"/>
          </w:tcPr>
          <w:p w14:paraId="4A7FD43E"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7C6A8AF6"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7031A9" w14:textId="77777777" w:rsidR="00366110" w:rsidRPr="00967518" w:rsidRDefault="00366110" w:rsidP="002F6753">
            <w:pPr>
              <w:pStyle w:val="TAC"/>
            </w:pPr>
            <w:r w:rsidRPr="00967518">
              <w:t>2</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362E02C7"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1E2D52BA"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BCB7985"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5801B5E3"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54ABA5BF"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580279E2"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720AC9B6" w14:textId="77777777" w:rsidR="00366110" w:rsidRPr="00967518" w:rsidRDefault="00366110" w:rsidP="002F6753">
            <w:pPr>
              <w:pStyle w:val="TAC"/>
            </w:pPr>
            <w:r w:rsidRPr="00967518">
              <w:t>18.5</w:t>
            </w:r>
          </w:p>
        </w:tc>
        <w:tc>
          <w:tcPr>
            <w:tcW w:w="992" w:type="dxa"/>
            <w:tcBorders>
              <w:top w:val="single" w:sz="4" w:space="0" w:color="auto"/>
              <w:bottom w:val="single" w:sz="4" w:space="0" w:color="auto"/>
              <w:right w:val="single" w:sz="4" w:space="0" w:color="auto"/>
            </w:tcBorders>
            <w:shd w:val="clear" w:color="auto" w:fill="auto"/>
            <w:vAlign w:val="center"/>
          </w:tcPr>
          <w:p w14:paraId="22E93990" w14:textId="77777777" w:rsidR="00366110" w:rsidRPr="00967518" w:rsidRDefault="00366110" w:rsidP="002F6753">
            <w:pPr>
              <w:pStyle w:val="TAC"/>
            </w:pPr>
            <w:r w:rsidRPr="00967518">
              <w:rPr>
                <w:rFonts w:ascii="MS Gothic" w:eastAsia="MS Gothic" w:hAnsi="MS Gothic" w:cs="MS Gothic"/>
              </w:rPr>
              <w:t>（</w:t>
            </w:r>
            <w:r w:rsidRPr="00967518">
              <w:t>17</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68521942"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309FF1E9"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031057EE"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50A089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CF8A5D6" w14:textId="77777777" w:rsidR="00366110" w:rsidRPr="00967518" w:rsidRDefault="00366110" w:rsidP="002F6753">
            <w:pPr>
              <w:pStyle w:val="TAC"/>
            </w:pPr>
            <w:r w:rsidRPr="00967518">
              <w:t>13.5 - TT</w:t>
            </w:r>
          </w:p>
        </w:tc>
        <w:tc>
          <w:tcPr>
            <w:tcW w:w="1417" w:type="dxa"/>
            <w:tcBorders>
              <w:top w:val="single" w:sz="4" w:space="0" w:color="auto"/>
              <w:bottom w:val="single" w:sz="4" w:space="0" w:color="auto"/>
              <w:right w:val="single" w:sz="4" w:space="0" w:color="auto"/>
            </w:tcBorders>
            <w:vAlign w:val="center"/>
          </w:tcPr>
          <w:p w14:paraId="39FEBB77"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338A021F"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1E61EB31" w14:textId="77777777" w:rsidR="00366110" w:rsidRPr="00967518" w:rsidRDefault="00366110" w:rsidP="002F6753">
            <w:pPr>
              <w:pStyle w:val="TAC"/>
              <w:rPr>
                <w:vertAlign w:val="superscript"/>
              </w:rPr>
            </w:pPr>
            <w:r w:rsidRPr="00967518">
              <w:t>2</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2D8878F7"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7955E1D"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8487C30"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3FD12EBB"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56FA87FC"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643FB665"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7B453773" w14:textId="77777777" w:rsidR="00366110" w:rsidRPr="00967518" w:rsidRDefault="00366110" w:rsidP="002F6753">
            <w:pPr>
              <w:pStyle w:val="TAC"/>
              <w:rPr>
                <w:lang w:eastAsia="zh-CN"/>
              </w:rPr>
            </w:pPr>
            <w:r w:rsidRPr="00967518">
              <w:t>19</w:t>
            </w:r>
          </w:p>
        </w:tc>
        <w:tc>
          <w:tcPr>
            <w:tcW w:w="992" w:type="dxa"/>
            <w:tcBorders>
              <w:top w:val="single" w:sz="4" w:space="0" w:color="auto"/>
              <w:bottom w:val="single" w:sz="4" w:space="0" w:color="auto"/>
              <w:right w:val="single" w:sz="4" w:space="0" w:color="auto"/>
            </w:tcBorders>
            <w:shd w:val="clear" w:color="auto" w:fill="auto"/>
            <w:vAlign w:val="center"/>
          </w:tcPr>
          <w:p w14:paraId="296D3329" w14:textId="77777777" w:rsidR="00366110" w:rsidRPr="00967518" w:rsidRDefault="00366110" w:rsidP="002F6753">
            <w:pPr>
              <w:pStyle w:val="TAC"/>
              <w:rPr>
                <w:lang w:eastAsia="zh-CN"/>
              </w:rPr>
            </w:pPr>
            <w:r w:rsidRPr="00967518">
              <w:rPr>
                <w:rFonts w:ascii="MS Gothic" w:eastAsia="MS Gothic" w:hAnsi="MS Gothic" w:cs="MS Gothic"/>
              </w:rPr>
              <w:t>（</w:t>
            </w:r>
            <w:r w:rsidRPr="00967518">
              <w:t>17.5</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5D507373" w14:textId="77777777" w:rsidR="00366110" w:rsidRPr="00967518" w:rsidRDefault="00366110" w:rsidP="002F6753">
            <w:pPr>
              <w:pStyle w:val="TAC"/>
              <w:rPr>
                <w:lang w:eastAsia="zh-CN"/>
              </w:rPr>
            </w:pPr>
            <w:r w:rsidRPr="00967518">
              <w:t>5.0</w:t>
            </w:r>
          </w:p>
        </w:tc>
        <w:tc>
          <w:tcPr>
            <w:tcW w:w="851" w:type="dxa"/>
            <w:tcBorders>
              <w:top w:val="single" w:sz="4" w:space="0" w:color="auto"/>
              <w:bottom w:val="single" w:sz="4" w:space="0" w:color="auto"/>
              <w:right w:val="single" w:sz="4" w:space="0" w:color="auto"/>
            </w:tcBorders>
            <w:vAlign w:val="center"/>
          </w:tcPr>
          <w:p w14:paraId="7269EE85"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64F06C29"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67246DE"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915BB05"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71B478C5" w14:textId="77777777" w:rsidR="00366110" w:rsidRPr="00967518" w:rsidRDefault="00366110" w:rsidP="002F6753">
            <w:pPr>
              <w:pStyle w:val="TAC"/>
            </w:pPr>
            <w:r w:rsidRPr="00967518">
              <w:rPr>
                <w:rFonts w:ascii="MS Gothic" w:eastAsia="MS Gothic" w:hAnsi="MS Gothic" w:cs="MS Gothic"/>
              </w:rPr>
              <w:t>（</w:t>
            </w:r>
            <w:r w:rsidRPr="00967518">
              <w:t>12.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40A5961C"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80301C" w14:textId="77777777" w:rsidR="00366110" w:rsidRPr="00967518" w:rsidRDefault="00366110" w:rsidP="002F6753">
            <w:pPr>
              <w:pStyle w:val="TAC"/>
            </w:pPr>
            <w:r w:rsidRPr="00967518">
              <w:t>3</w:t>
            </w:r>
            <w:r w:rsidRPr="00967518">
              <w:rPr>
                <w:vertAlign w:val="superscript"/>
              </w:rPr>
              <w:t>4</w:t>
            </w:r>
          </w:p>
        </w:tc>
        <w:tc>
          <w:tcPr>
            <w:tcW w:w="993" w:type="dxa"/>
            <w:tcBorders>
              <w:top w:val="single" w:sz="4" w:space="0" w:color="auto"/>
              <w:left w:val="single" w:sz="4" w:space="0" w:color="auto"/>
              <w:bottom w:val="single" w:sz="4" w:space="0" w:color="auto"/>
              <w:right w:val="single" w:sz="4" w:space="0" w:color="auto"/>
            </w:tcBorders>
            <w:vAlign w:val="center"/>
          </w:tcPr>
          <w:p w14:paraId="60C27BA2"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200DF169"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F310C6" w14:textId="77777777" w:rsidR="00366110" w:rsidRPr="00967518" w:rsidRDefault="00366110" w:rsidP="002F6753">
            <w:pPr>
              <w:pStyle w:val="TAC"/>
            </w:pPr>
            <w:r w:rsidRPr="00967518">
              <w:t>2</w:t>
            </w:r>
          </w:p>
        </w:tc>
        <w:tc>
          <w:tcPr>
            <w:tcW w:w="992" w:type="dxa"/>
            <w:tcBorders>
              <w:top w:val="single" w:sz="4" w:space="0" w:color="auto"/>
              <w:left w:val="single" w:sz="4" w:space="0" w:color="auto"/>
              <w:bottom w:val="single" w:sz="4" w:space="0" w:color="auto"/>
              <w:right w:val="single" w:sz="4" w:space="0" w:color="auto"/>
            </w:tcBorders>
            <w:vAlign w:val="center"/>
          </w:tcPr>
          <w:p w14:paraId="74D76EA4"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07BC8D4E"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6785A96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0DC09383" w14:textId="77777777" w:rsidR="00366110" w:rsidRPr="00967518" w:rsidRDefault="00366110" w:rsidP="002F6753">
            <w:pPr>
              <w:pStyle w:val="TAC"/>
            </w:pPr>
            <w:r w:rsidRPr="00967518">
              <w:t>19.5</w:t>
            </w:r>
          </w:p>
        </w:tc>
        <w:tc>
          <w:tcPr>
            <w:tcW w:w="992" w:type="dxa"/>
            <w:tcBorders>
              <w:top w:val="single" w:sz="4" w:space="0" w:color="auto"/>
              <w:bottom w:val="single" w:sz="4" w:space="0" w:color="auto"/>
              <w:right w:val="single" w:sz="4" w:space="0" w:color="auto"/>
            </w:tcBorders>
            <w:shd w:val="clear" w:color="auto" w:fill="auto"/>
            <w:vAlign w:val="center"/>
          </w:tcPr>
          <w:p w14:paraId="2FE7B9D2" w14:textId="77777777" w:rsidR="00366110" w:rsidRPr="00967518" w:rsidRDefault="00366110" w:rsidP="002F6753">
            <w:pPr>
              <w:pStyle w:val="TAC"/>
            </w:pPr>
            <w:r w:rsidRPr="00967518">
              <w:rPr>
                <w:rFonts w:ascii="MS Gothic" w:eastAsia="MS Gothic" w:hAnsi="MS Gothic" w:cs="MS Gothic"/>
              </w:rPr>
              <w:t>（</w:t>
            </w:r>
            <w:r w:rsidRPr="00967518">
              <w:t>18</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67D06DBA"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420E5A80"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3BB2C9DA"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4F67282"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D93B58E" w14:textId="77777777" w:rsidR="00366110" w:rsidRPr="00967518" w:rsidRDefault="00366110" w:rsidP="002F6753">
            <w:pPr>
              <w:pStyle w:val="TAC"/>
            </w:pPr>
            <w:r w:rsidRPr="00967518">
              <w:t>14.5 - TT</w:t>
            </w:r>
          </w:p>
        </w:tc>
        <w:tc>
          <w:tcPr>
            <w:tcW w:w="1417" w:type="dxa"/>
            <w:tcBorders>
              <w:top w:val="single" w:sz="4" w:space="0" w:color="auto"/>
              <w:bottom w:val="single" w:sz="4" w:space="0" w:color="auto"/>
              <w:right w:val="single" w:sz="4" w:space="0" w:color="auto"/>
            </w:tcBorders>
            <w:vAlign w:val="center"/>
          </w:tcPr>
          <w:p w14:paraId="76A8B145" w14:textId="77777777" w:rsidR="00366110" w:rsidRPr="00967518" w:rsidRDefault="00366110" w:rsidP="002F6753">
            <w:pPr>
              <w:pStyle w:val="TAC"/>
            </w:pPr>
            <w:r w:rsidRPr="00967518">
              <w:rPr>
                <w:rFonts w:ascii="MS Gothic" w:eastAsia="MS Gothic" w:hAnsi="MS Gothic" w:cs="MS Gothic"/>
              </w:rPr>
              <w:t>（</w:t>
            </w:r>
            <w:r w:rsidRPr="00967518">
              <w:t>13.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52F81C26"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B7C7555" w14:textId="77777777" w:rsidR="00366110" w:rsidRPr="00967518" w:rsidRDefault="00366110" w:rsidP="002F6753">
            <w:pPr>
              <w:pStyle w:val="TAC"/>
            </w:pPr>
            <w:r w:rsidRPr="00967518">
              <w:t>3</w:t>
            </w:r>
            <w:r w:rsidRPr="00967518">
              <w:rPr>
                <w:vertAlign w:val="superscript"/>
              </w:rPr>
              <w:t>5</w:t>
            </w:r>
          </w:p>
        </w:tc>
        <w:tc>
          <w:tcPr>
            <w:tcW w:w="993" w:type="dxa"/>
            <w:tcBorders>
              <w:top w:val="single" w:sz="4" w:space="0" w:color="auto"/>
              <w:left w:val="single" w:sz="4" w:space="0" w:color="auto"/>
              <w:bottom w:val="single" w:sz="4" w:space="0" w:color="auto"/>
              <w:right w:val="single" w:sz="4" w:space="0" w:color="auto"/>
            </w:tcBorders>
            <w:vAlign w:val="center"/>
          </w:tcPr>
          <w:p w14:paraId="60AE0A74"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0FD3F669"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A0CDB2" w14:textId="77777777" w:rsidR="00366110" w:rsidRPr="00967518" w:rsidRDefault="00366110" w:rsidP="002F6753">
            <w:pPr>
              <w:pStyle w:val="TAC"/>
            </w:pPr>
            <w:r w:rsidRPr="00967518">
              <w:t>2</w:t>
            </w:r>
          </w:p>
        </w:tc>
        <w:tc>
          <w:tcPr>
            <w:tcW w:w="992" w:type="dxa"/>
            <w:tcBorders>
              <w:top w:val="single" w:sz="4" w:space="0" w:color="auto"/>
              <w:left w:val="single" w:sz="4" w:space="0" w:color="auto"/>
              <w:bottom w:val="single" w:sz="4" w:space="0" w:color="auto"/>
              <w:right w:val="single" w:sz="4" w:space="0" w:color="auto"/>
            </w:tcBorders>
            <w:vAlign w:val="center"/>
          </w:tcPr>
          <w:p w14:paraId="20FFFE4E"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17CBCB9B"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004EC7EA"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6957FDE0" w14:textId="77777777" w:rsidR="00366110" w:rsidRPr="00967518" w:rsidRDefault="00366110" w:rsidP="002F6753">
            <w:pPr>
              <w:pStyle w:val="TAC"/>
              <w:rPr>
                <w:lang w:eastAsia="zh-CN"/>
              </w:rPr>
            </w:pPr>
            <w:r w:rsidRPr="00967518">
              <w:t>20</w:t>
            </w:r>
          </w:p>
        </w:tc>
        <w:tc>
          <w:tcPr>
            <w:tcW w:w="992" w:type="dxa"/>
            <w:tcBorders>
              <w:top w:val="single" w:sz="4" w:space="0" w:color="auto"/>
              <w:bottom w:val="single" w:sz="4" w:space="0" w:color="auto"/>
              <w:right w:val="single" w:sz="4" w:space="0" w:color="auto"/>
            </w:tcBorders>
            <w:shd w:val="clear" w:color="auto" w:fill="auto"/>
            <w:vAlign w:val="center"/>
          </w:tcPr>
          <w:p w14:paraId="6FB3581C" w14:textId="77777777" w:rsidR="00366110" w:rsidRPr="00967518" w:rsidRDefault="00366110" w:rsidP="002F6753">
            <w:pPr>
              <w:pStyle w:val="TAC"/>
              <w:rPr>
                <w:lang w:eastAsia="zh-CN"/>
              </w:rPr>
            </w:pPr>
            <w:r w:rsidRPr="00967518">
              <w:rPr>
                <w:rFonts w:ascii="MS Gothic" w:eastAsia="MS Gothic" w:hAnsi="MS Gothic" w:cs="MS Gothic"/>
              </w:rPr>
              <w:t>（</w:t>
            </w:r>
            <w:r w:rsidRPr="00967518">
              <w:t>18.5</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4E481B50" w14:textId="77777777" w:rsidR="00366110" w:rsidRPr="00967518" w:rsidRDefault="00366110" w:rsidP="002F6753">
            <w:pPr>
              <w:pStyle w:val="TAC"/>
              <w:rPr>
                <w:lang w:eastAsia="zh-CN"/>
              </w:rPr>
            </w:pPr>
            <w:r w:rsidRPr="00967518">
              <w:t>6.0</w:t>
            </w:r>
          </w:p>
        </w:tc>
        <w:tc>
          <w:tcPr>
            <w:tcW w:w="851" w:type="dxa"/>
            <w:tcBorders>
              <w:top w:val="single" w:sz="4" w:space="0" w:color="auto"/>
              <w:bottom w:val="single" w:sz="4" w:space="0" w:color="auto"/>
              <w:right w:val="single" w:sz="4" w:space="0" w:color="auto"/>
            </w:tcBorders>
            <w:vAlign w:val="center"/>
          </w:tcPr>
          <w:p w14:paraId="3F4CB0B1"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7C234DF7"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72EA7F"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09B0E62"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3783B65F" w14:textId="77777777" w:rsidR="00366110" w:rsidRPr="00967518" w:rsidRDefault="00366110" w:rsidP="002F6753">
            <w:pPr>
              <w:pStyle w:val="TAC"/>
            </w:pPr>
            <w:r w:rsidRPr="00967518">
              <w:rPr>
                <w:rFonts w:ascii="MS Gothic" w:eastAsia="MS Gothic" w:hAnsi="MS Gothic" w:cs="MS Gothic"/>
              </w:rPr>
              <w:t>（</w:t>
            </w:r>
            <w:r w:rsidRPr="00967518">
              <w:t>12.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4AB98EFA"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CBC24" w14:textId="77777777" w:rsidR="00366110" w:rsidRPr="00967518" w:rsidRDefault="00366110" w:rsidP="002F6753">
            <w:pPr>
              <w:pStyle w:val="TAC"/>
            </w:pPr>
            <w:r w:rsidRPr="00967518">
              <w:t>4</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67AA7EDA"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12D15FDE"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55785FE"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09BC198C"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102CD326"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22AD10A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6463B053" w14:textId="77777777" w:rsidR="00366110" w:rsidRPr="00967518" w:rsidRDefault="00366110" w:rsidP="002F6753">
            <w:pPr>
              <w:pStyle w:val="TAC"/>
            </w:pPr>
            <w:r w:rsidRPr="00967518">
              <w:t>18.5</w:t>
            </w:r>
          </w:p>
        </w:tc>
        <w:tc>
          <w:tcPr>
            <w:tcW w:w="992" w:type="dxa"/>
            <w:tcBorders>
              <w:top w:val="single" w:sz="4" w:space="0" w:color="auto"/>
              <w:bottom w:val="single" w:sz="4" w:space="0" w:color="auto"/>
              <w:right w:val="single" w:sz="4" w:space="0" w:color="auto"/>
            </w:tcBorders>
            <w:shd w:val="clear" w:color="auto" w:fill="auto"/>
            <w:vAlign w:val="center"/>
          </w:tcPr>
          <w:p w14:paraId="5F705710" w14:textId="77777777" w:rsidR="00366110" w:rsidRPr="00967518" w:rsidRDefault="00366110" w:rsidP="002F6753">
            <w:pPr>
              <w:pStyle w:val="TAC"/>
            </w:pPr>
            <w:r w:rsidRPr="00967518">
              <w:rPr>
                <w:rFonts w:ascii="MS Gothic" w:eastAsia="MS Gothic" w:hAnsi="MS Gothic" w:cs="MS Gothic"/>
              </w:rPr>
              <w:t>（</w:t>
            </w:r>
            <w:r w:rsidRPr="00967518">
              <w:t>17</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73C8E4C4"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7CFD18E1"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14B05C50"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CD2242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4C2DE9D" w14:textId="77777777" w:rsidR="00366110" w:rsidRPr="00967518" w:rsidRDefault="00366110" w:rsidP="002F6753">
            <w:pPr>
              <w:pStyle w:val="TAC"/>
            </w:pPr>
            <w:r w:rsidRPr="00967518">
              <w:t>13.5 - TT</w:t>
            </w:r>
          </w:p>
        </w:tc>
        <w:tc>
          <w:tcPr>
            <w:tcW w:w="1417" w:type="dxa"/>
            <w:tcBorders>
              <w:top w:val="single" w:sz="4" w:space="0" w:color="auto"/>
              <w:bottom w:val="single" w:sz="4" w:space="0" w:color="auto"/>
              <w:right w:val="single" w:sz="4" w:space="0" w:color="auto"/>
            </w:tcBorders>
            <w:vAlign w:val="center"/>
          </w:tcPr>
          <w:p w14:paraId="32E30813"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1FFB0479"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4BAEF100" w14:textId="77777777" w:rsidR="00366110" w:rsidRPr="00967518" w:rsidRDefault="00366110" w:rsidP="002F6753">
            <w:pPr>
              <w:pStyle w:val="TAC"/>
            </w:pPr>
            <w:r w:rsidRPr="00967518">
              <w:t>4</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11606139"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397E817A"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53A00E2"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5D40B697"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16A9AC8E"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064D7412"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646A77A8" w14:textId="77777777" w:rsidR="00366110" w:rsidRPr="00967518" w:rsidRDefault="00366110" w:rsidP="002F6753">
            <w:pPr>
              <w:pStyle w:val="TAC"/>
              <w:rPr>
                <w:lang w:eastAsia="zh-CN"/>
              </w:rPr>
            </w:pPr>
            <w:r w:rsidRPr="00967518">
              <w:t>19</w:t>
            </w:r>
          </w:p>
        </w:tc>
        <w:tc>
          <w:tcPr>
            <w:tcW w:w="992" w:type="dxa"/>
            <w:tcBorders>
              <w:top w:val="single" w:sz="4" w:space="0" w:color="auto"/>
              <w:bottom w:val="single" w:sz="4" w:space="0" w:color="auto"/>
              <w:right w:val="single" w:sz="4" w:space="0" w:color="auto"/>
            </w:tcBorders>
            <w:shd w:val="clear" w:color="auto" w:fill="auto"/>
            <w:vAlign w:val="center"/>
          </w:tcPr>
          <w:p w14:paraId="637D4CCF" w14:textId="77777777" w:rsidR="00366110" w:rsidRPr="00967518" w:rsidRDefault="00366110" w:rsidP="002F6753">
            <w:pPr>
              <w:pStyle w:val="TAC"/>
              <w:rPr>
                <w:lang w:eastAsia="zh-CN"/>
              </w:rPr>
            </w:pPr>
            <w:r w:rsidRPr="00967518">
              <w:rPr>
                <w:rFonts w:ascii="MS Gothic" w:eastAsia="MS Gothic" w:hAnsi="MS Gothic" w:cs="MS Gothic"/>
              </w:rPr>
              <w:t>（</w:t>
            </w:r>
            <w:r w:rsidRPr="00967518">
              <w:t>17.5</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58F886CD" w14:textId="77777777" w:rsidR="00366110" w:rsidRPr="00967518" w:rsidRDefault="00366110" w:rsidP="002F6753">
            <w:pPr>
              <w:pStyle w:val="TAC"/>
              <w:rPr>
                <w:lang w:eastAsia="zh-CN"/>
              </w:rPr>
            </w:pPr>
            <w:r w:rsidRPr="00967518">
              <w:t>5.0</w:t>
            </w:r>
          </w:p>
        </w:tc>
        <w:tc>
          <w:tcPr>
            <w:tcW w:w="851" w:type="dxa"/>
            <w:tcBorders>
              <w:top w:val="single" w:sz="4" w:space="0" w:color="auto"/>
              <w:bottom w:val="single" w:sz="4" w:space="0" w:color="auto"/>
              <w:right w:val="single" w:sz="4" w:space="0" w:color="auto"/>
            </w:tcBorders>
            <w:vAlign w:val="center"/>
          </w:tcPr>
          <w:p w14:paraId="51584C00"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43687A8F"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A32A2A2"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2395DCCC"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47443D93" w14:textId="77777777" w:rsidR="00366110" w:rsidRPr="00967518" w:rsidRDefault="00366110" w:rsidP="002F6753">
            <w:pPr>
              <w:pStyle w:val="TAC"/>
            </w:pPr>
            <w:r w:rsidRPr="00967518">
              <w:rPr>
                <w:rFonts w:ascii="MS Gothic" w:eastAsia="MS Gothic" w:hAnsi="MS Gothic" w:cs="MS Gothic"/>
              </w:rPr>
              <w:t>（</w:t>
            </w:r>
            <w:r w:rsidRPr="00967518">
              <w:t>12.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246688AF"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76826" w14:textId="77777777" w:rsidR="00366110" w:rsidRPr="00967518" w:rsidRDefault="00366110" w:rsidP="002F6753">
            <w:pPr>
              <w:pStyle w:val="TAC"/>
            </w:pPr>
            <w:r w:rsidRPr="00967518">
              <w:t>5</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779383F8"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713ABF32"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5C5D5F9" w14:textId="77777777" w:rsidR="00366110" w:rsidRPr="00967518" w:rsidRDefault="00366110" w:rsidP="002F6753">
            <w:pPr>
              <w:pStyle w:val="TAC"/>
            </w:pPr>
            <w:r w:rsidRPr="00967518">
              <w:t>3.5</w:t>
            </w:r>
          </w:p>
        </w:tc>
        <w:tc>
          <w:tcPr>
            <w:tcW w:w="992" w:type="dxa"/>
            <w:tcBorders>
              <w:top w:val="single" w:sz="4" w:space="0" w:color="auto"/>
              <w:left w:val="single" w:sz="4" w:space="0" w:color="auto"/>
              <w:bottom w:val="single" w:sz="4" w:space="0" w:color="auto"/>
              <w:right w:val="single" w:sz="4" w:space="0" w:color="auto"/>
            </w:tcBorders>
            <w:vAlign w:val="center"/>
          </w:tcPr>
          <w:p w14:paraId="41AEB88E"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66EAE63E"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5C8FBD60"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1160F873" w14:textId="77777777" w:rsidR="00366110" w:rsidRPr="00967518" w:rsidRDefault="00366110" w:rsidP="002F6753">
            <w:pPr>
              <w:pStyle w:val="TAC"/>
            </w:pPr>
            <w:r w:rsidRPr="00967518">
              <w:t>18</w:t>
            </w:r>
          </w:p>
        </w:tc>
        <w:tc>
          <w:tcPr>
            <w:tcW w:w="992" w:type="dxa"/>
            <w:tcBorders>
              <w:top w:val="single" w:sz="4" w:space="0" w:color="auto"/>
              <w:bottom w:val="single" w:sz="4" w:space="0" w:color="auto"/>
              <w:right w:val="single" w:sz="4" w:space="0" w:color="auto"/>
            </w:tcBorders>
            <w:shd w:val="clear" w:color="auto" w:fill="auto"/>
            <w:vAlign w:val="center"/>
          </w:tcPr>
          <w:p w14:paraId="50280ED2" w14:textId="77777777" w:rsidR="00366110" w:rsidRPr="00967518" w:rsidRDefault="00366110" w:rsidP="002F6753">
            <w:pPr>
              <w:pStyle w:val="TAC"/>
            </w:pPr>
            <w:r w:rsidRPr="00967518">
              <w:rPr>
                <w:rFonts w:ascii="MS Gothic" w:eastAsia="MS Gothic" w:hAnsi="MS Gothic" w:cs="MS Gothic"/>
              </w:rPr>
              <w:t>（</w:t>
            </w:r>
            <w:r w:rsidRPr="00967518">
              <w:t>16.5</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2BCD6D3A"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02E402DF"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004ECC5A"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025A0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744E4BA" w14:textId="77777777" w:rsidR="00366110" w:rsidRPr="00967518" w:rsidRDefault="00366110" w:rsidP="002F6753">
            <w:pPr>
              <w:pStyle w:val="TAC"/>
            </w:pPr>
            <w:r w:rsidRPr="00967518">
              <w:t>13.0 - TT</w:t>
            </w:r>
          </w:p>
        </w:tc>
        <w:tc>
          <w:tcPr>
            <w:tcW w:w="1417" w:type="dxa"/>
            <w:tcBorders>
              <w:top w:val="single" w:sz="4" w:space="0" w:color="auto"/>
              <w:bottom w:val="single" w:sz="4" w:space="0" w:color="auto"/>
              <w:right w:val="single" w:sz="4" w:space="0" w:color="auto"/>
            </w:tcBorders>
            <w:vAlign w:val="center"/>
          </w:tcPr>
          <w:p w14:paraId="29079EDF" w14:textId="77777777" w:rsidR="00366110" w:rsidRPr="00967518" w:rsidRDefault="00366110" w:rsidP="002F6753">
            <w:pPr>
              <w:pStyle w:val="TAC"/>
            </w:pPr>
            <w:r w:rsidRPr="00967518">
              <w:rPr>
                <w:rFonts w:ascii="MS Gothic" w:eastAsia="MS Gothic" w:hAnsi="MS Gothic" w:cs="MS Gothic"/>
              </w:rPr>
              <w:t>（</w:t>
            </w:r>
            <w:r w:rsidRPr="00967518">
              <w:t>11.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732B9758"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C9679D8" w14:textId="77777777" w:rsidR="00366110" w:rsidRPr="00967518" w:rsidRDefault="00366110" w:rsidP="002F6753">
            <w:pPr>
              <w:pStyle w:val="TAC"/>
            </w:pPr>
            <w:r w:rsidRPr="00967518">
              <w:t>5</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03CD05E6"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B680565"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0A3E06A" w14:textId="77777777" w:rsidR="00366110" w:rsidRPr="00967518" w:rsidRDefault="00366110" w:rsidP="002F6753">
            <w:pPr>
              <w:pStyle w:val="TAC"/>
            </w:pPr>
            <w:r w:rsidRPr="00967518">
              <w:t>3.5</w:t>
            </w:r>
          </w:p>
        </w:tc>
        <w:tc>
          <w:tcPr>
            <w:tcW w:w="992" w:type="dxa"/>
            <w:tcBorders>
              <w:top w:val="single" w:sz="4" w:space="0" w:color="auto"/>
              <w:left w:val="single" w:sz="4" w:space="0" w:color="auto"/>
              <w:bottom w:val="single" w:sz="4" w:space="0" w:color="auto"/>
              <w:right w:val="single" w:sz="4" w:space="0" w:color="auto"/>
            </w:tcBorders>
            <w:vAlign w:val="center"/>
          </w:tcPr>
          <w:p w14:paraId="79E50B8F"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62F970F9"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166FDC66"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5C66E3A9" w14:textId="77777777" w:rsidR="00366110" w:rsidRPr="00967518" w:rsidRDefault="00366110" w:rsidP="002F6753">
            <w:pPr>
              <w:pStyle w:val="TAC"/>
              <w:rPr>
                <w:lang w:eastAsia="zh-CN"/>
              </w:rPr>
            </w:pPr>
            <w:r w:rsidRPr="00967518">
              <w:t>18.5</w:t>
            </w:r>
          </w:p>
        </w:tc>
        <w:tc>
          <w:tcPr>
            <w:tcW w:w="992" w:type="dxa"/>
            <w:tcBorders>
              <w:top w:val="single" w:sz="4" w:space="0" w:color="auto"/>
              <w:bottom w:val="single" w:sz="4" w:space="0" w:color="auto"/>
              <w:right w:val="single" w:sz="4" w:space="0" w:color="auto"/>
            </w:tcBorders>
            <w:shd w:val="clear" w:color="auto" w:fill="auto"/>
            <w:vAlign w:val="center"/>
          </w:tcPr>
          <w:p w14:paraId="7238A37B" w14:textId="77777777" w:rsidR="00366110" w:rsidRPr="00967518" w:rsidRDefault="00366110" w:rsidP="002F6753">
            <w:pPr>
              <w:pStyle w:val="TAC"/>
              <w:rPr>
                <w:lang w:eastAsia="zh-CN"/>
              </w:rPr>
            </w:pPr>
            <w:r w:rsidRPr="00967518">
              <w:rPr>
                <w:rFonts w:ascii="MS Gothic" w:eastAsia="MS Gothic" w:hAnsi="MS Gothic" w:cs="MS Gothic"/>
              </w:rPr>
              <w:t>（</w:t>
            </w:r>
            <w:r w:rsidRPr="00967518">
              <w:t>17</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01E4A4C4" w14:textId="77777777" w:rsidR="00366110" w:rsidRPr="00967518" w:rsidRDefault="00366110" w:rsidP="002F6753">
            <w:pPr>
              <w:pStyle w:val="TAC"/>
              <w:rPr>
                <w:lang w:eastAsia="zh-CN"/>
              </w:rPr>
            </w:pPr>
            <w:r w:rsidRPr="00967518">
              <w:t>5.0</w:t>
            </w:r>
          </w:p>
        </w:tc>
        <w:tc>
          <w:tcPr>
            <w:tcW w:w="851" w:type="dxa"/>
            <w:tcBorders>
              <w:top w:val="single" w:sz="4" w:space="0" w:color="auto"/>
              <w:bottom w:val="single" w:sz="4" w:space="0" w:color="auto"/>
              <w:right w:val="single" w:sz="4" w:space="0" w:color="auto"/>
            </w:tcBorders>
            <w:vAlign w:val="center"/>
          </w:tcPr>
          <w:p w14:paraId="3B91A914"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5E102EBF"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DDE34FF"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0A3EBC9" w14:textId="77777777" w:rsidR="00366110" w:rsidRPr="00967518" w:rsidRDefault="00366110" w:rsidP="002F6753">
            <w:pPr>
              <w:pStyle w:val="TAC"/>
            </w:pPr>
            <w:r w:rsidRPr="00967518">
              <w:t>13.5 - TT</w:t>
            </w:r>
          </w:p>
        </w:tc>
        <w:tc>
          <w:tcPr>
            <w:tcW w:w="1417" w:type="dxa"/>
            <w:tcBorders>
              <w:top w:val="single" w:sz="4" w:space="0" w:color="auto"/>
              <w:bottom w:val="single" w:sz="4" w:space="0" w:color="auto"/>
              <w:right w:val="single" w:sz="4" w:space="0" w:color="auto"/>
            </w:tcBorders>
            <w:vAlign w:val="center"/>
          </w:tcPr>
          <w:p w14:paraId="6B994CFE"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23DD54E1"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59FA89" w14:textId="77777777" w:rsidR="00366110" w:rsidRPr="00967518" w:rsidRDefault="00366110" w:rsidP="002F6753">
            <w:pPr>
              <w:pStyle w:val="TAC"/>
            </w:pPr>
            <w:r w:rsidRPr="00967518">
              <w:t>6</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18ED4572"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18DDA90"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A06B057" w14:textId="77777777" w:rsidR="00366110" w:rsidRPr="00967518" w:rsidRDefault="00366110" w:rsidP="002F6753">
            <w:pPr>
              <w:pStyle w:val="TAC"/>
            </w:pPr>
            <w:r w:rsidRPr="00967518">
              <w:t>6.5</w:t>
            </w:r>
          </w:p>
        </w:tc>
        <w:tc>
          <w:tcPr>
            <w:tcW w:w="992" w:type="dxa"/>
            <w:tcBorders>
              <w:top w:val="single" w:sz="4" w:space="0" w:color="auto"/>
              <w:left w:val="single" w:sz="4" w:space="0" w:color="auto"/>
              <w:bottom w:val="single" w:sz="4" w:space="0" w:color="auto"/>
              <w:right w:val="single" w:sz="4" w:space="0" w:color="auto"/>
            </w:tcBorders>
            <w:vAlign w:val="center"/>
          </w:tcPr>
          <w:p w14:paraId="0DA7ADE9"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74C76EE0"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21F58029"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6242773D" w14:textId="77777777" w:rsidR="00366110" w:rsidRPr="00967518" w:rsidRDefault="00366110" w:rsidP="002F6753">
            <w:pPr>
              <w:pStyle w:val="TAC"/>
            </w:pPr>
            <w:r w:rsidRPr="00967518">
              <w:t>15</w:t>
            </w:r>
          </w:p>
        </w:tc>
        <w:tc>
          <w:tcPr>
            <w:tcW w:w="992" w:type="dxa"/>
            <w:tcBorders>
              <w:top w:val="single" w:sz="4" w:space="0" w:color="auto"/>
              <w:bottom w:val="single" w:sz="4" w:space="0" w:color="auto"/>
              <w:right w:val="single" w:sz="4" w:space="0" w:color="auto"/>
            </w:tcBorders>
            <w:shd w:val="clear" w:color="auto" w:fill="auto"/>
            <w:vAlign w:val="center"/>
          </w:tcPr>
          <w:p w14:paraId="2AE550E7" w14:textId="77777777" w:rsidR="00366110" w:rsidRPr="00967518" w:rsidRDefault="00366110" w:rsidP="002F6753">
            <w:pPr>
              <w:pStyle w:val="TAC"/>
            </w:pPr>
            <w:r w:rsidRPr="00967518">
              <w:rPr>
                <w:rFonts w:ascii="MS Gothic" w:eastAsia="MS Gothic" w:hAnsi="MS Gothic" w:cs="MS Gothic"/>
              </w:rPr>
              <w:t>（</w:t>
            </w:r>
            <w:r w:rsidRPr="00967518">
              <w:t>13.5</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3A5D7D6B" w14:textId="77777777" w:rsidR="00366110" w:rsidRPr="00967518" w:rsidRDefault="00366110" w:rsidP="002F6753">
            <w:pPr>
              <w:pStyle w:val="TAC"/>
            </w:pPr>
            <w:r w:rsidRPr="00967518">
              <w:t>6.0</w:t>
            </w:r>
          </w:p>
        </w:tc>
        <w:tc>
          <w:tcPr>
            <w:tcW w:w="851" w:type="dxa"/>
            <w:tcBorders>
              <w:top w:val="single" w:sz="4" w:space="0" w:color="auto"/>
              <w:bottom w:val="single" w:sz="4" w:space="0" w:color="auto"/>
              <w:right w:val="single" w:sz="4" w:space="0" w:color="auto"/>
            </w:tcBorders>
            <w:vAlign w:val="center"/>
          </w:tcPr>
          <w:p w14:paraId="2FA140FF"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58474948"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1D3366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EDB1928" w14:textId="77777777" w:rsidR="00366110" w:rsidRPr="00967518" w:rsidRDefault="00366110" w:rsidP="002F6753">
            <w:pPr>
              <w:pStyle w:val="TAC"/>
            </w:pPr>
            <w:r w:rsidRPr="00967518">
              <w:t>9.0 - TT</w:t>
            </w:r>
          </w:p>
        </w:tc>
        <w:tc>
          <w:tcPr>
            <w:tcW w:w="1417" w:type="dxa"/>
            <w:tcBorders>
              <w:top w:val="single" w:sz="4" w:space="0" w:color="auto"/>
              <w:bottom w:val="single" w:sz="4" w:space="0" w:color="auto"/>
              <w:right w:val="single" w:sz="4" w:space="0" w:color="auto"/>
            </w:tcBorders>
            <w:vAlign w:val="center"/>
          </w:tcPr>
          <w:p w14:paraId="16610A85" w14:textId="77777777" w:rsidR="00366110" w:rsidRPr="00967518" w:rsidRDefault="00366110" w:rsidP="002F6753">
            <w:pPr>
              <w:pStyle w:val="TAC"/>
            </w:pPr>
            <w:r w:rsidRPr="00967518">
              <w:rPr>
                <w:rFonts w:ascii="MS Gothic" w:eastAsia="MS Gothic" w:hAnsi="MS Gothic" w:cs="MS Gothic"/>
              </w:rPr>
              <w:t>（</w:t>
            </w:r>
            <w:r w:rsidRPr="00967518">
              <w:t>7.5- TT</w:t>
            </w:r>
            <w:r w:rsidRPr="00967518">
              <w:rPr>
                <w:vertAlign w:val="superscript"/>
                <w:lang w:eastAsia="zh-CN"/>
              </w:rPr>
              <w:t>2</w:t>
            </w:r>
            <w:r w:rsidRPr="00967518">
              <w:rPr>
                <w:rFonts w:ascii="MS Gothic" w:eastAsia="MS Gothic" w:hAnsi="MS Gothic" w:cs="MS Gothic"/>
              </w:rPr>
              <w:t>）</w:t>
            </w:r>
          </w:p>
        </w:tc>
      </w:tr>
      <w:tr w:rsidR="00366110" w:rsidRPr="00967518" w14:paraId="5D4AC41A"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7D0DF6EE" w14:textId="77777777" w:rsidR="00366110" w:rsidRPr="00967518" w:rsidRDefault="00366110" w:rsidP="002F6753">
            <w:pPr>
              <w:pStyle w:val="TAC"/>
            </w:pPr>
            <w:r w:rsidRPr="00967518">
              <w:t>6</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1BC6F556"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3ABE94DF"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62046E" w14:textId="77777777" w:rsidR="00366110" w:rsidRPr="00967518" w:rsidRDefault="00366110" w:rsidP="002F6753">
            <w:pPr>
              <w:pStyle w:val="TAC"/>
            </w:pPr>
            <w:r w:rsidRPr="00967518">
              <w:t>6.5</w:t>
            </w:r>
          </w:p>
        </w:tc>
        <w:tc>
          <w:tcPr>
            <w:tcW w:w="992" w:type="dxa"/>
            <w:tcBorders>
              <w:top w:val="single" w:sz="4" w:space="0" w:color="auto"/>
              <w:left w:val="single" w:sz="4" w:space="0" w:color="auto"/>
              <w:bottom w:val="single" w:sz="4" w:space="0" w:color="auto"/>
              <w:right w:val="single" w:sz="4" w:space="0" w:color="auto"/>
            </w:tcBorders>
            <w:vAlign w:val="center"/>
          </w:tcPr>
          <w:p w14:paraId="1750CC80"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11C20A7E"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5C193BE5"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4F1B9BE7" w14:textId="77777777" w:rsidR="00366110" w:rsidRPr="00967518" w:rsidRDefault="00366110" w:rsidP="002F6753">
            <w:pPr>
              <w:pStyle w:val="TAC"/>
              <w:rPr>
                <w:lang w:eastAsia="zh-CN"/>
              </w:rPr>
            </w:pPr>
            <w:r w:rsidRPr="00967518">
              <w:t>15.5</w:t>
            </w:r>
          </w:p>
        </w:tc>
        <w:tc>
          <w:tcPr>
            <w:tcW w:w="992" w:type="dxa"/>
            <w:tcBorders>
              <w:top w:val="single" w:sz="4" w:space="0" w:color="auto"/>
              <w:bottom w:val="single" w:sz="4" w:space="0" w:color="auto"/>
              <w:right w:val="single" w:sz="4" w:space="0" w:color="auto"/>
            </w:tcBorders>
            <w:shd w:val="clear" w:color="auto" w:fill="auto"/>
            <w:vAlign w:val="center"/>
          </w:tcPr>
          <w:p w14:paraId="7138D358" w14:textId="77777777" w:rsidR="00366110" w:rsidRPr="00967518" w:rsidRDefault="00366110" w:rsidP="002F6753">
            <w:pPr>
              <w:pStyle w:val="TAC"/>
              <w:rPr>
                <w:lang w:eastAsia="zh-CN"/>
              </w:rPr>
            </w:pPr>
            <w:r w:rsidRPr="00967518">
              <w:rPr>
                <w:rFonts w:ascii="MS Gothic" w:eastAsia="MS Gothic" w:hAnsi="MS Gothic" w:cs="MS Gothic"/>
              </w:rPr>
              <w:t>（</w:t>
            </w:r>
            <w:r w:rsidRPr="00967518">
              <w:t>14</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2C10BC6C" w14:textId="77777777" w:rsidR="00366110" w:rsidRPr="00967518" w:rsidRDefault="00366110" w:rsidP="002F6753">
            <w:pPr>
              <w:pStyle w:val="TAC"/>
              <w:rPr>
                <w:lang w:eastAsia="zh-CN"/>
              </w:rPr>
            </w:pPr>
            <w:r w:rsidRPr="00967518">
              <w:t>6.0</w:t>
            </w:r>
          </w:p>
        </w:tc>
        <w:tc>
          <w:tcPr>
            <w:tcW w:w="851" w:type="dxa"/>
            <w:tcBorders>
              <w:top w:val="single" w:sz="4" w:space="0" w:color="auto"/>
              <w:bottom w:val="single" w:sz="4" w:space="0" w:color="auto"/>
              <w:right w:val="single" w:sz="4" w:space="0" w:color="auto"/>
            </w:tcBorders>
            <w:vAlign w:val="center"/>
          </w:tcPr>
          <w:p w14:paraId="191952FA"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7B910F31" w14:textId="77777777" w:rsidR="00366110" w:rsidRPr="00967518" w:rsidRDefault="00366110" w:rsidP="002F6753">
            <w:pPr>
              <w:pStyle w:val="TAC"/>
            </w:pPr>
            <w:r w:rsidRPr="00967518">
              <w:t>2</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700CADB"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472F75E" w14:textId="77777777" w:rsidR="00366110" w:rsidRPr="00967518" w:rsidRDefault="00366110" w:rsidP="002F6753">
            <w:pPr>
              <w:pStyle w:val="TAC"/>
            </w:pPr>
            <w:r w:rsidRPr="00967518">
              <w:t>9.5 - TT</w:t>
            </w:r>
          </w:p>
        </w:tc>
        <w:tc>
          <w:tcPr>
            <w:tcW w:w="1417" w:type="dxa"/>
            <w:tcBorders>
              <w:top w:val="single" w:sz="4" w:space="0" w:color="auto"/>
              <w:bottom w:val="single" w:sz="4" w:space="0" w:color="auto"/>
              <w:right w:val="single" w:sz="4" w:space="0" w:color="auto"/>
            </w:tcBorders>
            <w:vAlign w:val="center"/>
          </w:tcPr>
          <w:p w14:paraId="0988B9C1" w14:textId="77777777" w:rsidR="00366110" w:rsidRPr="00967518" w:rsidRDefault="00366110" w:rsidP="002F6753">
            <w:pPr>
              <w:pStyle w:val="TAC"/>
            </w:pPr>
            <w:r w:rsidRPr="00967518">
              <w:rPr>
                <w:rFonts w:ascii="MS Gothic" w:eastAsia="MS Gothic" w:hAnsi="MS Gothic" w:cs="MS Gothic"/>
              </w:rPr>
              <w:t>（</w:t>
            </w:r>
            <w:r w:rsidRPr="00967518">
              <w:t>8.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7F2363DD" w14:textId="77777777" w:rsidTr="002F6753">
        <w:trPr>
          <w:trHeight w:val="1720"/>
        </w:trPr>
        <w:tc>
          <w:tcPr>
            <w:tcW w:w="14175"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185212FB"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1FAEF27D" w14:textId="77777777" w:rsidR="00366110" w:rsidRPr="00967518" w:rsidRDefault="00366110" w:rsidP="002F6753">
            <w:pPr>
              <w:pStyle w:val="TAN"/>
              <w:rPr>
                <w:rFonts w:eastAsia="DengXian"/>
                <w:lang w:eastAsia="zh-CN"/>
              </w:rPr>
            </w:pPr>
            <w:r w:rsidRPr="00967518">
              <w:t>NOTE 2:</w:t>
            </w:r>
            <w:r w:rsidRPr="00967518">
              <w:tab/>
              <w:t xml:space="preserve">For Band </w:t>
            </w:r>
            <w:r w:rsidRPr="00967518">
              <w:rPr>
                <w:lang w:eastAsia="zh-CN"/>
              </w:rPr>
              <w:t xml:space="preserve">n2, n3, n7, n8, n12, n20, n25, n26, </w:t>
            </w:r>
            <w:r w:rsidRPr="00967518">
              <w:t>n41,</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15996DF2" w14:textId="77777777" w:rsidR="00366110" w:rsidRPr="00967518" w:rsidRDefault="00366110" w:rsidP="002F6753">
            <w:pPr>
              <w:pStyle w:val="TAN"/>
              <w:rPr>
                <w:lang w:eastAsia="zh-CN"/>
              </w:rPr>
            </w:pPr>
            <w:r w:rsidRPr="00967518">
              <w:t>NOTE 3:</w:t>
            </w:r>
            <w:r w:rsidRPr="00967518">
              <w:tab/>
              <w:t>TT for each frequency and channel bandwidth is specified in Table 6.2G.2.5-4.</w:t>
            </w:r>
          </w:p>
          <w:p w14:paraId="3A1B89CC" w14:textId="77777777" w:rsidR="00366110" w:rsidRPr="00967518" w:rsidRDefault="00366110" w:rsidP="002F6753">
            <w:pPr>
              <w:pStyle w:val="TAN"/>
            </w:pPr>
            <w:r w:rsidRPr="00967518">
              <w:t>NOTE 4:</w:t>
            </w:r>
            <w:r w:rsidRPr="00967518">
              <w:tab/>
              <w:t>Applicable for CBW/SCS combinations other than CBW=40MHz when SCS=60kHz.</w:t>
            </w:r>
          </w:p>
          <w:p w14:paraId="4D822961" w14:textId="77777777" w:rsidR="00366110" w:rsidRPr="00967518" w:rsidRDefault="00366110" w:rsidP="002F6753">
            <w:pPr>
              <w:pStyle w:val="TAN"/>
            </w:pPr>
            <w:r w:rsidRPr="00967518">
              <w:t>NOTE 5:</w:t>
            </w:r>
            <w:r w:rsidRPr="00967518">
              <w:tab/>
              <w:t>Only applicable for CBW 40MHz when SCS is 60kHz.</w:t>
            </w:r>
          </w:p>
          <w:p w14:paraId="157A5904" w14:textId="77777777" w:rsidR="00366110" w:rsidRPr="00967518" w:rsidRDefault="00366110" w:rsidP="002F6753">
            <w:pPr>
              <w:pStyle w:val="TAN"/>
            </w:pPr>
            <w:r w:rsidRPr="00967518">
              <w:t>NOTE 6:</w:t>
            </w:r>
            <w:r w:rsidRPr="00967518">
              <w:tab/>
              <w:t>Applicable for CBW/SCS combinations other than CBW=30MHz when SCS=15kHz and CBW=30MHz, 60MHz, 90MHz when SCS=30kHz and CBW=25MHz, 60MHz, 90MHz when SCS=60kHz.</w:t>
            </w:r>
          </w:p>
          <w:p w14:paraId="11B59BB7" w14:textId="77777777" w:rsidR="00366110" w:rsidRPr="00967518" w:rsidRDefault="00366110" w:rsidP="002F6753">
            <w:pPr>
              <w:pStyle w:val="TAN"/>
            </w:pPr>
            <w:r w:rsidRPr="00967518">
              <w:t>NOTE 7:</w:t>
            </w:r>
            <w:r w:rsidRPr="00967518">
              <w:tab/>
              <w:t>Only applicable for CBW=30MHz when SCS=15kHz and CBW=30MHz, 60MHz, 90MHz when SCS=30kHz and CBW=25MHz, 60MHz, 90MHz when SCS=60kHz.</w:t>
            </w:r>
          </w:p>
        </w:tc>
      </w:tr>
    </w:tbl>
    <w:p w14:paraId="0BBB11D2" w14:textId="77777777" w:rsidR="00366110" w:rsidRPr="00967518" w:rsidRDefault="00366110" w:rsidP="00366110"/>
    <w:p w14:paraId="22A75492" w14:textId="77777777" w:rsidR="00366110" w:rsidRPr="00967518" w:rsidRDefault="00366110" w:rsidP="00366110">
      <w:pPr>
        <w:pStyle w:val="TH"/>
        <w:rPr>
          <w:lang w:eastAsia="zh-CN"/>
        </w:rPr>
      </w:pPr>
      <w:r w:rsidRPr="00967518">
        <w:t>Table 6.2G.2.5-</w:t>
      </w:r>
      <w:r w:rsidRPr="00967518">
        <w:rPr>
          <w:lang w:eastAsia="zh-CN"/>
        </w:rPr>
        <w:t>10</w:t>
      </w:r>
      <w:r w:rsidRPr="00967518">
        <w:t>: UE Power Class test requirements</w:t>
      </w:r>
      <w:r w:rsidRPr="00967518">
        <w:rPr>
          <w:lang w:eastAsia="zh-CN"/>
        </w:rPr>
        <w:t xml:space="preserve"> </w:t>
      </w:r>
      <w:r w:rsidRPr="00967518">
        <w:t xml:space="preserve">(for Bands </w:t>
      </w:r>
      <w:r w:rsidRPr="00967518">
        <w:rPr>
          <w:lang w:eastAsia="zh-CN"/>
        </w:rPr>
        <w:t xml:space="preserve">n28 with channel bandwidth other than 30MHz, </w:t>
      </w:r>
      <w:r w:rsidRPr="00967518">
        <w:t>n71) for Power Class 3</w:t>
      </w:r>
      <w:r w:rsidRPr="00967518">
        <w:rPr>
          <w:lang w:eastAsia="zh-CN"/>
        </w:rPr>
        <w:t xml:space="preserve"> (almost</w:t>
      </w:r>
      <w:r w:rsidRPr="00967518">
        <w:t xml:space="preserve"> contiguous allocation</w:t>
      </w:r>
      <w:r w:rsidRPr="00967518">
        <w:rPr>
          <w:lang w:eastAsia="zh-CN"/>
        </w:rPr>
        <w:t>)</w:t>
      </w:r>
    </w:p>
    <w:tbl>
      <w:tblPr>
        <w:tblW w:w="9781" w:type="dxa"/>
        <w:jc w:val="center"/>
        <w:tblCellMar>
          <w:left w:w="70" w:type="dxa"/>
          <w:right w:w="70" w:type="dxa"/>
        </w:tblCellMar>
        <w:tblLook w:val="04A0" w:firstRow="1" w:lastRow="0" w:firstColumn="1" w:lastColumn="0" w:noHBand="0" w:noVBand="1"/>
      </w:tblPr>
      <w:tblGrid>
        <w:gridCol w:w="648"/>
        <w:gridCol w:w="967"/>
        <w:gridCol w:w="1070"/>
        <w:gridCol w:w="836"/>
        <w:gridCol w:w="871"/>
        <w:gridCol w:w="708"/>
        <w:gridCol w:w="927"/>
        <w:gridCol w:w="1191"/>
        <w:gridCol w:w="607"/>
        <w:gridCol w:w="964"/>
        <w:gridCol w:w="992"/>
      </w:tblGrid>
      <w:tr w:rsidR="00366110" w:rsidRPr="00967518" w14:paraId="627F3FE6" w14:textId="77777777" w:rsidTr="002F6753">
        <w:trPr>
          <w:trHeight w:val="525"/>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4301F" w14:textId="77777777" w:rsidR="00366110" w:rsidRPr="00967518" w:rsidRDefault="00366110" w:rsidP="002F6753">
            <w:pPr>
              <w:pStyle w:val="TAH"/>
            </w:pPr>
            <w:r w:rsidRPr="00967518">
              <w:t>Test ID</w:t>
            </w:r>
          </w:p>
        </w:tc>
        <w:tc>
          <w:tcPr>
            <w:tcW w:w="967" w:type="dxa"/>
            <w:tcBorders>
              <w:top w:val="single" w:sz="4" w:space="0" w:color="auto"/>
              <w:left w:val="single" w:sz="4" w:space="0" w:color="auto"/>
              <w:bottom w:val="single" w:sz="4" w:space="0" w:color="auto"/>
              <w:right w:val="single" w:sz="4" w:space="0" w:color="auto"/>
            </w:tcBorders>
            <w:vAlign w:val="center"/>
          </w:tcPr>
          <w:p w14:paraId="0696C8E4"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61A58C12" w14:textId="77777777" w:rsidR="00366110" w:rsidRPr="00967518" w:rsidRDefault="00366110" w:rsidP="002F6753">
            <w:pPr>
              <w:pStyle w:val="TAH"/>
              <w:rPr>
                <w:rFonts w:eastAsia="DengXian"/>
              </w:rPr>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26FB860D" w14:textId="77777777" w:rsidR="00366110" w:rsidRPr="00967518" w:rsidRDefault="00366110" w:rsidP="002F6753">
            <w:pPr>
              <w:pStyle w:val="TAH"/>
              <w:rPr>
                <w:vertAlign w:val="subscript"/>
              </w:rPr>
            </w:pPr>
            <w:r w:rsidRPr="00967518">
              <w:t>ΔP</w:t>
            </w:r>
            <w:r w:rsidRPr="00967518">
              <w:rPr>
                <w:vertAlign w:val="subscript"/>
              </w:rPr>
              <w:t>PowerClass</w:t>
            </w:r>
          </w:p>
          <w:p w14:paraId="1A526FB3" w14:textId="77777777" w:rsidR="00366110" w:rsidRPr="00967518" w:rsidRDefault="00366110" w:rsidP="002F6753">
            <w:pPr>
              <w:pStyle w:val="TAH"/>
            </w:pPr>
            <w:r w:rsidRPr="00967518">
              <w:t>(dB)</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3EABC" w14:textId="77777777" w:rsidR="00366110" w:rsidRPr="00967518" w:rsidRDefault="00366110" w:rsidP="002F6753">
            <w:pPr>
              <w:pStyle w:val="TAH"/>
            </w:pPr>
            <w:r w:rsidRPr="00967518">
              <w:t>MPR (dB)</w:t>
            </w:r>
          </w:p>
        </w:tc>
        <w:tc>
          <w:tcPr>
            <w:tcW w:w="871" w:type="dxa"/>
            <w:tcBorders>
              <w:top w:val="single" w:sz="4" w:space="0" w:color="auto"/>
              <w:left w:val="single" w:sz="4" w:space="0" w:color="auto"/>
              <w:bottom w:val="single" w:sz="4" w:space="0" w:color="auto"/>
              <w:right w:val="single" w:sz="4" w:space="0" w:color="auto"/>
            </w:tcBorders>
          </w:tcPr>
          <w:p w14:paraId="30A11DCB" w14:textId="77777777" w:rsidR="00366110" w:rsidRPr="00967518" w:rsidRDefault="00366110" w:rsidP="002F6753">
            <w:pPr>
              <w:pStyle w:val="TAH"/>
            </w:pPr>
            <w:r w:rsidRPr="00967518">
              <w:t xml:space="preserve">MPR </w:t>
            </w:r>
            <w:r w:rsidRPr="00967518">
              <w:rPr>
                <w:lang w:eastAsia="zh-CN"/>
              </w:rPr>
              <w:t xml:space="preserve">increase </w:t>
            </w:r>
            <w:r w:rsidRPr="00967518">
              <w:t>(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00B303" w14:textId="77777777" w:rsidR="00366110" w:rsidRPr="00967518" w:rsidRDefault="00366110" w:rsidP="002F6753">
            <w:pPr>
              <w:pStyle w:val="TAH"/>
            </w:pPr>
            <w:r w:rsidRPr="00967518">
              <w:t>ΔT</w:t>
            </w:r>
            <w:r w:rsidRPr="00967518">
              <w:rPr>
                <w:vertAlign w:val="subscript"/>
              </w:rPr>
              <w:t>C,c</w:t>
            </w:r>
            <w:r w:rsidRPr="00967518">
              <w:t xml:space="preserve"> (dB)</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E051C2"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AD46E3" w14:textId="77777777" w:rsidR="00366110" w:rsidRPr="00967518" w:rsidRDefault="00366110" w:rsidP="002F6753">
            <w:pPr>
              <w:pStyle w:val="TAH"/>
            </w:pPr>
            <w:r w:rsidRPr="00967518">
              <w:t>T(P</w:t>
            </w:r>
            <w:r w:rsidRPr="00967518">
              <w:rPr>
                <w:vertAlign w:val="subscript"/>
              </w:rPr>
              <w:t>CMAX_L,f,c</w:t>
            </w:r>
            <w:r w:rsidRPr="00967518">
              <w:t>) (dB)</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529E9"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4AA5B95E" w14:textId="77777777" w:rsidR="00366110" w:rsidRPr="00967518" w:rsidRDefault="00366110" w:rsidP="002F6753">
            <w:pPr>
              <w:pStyle w:val="TAH"/>
              <w:rPr>
                <w:rFonts w:eastAsia="DengXian"/>
              </w:rPr>
            </w:pPr>
            <w:r w:rsidRPr="00967518">
              <w:t>(dB)</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C53060" w14:textId="77777777" w:rsidR="00366110" w:rsidRPr="00967518" w:rsidRDefault="00366110" w:rsidP="002F6753">
            <w:pPr>
              <w:pStyle w:val="TAH"/>
            </w:pPr>
            <w:r w:rsidRPr="00967518">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DDBBEC" w14:textId="77777777" w:rsidR="00366110" w:rsidRPr="00967518" w:rsidRDefault="00366110" w:rsidP="002F6753">
            <w:pPr>
              <w:pStyle w:val="TAH"/>
            </w:pPr>
            <w:r w:rsidRPr="00967518">
              <w:t>Lower limit (dBm)</w:t>
            </w:r>
          </w:p>
        </w:tc>
      </w:tr>
      <w:tr w:rsidR="00366110" w:rsidRPr="00967518" w14:paraId="48E3F0C5"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33B70" w14:textId="77777777" w:rsidR="00366110" w:rsidRPr="00967518" w:rsidRDefault="00366110" w:rsidP="002F6753">
            <w:pPr>
              <w:pStyle w:val="TAC"/>
            </w:pPr>
            <w:r w:rsidRPr="00967518">
              <w:t>1</w:t>
            </w:r>
            <w:r w:rsidRPr="00967518">
              <w:rPr>
                <w:vertAlign w:val="superscript"/>
              </w:rPr>
              <w:t>3</w:t>
            </w:r>
          </w:p>
        </w:tc>
        <w:tc>
          <w:tcPr>
            <w:tcW w:w="967" w:type="dxa"/>
            <w:tcBorders>
              <w:top w:val="single" w:sz="4" w:space="0" w:color="auto"/>
              <w:left w:val="single" w:sz="4" w:space="0" w:color="auto"/>
              <w:bottom w:val="single" w:sz="4" w:space="0" w:color="auto"/>
              <w:right w:val="single" w:sz="4" w:space="0" w:color="auto"/>
            </w:tcBorders>
            <w:vAlign w:val="center"/>
          </w:tcPr>
          <w:p w14:paraId="4ACC0C3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0FD22E6"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5A309CA2" w14:textId="77777777" w:rsidR="00366110" w:rsidRPr="00967518" w:rsidRDefault="00366110" w:rsidP="002F6753">
            <w:pPr>
              <w:pStyle w:val="TAC"/>
            </w:pPr>
            <w:r w:rsidRPr="00967518">
              <w:t>1.5</w:t>
            </w:r>
          </w:p>
        </w:tc>
        <w:tc>
          <w:tcPr>
            <w:tcW w:w="871" w:type="dxa"/>
            <w:tcBorders>
              <w:top w:val="single" w:sz="4" w:space="0" w:color="auto"/>
              <w:left w:val="single" w:sz="4" w:space="0" w:color="auto"/>
              <w:bottom w:val="single" w:sz="4" w:space="0" w:color="auto"/>
              <w:right w:val="single" w:sz="4" w:space="0" w:color="auto"/>
            </w:tcBorders>
            <w:vAlign w:val="center"/>
          </w:tcPr>
          <w:p w14:paraId="15F5CCD8"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1C033B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58CC4A1" w14:textId="77777777" w:rsidR="00366110" w:rsidRPr="00967518" w:rsidRDefault="00366110" w:rsidP="002F6753">
            <w:pPr>
              <w:pStyle w:val="TAC"/>
            </w:pPr>
            <w:r w:rsidRPr="00967518">
              <w:t>20</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54602376" w14:textId="77777777" w:rsidR="00366110" w:rsidRPr="00967518" w:rsidRDefault="00366110" w:rsidP="002F6753">
            <w:pPr>
              <w:pStyle w:val="TAC"/>
              <w:rPr>
                <w:lang w:eastAsia="zh-CN"/>
              </w:rPr>
            </w:pPr>
            <w:r w:rsidRPr="00967518">
              <w:rPr>
                <w:lang w:eastAsia="zh-CN"/>
              </w:rPr>
              <w:t>6.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073D50F2"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656F6AE"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14255D7" w14:textId="77777777" w:rsidR="00366110" w:rsidRPr="00967518" w:rsidRDefault="00366110" w:rsidP="002F6753">
            <w:pPr>
              <w:pStyle w:val="TAC"/>
            </w:pPr>
            <w:r w:rsidRPr="00967518">
              <w:t>14.0</w:t>
            </w:r>
            <w:r w:rsidRPr="00967518">
              <w:rPr>
                <w:lang w:eastAsia="zh-CN"/>
              </w:rPr>
              <w:t>-</w:t>
            </w:r>
            <w:r w:rsidRPr="00967518">
              <w:t>TT</w:t>
            </w:r>
          </w:p>
        </w:tc>
      </w:tr>
      <w:tr w:rsidR="00366110" w:rsidRPr="00967518" w14:paraId="7ABEC3D9"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6B98A356" w14:textId="77777777" w:rsidR="00366110" w:rsidRPr="00967518" w:rsidRDefault="00366110" w:rsidP="002F6753">
            <w:pPr>
              <w:pStyle w:val="TAC"/>
              <w:rPr>
                <w:vertAlign w:val="superscript"/>
              </w:rPr>
            </w:pPr>
            <w:r w:rsidRPr="00967518">
              <w:t>1</w:t>
            </w:r>
            <w:r w:rsidRPr="00967518">
              <w:rPr>
                <w:vertAlign w:val="superscript"/>
              </w:rPr>
              <w:t>4</w:t>
            </w:r>
          </w:p>
        </w:tc>
        <w:tc>
          <w:tcPr>
            <w:tcW w:w="967" w:type="dxa"/>
            <w:tcBorders>
              <w:top w:val="single" w:sz="4" w:space="0" w:color="auto"/>
              <w:left w:val="single" w:sz="4" w:space="0" w:color="auto"/>
              <w:bottom w:val="single" w:sz="4" w:space="0" w:color="auto"/>
              <w:right w:val="single" w:sz="4" w:space="0" w:color="auto"/>
            </w:tcBorders>
            <w:vAlign w:val="center"/>
          </w:tcPr>
          <w:p w14:paraId="59BEF80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E3EF473"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20349E92" w14:textId="77777777" w:rsidR="00366110" w:rsidRPr="00967518" w:rsidRDefault="00366110" w:rsidP="002F6753">
            <w:pPr>
              <w:pStyle w:val="TAC"/>
            </w:pPr>
            <w:r w:rsidRPr="00967518">
              <w:t>1.5</w:t>
            </w:r>
          </w:p>
        </w:tc>
        <w:tc>
          <w:tcPr>
            <w:tcW w:w="871" w:type="dxa"/>
            <w:tcBorders>
              <w:top w:val="single" w:sz="4" w:space="0" w:color="auto"/>
              <w:left w:val="single" w:sz="4" w:space="0" w:color="auto"/>
              <w:bottom w:val="single" w:sz="4" w:space="0" w:color="auto"/>
              <w:right w:val="single" w:sz="4" w:space="0" w:color="auto"/>
            </w:tcBorders>
            <w:vAlign w:val="center"/>
          </w:tcPr>
          <w:p w14:paraId="1DB402C2"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DDA9D67"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6D5327C" w14:textId="77777777" w:rsidR="00366110" w:rsidRPr="00967518" w:rsidRDefault="00366110" w:rsidP="002F6753">
            <w:pPr>
              <w:pStyle w:val="TAC"/>
            </w:pPr>
            <w:r w:rsidRPr="00967518">
              <w:t>20.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1BFEB67C" w14:textId="77777777" w:rsidR="00366110" w:rsidRPr="00967518" w:rsidRDefault="00366110" w:rsidP="002F6753">
            <w:pPr>
              <w:pStyle w:val="TAC"/>
              <w:rPr>
                <w:lang w:eastAsia="zh-CN"/>
              </w:rPr>
            </w:pPr>
            <w:r w:rsidRPr="00967518">
              <w:rPr>
                <w:lang w:eastAsia="zh-CN"/>
              </w:rPr>
              <w:t>6.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15AB7B0E"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E9C90EA"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7705021" w14:textId="77777777" w:rsidR="00366110" w:rsidRPr="00967518" w:rsidRDefault="00366110" w:rsidP="002F6753">
            <w:pPr>
              <w:pStyle w:val="TAC"/>
            </w:pPr>
            <w:r w:rsidRPr="00967518">
              <w:t>14.5-TT</w:t>
            </w:r>
          </w:p>
        </w:tc>
      </w:tr>
      <w:tr w:rsidR="00366110" w:rsidRPr="00967518" w14:paraId="5D5C7028"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6C4F13" w14:textId="77777777" w:rsidR="00366110" w:rsidRPr="00967518" w:rsidRDefault="00366110" w:rsidP="002F6753">
            <w:pPr>
              <w:pStyle w:val="TAC"/>
            </w:pPr>
            <w:r w:rsidRPr="00967518">
              <w:t>2</w:t>
            </w:r>
            <w:r w:rsidRPr="00967518">
              <w:rPr>
                <w:vertAlign w:val="superscript"/>
              </w:rPr>
              <w:t>5</w:t>
            </w:r>
          </w:p>
        </w:tc>
        <w:tc>
          <w:tcPr>
            <w:tcW w:w="967" w:type="dxa"/>
            <w:tcBorders>
              <w:top w:val="single" w:sz="4" w:space="0" w:color="auto"/>
              <w:left w:val="single" w:sz="4" w:space="0" w:color="auto"/>
              <w:bottom w:val="single" w:sz="4" w:space="0" w:color="auto"/>
              <w:right w:val="single" w:sz="4" w:space="0" w:color="auto"/>
            </w:tcBorders>
            <w:vAlign w:val="center"/>
          </w:tcPr>
          <w:p w14:paraId="6D224D76"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802A599"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7897B0A0" w14:textId="77777777" w:rsidR="00366110" w:rsidRPr="00967518" w:rsidRDefault="00366110" w:rsidP="002F6753">
            <w:pPr>
              <w:pStyle w:val="TAC"/>
            </w:pPr>
            <w:r w:rsidRPr="00967518">
              <w:t>3</w:t>
            </w:r>
          </w:p>
        </w:tc>
        <w:tc>
          <w:tcPr>
            <w:tcW w:w="871" w:type="dxa"/>
            <w:tcBorders>
              <w:top w:val="single" w:sz="4" w:space="0" w:color="auto"/>
              <w:left w:val="single" w:sz="4" w:space="0" w:color="auto"/>
              <w:bottom w:val="single" w:sz="4" w:space="0" w:color="auto"/>
              <w:right w:val="single" w:sz="4" w:space="0" w:color="auto"/>
            </w:tcBorders>
            <w:vAlign w:val="center"/>
          </w:tcPr>
          <w:p w14:paraId="6E5FE65B"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015113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341606F" w14:textId="77777777" w:rsidR="00366110" w:rsidRPr="00967518" w:rsidRDefault="00366110" w:rsidP="002F6753">
            <w:pPr>
              <w:pStyle w:val="TAC"/>
            </w:pPr>
            <w:r w:rsidRPr="00967518">
              <w:t>18.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2E1D8839"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3DFFBCF6"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1701036F"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CED798A" w14:textId="77777777" w:rsidR="00366110" w:rsidRPr="00967518" w:rsidRDefault="00366110" w:rsidP="002F6753">
            <w:pPr>
              <w:pStyle w:val="TAC"/>
            </w:pPr>
            <w:r w:rsidRPr="00967518">
              <w:t>13.5-TT</w:t>
            </w:r>
          </w:p>
        </w:tc>
      </w:tr>
      <w:tr w:rsidR="00366110" w:rsidRPr="00967518" w14:paraId="77E24866"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3E47A43E" w14:textId="77777777" w:rsidR="00366110" w:rsidRPr="00967518" w:rsidRDefault="00366110" w:rsidP="002F6753">
            <w:pPr>
              <w:pStyle w:val="TAC"/>
              <w:rPr>
                <w:vertAlign w:val="superscript"/>
              </w:rPr>
            </w:pPr>
            <w:r w:rsidRPr="00967518">
              <w:t>2</w:t>
            </w:r>
            <w:r w:rsidRPr="00967518">
              <w:rPr>
                <w:vertAlign w:val="superscript"/>
              </w:rPr>
              <w:t>6</w:t>
            </w:r>
          </w:p>
        </w:tc>
        <w:tc>
          <w:tcPr>
            <w:tcW w:w="967" w:type="dxa"/>
            <w:tcBorders>
              <w:top w:val="single" w:sz="4" w:space="0" w:color="auto"/>
              <w:left w:val="single" w:sz="4" w:space="0" w:color="auto"/>
              <w:bottom w:val="single" w:sz="4" w:space="0" w:color="auto"/>
              <w:right w:val="single" w:sz="4" w:space="0" w:color="auto"/>
            </w:tcBorders>
            <w:vAlign w:val="center"/>
          </w:tcPr>
          <w:p w14:paraId="5D74C61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3DFA1CA"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154EA8E3" w14:textId="77777777" w:rsidR="00366110" w:rsidRPr="00967518" w:rsidRDefault="00366110" w:rsidP="002F6753">
            <w:pPr>
              <w:pStyle w:val="TAC"/>
            </w:pPr>
            <w:r w:rsidRPr="00967518">
              <w:t>3</w:t>
            </w:r>
          </w:p>
        </w:tc>
        <w:tc>
          <w:tcPr>
            <w:tcW w:w="871" w:type="dxa"/>
            <w:tcBorders>
              <w:top w:val="single" w:sz="4" w:space="0" w:color="auto"/>
              <w:left w:val="single" w:sz="4" w:space="0" w:color="auto"/>
              <w:bottom w:val="single" w:sz="4" w:space="0" w:color="auto"/>
              <w:right w:val="single" w:sz="4" w:space="0" w:color="auto"/>
            </w:tcBorders>
            <w:vAlign w:val="center"/>
          </w:tcPr>
          <w:p w14:paraId="05B1D287"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1E63227"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71EC2FB" w14:textId="77777777" w:rsidR="00366110" w:rsidRPr="00967518" w:rsidRDefault="00366110" w:rsidP="002F6753">
            <w:pPr>
              <w:pStyle w:val="TAC"/>
            </w:pPr>
            <w:r w:rsidRPr="00967518">
              <w:t>19</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22AF599"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451C9CF6"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5BE73EA"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671D417" w14:textId="77777777" w:rsidR="00366110" w:rsidRPr="00967518" w:rsidRDefault="00366110" w:rsidP="002F6753">
            <w:pPr>
              <w:pStyle w:val="TAC"/>
            </w:pPr>
            <w:r w:rsidRPr="00967518">
              <w:t>14.0-TT</w:t>
            </w:r>
          </w:p>
        </w:tc>
      </w:tr>
      <w:tr w:rsidR="00366110" w:rsidRPr="00967518" w14:paraId="3C4A943D"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006D49" w14:textId="77777777" w:rsidR="00366110" w:rsidRPr="00967518" w:rsidRDefault="00366110" w:rsidP="002F6753">
            <w:pPr>
              <w:pStyle w:val="TAC"/>
            </w:pPr>
            <w:r w:rsidRPr="00967518">
              <w:t>3</w:t>
            </w:r>
            <w:r w:rsidRPr="00967518">
              <w:rPr>
                <w:vertAlign w:val="superscript"/>
              </w:rPr>
              <w:t>3</w:t>
            </w:r>
          </w:p>
        </w:tc>
        <w:tc>
          <w:tcPr>
            <w:tcW w:w="967" w:type="dxa"/>
            <w:tcBorders>
              <w:top w:val="single" w:sz="4" w:space="0" w:color="auto"/>
              <w:left w:val="single" w:sz="4" w:space="0" w:color="auto"/>
              <w:bottom w:val="single" w:sz="4" w:space="0" w:color="auto"/>
              <w:right w:val="single" w:sz="4" w:space="0" w:color="auto"/>
            </w:tcBorders>
            <w:vAlign w:val="center"/>
          </w:tcPr>
          <w:p w14:paraId="0E6D69A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167B073C"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08D13AED" w14:textId="77777777" w:rsidR="00366110" w:rsidRPr="00967518" w:rsidRDefault="00366110" w:rsidP="002F6753">
            <w:pPr>
              <w:pStyle w:val="TAC"/>
            </w:pPr>
            <w:r w:rsidRPr="00967518">
              <w:t>2</w:t>
            </w:r>
          </w:p>
        </w:tc>
        <w:tc>
          <w:tcPr>
            <w:tcW w:w="871" w:type="dxa"/>
            <w:tcBorders>
              <w:top w:val="single" w:sz="4" w:space="0" w:color="auto"/>
              <w:left w:val="single" w:sz="4" w:space="0" w:color="auto"/>
              <w:bottom w:val="single" w:sz="4" w:space="0" w:color="auto"/>
              <w:right w:val="single" w:sz="4" w:space="0" w:color="auto"/>
            </w:tcBorders>
            <w:vAlign w:val="center"/>
          </w:tcPr>
          <w:p w14:paraId="5DCE5D6E"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0E31BCD"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3AE7552" w14:textId="77777777" w:rsidR="00366110" w:rsidRPr="00967518" w:rsidRDefault="00366110" w:rsidP="002F6753">
            <w:pPr>
              <w:pStyle w:val="TAC"/>
            </w:pPr>
            <w:r w:rsidRPr="00967518">
              <w:t>19.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46D78934"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55B7757E"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A23484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6999088" w14:textId="77777777" w:rsidR="00366110" w:rsidRPr="00967518" w:rsidRDefault="00366110" w:rsidP="002F6753">
            <w:pPr>
              <w:pStyle w:val="TAC"/>
            </w:pPr>
            <w:r w:rsidRPr="00967518">
              <w:t>14.5-TT</w:t>
            </w:r>
          </w:p>
        </w:tc>
      </w:tr>
      <w:tr w:rsidR="00366110" w:rsidRPr="00967518" w14:paraId="727D7B9E"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1425B20B" w14:textId="77777777" w:rsidR="00366110" w:rsidRPr="00967518" w:rsidRDefault="00366110" w:rsidP="002F6753">
            <w:pPr>
              <w:pStyle w:val="TAC"/>
            </w:pPr>
            <w:r w:rsidRPr="00967518">
              <w:t>3</w:t>
            </w:r>
            <w:r w:rsidRPr="00967518">
              <w:rPr>
                <w:vertAlign w:val="superscript"/>
              </w:rPr>
              <w:t>4</w:t>
            </w:r>
          </w:p>
        </w:tc>
        <w:tc>
          <w:tcPr>
            <w:tcW w:w="967" w:type="dxa"/>
            <w:tcBorders>
              <w:top w:val="single" w:sz="4" w:space="0" w:color="auto"/>
              <w:left w:val="single" w:sz="4" w:space="0" w:color="auto"/>
              <w:bottom w:val="single" w:sz="4" w:space="0" w:color="auto"/>
              <w:right w:val="single" w:sz="4" w:space="0" w:color="auto"/>
            </w:tcBorders>
            <w:vAlign w:val="center"/>
          </w:tcPr>
          <w:p w14:paraId="052C0739"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051DC42B"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61FB4A69" w14:textId="77777777" w:rsidR="00366110" w:rsidRPr="00967518" w:rsidRDefault="00366110" w:rsidP="002F6753">
            <w:pPr>
              <w:pStyle w:val="TAC"/>
            </w:pPr>
            <w:r w:rsidRPr="00967518">
              <w:t>2</w:t>
            </w:r>
          </w:p>
        </w:tc>
        <w:tc>
          <w:tcPr>
            <w:tcW w:w="871" w:type="dxa"/>
            <w:tcBorders>
              <w:top w:val="single" w:sz="4" w:space="0" w:color="auto"/>
              <w:left w:val="single" w:sz="4" w:space="0" w:color="auto"/>
              <w:bottom w:val="single" w:sz="4" w:space="0" w:color="auto"/>
              <w:right w:val="single" w:sz="4" w:space="0" w:color="auto"/>
            </w:tcBorders>
            <w:vAlign w:val="center"/>
          </w:tcPr>
          <w:p w14:paraId="00627F1B"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DB2E3EE"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2DF1959" w14:textId="77777777" w:rsidR="00366110" w:rsidRPr="00967518" w:rsidRDefault="00366110" w:rsidP="002F6753">
            <w:pPr>
              <w:pStyle w:val="TAC"/>
            </w:pPr>
            <w:r w:rsidRPr="00967518">
              <w:t>20</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33DC452C" w14:textId="77777777" w:rsidR="00366110" w:rsidRPr="00967518" w:rsidRDefault="00366110" w:rsidP="002F6753">
            <w:pPr>
              <w:pStyle w:val="TAC"/>
              <w:rPr>
                <w:lang w:eastAsia="zh-CN"/>
              </w:rPr>
            </w:pPr>
            <w:r w:rsidRPr="00967518">
              <w:rPr>
                <w:lang w:eastAsia="zh-CN"/>
              </w:rPr>
              <w:t>6.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24567AA9"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24AC586C"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2C8F577" w14:textId="77777777" w:rsidR="00366110" w:rsidRPr="00967518" w:rsidRDefault="00366110" w:rsidP="002F6753">
            <w:pPr>
              <w:pStyle w:val="TAC"/>
            </w:pPr>
            <w:r w:rsidRPr="00967518">
              <w:t>14.0-TT</w:t>
            </w:r>
          </w:p>
        </w:tc>
      </w:tr>
      <w:tr w:rsidR="00366110" w:rsidRPr="00967518" w14:paraId="35F0961E"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FC4EBE" w14:textId="77777777" w:rsidR="00366110" w:rsidRPr="00967518" w:rsidRDefault="00366110" w:rsidP="002F6753">
            <w:pPr>
              <w:pStyle w:val="TAC"/>
            </w:pPr>
            <w:r w:rsidRPr="00967518">
              <w:t>4</w:t>
            </w:r>
            <w:r w:rsidRPr="00967518">
              <w:rPr>
                <w:vertAlign w:val="superscript"/>
              </w:rPr>
              <w:t>5</w:t>
            </w:r>
          </w:p>
        </w:tc>
        <w:tc>
          <w:tcPr>
            <w:tcW w:w="967" w:type="dxa"/>
            <w:tcBorders>
              <w:top w:val="single" w:sz="4" w:space="0" w:color="auto"/>
              <w:left w:val="single" w:sz="4" w:space="0" w:color="auto"/>
              <w:bottom w:val="single" w:sz="4" w:space="0" w:color="auto"/>
              <w:right w:val="single" w:sz="4" w:space="0" w:color="auto"/>
            </w:tcBorders>
            <w:vAlign w:val="center"/>
          </w:tcPr>
          <w:p w14:paraId="3465A09F"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9CFC62F"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72F2CB6B" w14:textId="77777777" w:rsidR="00366110" w:rsidRPr="00967518" w:rsidRDefault="00366110" w:rsidP="002F6753">
            <w:pPr>
              <w:pStyle w:val="TAC"/>
            </w:pPr>
            <w:r w:rsidRPr="00967518">
              <w:t>3</w:t>
            </w:r>
          </w:p>
        </w:tc>
        <w:tc>
          <w:tcPr>
            <w:tcW w:w="871" w:type="dxa"/>
            <w:tcBorders>
              <w:top w:val="single" w:sz="4" w:space="0" w:color="auto"/>
              <w:left w:val="single" w:sz="4" w:space="0" w:color="auto"/>
              <w:bottom w:val="single" w:sz="4" w:space="0" w:color="auto"/>
              <w:right w:val="single" w:sz="4" w:space="0" w:color="auto"/>
            </w:tcBorders>
            <w:vAlign w:val="center"/>
          </w:tcPr>
          <w:p w14:paraId="6772B99C"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7478BAF"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EC695A2" w14:textId="77777777" w:rsidR="00366110" w:rsidRPr="00967518" w:rsidRDefault="00366110" w:rsidP="002F6753">
            <w:pPr>
              <w:pStyle w:val="TAC"/>
            </w:pPr>
            <w:r w:rsidRPr="00967518">
              <w:t>18.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3367589F"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1EBF8D67"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5A06064"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649EAA1A" w14:textId="77777777" w:rsidR="00366110" w:rsidRPr="00967518" w:rsidRDefault="00366110" w:rsidP="002F6753">
            <w:pPr>
              <w:pStyle w:val="TAC"/>
            </w:pPr>
            <w:r w:rsidRPr="00967518">
              <w:t>13.5-TT</w:t>
            </w:r>
          </w:p>
        </w:tc>
      </w:tr>
      <w:tr w:rsidR="00366110" w:rsidRPr="00967518" w14:paraId="3F520323"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69BBBB3D" w14:textId="77777777" w:rsidR="00366110" w:rsidRPr="00967518" w:rsidRDefault="00366110" w:rsidP="002F6753">
            <w:pPr>
              <w:pStyle w:val="TAC"/>
            </w:pPr>
            <w:r w:rsidRPr="00967518">
              <w:t>4</w:t>
            </w:r>
            <w:r w:rsidRPr="00967518">
              <w:rPr>
                <w:vertAlign w:val="superscript"/>
              </w:rPr>
              <w:t>6</w:t>
            </w:r>
          </w:p>
        </w:tc>
        <w:tc>
          <w:tcPr>
            <w:tcW w:w="967" w:type="dxa"/>
            <w:tcBorders>
              <w:top w:val="single" w:sz="4" w:space="0" w:color="auto"/>
              <w:left w:val="single" w:sz="4" w:space="0" w:color="auto"/>
              <w:bottom w:val="single" w:sz="4" w:space="0" w:color="auto"/>
              <w:right w:val="single" w:sz="4" w:space="0" w:color="auto"/>
            </w:tcBorders>
            <w:vAlign w:val="center"/>
          </w:tcPr>
          <w:p w14:paraId="620AF1CB"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8EAE265"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45FC1AE0" w14:textId="77777777" w:rsidR="00366110" w:rsidRPr="00967518" w:rsidRDefault="00366110" w:rsidP="002F6753">
            <w:pPr>
              <w:pStyle w:val="TAC"/>
            </w:pPr>
            <w:r w:rsidRPr="00967518">
              <w:t>3</w:t>
            </w:r>
          </w:p>
        </w:tc>
        <w:tc>
          <w:tcPr>
            <w:tcW w:w="871" w:type="dxa"/>
            <w:tcBorders>
              <w:top w:val="single" w:sz="4" w:space="0" w:color="auto"/>
              <w:left w:val="single" w:sz="4" w:space="0" w:color="auto"/>
              <w:bottom w:val="single" w:sz="4" w:space="0" w:color="auto"/>
              <w:right w:val="single" w:sz="4" w:space="0" w:color="auto"/>
            </w:tcBorders>
            <w:vAlign w:val="center"/>
          </w:tcPr>
          <w:p w14:paraId="739FE993"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8D0A35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7161817" w14:textId="77777777" w:rsidR="00366110" w:rsidRPr="00967518" w:rsidRDefault="00366110" w:rsidP="002F6753">
            <w:pPr>
              <w:pStyle w:val="TAC"/>
            </w:pPr>
            <w:r w:rsidRPr="00967518">
              <w:t>19</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5A71701"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762A435F"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E6794B0"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6C00378" w14:textId="77777777" w:rsidR="00366110" w:rsidRPr="00967518" w:rsidRDefault="00366110" w:rsidP="002F6753">
            <w:pPr>
              <w:pStyle w:val="TAC"/>
            </w:pPr>
            <w:r w:rsidRPr="00967518">
              <w:t>14.0-TT</w:t>
            </w:r>
          </w:p>
        </w:tc>
      </w:tr>
      <w:tr w:rsidR="00366110" w:rsidRPr="00967518" w14:paraId="1FAE407A"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F28F6" w14:textId="77777777" w:rsidR="00366110" w:rsidRPr="00967518" w:rsidRDefault="00366110" w:rsidP="002F6753">
            <w:pPr>
              <w:pStyle w:val="TAC"/>
            </w:pPr>
            <w:r w:rsidRPr="00967518">
              <w:t>5</w:t>
            </w:r>
            <w:r w:rsidRPr="00967518">
              <w:rPr>
                <w:vertAlign w:val="superscript"/>
              </w:rPr>
              <w:t>5</w:t>
            </w:r>
          </w:p>
        </w:tc>
        <w:tc>
          <w:tcPr>
            <w:tcW w:w="967" w:type="dxa"/>
            <w:tcBorders>
              <w:top w:val="single" w:sz="4" w:space="0" w:color="auto"/>
              <w:left w:val="single" w:sz="4" w:space="0" w:color="auto"/>
              <w:bottom w:val="single" w:sz="4" w:space="0" w:color="auto"/>
              <w:right w:val="single" w:sz="4" w:space="0" w:color="auto"/>
            </w:tcBorders>
            <w:vAlign w:val="center"/>
          </w:tcPr>
          <w:p w14:paraId="1FE337A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6ADA52FC"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54AE8787" w14:textId="77777777" w:rsidR="00366110" w:rsidRPr="00967518" w:rsidRDefault="00366110" w:rsidP="002F6753">
            <w:pPr>
              <w:pStyle w:val="TAC"/>
            </w:pPr>
            <w:r w:rsidRPr="00967518">
              <w:t>3.5</w:t>
            </w:r>
          </w:p>
        </w:tc>
        <w:tc>
          <w:tcPr>
            <w:tcW w:w="871" w:type="dxa"/>
            <w:tcBorders>
              <w:top w:val="single" w:sz="4" w:space="0" w:color="auto"/>
              <w:left w:val="single" w:sz="4" w:space="0" w:color="auto"/>
              <w:bottom w:val="single" w:sz="4" w:space="0" w:color="auto"/>
              <w:right w:val="single" w:sz="4" w:space="0" w:color="auto"/>
            </w:tcBorders>
            <w:vAlign w:val="center"/>
          </w:tcPr>
          <w:p w14:paraId="46923B28"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2F443B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FD5FF86" w14:textId="77777777" w:rsidR="00366110" w:rsidRPr="00967518" w:rsidRDefault="00366110" w:rsidP="002F6753">
            <w:pPr>
              <w:pStyle w:val="TAC"/>
            </w:pPr>
            <w:r w:rsidRPr="00967518">
              <w:t>18</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6FB874E5"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12695E65"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F56FD1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77374DBD" w14:textId="77777777" w:rsidR="00366110" w:rsidRPr="00967518" w:rsidRDefault="00366110" w:rsidP="002F6753">
            <w:pPr>
              <w:pStyle w:val="TAC"/>
            </w:pPr>
            <w:r w:rsidRPr="00967518">
              <w:t>13.0-TT</w:t>
            </w:r>
          </w:p>
        </w:tc>
      </w:tr>
      <w:tr w:rsidR="00366110" w:rsidRPr="00967518" w14:paraId="0FE871B7"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7AEC42B0" w14:textId="77777777" w:rsidR="00366110" w:rsidRPr="00967518" w:rsidRDefault="00366110" w:rsidP="002F6753">
            <w:pPr>
              <w:pStyle w:val="TAC"/>
            </w:pPr>
            <w:r w:rsidRPr="00967518">
              <w:t>5</w:t>
            </w:r>
            <w:r w:rsidRPr="00967518">
              <w:rPr>
                <w:vertAlign w:val="superscript"/>
              </w:rPr>
              <w:t>6</w:t>
            </w:r>
          </w:p>
        </w:tc>
        <w:tc>
          <w:tcPr>
            <w:tcW w:w="967" w:type="dxa"/>
            <w:tcBorders>
              <w:top w:val="single" w:sz="4" w:space="0" w:color="auto"/>
              <w:left w:val="single" w:sz="4" w:space="0" w:color="auto"/>
              <w:bottom w:val="single" w:sz="4" w:space="0" w:color="auto"/>
              <w:right w:val="single" w:sz="4" w:space="0" w:color="auto"/>
            </w:tcBorders>
            <w:vAlign w:val="center"/>
          </w:tcPr>
          <w:p w14:paraId="54C746E2"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BF72A22"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541858FB" w14:textId="77777777" w:rsidR="00366110" w:rsidRPr="00967518" w:rsidRDefault="00366110" w:rsidP="002F6753">
            <w:pPr>
              <w:pStyle w:val="TAC"/>
            </w:pPr>
            <w:r w:rsidRPr="00967518">
              <w:t>3.5</w:t>
            </w:r>
          </w:p>
        </w:tc>
        <w:tc>
          <w:tcPr>
            <w:tcW w:w="871" w:type="dxa"/>
            <w:tcBorders>
              <w:top w:val="single" w:sz="4" w:space="0" w:color="auto"/>
              <w:left w:val="single" w:sz="4" w:space="0" w:color="auto"/>
              <w:bottom w:val="single" w:sz="4" w:space="0" w:color="auto"/>
              <w:right w:val="single" w:sz="4" w:space="0" w:color="auto"/>
            </w:tcBorders>
            <w:vAlign w:val="center"/>
          </w:tcPr>
          <w:p w14:paraId="451A6E20"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1FF8C68"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3BA2FE5" w14:textId="77777777" w:rsidR="00366110" w:rsidRPr="00967518" w:rsidRDefault="00366110" w:rsidP="002F6753">
            <w:pPr>
              <w:pStyle w:val="TAC"/>
            </w:pPr>
            <w:r w:rsidRPr="00967518">
              <w:t>18.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78CC5448" w14:textId="77777777" w:rsidR="00366110" w:rsidRPr="00967518" w:rsidRDefault="00366110" w:rsidP="002F6753">
            <w:pPr>
              <w:pStyle w:val="TAC"/>
              <w:rPr>
                <w:lang w:eastAsia="zh-CN"/>
              </w:rPr>
            </w:pPr>
            <w:r w:rsidRPr="00967518">
              <w:rPr>
                <w:lang w:eastAsia="zh-CN"/>
              </w:rPr>
              <w:t>5.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51CA442B"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57A602C1"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6C49DDA" w14:textId="77777777" w:rsidR="00366110" w:rsidRPr="00967518" w:rsidRDefault="00366110" w:rsidP="002F6753">
            <w:pPr>
              <w:pStyle w:val="TAC"/>
            </w:pPr>
            <w:r w:rsidRPr="00967518">
              <w:t>13.5-TT</w:t>
            </w:r>
          </w:p>
        </w:tc>
      </w:tr>
      <w:tr w:rsidR="00366110" w:rsidRPr="00967518" w14:paraId="0F5D50CA"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5F31D3" w14:textId="77777777" w:rsidR="00366110" w:rsidRPr="00967518" w:rsidRDefault="00366110" w:rsidP="002F6753">
            <w:pPr>
              <w:pStyle w:val="TAC"/>
            </w:pPr>
            <w:r w:rsidRPr="00967518">
              <w:t>6</w:t>
            </w:r>
            <w:r w:rsidRPr="00967518">
              <w:rPr>
                <w:vertAlign w:val="superscript"/>
              </w:rPr>
              <w:t>5</w:t>
            </w:r>
          </w:p>
        </w:tc>
        <w:tc>
          <w:tcPr>
            <w:tcW w:w="967" w:type="dxa"/>
            <w:tcBorders>
              <w:top w:val="single" w:sz="4" w:space="0" w:color="auto"/>
              <w:left w:val="single" w:sz="4" w:space="0" w:color="auto"/>
              <w:bottom w:val="single" w:sz="4" w:space="0" w:color="auto"/>
              <w:right w:val="single" w:sz="4" w:space="0" w:color="auto"/>
            </w:tcBorders>
            <w:vAlign w:val="center"/>
          </w:tcPr>
          <w:p w14:paraId="56075C45"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36B9D21"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0277E192" w14:textId="77777777" w:rsidR="00366110" w:rsidRPr="00967518" w:rsidRDefault="00366110" w:rsidP="002F6753">
            <w:pPr>
              <w:pStyle w:val="TAC"/>
            </w:pPr>
            <w:r w:rsidRPr="00967518">
              <w:t>6.5</w:t>
            </w:r>
          </w:p>
        </w:tc>
        <w:tc>
          <w:tcPr>
            <w:tcW w:w="871" w:type="dxa"/>
            <w:tcBorders>
              <w:top w:val="single" w:sz="4" w:space="0" w:color="auto"/>
              <w:left w:val="single" w:sz="4" w:space="0" w:color="auto"/>
              <w:bottom w:val="single" w:sz="4" w:space="0" w:color="auto"/>
              <w:right w:val="single" w:sz="4" w:space="0" w:color="auto"/>
            </w:tcBorders>
            <w:vAlign w:val="center"/>
          </w:tcPr>
          <w:p w14:paraId="4C1544C7"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6FC5C9C"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A79C71A" w14:textId="77777777" w:rsidR="00366110" w:rsidRPr="00967518" w:rsidRDefault="00366110" w:rsidP="002F6753">
            <w:pPr>
              <w:pStyle w:val="TAC"/>
            </w:pPr>
            <w:r w:rsidRPr="00967518">
              <w:t>1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2CD82902" w14:textId="77777777" w:rsidR="00366110" w:rsidRPr="00967518" w:rsidRDefault="00366110" w:rsidP="002F6753">
            <w:pPr>
              <w:pStyle w:val="TAC"/>
              <w:rPr>
                <w:lang w:eastAsia="zh-CN"/>
              </w:rPr>
            </w:pPr>
            <w:r w:rsidRPr="00967518">
              <w:rPr>
                <w:lang w:eastAsia="zh-CN"/>
              </w:rPr>
              <w:t>6.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7BA9EF3D" w14:textId="77777777" w:rsidR="00366110" w:rsidRPr="00967518" w:rsidRDefault="00366110" w:rsidP="002F6753">
            <w:pPr>
              <w:pStyle w:val="TAC"/>
              <w:rPr>
                <w:rFonts w:eastAsia="DengXian"/>
                <w:lang w:eastAsia="zh-CN"/>
              </w:rPr>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14BFC3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1B18540E" w14:textId="77777777" w:rsidR="00366110" w:rsidRPr="00967518" w:rsidRDefault="00366110" w:rsidP="002F6753">
            <w:pPr>
              <w:pStyle w:val="TAC"/>
            </w:pPr>
            <w:r w:rsidRPr="00967518">
              <w:t>9.0-TT</w:t>
            </w:r>
          </w:p>
        </w:tc>
      </w:tr>
      <w:tr w:rsidR="00366110" w:rsidRPr="00967518" w14:paraId="1AE48852"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14:paraId="09F1159A" w14:textId="77777777" w:rsidR="00366110" w:rsidRPr="00967518" w:rsidRDefault="00366110" w:rsidP="002F6753">
            <w:pPr>
              <w:pStyle w:val="TAC"/>
            </w:pPr>
            <w:r w:rsidRPr="00967518">
              <w:t>6</w:t>
            </w:r>
            <w:r w:rsidRPr="00967518">
              <w:rPr>
                <w:vertAlign w:val="superscript"/>
              </w:rPr>
              <w:t>6</w:t>
            </w:r>
          </w:p>
        </w:tc>
        <w:tc>
          <w:tcPr>
            <w:tcW w:w="967" w:type="dxa"/>
            <w:tcBorders>
              <w:top w:val="single" w:sz="4" w:space="0" w:color="auto"/>
              <w:left w:val="single" w:sz="4" w:space="0" w:color="auto"/>
              <w:bottom w:val="single" w:sz="4" w:space="0" w:color="auto"/>
              <w:right w:val="single" w:sz="4" w:space="0" w:color="auto"/>
            </w:tcBorders>
            <w:vAlign w:val="center"/>
          </w:tcPr>
          <w:p w14:paraId="00D65B9D"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3A853F06"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24CF8A5F" w14:textId="77777777" w:rsidR="00366110" w:rsidRPr="00967518" w:rsidRDefault="00366110" w:rsidP="002F6753">
            <w:pPr>
              <w:pStyle w:val="TAC"/>
            </w:pPr>
            <w:r w:rsidRPr="00967518">
              <w:t>6.5</w:t>
            </w:r>
          </w:p>
        </w:tc>
        <w:tc>
          <w:tcPr>
            <w:tcW w:w="871" w:type="dxa"/>
            <w:tcBorders>
              <w:top w:val="single" w:sz="4" w:space="0" w:color="auto"/>
              <w:left w:val="single" w:sz="4" w:space="0" w:color="auto"/>
              <w:bottom w:val="single" w:sz="4" w:space="0" w:color="auto"/>
              <w:right w:val="single" w:sz="4" w:space="0" w:color="auto"/>
            </w:tcBorders>
            <w:vAlign w:val="center"/>
          </w:tcPr>
          <w:p w14:paraId="48FC1E80"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B2AF2FD"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9B88943" w14:textId="77777777" w:rsidR="00366110" w:rsidRPr="00967518" w:rsidRDefault="00366110" w:rsidP="002F6753">
            <w:pPr>
              <w:pStyle w:val="TAC"/>
            </w:pPr>
            <w:r w:rsidRPr="00967518">
              <w:t>15.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7768F68" w14:textId="77777777" w:rsidR="00366110" w:rsidRPr="00967518" w:rsidRDefault="00366110" w:rsidP="002F6753">
            <w:pPr>
              <w:pStyle w:val="TAC"/>
              <w:rPr>
                <w:lang w:eastAsia="zh-CN"/>
              </w:rPr>
            </w:pPr>
            <w:r w:rsidRPr="00967518">
              <w:rPr>
                <w:lang w:eastAsia="zh-CN"/>
              </w:rPr>
              <w:t>6.0</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6A6847DE"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D9A0D9A"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A08B3BF" w14:textId="77777777" w:rsidR="00366110" w:rsidRPr="00967518" w:rsidRDefault="00366110" w:rsidP="002F6753">
            <w:pPr>
              <w:pStyle w:val="TAC"/>
            </w:pPr>
            <w:r w:rsidRPr="00967518">
              <w:t>9.5-</w:t>
            </w:r>
            <w:r w:rsidRPr="00967518">
              <w:rPr>
                <w:lang w:eastAsia="zh-CN"/>
              </w:rPr>
              <w:t>T</w:t>
            </w:r>
            <w:r w:rsidRPr="00967518">
              <w:t>T</w:t>
            </w:r>
          </w:p>
        </w:tc>
      </w:tr>
      <w:tr w:rsidR="00366110" w:rsidRPr="00967518" w14:paraId="23DD8BF0" w14:textId="77777777" w:rsidTr="002F6753">
        <w:trPr>
          <w:trHeight w:val="1720"/>
          <w:jc w:val="center"/>
        </w:trPr>
        <w:tc>
          <w:tcPr>
            <w:tcW w:w="9781" w:type="dxa"/>
            <w:gridSpan w:val="11"/>
            <w:tcBorders>
              <w:top w:val="single" w:sz="4" w:space="0" w:color="auto"/>
              <w:left w:val="single" w:sz="4" w:space="0" w:color="auto"/>
              <w:bottom w:val="single" w:sz="4" w:space="0" w:color="auto"/>
              <w:right w:val="single" w:sz="4" w:space="0" w:color="auto"/>
            </w:tcBorders>
          </w:tcPr>
          <w:p w14:paraId="4C4E74C6" w14:textId="77777777" w:rsidR="00366110" w:rsidRPr="00967518" w:rsidRDefault="00366110" w:rsidP="002F6753">
            <w:pPr>
              <w:pStyle w:val="TAN"/>
              <w:rPr>
                <w:rFonts w:eastAsia="DengXian"/>
                <w:lang w:eastAsia="zh-CN"/>
              </w:rPr>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78E2B89A" w14:textId="77777777" w:rsidR="00366110" w:rsidRPr="00967518" w:rsidRDefault="00366110" w:rsidP="002F6753">
            <w:pPr>
              <w:pStyle w:val="TAN"/>
              <w:rPr>
                <w:lang w:eastAsia="zh-CN"/>
              </w:rPr>
            </w:pPr>
            <w:r w:rsidRPr="00967518">
              <w:t>NOTE 2:</w:t>
            </w:r>
            <w:r w:rsidRPr="00967518">
              <w:tab/>
              <w:t>TT for each frequency and channel bandwidth is specified in Table 6.2G.2.5-4.</w:t>
            </w:r>
          </w:p>
          <w:p w14:paraId="2CD0E2A2" w14:textId="77777777" w:rsidR="00366110" w:rsidRPr="00967518" w:rsidRDefault="00366110" w:rsidP="002F6753">
            <w:pPr>
              <w:pStyle w:val="TAN"/>
            </w:pPr>
            <w:r w:rsidRPr="00967518">
              <w:t>NOTE 3:</w:t>
            </w:r>
            <w:r w:rsidRPr="00967518">
              <w:tab/>
              <w:t>Applicable for CBW/SCS combinations other than CBW=40MHz when SCS=60kHz.</w:t>
            </w:r>
          </w:p>
          <w:p w14:paraId="64932FE6" w14:textId="77777777" w:rsidR="00366110" w:rsidRPr="00967518" w:rsidRDefault="00366110" w:rsidP="002F6753">
            <w:pPr>
              <w:pStyle w:val="TAN"/>
            </w:pPr>
            <w:r w:rsidRPr="00967518">
              <w:t>NOTE 4:</w:t>
            </w:r>
            <w:r w:rsidRPr="00967518">
              <w:tab/>
              <w:t>Only applicable for CBW 40MHz when SCS is 60kHz.</w:t>
            </w:r>
          </w:p>
          <w:p w14:paraId="7DA17C98" w14:textId="77777777" w:rsidR="00366110" w:rsidRPr="00967518" w:rsidRDefault="00366110" w:rsidP="002F6753">
            <w:pPr>
              <w:pStyle w:val="TAN"/>
            </w:pPr>
            <w:r w:rsidRPr="00967518">
              <w:t>NOTE 5:</w:t>
            </w:r>
            <w:r w:rsidRPr="00967518">
              <w:tab/>
              <w:t>Applicable for CBW/SCS combinations other than CBW=30MHz when SCS=15kHz and CBW=30MHz, 60MHz, 90MHz when SCS=30kHz and CBW=25MHz, 60MHz, 90MHz when SCS=60kHz.</w:t>
            </w:r>
          </w:p>
          <w:p w14:paraId="3735BE98" w14:textId="77777777" w:rsidR="00366110" w:rsidRPr="00967518" w:rsidRDefault="00366110" w:rsidP="002F6753">
            <w:pPr>
              <w:pStyle w:val="TAN"/>
            </w:pPr>
            <w:r w:rsidRPr="00967518">
              <w:t>NOTE 6:</w:t>
            </w:r>
            <w:r w:rsidRPr="00967518">
              <w:tab/>
              <w:t>Only applicable for CBW=30MHz when SCS=15kHz and CBW=30MHz, 60MHz, 90MHz when SCS=30kHz and CBW=25MHz, 60MHz, 90MHz when SCS=60kHz.</w:t>
            </w:r>
          </w:p>
        </w:tc>
      </w:tr>
    </w:tbl>
    <w:p w14:paraId="054E2AF1" w14:textId="77777777" w:rsidR="00366110" w:rsidRPr="00967518" w:rsidRDefault="00366110" w:rsidP="00366110">
      <w:pPr>
        <w:rPr>
          <w:lang w:eastAsia="zh-CN"/>
        </w:rPr>
      </w:pPr>
    </w:p>
    <w:p w14:paraId="22D20E3C" w14:textId="77777777" w:rsidR="00366110" w:rsidRPr="00967518" w:rsidRDefault="00366110" w:rsidP="00366110">
      <w:pPr>
        <w:pStyle w:val="TH"/>
        <w:rPr>
          <w:lang w:eastAsia="zh-CN"/>
        </w:rPr>
      </w:pPr>
      <w:r w:rsidRPr="00967518">
        <w:t>Table 6.2G.2.5-</w:t>
      </w:r>
      <w:r w:rsidRPr="00967518">
        <w:rPr>
          <w:lang w:eastAsia="zh-CN"/>
        </w:rPr>
        <w:t>11</w:t>
      </w:r>
      <w:r w:rsidRPr="00967518">
        <w:t>: UE Power Class test requirements</w:t>
      </w:r>
      <w:r w:rsidRPr="00967518">
        <w:rPr>
          <w:lang w:eastAsia="zh-CN"/>
        </w:rPr>
        <w:t xml:space="preserve"> </w:t>
      </w:r>
      <w:r w:rsidRPr="00967518">
        <w:t xml:space="preserve">(for Band </w:t>
      </w:r>
      <w:r w:rsidRPr="00967518">
        <w:rPr>
          <w:lang w:eastAsia="zh-CN"/>
        </w:rPr>
        <w:t>n28 with 30MHz channel bandwidth</w:t>
      </w:r>
      <w:r w:rsidRPr="00967518">
        <w:t>) for Power Class 3</w:t>
      </w:r>
      <w:r w:rsidRPr="00967518">
        <w:rPr>
          <w:lang w:eastAsia="zh-CN"/>
        </w:rPr>
        <w:t xml:space="preserve"> (almost</w:t>
      </w:r>
      <w:r w:rsidRPr="00967518">
        <w:t xml:space="preserve"> contiguous allocation</w:t>
      </w:r>
      <w:r w:rsidRPr="00967518">
        <w:rPr>
          <w:lang w:eastAsia="zh-CN"/>
        </w:rPr>
        <w:t>)</w:t>
      </w:r>
    </w:p>
    <w:tbl>
      <w:tblPr>
        <w:tblW w:w="9781" w:type="dxa"/>
        <w:jc w:val="center"/>
        <w:tblCellMar>
          <w:left w:w="70" w:type="dxa"/>
          <w:right w:w="70" w:type="dxa"/>
        </w:tblCellMar>
        <w:tblLook w:val="04A0" w:firstRow="1" w:lastRow="0" w:firstColumn="1" w:lastColumn="0" w:noHBand="0" w:noVBand="1"/>
      </w:tblPr>
      <w:tblGrid>
        <w:gridCol w:w="648"/>
        <w:gridCol w:w="967"/>
        <w:gridCol w:w="1070"/>
        <w:gridCol w:w="836"/>
        <w:gridCol w:w="871"/>
        <w:gridCol w:w="708"/>
        <w:gridCol w:w="927"/>
        <w:gridCol w:w="1191"/>
        <w:gridCol w:w="607"/>
        <w:gridCol w:w="964"/>
        <w:gridCol w:w="992"/>
      </w:tblGrid>
      <w:tr w:rsidR="00366110" w:rsidRPr="00967518" w14:paraId="506A78EA" w14:textId="77777777" w:rsidTr="002F6753">
        <w:trPr>
          <w:trHeight w:val="525"/>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78CD7D" w14:textId="77777777" w:rsidR="00366110" w:rsidRPr="00967518" w:rsidRDefault="00366110" w:rsidP="002F6753">
            <w:pPr>
              <w:pStyle w:val="TAH"/>
            </w:pPr>
            <w:r w:rsidRPr="00967518">
              <w:t>Test ID</w:t>
            </w:r>
          </w:p>
        </w:tc>
        <w:tc>
          <w:tcPr>
            <w:tcW w:w="967" w:type="dxa"/>
            <w:tcBorders>
              <w:top w:val="single" w:sz="4" w:space="0" w:color="auto"/>
              <w:left w:val="single" w:sz="4" w:space="0" w:color="auto"/>
              <w:bottom w:val="single" w:sz="4" w:space="0" w:color="auto"/>
              <w:right w:val="single" w:sz="4" w:space="0" w:color="auto"/>
            </w:tcBorders>
            <w:vAlign w:val="center"/>
          </w:tcPr>
          <w:p w14:paraId="08702F5F"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52D605D5" w14:textId="77777777" w:rsidR="00366110" w:rsidRPr="00967518" w:rsidRDefault="00366110" w:rsidP="002F6753">
            <w:pPr>
              <w:pStyle w:val="TAH"/>
              <w:rPr>
                <w:rFonts w:eastAsia="DengXian"/>
              </w:rPr>
            </w:pPr>
            <w:r w:rsidRPr="00967518">
              <w:t>(dBm)</w:t>
            </w:r>
          </w:p>
        </w:tc>
        <w:tc>
          <w:tcPr>
            <w:tcW w:w="1070" w:type="dxa"/>
            <w:tcBorders>
              <w:top w:val="single" w:sz="4" w:space="0" w:color="auto"/>
              <w:left w:val="single" w:sz="4" w:space="0" w:color="auto"/>
              <w:bottom w:val="single" w:sz="4" w:space="0" w:color="auto"/>
              <w:right w:val="single" w:sz="4" w:space="0" w:color="auto"/>
            </w:tcBorders>
          </w:tcPr>
          <w:p w14:paraId="77AAB0AA" w14:textId="77777777" w:rsidR="00366110" w:rsidRPr="00967518" w:rsidRDefault="00366110" w:rsidP="002F6753">
            <w:pPr>
              <w:pStyle w:val="TAH"/>
              <w:rPr>
                <w:vertAlign w:val="subscript"/>
              </w:rPr>
            </w:pPr>
            <w:r w:rsidRPr="00967518">
              <w:t>ΔP</w:t>
            </w:r>
            <w:r w:rsidRPr="00967518">
              <w:rPr>
                <w:vertAlign w:val="subscript"/>
              </w:rPr>
              <w:t>PowerClass</w:t>
            </w:r>
          </w:p>
          <w:p w14:paraId="6A48665C" w14:textId="77777777" w:rsidR="00366110" w:rsidRPr="00967518" w:rsidRDefault="00366110" w:rsidP="002F6753">
            <w:pPr>
              <w:pStyle w:val="TAH"/>
            </w:pPr>
            <w:r w:rsidRPr="00967518">
              <w:t>(dB)</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BDA52" w14:textId="77777777" w:rsidR="00366110" w:rsidRPr="00967518" w:rsidRDefault="00366110" w:rsidP="002F6753">
            <w:pPr>
              <w:pStyle w:val="TAH"/>
            </w:pPr>
            <w:r w:rsidRPr="00967518">
              <w:t>MPR (dB)</w:t>
            </w:r>
          </w:p>
        </w:tc>
        <w:tc>
          <w:tcPr>
            <w:tcW w:w="871" w:type="dxa"/>
            <w:tcBorders>
              <w:top w:val="single" w:sz="4" w:space="0" w:color="auto"/>
              <w:left w:val="single" w:sz="4" w:space="0" w:color="auto"/>
              <w:bottom w:val="single" w:sz="4" w:space="0" w:color="auto"/>
              <w:right w:val="single" w:sz="4" w:space="0" w:color="auto"/>
            </w:tcBorders>
          </w:tcPr>
          <w:p w14:paraId="6E436223" w14:textId="77777777" w:rsidR="00366110" w:rsidRPr="00967518" w:rsidRDefault="00366110" w:rsidP="002F6753">
            <w:pPr>
              <w:pStyle w:val="TAH"/>
            </w:pPr>
            <w:r w:rsidRPr="00967518">
              <w:t xml:space="preserve">MPR </w:t>
            </w:r>
            <w:r w:rsidRPr="00967518">
              <w:rPr>
                <w:lang w:eastAsia="zh-CN"/>
              </w:rPr>
              <w:t xml:space="preserve">increase </w:t>
            </w:r>
            <w:r w:rsidRPr="00967518">
              <w:t>(dB)</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18DDB7" w14:textId="77777777" w:rsidR="00366110" w:rsidRPr="00967518" w:rsidRDefault="00366110" w:rsidP="002F6753">
            <w:pPr>
              <w:pStyle w:val="TAH"/>
            </w:pPr>
            <w:r w:rsidRPr="00967518">
              <w:t>ΔT</w:t>
            </w:r>
            <w:r w:rsidRPr="00967518">
              <w:rPr>
                <w:vertAlign w:val="subscript"/>
              </w:rPr>
              <w:t>C,c</w:t>
            </w:r>
            <w:r w:rsidRPr="00967518">
              <w:t xml:space="preserve"> (dB)</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E78D8"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6EB542" w14:textId="77777777" w:rsidR="00366110" w:rsidRPr="00967518" w:rsidRDefault="00366110" w:rsidP="002F6753">
            <w:pPr>
              <w:pStyle w:val="TAH"/>
            </w:pPr>
            <w:r w:rsidRPr="00967518">
              <w:t>T(P</w:t>
            </w:r>
            <w:r w:rsidRPr="00967518">
              <w:rPr>
                <w:vertAlign w:val="subscript"/>
              </w:rPr>
              <w:t>CMAX_L,f,c</w:t>
            </w:r>
            <w:r w:rsidRPr="00967518">
              <w:t>) (dB)</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2C870F"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44461B5F" w14:textId="77777777" w:rsidR="00366110" w:rsidRPr="00967518" w:rsidRDefault="00366110" w:rsidP="002F6753">
            <w:pPr>
              <w:pStyle w:val="TAH"/>
              <w:rPr>
                <w:rFonts w:eastAsia="DengXian"/>
              </w:rPr>
            </w:pPr>
            <w:r w:rsidRPr="00967518">
              <w:t>(dB)</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4EBF2" w14:textId="77777777" w:rsidR="00366110" w:rsidRPr="00967518" w:rsidRDefault="00366110" w:rsidP="002F6753">
            <w:pPr>
              <w:pStyle w:val="TAH"/>
            </w:pPr>
            <w:r w:rsidRPr="00967518">
              <w:t>Upper limit (dBm)</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2C73FC" w14:textId="77777777" w:rsidR="00366110" w:rsidRPr="00967518" w:rsidRDefault="00366110" w:rsidP="002F6753">
            <w:pPr>
              <w:pStyle w:val="TAH"/>
            </w:pPr>
            <w:r w:rsidRPr="00967518">
              <w:t>Lower limit (dBm)</w:t>
            </w:r>
          </w:p>
        </w:tc>
      </w:tr>
      <w:tr w:rsidR="00366110" w:rsidRPr="00967518" w14:paraId="4C81A074"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AD9847" w14:textId="77777777" w:rsidR="00366110" w:rsidRPr="00967518" w:rsidRDefault="00366110" w:rsidP="002F6753">
            <w:pPr>
              <w:pStyle w:val="TAC"/>
            </w:pPr>
            <w:r w:rsidRPr="00967518">
              <w:t>2</w:t>
            </w:r>
            <w:r w:rsidRPr="00967518">
              <w:rPr>
                <w:vertAlign w:val="superscript"/>
              </w:rPr>
              <w:t>3</w:t>
            </w:r>
          </w:p>
        </w:tc>
        <w:tc>
          <w:tcPr>
            <w:tcW w:w="967" w:type="dxa"/>
            <w:tcBorders>
              <w:top w:val="single" w:sz="4" w:space="0" w:color="auto"/>
              <w:left w:val="single" w:sz="4" w:space="0" w:color="auto"/>
              <w:bottom w:val="single" w:sz="4" w:space="0" w:color="auto"/>
              <w:right w:val="single" w:sz="4" w:space="0" w:color="auto"/>
            </w:tcBorders>
            <w:vAlign w:val="center"/>
          </w:tcPr>
          <w:p w14:paraId="61B7AB8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E3BCAFB"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36E6EBD5" w14:textId="77777777" w:rsidR="00366110" w:rsidRPr="00967518" w:rsidRDefault="00366110" w:rsidP="002F6753">
            <w:pPr>
              <w:pStyle w:val="TAC"/>
            </w:pPr>
            <w:r w:rsidRPr="00967518">
              <w:t>3.5</w:t>
            </w:r>
          </w:p>
        </w:tc>
        <w:tc>
          <w:tcPr>
            <w:tcW w:w="871" w:type="dxa"/>
            <w:tcBorders>
              <w:top w:val="single" w:sz="4" w:space="0" w:color="auto"/>
              <w:left w:val="single" w:sz="4" w:space="0" w:color="auto"/>
              <w:bottom w:val="single" w:sz="4" w:space="0" w:color="auto"/>
              <w:right w:val="single" w:sz="4" w:space="0" w:color="auto"/>
            </w:tcBorders>
            <w:vAlign w:val="center"/>
          </w:tcPr>
          <w:p w14:paraId="53F20C64"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7D23325"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600CB9D" w14:textId="77777777" w:rsidR="00366110" w:rsidRPr="00967518" w:rsidRDefault="00366110" w:rsidP="002F6753">
            <w:pPr>
              <w:pStyle w:val="TAC"/>
            </w:pPr>
            <w:r w:rsidRPr="00967518">
              <w:t>18</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7901038" w14:textId="77777777" w:rsidR="00366110" w:rsidRPr="00967518" w:rsidRDefault="00366110" w:rsidP="002F6753">
            <w:pPr>
              <w:pStyle w:val="TAC"/>
              <w:rPr>
                <w:lang w:eastAsia="zh-CN"/>
              </w:rPr>
            </w:pPr>
            <w:r w:rsidRPr="00967518">
              <w:rPr>
                <w:lang w:eastAsia="zh-CN"/>
              </w:rPr>
              <w:t>5</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3CCAE114"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E29809A"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9376099" w14:textId="77777777" w:rsidR="00366110" w:rsidRPr="00967518" w:rsidRDefault="00366110" w:rsidP="002F6753">
            <w:pPr>
              <w:pStyle w:val="TAC"/>
            </w:pPr>
            <w:r w:rsidRPr="00967518">
              <w:t>13.0-TT</w:t>
            </w:r>
          </w:p>
        </w:tc>
      </w:tr>
      <w:tr w:rsidR="00366110" w:rsidRPr="00967518" w14:paraId="07EDC258"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557F0" w14:textId="77777777" w:rsidR="00366110" w:rsidRPr="00967518" w:rsidRDefault="00366110" w:rsidP="002F6753">
            <w:pPr>
              <w:pStyle w:val="TAC"/>
            </w:pPr>
            <w:r w:rsidRPr="00967518">
              <w:t>2</w:t>
            </w:r>
            <w:r w:rsidRPr="00967518">
              <w:rPr>
                <w:vertAlign w:val="superscript"/>
              </w:rPr>
              <w:t>4</w:t>
            </w:r>
          </w:p>
        </w:tc>
        <w:tc>
          <w:tcPr>
            <w:tcW w:w="967" w:type="dxa"/>
            <w:tcBorders>
              <w:top w:val="single" w:sz="4" w:space="0" w:color="auto"/>
              <w:left w:val="single" w:sz="4" w:space="0" w:color="auto"/>
              <w:bottom w:val="single" w:sz="4" w:space="0" w:color="auto"/>
              <w:right w:val="single" w:sz="4" w:space="0" w:color="auto"/>
            </w:tcBorders>
            <w:vAlign w:val="center"/>
          </w:tcPr>
          <w:p w14:paraId="163B44D8"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ACCBDD9"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1B9C348E" w14:textId="77777777" w:rsidR="00366110" w:rsidRPr="00967518" w:rsidRDefault="00366110" w:rsidP="002F6753">
            <w:pPr>
              <w:pStyle w:val="TAC"/>
            </w:pPr>
            <w:r w:rsidRPr="00967518">
              <w:t>3.5</w:t>
            </w:r>
          </w:p>
        </w:tc>
        <w:tc>
          <w:tcPr>
            <w:tcW w:w="871" w:type="dxa"/>
            <w:tcBorders>
              <w:top w:val="single" w:sz="4" w:space="0" w:color="auto"/>
              <w:left w:val="single" w:sz="4" w:space="0" w:color="auto"/>
              <w:bottom w:val="single" w:sz="4" w:space="0" w:color="auto"/>
              <w:right w:val="single" w:sz="4" w:space="0" w:color="auto"/>
            </w:tcBorders>
            <w:vAlign w:val="center"/>
          </w:tcPr>
          <w:p w14:paraId="5298F5D7"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11C132B"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D183F33" w14:textId="77777777" w:rsidR="00366110" w:rsidRPr="00967518" w:rsidRDefault="00366110" w:rsidP="002F6753">
            <w:pPr>
              <w:pStyle w:val="TAC"/>
            </w:pPr>
            <w:r w:rsidRPr="00967518">
              <w:t>18.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663D548D" w14:textId="77777777" w:rsidR="00366110" w:rsidRPr="00967518" w:rsidRDefault="00366110" w:rsidP="002F6753">
            <w:pPr>
              <w:pStyle w:val="TAC"/>
              <w:rPr>
                <w:lang w:eastAsia="zh-CN"/>
              </w:rPr>
            </w:pPr>
            <w:r w:rsidRPr="00967518">
              <w:rPr>
                <w:lang w:eastAsia="zh-CN"/>
              </w:rPr>
              <w:t>5</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59E19AEF"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3F01AA60"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DF1FFC3" w14:textId="77777777" w:rsidR="00366110" w:rsidRPr="00967518" w:rsidRDefault="00366110" w:rsidP="002F6753">
            <w:pPr>
              <w:pStyle w:val="TAC"/>
            </w:pPr>
            <w:r w:rsidRPr="00967518">
              <w:t>13.5-TT</w:t>
            </w:r>
          </w:p>
        </w:tc>
      </w:tr>
      <w:tr w:rsidR="00366110" w:rsidRPr="00967518" w14:paraId="739731A9"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57007" w14:textId="77777777" w:rsidR="00366110" w:rsidRPr="00967518" w:rsidRDefault="00366110" w:rsidP="002F6753">
            <w:pPr>
              <w:pStyle w:val="TAC"/>
            </w:pPr>
            <w:r w:rsidRPr="00967518">
              <w:t>4</w:t>
            </w:r>
            <w:r w:rsidRPr="00967518">
              <w:rPr>
                <w:vertAlign w:val="superscript"/>
              </w:rPr>
              <w:t>3</w:t>
            </w:r>
          </w:p>
        </w:tc>
        <w:tc>
          <w:tcPr>
            <w:tcW w:w="967" w:type="dxa"/>
            <w:tcBorders>
              <w:top w:val="single" w:sz="4" w:space="0" w:color="auto"/>
              <w:left w:val="single" w:sz="4" w:space="0" w:color="auto"/>
              <w:bottom w:val="single" w:sz="4" w:space="0" w:color="auto"/>
              <w:right w:val="single" w:sz="4" w:space="0" w:color="auto"/>
            </w:tcBorders>
            <w:vAlign w:val="center"/>
          </w:tcPr>
          <w:p w14:paraId="4DE7900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78CAA44"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7A6CD11C" w14:textId="77777777" w:rsidR="00366110" w:rsidRPr="00967518" w:rsidRDefault="00366110" w:rsidP="002F6753">
            <w:pPr>
              <w:pStyle w:val="TAC"/>
            </w:pPr>
            <w:r w:rsidRPr="00967518">
              <w:t>3.5</w:t>
            </w:r>
          </w:p>
        </w:tc>
        <w:tc>
          <w:tcPr>
            <w:tcW w:w="871" w:type="dxa"/>
            <w:tcBorders>
              <w:top w:val="single" w:sz="4" w:space="0" w:color="auto"/>
              <w:left w:val="single" w:sz="4" w:space="0" w:color="auto"/>
              <w:bottom w:val="single" w:sz="4" w:space="0" w:color="auto"/>
              <w:right w:val="single" w:sz="4" w:space="0" w:color="auto"/>
            </w:tcBorders>
            <w:vAlign w:val="center"/>
          </w:tcPr>
          <w:p w14:paraId="3B9F1A48"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1C0006A"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DDCCE8F" w14:textId="77777777" w:rsidR="00366110" w:rsidRPr="00967518" w:rsidRDefault="00366110" w:rsidP="002F6753">
            <w:pPr>
              <w:pStyle w:val="TAC"/>
            </w:pPr>
            <w:r w:rsidRPr="00967518">
              <w:t>18</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3AECF494" w14:textId="77777777" w:rsidR="00366110" w:rsidRPr="00967518" w:rsidRDefault="00366110" w:rsidP="002F6753">
            <w:pPr>
              <w:pStyle w:val="TAC"/>
              <w:rPr>
                <w:lang w:eastAsia="zh-CN"/>
              </w:rPr>
            </w:pPr>
            <w:r w:rsidRPr="00967518">
              <w:rPr>
                <w:lang w:eastAsia="zh-CN"/>
              </w:rPr>
              <w:t>5</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2F6FA72F"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96D929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B9E5107" w14:textId="77777777" w:rsidR="00366110" w:rsidRPr="00967518" w:rsidRDefault="00366110" w:rsidP="002F6753">
            <w:pPr>
              <w:pStyle w:val="TAC"/>
            </w:pPr>
            <w:r w:rsidRPr="00967518">
              <w:t>13.0-TT</w:t>
            </w:r>
          </w:p>
        </w:tc>
      </w:tr>
      <w:tr w:rsidR="00366110" w:rsidRPr="00967518" w14:paraId="4C518469"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92279" w14:textId="77777777" w:rsidR="00366110" w:rsidRPr="00967518" w:rsidRDefault="00366110" w:rsidP="002F6753">
            <w:pPr>
              <w:pStyle w:val="TAC"/>
            </w:pPr>
            <w:r w:rsidRPr="00967518">
              <w:t>4</w:t>
            </w:r>
            <w:r w:rsidRPr="00967518">
              <w:rPr>
                <w:vertAlign w:val="superscript"/>
              </w:rPr>
              <w:t>4</w:t>
            </w:r>
          </w:p>
        </w:tc>
        <w:tc>
          <w:tcPr>
            <w:tcW w:w="967" w:type="dxa"/>
            <w:tcBorders>
              <w:top w:val="single" w:sz="4" w:space="0" w:color="auto"/>
              <w:left w:val="single" w:sz="4" w:space="0" w:color="auto"/>
              <w:bottom w:val="single" w:sz="4" w:space="0" w:color="auto"/>
              <w:right w:val="single" w:sz="4" w:space="0" w:color="auto"/>
            </w:tcBorders>
            <w:vAlign w:val="center"/>
          </w:tcPr>
          <w:p w14:paraId="188C3C06"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6E77145"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07F13BA9" w14:textId="77777777" w:rsidR="00366110" w:rsidRPr="00967518" w:rsidRDefault="00366110" w:rsidP="002F6753">
            <w:pPr>
              <w:pStyle w:val="TAC"/>
            </w:pPr>
            <w:r w:rsidRPr="00967518">
              <w:t>3.5</w:t>
            </w:r>
          </w:p>
        </w:tc>
        <w:tc>
          <w:tcPr>
            <w:tcW w:w="871" w:type="dxa"/>
            <w:tcBorders>
              <w:top w:val="single" w:sz="4" w:space="0" w:color="auto"/>
              <w:left w:val="single" w:sz="4" w:space="0" w:color="auto"/>
              <w:bottom w:val="single" w:sz="4" w:space="0" w:color="auto"/>
              <w:right w:val="single" w:sz="4" w:space="0" w:color="auto"/>
            </w:tcBorders>
            <w:vAlign w:val="center"/>
          </w:tcPr>
          <w:p w14:paraId="4C8A82D5"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8CA074F"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9874B0C" w14:textId="77777777" w:rsidR="00366110" w:rsidRPr="00967518" w:rsidRDefault="00366110" w:rsidP="002F6753">
            <w:pPr>
              <w:pStyle w:val="TAC"/>
            </w:pPr>
            <w:r w:rsidRPr="00967518">
              <w:t>18.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5656F42F" w14:textId="77777777" w:rsidR="00366110" w:rsidRPr="00967518" w:rsidRDefault="00366110" w:rsidP="002F6753">
            <w:pPr>
              <w:pStyle w:val="TAC"/>
              <w:rPr>
                <w:lang w:eastAsia="zh-CN"/>
              </w:rPr>
            </w:pPr>
            <w:r w:rsidRPr="00967518">
              <w:rPr>
                <w:lang w:eastAsia="zh-CN"/>
              </w:rPr>
              <w:t>5</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60E28D68"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E57C2EB"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7DDA00A" w14:textId="77777777" w:rsidR="00366110" w:rsidRPr="00967518" w:rsidRDefault="00366110" w:rsidP="002F6753">
            <w:pPr>
              <w:pStyle w:val="TAC"/>
            </w:pPr>
            <w:r w:rsidRPr="00967518">
              <w:t>13</w:t>
            </w:r>
            <w:r w:rsidRPr="00967518">
              <w:rPr>
                <w:lang w:eastAsia="zh-CN"/>
              </w:rPr>
              <w:t>.5</w:t>
            </w:r>
            <w:r w:rsidRPr="00967518">
              <w:t>-TT</w:t>
            </w:r>
          </w:p>
        </w:tc>
      </w:tr>
      <w:tr w:rsidR="00366110" w:rsidRPr="00967518" w14:paraId="56D7A40F"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5195BF" w14:textId="77777777" w:rsidR="00366110" w:rsidRPr="00967518" w:rsidRDefault="00366110" w:rsidP="002F6753">
            <w:pPr>
              <w:pStyle w:val="TAC"/>
            </w:pPr>
            <w:r w:rsidRPr="00967518">
              <w:t>5</w:t>
            </w:r>
            <w:r w:rsidRPr="00967518">
              <w:rPr>
                <w:vertAlign w:val="superscript"/>
              </w:rPr>
              <w:t>3</w:t>
            </w:r>
          </w:p>
        </w:tc>
        <w:tc>
          <w:tcPr>
            <w:tcW w:w="967" w:type="dxa"/>
            <w:tcBorders>
              <w:top w:val="single" w:sz="4" w:space="0" w:color="auto"/>
              <w:left w:val="single" w:sz="4" w:space="0" w:color="auto"/>
              <w:bottom w:val="single" w:sz="4" w:space="0" w:color="auto"/>
              <w:right w:val="single" w:sz="4" w:space="0" w:color="auto"/>
            </w:tcBorders>
            <w:vAlign w:val="center"/>
          </w:tcPr>
          <w:p w14:paraId="4AEAA5EA"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26EBE0A5"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4215DD3A" w14:textId="77777777" w:rsidR="00366110" w:rsidRPr="00967518" w:rsidRDefault="00366110" w:rsidP="002F6753">
            <w:pPr>
              <w:pStyle w:val="TAC"/>
            </w:pPr>
            <w:r w:rsidRPr="00967518">
              <w:t>4</w:t>
            </w:r>
          </w:p>
        </w:tc>
        <w:tc>
          <w:tcPr>
            <w:tcW w:w="871" w:type="dxa"/>
            <w:tcBorders>
              <w:top w:val="single" w:sz="4" w:space="0" w:color="auto"/>
              <w:left w:val="single" w:sz="4" w:space="0" w:color="auto"/>
              <w:bottom w:val="single" w:sz="4" w:space="0" w:color="auto"/>
              <w:right w:val="single" w:sz="4" w:space="0" w:color="auto"/>
            </w:tcBorders>
            <w:vAlign w:val="center"/>
          </w:tcPr>
          <w:p w14:paraId="5BD4D841"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F791BD2"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42CF17A" w14:textId="77777777" w:rsidR="00366110" w:rsidRPr="00967518" w:rsidRDefault="00366110" w:rsidP="002F6753">
            <w:pPr>
              <w:pStyle w:val="TAC"/>
            </w:pPr>
            <w:r w:rsidRPr="00967518">
              <w:t>17.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3B3892E9" w14:textId="77777777" w:rsidR="00366110" w:rsidRPr="00967518" w:rsidRDefault="00366110" w:rsidP="002F6753">
            <w:pPr>
              <w:pStyle w:val="TAC"/>
              <w:rPr>
                <w:lang w:eastAsia="zh-CN"/>
              </w:rPr>
            </w:pPr>
            <w:r w:rsidRPr="00967518">
              <w:rPr>
                <w:lang w:eastAsia="zh-CN"/>
              </w:rPr>
              <w:t>5</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0468DA54"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58C684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368992F5" w14:textId="77777777" w:rsidR="00366110" w:rsidRPr="00967518" w:rsidRDefault="00366110" w:rsidP="002F6753">
            <w:pPr>
              <w:pStyle w:val="TAC"/>
            </w:pPr>
            <w:r w:rsidRPr="00967518">
              <w:t>12.5-TT</w:t>
            </w:r>
          </w:p>
        </w:tc>
      </w:tr>
      <w:tr w:rsidR="00366110" w:rsidRPr="00967518" w14:paraId="0910943E"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BDB23C" w14:textId="77777777" w:rsidR="00366110" w:rsidRPr="00967518" w:rsidRDefault="00366110" w:rsidP="002F6753">
            <w:pPr>
              <w:pStyle w:val="TAC"/>
            </w:pPr>
            <w:r w:rsidRPr="00967518">
              <w:t>5</w:t>
            </w:r>
            <w:r w:rsidRPr="00967518">
              <w:rPr>
                <w:vertAlign w:val="superscript"/>
              </w:rPr>
              <w:t>4</w:t>
            </w:r>
          </w:p>
        </w:tc>
        <w:tc>
          <w:tcPr>
            <w:tcW w:w="967" w:type="dxa"/>
            <w:tcBorders>
              <w:top w:val="single" w:sz="4" w:space="0" w:color="auto"/>
              <w:left w:val="single" w:sz="4" w:space="0" w:color="auto"/>
              <w:bottom w:val="single" w:sz="4" w:space="0" w:color="auto"/>
              <w:right w:val="single" w:sz="4" w:space="0" w:color="auto"/>
            </w:tcBorders>
            <w:vAlign w:val="center"/>
          </w:tcPr>
          <w:p w14:paraId="6D6B7904"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4F0E8AC2"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7BEE1B80" w14:textId="77777777" w:rsidR="00366110" w:rsidRPr="00967518" w:rsidRDefault="00366110" w:rsidP="002F6753">
            <w:pPr>
              <w:pStyle w:val="TAC"/>
            </w:pPr>
            <w:r w:rsidRPr="00967518">
              <w:t>4</w:t>
            </w:r>
          </w:p>
        </w:tc>
        <w:tc>
          <w:tcPr>
            <w:tcW w:w="871" w:type="dxa"/>
            <w:tcBorders>
              <w:top w:val="single" w:sz="4" w:space="0" w:color="auto"/>
              <w:left w:val="single" w:sz="4" w:space="0" w:color="auto"/>
              <w:bottom w:val="single" w:sz="4" w:space="0" w:color="auto"/>
              <w:right w:val="single" w:sz="4" w:space="0" w:color="auto"/>
            </w:tcBorders>
            <w:vAlign w:val="center"/>
          </w:tcPr>
          <w:p w14:paraId="78A1F455"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78276460"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A42AEB0" w14:textId="77777777" w:rsidR="00366110" w:rsidRPr="00967518" w:rsidRDefault="00366110" w:rsidP="002F6753">
            <w:pPr>
              <w:pStyle w:val="TAC"/>
            </w:pPr>
            <w:r w:rsidRPr="00967518">
              <w:t>18</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B345A80" w14:textId="77777777" w:rsidR="00366110" w:rsidRPr="00967518" w:rsidRDefault="00366110" w:rsidP="002F6753">
            <w:pPr>
              <w:pStyle w:val="TAC"/>
              <w:rPr>
                <w:lang w:eastAsia="zh-CN"/>
              </w:rPr>
            </w:pPr>
            <w:r w:rsidRPr="00967518">
              <w:rPr>
                <w:lang w:eastAsia="zh-CN"/>
              </w:rPr>
              <w:t>5</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72809BB1" w14:textId="77777777" w:rsidR="00366110" w:rsidRPr="00967518" w:rsidRDefault="00366110" w:rsidP="002F6753">
            <w:pPr>
              <w:pStyle w:val="TAC"/>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4AE1C22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51E2E8FA" w14:textId="77777777" w:rsidR="00366110" w:rsidRPr="00967518" w:rsidRDefault="00366110" w:rsidP="002F6753">
            <w:pPr>
              <w:pStyle w:val="TAC"/>
            </w:pPr>
            <w:r w:rsidRPr="00967518">
              <w:t>13.0</w:t>
            </w:r>
            <w:r w:rsidRPr="00967518">
              <w:rPr>
                <w:lang w:eastAsia="zh-CN"/>
              </w:rPr>
              <w:t>-</w:t>
            </w:r>
            <w:r w:rsidRPr="00967518">
              <w:t>TT</w:t>
            </w:r>
          </w:p>
        </w:tc>
      </w:tr>
      <w:tr w:rsidR="00366110" w:rsidRPr="00967518" w14:paraId="23ABE28E"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13C4B2" w14:textId="77777777" w:rsidR="00366110" w:rsidRPr="00967518" w:rsidRDefault="00366110" w:rsidP="002F6753">
            <w:pPr>
              <w:pStyle w:val="TAC"/>
            </w:pPr>
            <w:r w:rsidRPr="00967518">
              <w:t>6</w:t>
            </w:r>
            <w:r w:rsidRPr="00967518">
              <w:rPr>
                <w:vertAlign w:val="superscript"/>
              </w:rPr>
              <w:t>3</w:t>
            </w:r>
          </w:p>
        </w:tc>
        <w:tc>
          <w:tcPr>
            <w:tcW w:w="967" w:type="dxa"/>
            <w:tcBorders>
              <w:top w:val="single" w:sz="4" w:space="0" w:color="auto"/>
              <w:left w:val="single" w:sz="4" w:space="0" w:color="auto"/>
              <w:bottom w:val="single" w:sz="4" w:space="0" w:color="auto"/>
              <w:right w:val="single" w:sz="4" w:space="0" w:color="auto"/>
            </w:tcBorders>
            <w:vAlign w:val="center"/>
          </w:tcPr>
          <w:p w14:paraId="7D6DC703"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7778C2EF"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6EDB4CF9" w14:textId="77777777" w:rsidR="00366110" w:rsidRPr="00967518" w:rsidRDefault="00366110" w:rsidP="002F6753">
            <w:pPr>
              <w:pStyle w:val="TAC"/>
            </w:pPr>
            <w:r w:rsidRPr="00967518">
              <w:t>7</w:t>
            </w:r>
          </w:p>
        </w:tc>
        <w:tc>
          <w:tcPr>
            <w:tcW w:w="871" w:type="dxa"/>
            <w:tcBorders>
              <w:top w:val="single" w:sz="4" w:space="0" w:color="auto"/>
              <w:left w:val="single" w:sz="4" w:space="0" w:color="auto"/>
              <w:bottom w:val="single" w:sz="4" w:space="0" w:color="auto"/>
              <w:right w:val="single" w:sz="4" w:space="0" w:color="auto"/>
            </w:tcBorders>
            <w:vAlign w:val="center"/>
          </w:tcPr>
          <w:p w14:paraId="6E24D9ED" w14:textId="77777777" w:rsidR="00366110" w:rsidRPr="00967518" w:rsidRDefault="00366110" w:rsidP="002F6753">
            <w:pPr>
              <w:pStyle w:val="TAC"/>
            </w:pPr>
            <w:r w:rsidRPr="00967518">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6C9417A"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1E199D8" w14:textId="77777777" w:rsidR="00366110" w:rsidRPr="00967518" w:rsidRDefault="00366110" w:rsidP="002F6753">
            <w:pPr>
              <w:pStyle w:val="TAC"/>
            </w:pPr>
            <w:r w:rsidRPr="00967518">
              <w:t>14.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06D7D9F9" w14:textId="77777777" w:rsidR="00366110" w:rsidRPr="00967518" w:rsidRDefault="00366110" w:rsidP="002F6753">
            <w:pPr>
              <w:pStyle w:val="TAC"/>
              <w:rPr>
                <w:lang w:eastAsia="zh-CN"/>
              </w:rPr>
            </w:pPr>
            <w:r w:rsidRPr="00967518">
              <w:rPr>
                <w:lang w:eastAsia="zh-CN"/>
              </w:rPr>
              <w:t>6</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21D1EB84" w14:textId="77777777" w:rsidR="00366110" w:rsidRPr="00967518" w:rsidRDefault="00366110" w:rsidP="002F6753">
            <w:pPr>
              <w:pStyle w:val="TAC"/>
              <w:rPr>
                <w:rFonts w:eastAsia="DengXian"/>
                <w:lang w:eastAsia="zh-CN"/>
              </w:rPr>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0D44FA6D"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2A47E86A" w14:textId="77777777" w:rsidR="00366110" w:rsidRPr="00967518" w:rsidRDefault="00366110" w:rsidP="002F6753">
            <w:pPr>
              <w:pStyle w:val="TAC"/>
            </w:pPr>
            <w:r w:rsidRPr="00967518">
              <w:t>8.5-TT</w:t>
            </w:r>
          </w:p>
        </w:tc>
      </w:tr>
      <w:tr w:rsidR="00366110" w:rsidRPr="00967518" w14:paraId="5AA01787" w14:textId="77777777" w:rsidTr="002F6753">
        <w:trPr>
          <w:trHeight w:val="300"/>
          <w:jc w:val="center"/>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1F3655" w14:textId="77777777" w:rsidR="00366110" w:rsidRPr="00967518" w:rsidRDefault="00366110" w:rsidP="002F6753">
            <w:pPr>
              <w:pStyle w:val="TAC"/>
            </w:pPr>
            <w:r w:rsidRPr="00967518">
              <w:t>6</w:t>
            </w:r>
            <w:r w:rsidRPr="00967518">
              <w:rPr>
                <w:vertAlign w:val="superscript"/>
              </w:rPr>
              <w:t>4</w:t>
            </w:r>
          </w:p>
        </w:tc>
        <w:tc>
          <w:tcPr>
            <w:tcW w:w="967" w:type="dxa"/>
            <w:tcBorders>
              <w:top w:val="single" w:sz="4" w:space="0" w:color="auto"/>
              <w:left w:val="single" w:sz="4" w:space="0" w:color="auto"/>
              <w:bottom w:val="single" w:sz="4" w:space="0" w:color="auto"/>
              <w:right w:val="single" w:sz="4" w:space="0" w:color="auto"/>
            </w:tcBorders>
            <w:vAlign w:val="center"/>
          </w:tcPr>
          <w:p w14:paraId="0C741F11" w14:textId="77777777" w:rsidR="00366110" w:rsidRPr="00967518" w:rsidRDefault="00366110" w:rsidP="002F6753">
            <w:pPr>
              <w:pStyle w:val="TAC"/>
            </w:pPr>
            <w:r w:rsidRPr="00967518">
              <w:t>23</w:t>
            </w:r>
          </w:p>
        </w:tc>
        <w:tc>
          <w:tcPr>
            <w:tcW w:w="1070" w:type="dxa"/>
            <w:tcBorders>
              <w:top w:val="single" w:sz="4" w:space="0" w:color="auto"/>
              <w:left w:val="single" w:sz="4" w:space="0" w:color="auto"/>
              <w:bottom w:val="single" w:sz="4" w:space="0" w:color="auto"/>
              <w:right w:val="single" w:sz="4" w:space="0" w:color="auto"/>
            </w:tcBorders>
            <w:vAlign w:val="center"/>
          </w:tcPr>
          <w:p w14:paraId="5DD88DE4" w14:textId="77777777" w:rsidR="00366110" w:rsidRPr="00967518" w:rsidRDefault="00366110" w:rsidP="002F6753">
            <w:pPr>
              <w:pStyle w:val="TAC"/>
            </w:pPr>
            <w:r w:rsidRPr="00967518">
              <w:t>0</w:t>
            </w:r>
          </w:p>
        </w:tc>
        <w:tc>
          <w:tcPr>
            <w:tcW w:w="836" w:type="dxa"/>
            <w:tcBorders>
              <w:top w:val="single" w:sz="4" w:space="0" w:color="auto"/>
              <w:left w:val="single" w:sz="4" w:space="0" w:color="auto"/>
              <w:bottom w:val="single" w:sz="4" w:space="0" w:color="auto"/>
              <w:right w:val="single" w:sz="4" w:space="0" w:color="auto"/>
            </w:tcBorders>
            <w:shd w:val="clear" w:color="auto" w:fill="auto"/>
            <w:vAlign w:val="center"/>
          </w:tcPr>
          <w:p w14:paraId="57C83EF1" w14:textId="77777777" w:rsidR="00366110" w:rsidRPr="00967518" w:rsidRDefault="00366110" w:rsidP="002F6753">
            <w:pPr>
              <w:pStyle w:val="TAC"/>
            </w:pPr>
            <w:r w:rsidRPr="00967518">
              <w:t>7</w:t>
            </w:r>
          </w:p>
        </w:tc>
        <w:tc>
          <w:tcPr>
            <w:tcW w:w="871" w:type="dxa"/>
            <w:tcBorders>
              <w:top w:val="single" w:sz="4" w:space="0" w:color="auto"/>
              <w:left w:val="single" w:sz="4" w:space="0" w:color="auto"/>
              <w:bottom w:val="single" w:sz="4" w:space="0" w:color="auto"/>
              <w:right w:val="single" w:sz="4" w:space="0" w:color="auto"/>
            </w:tcBorders>
            <w:vAlign w:val="center"/>
          </w:tcPr>
          <w:p w14:paraId="38237898" w14:textId="77777777" w:rsidR="00366110" w:rsidRPr="00967518" w:rsidRDefault="00366110" w:rsidP="002F6753">
            <w:pPr>
              <w:pStyle w:val="TAC"/>
            </w:pPr>
            <w:r w:rsidRPr="00967518">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3D63F47" w14:textId="77777777" w:rsidR="00366110" w:rsidRPr="00967518" w:rsidRDefault="00366110" w:rsidP="002F6753">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D465B64" w14:textId="77777777" w:rsidR="00366110" w:rsidRPr="00967518" w:rsidRDefault="00366110" w:rsidP="002F6753">
            <w:pPr>
              <w:pStyle w:val="TAC"/>
            </w:pPr>
            <w:r w:rsidRPr="00967518">
              <w:t>15</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14:paraId="5F2CC193" w14:textId="77777777" w:rsidR="00366110" w:rsidRPr="00967518" w:rsidRDefault="00366110" w:rsidP="002F6753">
            <w:pPr>
              <w:pStyle w:val="TAC"/>
              <w:rPr>
                <w:lang w:eastAsia="zh-CN"/>
              </w:rPr>
            </w:pPr>
            <w:r w:rsidRPr="00967518">
              <w:rPr>
                <w:lang w:eastAsia="zh-CN"/>
              </w:rPr>
              <w:t>6</w:t>
            </w:r>
          </w:p>
        </w:tc>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14:paraId="530B11B9" w14:textId="77777777" w:rsidR="00366110" w:rsidRPr="00967518" w:rsidRDefault="00366110" w:rsidP="002F6753">
            <w:pPr>
              <w:pStyle w:val="TAC"/>
              <w:rPr>
                <w:rFonts w:eastAsia="DengXian"/>
                <w:lang w:eastAsia="zh-CN"/>
              </w:rPr>
            </w:pPr>
            <w:r w:rsidRPr="00967518">
              <w:t>2.5</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6AB3C09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0CEF7D21" w14:textId="77777777" w:rsidR="00366110" w:rsidRPr="00967518" w:rsidRDefault="00366110" w:rsidP="002F6753">
            <w:pPr>
              <w:pStyle w:val="TAC"/>
            </w:pPr>
            <w:r w:rsidRPr="00967518">
              <w:t>9.0-TT</w:t>
            </w:r>
          </w:p>
        </w:tc>
      </w:tr>
      <w:tr w:rsidR="00366110" w:rsidRPr="00967518" w14:paraId="12605CDB" w14:textId="77777777" w:rsidTr="002F6753">
        <w:trPr>
          <w:trHeight w:val="300"/>
          <w:jc w:val="center"/>
        </w:trPr>
        <w:tc>
          <w:tcPr>
            <w:tcW w:w="9781" w:type="dxa"/>
            <w:gridSpan w:val="11"/>
            <w:tcBorders>
              <w:top w:val="single" w:sz="4" w:space="0" w:color="auto"/>
              <w:left w:val="single" w:sz="4" w:space="0" w:color="auto"/>
              <w:bottom w:val="single" w:sz="4" w:space="0" w:color="auto"/>
              <w:right w:val="single" w:sz="4" w:space="0" w:color="auto"/>
            </w:tcBorders>
          </w:tcPr>
          <w:p w14:paraId="4AB38D41" w14:textId="77777777" w:rsidR="00366110" w:rsidRPr="00967518" w:rsidRDefault="00366110" w:rsidP="002F6753">
            <w:pPr>
              <w:pStyle w:val="TAN"/>
              <w:rPr>
                <w:rFonts w:eastAsia="DengXian"/>
                <w:lang w:eastAsia="zh-CN"/>
              </w:rPr>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53ED013" w14:textId="77777777" w:rsidR="00366110" w:rsidRPr="00967518" w:rsidRDefault="00366110" w:rsidP="002F6753">
            <w:pPr>
              <w:pStyle w:val="TAN"/>
              <w:rPr>
                <w:lang w:eastAsia="zh-CN"/>
              </w:rPr>
            </w:pPr>
            <w:r w:rsidRPr="00967518">
              <w:t>NOTE 2:</w:t>
            </w:r>
            <w:r w:rsidRPr="00967518">
              <w:tab/>
              <w:t>TT for each frequency and channel bandwidth is specified in Table 6.2G.2.5-4.</w:t>
            </w:r>
          </w:p>
          <w:p w14:paraId="35C16476" w14:textId="77777777" w:rsidR="00366110" w:rsidRPr="00967518" w:rsidRDefault="00366110" w:rsidP="002F6753">
            <w:pPr>
              <w:pStyle w:val="TAN"/>
            </w:pPr>
            <w:r w:rsidRPr="00967518">
              <w:t>NOTE 3:</w:t>
            </w:r>
            <w:r w:rsidRPr="00967518">
              <w:tab/>
              <w:t>Applicable for CBW=30MHz when SCS=60kHz.</w:t>
            </w:r>
          </w:p>
          <w:p w14:paraId="5737CA7F" w14:textId="77777777" w:rsidR="00366110" w:rsidRPr="00967518" w:rsidRDefault="00366110" w:rsidP="002F6753">
            <w:pPr>
              <w:pStyle w:val="TAN"/>
            </w:pPr>
            <w:r w:rsidRPr="00967518">
              <w:t>NOTE 4:</w:t>
            </w:r>
            <w:r w:rsidRPr="00967518">
              <w:tab/>
              <w:t>Applicable for CBW=30MHz when SCS=15kHz and CBW=30MHz when SCS=30kHz.</w:t>
            </w:r>
          </w:p>
        </w:tc>
      </w:tr>
    </w:tbl>
    <w:p w14:paraId="15D6F48F" w14:textId="77777777" w:rsidR="00366110" w:rsidRPr="00967518" w:rsidRDefault="00366110" w:rsidP="00366110">
      <w:pPr>
        <w:rPr>
          <w:lang w:eastAsia="zh-CN"/>
        </w:rPr>
      </w:pPr>
    </w:p>
    <w:p w14:paraId="7270D1DC" w14:textId="77777777" w:rsidR="00366110" w:rsidRPr="00967518" w:rsidRDefault="00366110" w:rsidP="00366110">
      <w:pPr>
        <w:pStyle w:val="TH"/>
        <w:rPr>
          <w:lang w:eastAsia="zh-CN"/>
        </w:rPr>
      </w:pPr>
      <w:r w:rsidRPr="00967518">
        <w:t>Table 6.2G.2.5-</w:t>
      </w:r>
      <w:r w:rsidRPr="00967518">
        <w:rPr>
          <w:lang w:eastAsia="zh-CN"/>
        </w:rPr>
        <w:t>12</w:t>
      </w:r>
      <w:r w:rsidRPr="00967518">
        <w:t xml:space="preserve">: UE Power Class test requirements (for Bands </w:t>
      </w:r>
      <w:r w:rsidRPr="00967518">
        <w:rPr>
          <w:lang w:eastAsia="zh-CN"/>
        </w:rPr>
        <w:t xml:space="preserve">n24, </w:t>
      </w:r>
      <w:r w:rsidRPr="00967518">
        <w:t>n48, n77, n78, n79) for Power Class 3</w:t>
      </w:r>
      <w:r w:rsidRPr="00967518">
        <w:rPr>
          <w:lang w:eastAsia="zh-CN"/>
        </w:rPr>
        <w:t xml:space="preserve"> (almost</w:t>
      </w:r>
      <w:r w:rsidRPr="00967518">
        <w:t xml:space="preserve"> contiguous allocation</w:t>
      </w:r>
      <w:r w:rsidRPr="00967518">
        <w:rPr>
          <w:lang w:eastAsia="zh-CN"/>
        </w:rPr>
        <w:t>)</w:t>
      </w:r>
    </w:p>
    <w:tbl>
      <w:tblPr>
        <w:tblW w:w="14175" w:type="dxa"/>
        <w:tblInd w:w="-5" w:type="dxa"/>
        <w:tblLayout w:type="fixed"/>
        <w:tblCellMar>
          <w:left w:w="70" w:type="dxa"/>
          <w:right w:w="70" w:type="dxa"/>
        </w:tblCellMar>
        <w:tblLook w:val="04A0" w:firstRow="1" w:lastRow="0" w:firstColumn="1" w:lastColumn="0" w:noHBand="0" w:noVBand="1"/>
      </w:tblPr>
      <w:tblGrid>
        <w:gridCol w:w="567"/>
        <w:gridCol w:w="993"/>
        <w:gridCol w:w="708"/>
        <w:gridCol w:w="851"/>
        <w:gridCol w:w="992"/>
        <w:gridCol w:w="851"/>
        <w:gridCol w:w="850"/>
        <w:gridCol w:w="851"/>
        <w:gridCol w:w="992"/>
        <w:gridCol w:w="850"/>
        <w:gridCol w:w="851"/>
        <w:gridCol w:w="850"/>
        <w:gridCol w:w="1276"/>
        <w:gridCol w:w="1276"/>
        <w:gridCol w:w="1417"/>
      </w:tblGrid>
      <w:tr w:rsidR="00366110" w:rsidRPr="00967518" w14:paraId="370EAC03" w14:textId="77777777" w:rsidTr="002F6753">
        <w:trPr>
          <w:trHeight w:val="525"/>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2FE2CD" w14:textId="77777777" w:rsidR="00366110" w:rsidRPr="00967518" w:rsidRDefault="00366110" w:rsidP="002F6753">
            <w:pPr>
              <w:pStyle w:val="TAH"/>
            </w:pPr>
            <w:r w:rsidRPr="00967518">
              <w:t>Test ID</w:t>
            </w:r>
          </w:p>
        </w:tc>
        <w:tc>
          <w:tcPr>
            <w:tcW w:w="993" w:type="dxa"/>
            <w:tcBorders>
              <w:top w:val="single" w:sz="4" w:space="0" w:color="auto"/>
              <w:left w:val="single" w:sz="4" w:space="0" w:color="auto"/>
              <w:bottom w:val="single" w:sz="4" w:space="0" w:color="auto"/>
              <w:right w:val="single" w:sz="4" w:space="0" w:color="auto"/>
            </w:tcBorders>
            <w:vAlign w:val="center"/>
          </w:tcPr>
          <w:p w14:paraId="611CB24E" w14:textId="77777777" w:rsidR="00366110" w:rsidRPr="00967518" w:rsidRDefault="00366110" w:rsidP="002F6753">
            <w:pPr>
              <w:pStyle w:val="TAH"/>
              <w:rPr>
                <w:rFonts w:eastAsia="DengXian"/>
                <w:vertAlign w:val="subscript"/>
              </w:rPr>
            </w:pPr>
            <w:r w:rsidRPr="00967518">
              <w:t>P</w:t>
            </w:r>
            <w:r w:rsidRPr="00967518">
              <w:rPr>
                <w:vertAlign w:val="subscript"/>
              </w:rPr>
              <w:t>PowerClass</w:t>
            </w:r>
          </w:p>
          <w:p w14:paraId="24F14077" w14:textId="77777777" w:rsidR="00366110" w:rsidRPr="00967518" w:rsidRDefault="00366110" w:rsidP="002F6753">
            <w:pPr>
              <w:pStyle w:val="TAH"/>
            </w:pPr>
            <w:r w:rsidRPr="00967518">
              <w:t>(dBm)</w:t>
            </w:r>
          </w:p>
        </w:tc>
        <w:tc>
          <w:tcPr>
            <w:tcW w:w="708" w:type="dxa"/>
            <w:tcBorders>
              <w:top w:val="single" w:sz="4" w:space="0" w:color="auto"/>
              <w:left w:val="single" w:sz="4" w:space="0" w:color="auto"/>
              <w:bottom w:val="single" w:sz="4" w:space="0" w:color="auto"/>
              <w:right w:val="single" w:sz="4" w:space="0" w:color="auto"/>
            </w:tcBorders>
            <w:vAlign w:val="center"/>
          </w:tcPr>
          <w:p w14:paraId="5642DECF" w14:textId="77777777" w:rsidR="00366110" w:rsidRPr="00967518" w:rsidRDefault="00366110" w:rsidP="002F6753">
            <w:pPr>
              <w:pStyle w:val="TAH"/>
              <w:rPr>
                <w:vertAlign w:val="subscript"/>
              </w:rPr>
            </w:pPr>
            <w:r w:rsidRPr="00967518">
              <w:t>ΔP</w:t>
            </w:r>
            <w:r w:rsidRPr="00967518">
              <w:rPr>
                <w:vertAlign w:val="subscript"/>
              </w:rPr>
              <w:t>PowerClass</w:t>
            </w:r>
          </w:p>
          <w:p w14:paraId="5E6A9346" w14:textId="77777777" w:rsidR="00366110" w:rsidRPr="00967518" w:rsidRDefault="00366110" w:rsidP="002F6753">
            <w:pPr>
              <w:pStyle w:val="TAH"/>
            </w:pPr>
            <w:r w:rsidRPr="00967518">
              <w:t>(dB)</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0C9BC" w14:textId="77777777" w:rsidR="00366110" w:rsidRPr="00967518" w:rsidRDefault="00366110" w:rsidP="002F6753">
            <w:pPr>
              <w:pStyle w:val="TAH"/>
            </w:pPr>
            <w:r w:rsidRPr="00967518">
              <w:t>MPR (dB)</w:t>
            </w:r>
          </w:p>
        </w:tc>
        <w:tc>
          <w:tcPr>
            <w:tcW w:w="992" w:type="dxa"/>
            <w:tcBorders>
              <w:top w:val="single" w:sz="4" w:space="0" w:color="auto"/>
              <w:left w:val="single" w:sz="4" w:space="0" w:color="auto"/>
              <w:bottom w:val="single" w:sz="4" w:space="0" w:color="auto"/>
              <w:right w:val="single" w:sz="4" w:space="0" w:color="auto"/>
            </w:tcBorders>
            <w:vAlign w:val="center"/>
          </w:tcPr>
          <w:p w14:paraId="6867FAF3" w14:textId="77777777" w:rsidR="00366110" w:rsidRPr="00967518" w:rsidRDefault="00366110" w:rsidP="002F6753">
            <w:pPr>
              <w:pStyle w:val="TAH"/>
            </w:pPr>
            <w:r w:rsidRPr="00967518">
              <w:t xml:space="preserve">MPR </w:t>
            </w:r>
            <w:r w:rsidRPr="00967518">
              <w:rPr>
                <w:lang w:eastAsia="zh-CN"/>
              </w:rPr>
              <w:t xml:space="preserve">increase </w:t>
            </w:r>
            <w:r w:rsidRPr="00967518">
              <w:t>(dB)</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8132B51" w14:textId="77777777" w:rsidR="00366110" w:rsidRPr="00967518" w:rsidRDefault="00366110" w:rsidP="002F6753">
            <w:pPr>
              <w:pStyle w:val="TAH"/>
              <w:rPr>
                <w:lang w:eastAsia="zh-CN"/>
              </w:rPr>
            </w:pPr>
            <w:r w:rsidRPr="00967518">
              <w:t>ΔT</w:t>
            </w:r>
            <w:r w:rsidRPr="00967518">
              <w:rPr>
                <w:vertAlign w:val="subscript"/>
              </w:rPr>
              <w:t>C,c</w:t>
            </w:r>
            <w:r w:rsidRPr="00967518">
              <w:t xml:space="preserve"> (dB)</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1271C9F9" w14:textId="77777777" w:rsidR="00366110" w:rsidRPr="00967518" w:rsidRDefault="00366110" w:rsidP="002F6753">
            <w:pPr>
              <w:pStyle w:val="TAH"/>
            </w:pPr>
            <w:r w:rsidRPr="00967518">
              <w:t>P</w:t>
            </w:r>
            <w:r w:rsidRPr="00967518">
              <w:rPr>
                <w:vertAlign w:val="subscript"/>
              </w:rPr>
              <w:t>CMAX_L,f,c</w:t>
            </w:r>
            <w:r w:rsidRPr="00967518">
              <w:t xml:space="preserve"> (dBm)</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25E1F90" w14:textId="77777777" w:rsidR="00366110" w:rsidRPr="00967518" w:rsidRDefault="00366110" w:rsidP="002F6753">
            <w:pPr>
              <w:pStyle w:val="TAH"/>
            </w:pPr>
            <w:r w:rsidRPr="00967518">
              <w:t>T(P</w:t>
            </w:r>
            <w:r w:rsidRPr="00967518">
              <w:rPr>
                <w:vertAlign w:val="subscript"/>
              </w:rPr>
              <w:t>CMAX_L,f,c</w:t>
            </w:r>
            <w:r w:rsidRPr="00967518">
              <w:t>) (dB)</w:t>
            </w:r>
          </w:p>
        </w:tc>
        <w:tc>
          <w:tcPr>
            <w:tcW w:w="850" w:type="dxa"/>
            <w:tcBorders>
              <w:top w:val="single" w:sz="4" w:space="0" w:color="auto"/>
              <w:left w:val="single" w:sz="4" w:space="0" w:color="auto"/>
              <w:bottom w:val="single" w:sz="4" w:space="0" w:color="auto"/>
              <w:right w:val="single" w:sz="4" w:space="0" w:color="auto"/>
            </w:tcBorders>
            <w:vAlign w:val="center"/>
          </w:tcPr>
          <w:p w14:paraId="5FEDA370" w14:textId="77777777" w:rsidR="00366110" w:rsidRPr="00967518" w:rsidRDefault="00366110" w:rsidP="002F6753">
            <w:pPr>
              <w:pStyle w:val="TAH"/>
              <w:rPr>
                <w:rFonts w:eastAsia="DengXian"/>
                <w:vertAlign w:val="subscript"/>
              </w:rPr>
            </w:pPr>
            <w:r w:rsidRPr="00967518">
              <w:t>T</w:t>
            </w:r>
            <w:r w:rsidRPr="00967518">
              <w:rPr>
                <w:vertAlign w:val="subscript"/>
              </w:rPr>
              <w:t>L,c</w:t>
            </w:r>
          </w:p>
          <w:p w14:paraId="3AA3EE82" w14:textId="77777777" w:rsidR="00366110" w:rsidRPr="00967518" w:rsidRDefault="00366110" w:rsidP="002F6753">
            <w:pPr>
              <w:pStyle w:val="TAH"/>
            </w:pPr>
            <w:r w:rsidRPr="00967518">
              <w:t>(dB)</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01BD81" w14:textId="77777777" w:rsidR="00366110" w:rsidRPr="00967518" w:rsidRDefault="00366110" w:rsidP="002F6753">
            <w:pPr>
              <w:pStyle w:val="TAH"/>
            </w:pPr>
            <w:r w:rsidRPr="00967518">
              <w:t>Upper limit (dBm)</w:t>
            </w:r>
          </w:p>
        </w:tc>
        <w:tc>
          <w:tcPr>
            <w:tcW w:w="26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3CFD441" w14:textId="77777777" w:rsidR="00366110" w:rsidRPr="00967518" w:rsidRDefault="00366110" w:rsidP="002F6753">
            <w:pPr>
              <w:pStyle w:val="TAH"/>
            </w:pPr>
            <w:r w:rsidRPr="00967518">
              <w:t>Lower limit (dBm)</w:t>
            </w:r>
          </w:p>
        </w:tc>
      </w:tr>
      <w:tr w:rsidR="00366110" w:rsidRPr="00967518" w14:paraId="216FA839"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E9C63B" w14:textId="77777777" w:rsidR="00366110" w:rsidRPr="00967518" w:rsidRDefault="00366110" w:rsidP="002F6753">
            <w:pPr>
              <w:pStyle w:val="TAC"/>
            </w:pPr>
            <w:r w:rsidRPr="00967518">
              <w:t>1</w:t>
            </w:r>
            <w:r w:rsidRPr="00967518">
              <w:rPr>
                <w:vertAlign w:val="superscript"/>
              </w:rPr>
              <w:t>4</w:t>
            </w:r>
          </w:p>
        </w:tc>
        <w:tc>
          <w:tcPr>
            <w:tcW w:w="993" w:type="dxa"/>
            <w:tcBorders>
              <w:top w:val="single" w:sz="4" w:space="0" w:color="auto"/>
              <w:left w:val="single" w:sz="4" w:space="0" w:color="auto"/>
              <w:bottom w:val="single" w:sz="4" w:space="0" w:color="auto"/>
              <w:right w:val="single" w:sz="4" w:space="0" w:color="auto"/>
            </w:tcBorders>
            <w:vAlign w:val="center"/>
          </w:tcPr>
          <w:p w14:paraId="4B66A8CA"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3C6621AD"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526D0F3" w14:textId="77777777" w:rsidR="00366110" w:rsidRPr="00967518" w:rsidRDefault="00366110" w:rsidP="002F6753">
            <w:pPr>
              <w:pStyle w:val="TAC"/>
            </w:pPr>
            <w:r w:rsidRPr="00967518">
              <w:t>1.5</w:t>
            </w:r>
          </w:p>
        </w:tc>
        <w:tc>
          <w:tcPr>
            <w:tcW w:w="992" w:type="dxa"/>
            <w:tcBorders>
              <w:top w:val="single" w:sz="4" w:space="0" w:color="auto"/>
              <w:left w:val="single" w:sz="4" w:space="0" w:color="auto"/>
              <w:bottom w:val="single" w:sz="4" w:space="0" w:color="auto"/>
              <w:right w:val="single" w:sz="4" w:space="0" w:color="auto"/>
            </w:tcBorders>
            <w:vAlign w:val="center"/>
          </w:tcPr>
          <w:p w14:paraId="2D2AD1B8"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5EBC58B5"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7AA401ED"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00EAC9B4" w14:textId="77777777" w:rsidR="00366110" w:rsidRPr="00967518" w:rsidRDefault="00366110" w:rsidP="002F6753">
            <w:pPr>
              <w:pStyle w:val="TAC"/>
            </w:pPr>
            <w:r w:rsidRPr="00967518">
              <w:t>20</w:t>
            </w:r>
          </w:p>
        </w:tc>
        <w:tc>
          <w:tcPr>
            <w:tcW w:w="992" w:type="dxa"/>
            <w:tcBorders>
              <w:top w:val="single" w:sz="4" w:space="0" w:color="auto"/>
              <w:bottom w:val="single" w:sz="4" w:space="0" w:color="auto"/>
              <w:right w:val="single" w:sz="4" w:space="0" w:color="auto"/>
            </w:tcBorders>
            <w:shd w:val="clear" w:color="auto" w:fill="auto"/>
            <w:vAlign w:val="center"/>
          </w:tcPr>
          <w:p w14:paraId="4A48A162" w14:textId="77777777" w:rsidR="00366110" w:rsidRPr="00967518" w:rsidRDefault="00366110" w:rsidP="002F6753">
            <w:pPr>
              <w:pStyle w:val="TAC"/>
            </w:pPr>
            <w:r w:rsidRPr="00967518">
              <w:rPr>
                <w:rFonts w:ascii="MS Gothic" w:eastAsia="MS Gothic" w:hAnsi="MS Gothic" w:cs="MS Gothic"/>
              </w:rPr>
              <w:t>（</w:t>
            </w:r>
            <w:r w:rsidRPr="00967518">
              <w:t>18.5</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5F63FFC6" w14:textId="77777777" w:rsidR="00366110" w:rsidRPr="00967518" w:rsidRDefault="00366110" w:rsidP="002F6753">
            <w:pPr>
              <w:pStyle w:val="TAC"/>
            </w:pPr>
            <w:r w:rsidRPr="00967518">
              <w:t>6.0</w:t>
            </w:r>
          </w:p>
        </w:tc>
        <w:tc>
          <w:tcPr>
            <w:tcW w:w="851" w:type="dxa"/>
            <w:tcBorders>
              <w:top w:val="single" w:sz="4" w:space="0" w:color="auto"/>
              <w:bottom w:val="single" w:sz="4" w:space="0" w:color="auto"/>
              <w:right w:val="single" w:sz="4" w:space="0" w:color="auto"/>
            </w:tcBorders>
            <w:vAlign w:val="center"/>
          </w:tcPr>
          <w:p w14:paraId="1A5825B3"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42AB048A"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5DA0B09"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8E61723"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7E125C66" w14:textId="77777777" w:rsidR="00366110" w:rsidRPr="00967518" w:rsidRDefault="00366110" w:rsidP="002F6753">
            <w:pPr>
              <w:pStyle w:val="TAC"/>
            </w:pPr>
            <w:r w:rsidRPr="00967518">
              <w:rPr>
                <w:rFonts w:ascii="MS Gothic" w:eastAsia="MS Gothic" w:hAnsi="MS Gothic" w:cs="MS Gothic"/>
              </w:rPr>
              <w:t>（</w:t>
            </w:r>
            <w:r w:rsidRPr="00967518">
              <w:t>13.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26962103"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3954D3A" w14:textId="77777777" w:rsidR="00366110" w:rsidRPr="00967518" w:rsidRDefault="00366110" w:rsidP="002F6753">
            <w:pPr>
              <w:pStyle w:val="TAC"/>
              <w:rPr>
                <w:vertAlign w:val="superscript"/>
              </w:rPr>
            </w:pPr>
            <w:r w:rsidRPr="00967518">
              <w:t>1</w:t>
            </w:r>
            <w:r w:rsidRPr="00967518">
              <w:rPr>
                <w:vertAlign w:val="superscript"/>
              </w:rPr>
              <w:t>5</w:t>
            </w:r>
          </w:p>
        </w:tc>
        <w:tc>
          <w:tcPr>
            <w:tcW w:w="993" w:type="dxa"/>
            <w:tcBorders>
              <w:top w:val="single" w:sz="4" w:space="0" w:color="auto"/>
              <w:left w:val="single" w:sz="4" w:space="0" w:color="auto"/>
              <w:bottom w:val="single" w:sz="4" w:space="0" w:color="auto"/>
              <w:right w:val="single" w:sz="4" w:space="0" w:color="auto"/>
            </w:tcBorders>
            <w:vAlign w:val="center"/>
          </w:tcPr>
          <w:p w14:paraId="21C07E97"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70C53C7F"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9AEC594" w14:textId="77777777" w:rsidR="00366110" w:rsidRPr="00967518" w:rsidRDefault="00366110" w:rsidP="002F6753">
            <w:pPr>
              <w:pStyle w:val="TAC"/>
            </w:pPr>
            <w:r w:rsidRPr="00967518">
              <w:t>1.5</w:t>
            </w:r>
          </w:p>
        </w:tc>
        <w:tc>
          <w:tcPr>
            <w:tcW w:w="992" w:type="dxa"/>
            <w:tcBorders>
              <w:top w:val="single" w:sz="4" w:space="0" w:color="auto"/>
              <w:left w:val="single" w:sz="4" w:space="0" w:color="auto"/>
              <w:bottom w:val="single" w:sz="4" w:space="0" w:color="auto"/>
              <w:right w:val="single" w:sz="4" w:space="0" w:color="auto"/>
            </w:tcBorders>
            <w:vAlign w:val="center"/>
          </w:tcPr>
          <w:p w14:paraId="20DE98E8"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169CC377"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17037523"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7AB18F6F" w14:textId="77777777" w:rsidR="00366110" w:rsidRPr="00967518" w:rsidRDefault="00366110" w:rsidP="002F6753">
            <w:pPr>
              <w:pStyle w:val="TAC"/>
              <w:rPr>
                <w:lang w:eastAsia="zh-CN"/>
              </w:rPr>
            </w:pPr>
            <w:r w:rsidRPr="00967518">
              <w:t>20.5</w:t>
            </w:r>
          </w:p>
        </w:tc>
        <w:tc>
          <w:tcPr>
            <w:tcW w:w="992" w:type="dxa"/>
            <w:tcBorders>
              <w:top w:val="single" w:sz="4" w:space="0" w:color="auto"/>
              <w:bottom w:val="single" w:sz="4" w:space="0" w:color="auto"/>
              <w:right w:val="single" w:sz="4" w:space="0" w:color="auto"/>
            </w:tcBorders>
            <w:shd w:val="clear" w:color="auto" w:fill="auto"/>
            <w:vAlign w:val="center"/>
          </w:tcPr>
          <w:p w14:paraId="08D89FB8" w14:textId="77777777" w:rsidR="00366110" w:rsidRPr="00967518" w:rsidRDefault="00366110" w:rsidP="002F6753">
            <w:pPr>
              <w:pStyle w:val="TAC"/>
              <w:rPr>
                <w:lang w:eastAsia="zh-CN"/>
              </w:rPr>
            </w:pPr>
            <w:r w:rsidRPr="00967518">
              <w:rPr>
                <w:rFonts w:ascii="MS Gothic" w:eastAsia="MS Gothic" w:hAnsi="MS Gothic" w:cs="MS Gothic"/>
              </w:rPr>
              <w:t>（</w:t>
            </w:r>
            <w:r w:rsidRPr="00967518">
              <w:t>19</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79741C33" w14:textId="77777777" w:rsidR="00366110" w:rsidRPr="00967518" w:rsidRDefault="00366110" w:rsidP="002F6753">
            <w:pPr>
              <w:pStyle w:val="TAC"/>
              <w:rPr>
                <w:lang w:eastAsia="zh-CN"/>
              </w:rPr>
            </w:pPr>
            <w:r w:rsidRPr="00967518">
              <w:t>6.0</w:t>
            </w:r>
          </w:p>
        </w:tc>
        <w:tc>
          <w:tcPr>
            <w:tcW w:w="851" w:type="dxa"/>
            <w:tcBorders>
              <w:top w:val="single" w:sz="4" w:space="0" w:color="auto"/>
              <w:bottom w:val="single" w:sz="4" w:space="0" w:color="auto"/>
              <w:right w:val="single" w:sz="4" w:space="0" w:color="auto"/>
            </w:tcBorders>
            <w:vAlign w:val="center"/>
          </w:tcPr>
          <w:p w14:paraId="766ABFDE" w14:textId="77777777" w:rsidR="00366110" w:rsidRPr="00967518" w:rsidRDefault="00366110" w:rsidP="002F6753">
            <w:pPr>
              <w:pStyle w:val="TAC"/>
              <w:rPr>
                <w:lang w:eastAsia="zh-CN"/>
              </w:rPr>
            </w:pPr>
            <w:r w:rsidRPr="00967518">
              <w:rPr>
                <w:rFonts w:ascii="MS Gothic" w:eastAsia="MS Gothic" w:hAnsi="MS Gothic" w:cs="MS Gothic"/>
              </w:rPr>
              <w:t>（</w:t>
            </w:r>
            <w:r w:rsidRPr="00967518">
              <w:t>5.0</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784FA4DA"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742D1E"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DF39D5B" w14:textId="77777777" w:rsidR="00366110" w:rsidRPr="00967518" w:rsidRDefault="00366110" w:rsidP="002F6753">
            <w:pPr>
              <w:pStyle w:val="TAC"/>
            </w:pPr>
            <w:r w:rsidRPr="00967518">
              <w:t>14.5 - TT</w:t>
            </w:r>
          </w:p>
        </w:tc>
        <w:tc>
          <w:tcPr>
            <w:tcW w:w="1417" w:type="dxa"/>
            <w:tcBorders>
              <w:top w:val="single" w:sz="4" w:space="0" w:color="auto"/>
              <w:bottom w:val="single" w:sz="4" w:space="0" w:color="auto"/>
              <w:right w:val="single" w:sz="4" w:space="0" w:color="auto"/>
            </w:tcBorders>
            <w:vAlign w:val="center"/>
          </w:tcPr>
          <w:p w14:paraId="65E89482" w14:textId="77777777" w:rsidR="00366110" w:rsidRPr="00967518" w:rsidRDefault="00366110" w:rsidP="002F6753">
            <w:pPr>
              <w:pStyle w:val="TAC"/>
            </w:pPr>
            <w:r w:rsidRPr="00967518">
              <w:rPr>
                <w:rFonts w:ascii="MS Gothic" w:eastAsia="MS Gothic" w:hAnsi="MS Gothic" w:cs="MS Gothic"/>
              </w:rPr>
              <w:t>（</w:t>
            </w:r>
            <w:r w:rsidRPr="00967518">
              <w:t>14.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62C4F23D"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7D2523" w14:textId="77777777" w:rsidR="00366110" w:rsidRPr="00967518" w:rsidRDefault="00366110" w:rsidP="002F6753">
            <w:pPr>
              <w:pStyle w:val="TAC"/>
            </w:pPr>
            <w:r w:rsidRPr="00967518">
              <w:t>2</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2406A0A2"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2D4D366D"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62DC9B2"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259F59D4"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6D45DB47"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2BFA14A7"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33F706D6" w14:textId="77777777" w:rsidR="00366110" w:rsidRPr="00967518" w:rsidRDefault="00366110" w:rsidP="002F6753">
            <w:pPr>
              <w:pStyle w:val="TAC"/>
            </w:pPr>
            <w:r w:rsidRPr="00967518">
              <w:t>18.5</w:t>
            </w:r>
          </w:p>
        </w:tc>
        <w:tc>
          <w:tcPr>
            <w:tcW w:w="992" w:type="dxa"/>
            <w:tcBorders>
              <w:top w:val="single" w:sz="4" w:space="0" w:color="auto"/>
              <w:bottom w:val="single" w:sz="4" w:space="0" w:color="auto"/>
              <w:right w:val="single" w:sz="4" w:space="0" w:color="auto"/>
            </w:tcBorders>
            <w:shd w:val="clear" w:color="auto" w:fill="auto"/>
            <w:vAlign w:val="center"/>
          </w:tcPr>
          <w:p w14:paraId="26CE141D" w14:textId="77777777" w:rsidR="00366110" w:rsidRPr="00967518" w:rsidRDefault="00366110" w:rsidP="002F6753">
            <w:pPr>
              <w:pStyle w:val="TAC"/>
            </w:pPr>
            <w:r w:rsidRPr="00967518">
              <w:rPr>
                <w:rFonts w:ascii="MS Gothic" w:eastAsia="MS Gothic" w:hAnsi="MS Gothic" w:cs="MS Gothic"/>
              </w:rPr>
              <w:t>（</w:t>
            </w:r>
            <w:r w:rsidRPr="00967518">
              <w:t>17</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4AE6643E"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03A071D9"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3D3C44B5"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C24BA68"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80FFBC7" w14:textId="77777777" w:rsidR="00366110" w:rsidRPr="00967518" w:rsidRDefault="00366110" w:rsidP="002F6753">
            <w:pPr>
              <w:pStyle w:val="TAC"/>
            </w:pPr>
            <w:r w:rsidRPr="00967518">
              <w:t>13.5 - TT</w:t>
            </w:r>
          </w:p>
        </w:tc>
        <w:tc>
          <w:tcPr>
            <w:tcW w:w="1417" w:type="dxa"/>
            <w:tcBorders>
              <w:top w:val="single" w:sz="4" w:space="0" w:color="auto"/>
              <w:bottom w:val="single" w:sz="4" w:space="0" w:color="auto"/>
              <w:right w:val="single" w:sz="4" w:space="0" w:color="auto"/>
            </w:tcBorders>
            <w:vAlign w:val="center"/>
          </w:tcPr>
          <w:p w14:paraId="583ACC85"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0A3C51C6"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388E0BE4" w14:textId="77777777" w:rsidR="00366110" w:rsidRPr="00967518" w:rsidRDefault="00366110" w:rsidP="002F6753">
            <w:pPr>
              <w:pStyle w:val="TAC"/>
              <w:rPr>
                <w:vertAlign w:val="superscript"/>
              </w:rPr>
            </w:pPr>
            <w:r w:rsidRPr="00967518">
              <w:t>2</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3C6AFBBA"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F47D680"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1FCD4BA"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4B79B085"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1675CD10"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4048A41F"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3DCD13C7" w14:textId="77777777" w:rsidR="00366110" w:rsidRPr="00967518" w:rsidRDefault="00366110" w:rsidP="002F6753">
            <w:pPr>
              <w:pStyle w:val="TAC"/>
              <w:rPr>
                <w:lang w:eastAsia="zh-CN"/>
              </w:rPr>
            </w:pPr>
            <w:r w:rsidRPr="00967518">
              <w:t>19</w:t>
            </w:r>
          </w:p>
        </w:tc>
        <w:tc>
          <w:tcPr>
            <w:tcW w:w="992" w:type="dxa"/>
            <w:tcBorders>
              <w:top w:val="single" w:sz="4" w:space="0" w:color="auto"/>
              <w:bottom w:val="single" w:sz="4" w:space="0" w:color="auto"/>
              <w:right w:val="single" w:sz="4" w:space="0" w:color="auto"/>
            </w:tcBorders>
            <w:shd w:val="clear" w:color="auto" w:fill="auto"/>
            <w:vAlign w:val="center"/>
          </w:tcPr>
          <w:p w14:paraId="7F7C7CF3" w14:textId="77777777" w:rsidR="00366110" w:rsidRPr="00967518" w:rsidRDefault="00366110" w:rsidP="002F6753">
            <w:pPr>
              <w:pStyle w:val="TAC"/>
              <w:rPr>
                <w:lang w:eastAsia="zh-CN"/>
              </w:rPr>
            </w:pPr>
            <w:r w:rsidRPr="00967518">
              <w:rPr>
                <w:rFonts w:ascii="MS Gothic" w:eastAsia="MS Gothic" w:hAnsi="MS Gothic" w:cs="MS Gothic"/>
              </w:rPr>
              <w:t>（</w:t>
            </w:r>
            <w:r w:rsidRPr="00967518">
              <w:t>17.5</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65D2774D" w14:textId="77777777" w:rsidR="00366110" w:rsidRPr="00967518" w:rsidRDefault="00366110" w:rsidP="002F6753">
            <w:pPr>
              <w:pStyle w:val="TAC"/>
              <w:rPr>
                <w:lang w:eastAsia="zh-CN"/>
              </w:rPr>
            </w:pPr>
            <w:r w:rsidRPr="00967518">
              <w:t>5.0</w:t>
            </w:r>
          </w:p>
        </w:tc>
        <w:tc>
          <w:tcPr>
            <w:tcW w:w="851" w:type="dxa"/>
            <w:tcBorders>
              <w:top w:val="single" w:sz="4" w:space="0" w:color="auto"/>
              <w:bottom w:val="single" w:sz="4" w:space="0" w:color="auto"/>
              <w:right w:val="single" w:sz="4" w:space="0" w:color="auto"/>
            </w:tcBorders>
            <w:vAlign w:val="center"/>
          </w:tcPr>
          <w:p w14:paraId="5637BD15"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335DAEFD"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C0EEA04"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3346794"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1C768796" w14:textId="77777777" w:rsidR="00366110" w:rsidRPr="00967518" w:rsidRDefault="00366110" w:rsidP="002F6753">
            <w:pPr>
              <w:pStyle w:val="TAC"/>
            </w:pPr>
            <w:r w:rsidRPr="00967518">
              <w:rPr>
                <w:rFonts w:ascii="MS Gothic" w:eastAsia="MS Gothic" w:hAnsi="MS Gothic" w:cs="MS Gothic"/>
              </w:rPr>
              <w:t>（</w:t>
            </w:r>
            <w:r w:rsidRPr="00967518">
              <w:t>12.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4D77980F"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19C8F5" w14:textId="77777777" w:rsidR="00366110" w:rsidRPr="00967518" w:rsidRDefault="00366110" w:rsidP="002F6753">
            <w:pPr>
              <w:pStyle w:val="TAC"/>
            </w:pPr>
            <w:r w:rsidRPr="00967518">
              <w:t>3</w:t>
            </w:r>
            <w:r w:rsidRPr="00967518">
              <w:rPr>
                <w:vertAlign w:val="superscript"/>
              </w:rPr>
              <w:t>4</w:t>
            </w:r>
          </w:p>
        </w:tc>
        <w:tc>
          <w:tcPr>
            <w:tcW w:w="993" w:type="dxa"/>
            <w:tcBorders>
              <w:top w:val="single" w:sz="4" w:space="0" w:color="auto"/>
              <w:left w:val="single" w:sz="4" w:space="0" w:color="auto"/>
              <w:bottom w:val="single" w:sz="4" w:space="0" w:color="auto"/>
              <w:right w:val="single" w:sz="4" w:space="0" w:color="auto"/>
            </w:tcBorders>
            <w:vAlign w:val="center"/>
          </w:tcPr>
          <w:p w14:paraId="433F4967"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DEFCB8F"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361104E" w14:textId="77777777" w:rsidR="00366110" w:rsidRPr="00967518" w:rsidRDefault="00366110" w:rsidP="002F6753">
            <w:pPr>
              <w:pStyle w:val="TAC"/>
            </w:pPr>
            <w:r w:rsidRPr="00967518">
              <w:t>2</w:t>
            </w:r>
          </w:p>
        </w:tc>
        <w:tc>
          <w:tcPr>
            <w:tcW w:w="992" w:type="dxa"/>
            <w:tcBorders>
              <w:top w:val="single" w:sz="4" w:space="0" w:color="auto"/>
              <w:left w:val="single" w:sz="4" w:space="0" w:color="auto"/>
              <w:bottom w:val="single" w:sz="4" w:space="0" w:color="auto"/>
              <w:right w:val="single" w:sz="4" w:space="0" w:color="auto"/>
            </w:tcBorders>
            <w:vAlign w:val="center"/>
          </w:tcPr>
          <w:p w14:paraId="5DBB54C7"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76B04B54"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6446CB14"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0AE997F5" w14:textId="77777777" w:rsidR="00366110" w:rsidRPr="00967518" w:rsidRDefault="00366110" w:rsidP="002F6753">
            <w:pPr>
              <w:pStyle w:val="TAC"/>
            </w:pPr>
            <w:r w:rsidRPr="00967518">
              <w:t>19.5</w:t>
            </w:r>
          </w:p>
        </w:tc>
        <w:tc>
          <w:tcPr>
            <w:tcW w:w="992" w:type="dxa"/>
            <w:tcBorders>
              <w:top w:val="single" w:sz="4" w:space="0" w:color="auto"/>
              <w:bottom w:val="single" w:sz="4" w:space="0" w:color="auto"/>
              <w:right w:val="single" w:sz="4" w:space="0" w:color="auto"/>
            </w:tcBorders>
            <w:shd w:val="clear" w:color="auto" w:fill="auto"/>
            <w:vAlign w:val="center"/>
          </w:tcPr>
          <w:p w14:paraId="3E7755BD" w14:textId="77777777" w:rsidR="00366110" w:rsidRPr="00967518" w:rsidRDefault="00366110" w:rsidP="002F6753">
            <w:pPr>
              <w:pStyle w:val="TAC"/>
            </w:pPr>
            <w:r w:rsidRPr="00967518">
              <w:rPr>
                <w:rFonts w:ascii="MS Gothic" w:eastAsia="MS Gothic" w:hAnsi="MS Gothic" w:cs="MS Gothic"/>
              </w:rPr>
              <w:t>（</w:t>
            </w:r>
            <w:r w:rsidRPr="00967518">
              <w:t>18</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0321154C"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273AABB9"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10DAAB02"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FDF2B31"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1F88CADF" w14:textId="77777777" w:rsidR="00366110" w:rsidRPr="00967518" w:rsidRDefault="00366110" w:rsidP="002F6753">
            <w:pPr>
              <w:pStyle w:val="TAC"/>
            </w:pPr>
            <w:r w:rsidRPr="00967518">
              <w:t>14.5 - TT</w:t>
            </w:r>
          </w:p>
        </w:tc>
        <w:tc>
          <w:tcPr>
            <w:tcW w:w="1417" w:type="dxa"/>
            <w:tcBorders>
              <w:top w:val="single" w:sz="4" w:space="0" w:color="auto"/>
              <w:bottom w:val="single" w:sz="4" w:space="0" w:color="auto"/>
              <w:right w:val="single" w:sz="4" w:space="0" w:color="auto"/>
            </w:tcBorders>
            <w:vAlign w:val="center"/>
          </w:tcPr>
          <w:p w14:paraId="5DDB9F35" w14:textId="77777777" w:rsidR="00366110" w:rsidRPr="00967518" w:rsidRDefault="00366110" w:rsidP="002F6753">
            <w:pPr>
              <w:pStyle w:val="TAC"/>
            </w:pPr>
            <w:r w:rsidRPr="00967518">
              <w:rPr>
                <w:rFonts w:ascii="MS Gothic" w:eastAsia="MS Gothic" w:hAnsi="MS Gothic" w:cs="MS Gothic"/>
              </w:rPr>
              <w:t>（</w:t>
            </w:r>
            <w:r w:rsidRPr="00967518">
              <w:t>13.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1F372A64"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00114F32" w14:textId="77777777" w:rsidR="00366110" w:rsidRPr="00967518" w:rsidRDefault="00366110" w:rsidP="002F6753">
            <w:pPr>
              <w:pStyle w:val="TAC"/>
            </w:pPr>
            <w:r w:rsidRPr="00967518">
              <w:t>3</w:t>
            </w:r>
            <w:r w:rsidRPr="00967518">
              <w:rPr>
                <w:vertAlign w:val="superscript"/>
              </w:rPr>
              <w:t>5</w:t>
            </w:r>
          </w:p>
        </w:tc>
        <w:tc>
          <w:tcPr>
            <w:tcW w:w="993" w:type="dxa"/>
            <w:tcBorders>
              <w:top w:val="single" w:sz="4" w:space="0" w:color="auto"/>
              <w:left w:val="single" w:sz="4" w:space="0" w:color="auto"/>
              <w:bottom w:val="single" w:sz="4" w:space="0" w:color="auto"/>
              <w:right w:val="single" w:sz="4" w:space="0" w:color="auto"/>
            </w:tcBorders>
            <w:vAlign w:val="center"/>
          </w:tcPr>
          <w:p w14:paraId="3317D92D"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34F36D0A"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9AAEA00" w14:textId="77777777" w:rsidR="00366110" w:rsidRPr="00967518" w:rsidRDefault="00366110" w:rsidP="002F6753">
            <w:pPr>
              <w:pStyle w:val="TAC"/>
            </w:pPr>
            <w:r w:rsidRPr="00967518">
              <w:t>2</w:t>
            </w:r>
          </w:p>
        </w:tc>
        <w:tc>
          <w:tcPr>
            <w:tcW w:w="992" w:type="dxa"/>
            <w:tcBorders>
              <w:top w:val="single" w:sz="4" w:space="0" w:color="auto"/>
              <w:left w:val="single" w:sz="4" w:space="0" w:color="auto"/>
              <w:bottom w:val="single" w:sz="4" w:space="0" w:color="auto"/>
              <w:right w:val="single" w:sz="4" w:space="0" w:color="auto"/>
            </w:tcBorders>
            <w:vAlign w:val="center"/>
          </w:tcPr>
          <w:p w14:paraId="2CE00C3F"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2A42854F"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5500F8EC"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215A4BAE" w14:textId="77777777" w:rsidR="00366110" w:rsidRPr="00967518" w:rsidRDefault="00366110" w:rsidP="002F6753">
            <w:pPr>
              <w:pStyle w:val="TAC"/>
              <w:rPr>
                <w:lang w:eastAsia="zh-CN"/>
              </w:rPr>
            </w:pPr>
            <w:r w:rsidRPr="00967518">
              <w:t>20</w:t>
            </w:r>
          </w:p>
        </w:tc>
        <w:tc>
          <w:tcPr>
            <w:tcW w:w="992" w:type="dxa"/>
            <w:tcBorders>
              <w:top w:val="single" w:sz="4" w:space="0" w:color="auto"/>
              <w:bottom w:val="single" w:sz="4" w:space="0" w:color="auto"/>
              <w:right w:val="single" w:sz="4" w:space="0" w:color="auto"/>
            </w:tcBorders>
            <w:shd w:val="clear" w:color="auto" w:fill="auto"/>
            <w:vAlign w:val="center"/>
          </w:tcPr>
          <w:p w14:paraId="201612CD" w14:textId="77777777" w:rsidR="00366110" w:rsidRPr="00967518" w:rsidRDefault="00366110" w:rsidP="002F6753">
            <w:pPr>
              <w:pStyle w:val="TAC"/>
              <w:rPr>
                <w:lang w:eastAsia="zh-CN"/>
              </w:rPr>
            </w:pPr>
            <w:r w:rsidRPr="00967518">
              <w:rPr>
                <w:rFonts w:ascii="MS Gothic" w:eastAsia="MS Gothic" w:hAnsi="MS Gothic" w:cs="MS Gothic"/>
              </w:rPr>
              <w:t>（</w:t>
            </w:r>
            <w:r w:rsidRPr="00967518">
              <w:t>18.5</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09DC0BFB" w14:textId="77777777" w:rsidR="00366110" w:rsidRPr="00967518" w:rsidRDefault="00366110" w:rsidP="002F6753">
            <w:pPr>
              <w:pStyle w:val="TAC"/>
              <w:rPr>
                <w:lang w:eastAsia="zh-CN"/>
              </w:rPr>
            </w:pPr>
            <w:r w:rsidRPr="00967518">
              <w:t>6.0</w:t>
            </w:r>
          </w:p>
        </w:tc>
        <w:tc>
          <w:tcPr>
            <w:tcW w:w="851" w:type="dxa"/>
            <w:tcBorders>
              <w:top w:val="single" w:sz="4" w:space="0" w:color="auto"/>
              <w:bottom w:val="single" w:sz="4" w:space="0" w:color="auto"/>
              <w:right w:val="single" w:sz="4" w:space="0" w:color="auto"/>
            </w:tcBorders>
            <w:vAlign w:val="center"/>
          </w:tcPr>
          <w:p w14:paraId="59C456ED"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5C47AB85"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48BFCF6"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9743592"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0A37F177" w14:textId="77777777" w:rsidR="00366110" w:rsidRPr="00967518" w:rsidRDefault="00366110" w:rsidP="002F6753">
            <w:pPr>
              <w:pStyle w:val="TAC"/>
            </w:pPr>
            <w:r w:rsidRPr="00967518">
              <w:rPr>
                <w:rFonts w:ascii="MS Gothic" w:eastAsia="MS Gothic" w:hAnsi="MS Gothic" w:cs="MS Gothic"/>
              </w:rPr>
              <w:t>（</w:t>
            </w:r>
            <w:r w:rsidRPr="00967518">
              <w:t>12.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5BA4FB30"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1EEBC" w14:textId="77777777" w:rsidR="00366110" w:rsidRPr="00967518" w:rsidRDefault="00366110" w:rsidP="002F6753">
            <w:pPr>
              <w:pStyle w:val="TAC"/>
            </w:pPr>
            <w:r w:rsidRPr="00967518">
              <w:t>4</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221062D0"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9AB8819"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4910C4F"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7B921BBF"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2F3F61B4"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2D93FED9"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21A4971C" w14:textId="77777777" w:rsidR="00366110" w:rsidRPr="00967518" w:rsidRDefault="00366110" w:rsidP="002F6753">
            <w:pPr>
              <w:pStyle w:val="TAC"/>
            </w:pPr>
            <w:r w:rsidRPr="00967518">
              <w:t>18.5</w:t>
            </w:r>
          </w:p>
        </w:tc>
        <w:tc>
          <w:tcPr>
            <w:tcW w:w="992" w:type="dxa"/>
            <w:tcBorders>
              <w:top w:val="single" w:sz="4" w:space="0" w:color="auto"/>
              <w:bottom w:val="single" w:sz="4" w:space="0" w:color="auto"/>
              <w:right w:val="single" w:sz="4" w:space="0" w:color="auto"/>
            </w:tcBorders>
            <w:shd w:val="clear" w:color="auto" w:fill="auto"/>
            <w:vAlign w:val="center"/>
          </w:tcPr>
          <w:p w14:paraId="4245E390" w14:textId="77777777" w:rsidR="00366110" w:rsidRPr="00967518" w:rsidRDefault="00366110" w:rsidP="002F6753">
            <w:pPr>
              <w:pStyle w:val="TAC"/>
            </w:pPr>
            <w:r w:rsidRPr="00967518">
              <w:rPr>
                <w:rFonts w:ascii="MS Gothic" w:eastAsia="MS Gothic" w:hAnsi="MS Gothic" w:cs="MS Gothic"/>
              </w:rPr>
              <w:t>（</w:t>
            </w:r>
            <w:r w:rsidRPr="00967518">
              <w:t>17</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0E37F5B7"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13DA1E43"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31C7AD55"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4516A2C"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52630116" w14:textId="77777777" w:rsidR="00366110" w:rsidRPr="00967518" w:rsidRDefault="00366110" w:rsidP="002F6753">
            <w:pPr>
              <w:pStyle w:val="TAC"/>
            </w:pPr>
            <w:r w:rsidRPr="00967518">
              <w:t>13.5 - TT</w:t>
            </w:r>
          </w:p>
        </w:tc>
        <w:tc>
          <w:tcPr>
            <w:tcW w:w="1417" w:type="dxa"/>
            <w:tcBorders>
              <w:top w:val="single" w:sz="4" w:space="0" w:color="auto"/>
              <w:bottom w:val="single" w:sz="4" w:space="0" w:color="auto"/>
              <w:right w:val="single" w:sz="4" w:space="0" w:color="auto"/>
            </w:tcBorders>
            <w:vAlign w:val="center"/>
          </w:tcPr>
          <w:p w14:paraId="3B2D806F"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74F01865"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63454A9C" w14:textId="77777777" w:rsidR="00366110" w:rsidRPr="00967518" w:rsidRDefault="00366110" w:rsidP="002F6753">
            <w:pPr>
              <w:pStyle w:val="TAC"/>
            </w:pPr>
            <w:r w:rsidRPr="00967518">
              <w:t>4</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744C2B45"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2924E5C9"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902345" w14:textId="77777777" w:rsidR="00366110" w:rsidRPr="00967518" w:rsidRDefault="00366110" w:rsidP="002F6753">
            <w:pPr>
              <w:pStyle w:val="TAC"/>
            </w:pPr>
            <w:r w:rsidRPr="00967518">
              <w:t>3</w:t>
            </w:r>
          </w:p>
        </w:tc>
        <w:tc>
          <w:tcPr>
            <w:tcW w:w="992" w:type="dxa"/>
            <w:tcBorders>
              <w:top w:val="single" w:sz="4" w:space="0" w:color="auto"/>
              <w:left w:val="single" w:sz="4" w:space="0" w:color="auto"/>
              <w:bottom w:val="single" w:sz="4" w:space="0" w:color="auto"/>
              <w:right w:val="single" w:sz="4" w:space="0" w:color="auto"/>
            </w:tcBorders>
            <w:vAlign w:val="center"/>
          </w:tcPr>
          <w:p w14:paraId="3FA5B9FA"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53DC703B"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4ACA5B0E"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5013F6D6" w14:textId="77777777" w:rsidR="00366110" w:rsidRPr="00967518" w:rsidRDefault="00366110" w:rsidP="002F6753">
            <w:pPr>
              <w:pStyle w:val="TAC"/>
              <w:rPr>
                <w:lang w:eastAsia="zh-CN"/>
              </w:rPr>
            </w:pPr>
            <w:r w:rsidRPr="00967518">
              <w:t>19</w:t>
            </w:r>
          </w:p>
        </w:tc>
        <w:tc>
          <w:tcPr>
            <w:tcW w:w="992" w:type="dxa"/>
            <w:tcBorders>
              <w:top w:val="single" w:sz="4" w:space="0" w:color="auto"/>
              <w:bottom w:val="single" w:sz="4" w:space="0" w:color="auto"/>
              <w:right w:val="single" w:sz="4" w:space="0" w:color="auto"/>
            </w:tcBorders>
            <w:shd w:val="clear" w:color="auto" w:fill="auto"/>
            <w:vAlign w:val="center"/>
          </w:tcPr>
          <w:p w14:paraId="28F145E9" w14:textId="77777777" w:rsidR="00366110" w:rsidRPr="00967518" w:rsidRDefault="00366110" w:rsidP="002F6753">
            <w:pPr>
              <w:pStyle w:val="TAC"/>
              <w:rPr>
                <w:lang w:eastAsia="zh-CN"/>
              </w:rPr>
            </w:pPr>
            <w:r w:rsidRPr="00967518">
              <w:rPr>
                <w:rFonts w:ascii="MS Gothic" w:eastAsia="MS Gothic" w:hAnsi="MS Gothic" w:cs="MS Gothic"/>
              </w:rPr>
              <w:t>（</w:t>
            </w:r>
            <w:r w:rsidRPr="00967518">
              <w:t>17.5</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4B13D123" w14:textId="77777777" w:rsidR="00366110" w:rsidRPr="00967518" w:rsidRDefault="00366110" w:rsidP="002F6753">
            <w:pPr>
              <w:pStyle w:val="TAC"/>
              <w:rPr>
                <w:lang w:eastAsia="zh-CN"/>
              </w:rPr>
            </w:pPr>
            <w:r w:rsidRPr="00967518">
              <w:t>5.0</w:t>
            </w:r>
          </w:p>
        </w:tc>
        <w:tc>
          <w:tcPr>
            <w:tcW w:w="851" w:type="dxa"/>
            <w:tcBorders>
              <w:top w:val="single" w:sz="4" w:space="0" w:color="auto"/>
              <w:bottom w:val="single" w:sz="4" w:space="0" w:color="auto"/>
              <w:right w:val="single" w:sz="4" w:space="0" w:color="auto"/>
            </w:tcBorders>
            <w:vAlign w:val="center"/>
          </w:tcPr>
          <w:p w14:paraId="524B0F38"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2493B994"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2431B43"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7379B187" w14:textId="77777777" w:rsidR="00366110" w:rsidRPr="00967518" w:rsidRDefault="00366110" w:rsidP="002F6753">
            <w:pPr>
              <w:pStyle w:val="TAC"/>
            </w:pPr>
            <w:r w:rsidRPr="00967518">
              <w:t>14.0 - TT</w:t>
            </w:r>
          </w:p>
        </w:tc>
        <w:tc>
          <w:tcPr>
            <w:tcW w:w="1417" w:type="dxa"/>
            <w:tcBorders>
              <w:top w:val="single" w:sz="4" w:space="0" w:color="auto"/>
              <w:bottom w:val="single" w:sz="4" w:space="0" w:color="auto"/>
              <w:right w:val="single" w:sz="4" w:space="0" w:color="auto"/>
            </w:tcBorders>
            <w:vAlign w:val="center"/>
          </w:tcPr>
          <w:p w14:paraId="1E9C803B" w14:textId="77777777" w:rsidR="00366110" w:rsidRPr="00967518" w:rsidRDefault="00366110" w:rsidP="002F6753">
            <w:pPr>
              <w:pStyle w:val="TAC"/>
            </w:pPr>
            <w:r w:rsidRPr="00967518">
              <w:rPr>
                <w:rFonts w:ascii="MS Gothic" w:eastAsia="MS Gothic" w:hAnsi="MS Gothic" w:cs="MS Gothic"/>
              </w:rPr>
              <w:t>（</w:t>
            </w:r>
            <w:r w:rsidRPr="00967518">
              <w:t>12.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1DFDA85C"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E4C70A" w14:textId="77777777" w:rsidR="00366110" w:rsidRPr="00967518" w:rsidRDefault="00366110" w:rsidP="002F6753">
            <w:pPr>
              <w:pStyle w:val="TAC"/>
            </w:pPr>
            <w:r w:rsidRPr="00967518">
              <w:t>5</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18B4974A"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31C9E63"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BF5381F" w14:textId="77777777" w:rsidR="00366110" w:rsidRPr="00967518" w:rsidRDefault="00366110" w:rsidP="002F6753">
            <w:pPr>
              <w:pStyle w:val="TAC"/>
            </w:pPr>
            <w:r w:rsidRPr="00967518">
              <w:t>3.5</w:t>
            </w:r>
          </w:p>
        </w:tc>
        <w:tc>
          <w:tcPr>
            <w:tcW w:w="992" w:type="dxa"/>
            <w:tcBorders>
              <w:top w:val="single" w:sz="4" w:space="0" w:color="auto"/>
              <w:left w:val="single" w:sz="4" w:space="0" w:color="auto"/>
              <w:bottom w:val="single" w:sz="4" w:space="0" w:color="auto"/>
              <w:right w:val="single" w:sz="4" w:space="0" w:color="auto"/>
            </w:tcBorders>
            <w:vAlign w:val="center"/>
          </w:tcPr>
          <w:p w14:paraId="6976D646"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0F07338B"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2251157E"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1BB24CE1" w14:textId="77777777" w:rsidR="00366110" w:rsidRPr="00967518" w:rsidRDefault="00366110" w:rsidP="002F6753">
            <w:pPr>
              <w:pStyle w:val="TAC"/>
            </w:pPr>
            <w:r w:rsidRPr="00967518">
              <w:t>18</w:t>
            </w:r>
          </w:p>
        </w:tc>
        <w:tc>
          <w:tcPr>
            <w:tcW w:w="992" w:type="dxa"/>
            <w:tcBorders>
              <w:top w:val="single" w:sz="4" w:space="0" w:color="auto"/>
              <w:bottom w:val="single" w:sz="4" w:space="0" w:color="auto"/>
              <w:right w:val="single" w:sz="4" w:space="0" w:color="auto"/>
            </w:tcBorders>
            <w:shd w:val="clear" w:color="auto" w:fill="auto"/>
            <w:vAlign w:val="center"/>
          </w:tcPr>
          <w:p w14:paraId="223C1FDE" w14:textId="77777777" w:rsidR="00366110" w:rsidRPr="00967518" w:rsidRDefault="00366110" w:rsidP="002F6753">
            <w:pPr>
              <w:pStyle w:val="TAC"/>
            </w:pPr>
            <w:r w:rsidRPr="00967518">
              <w:rPr>
                <w:rFonts w:ascii="MS Gothic" w:eastAsia="MS Gothic" w:hAnsi="MS Gothic" w:cs="MS Gothic"/>
              </w:rPr>
              <w:t>（</w:t>
            </w:r>
            <w:r w:rsidRPr="00967518">
              <w:t>16.5</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779F501A" w14:textId="77777777" w:rsidR="00366110" w:rsidRPr="00967518" w:rsidRDefault="00366110" w:rsidP="002F6753">
            <w:pPr>
              <w:pStyle w:val="TAC"/>
            </w:pPr>
            <w:r w:rsidRPr="00967518">
              <w:t>5.0</w:t>
            </w:r>
          </w:p>
        </w:tc>
        <w:tc>
          <w:tcPr>
            <w:tcW w:w="851" w:type="dxa"/>
            <w:tcBorders>
              <w:top w:val="single" w:sz="4" w:space="0" w:color="auto"/>
              <w:bottom w:val="single" w:sz="4" w:space="0" w:color="auto"/>
              <w:right w:val="single" w:sz="4" w:space="0" w:color="auto"/>
            </w:tcBorders>
            <w:vAlign w:val="center"/>
          </w:tcPr>
          <w:p w14:paraId="35D0E816"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2A646A89"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957DBBD"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6A95D6EC" w14:textId="77777777" w:rsidR="00366110" w:rsidRPr="00967518" w:rsidRDefault="00366110" w:rsidP="002F6753">
            <w:pPr>
              <w:pStyle w:val="TAC"/>
            </w:pPr>
            <w:r w:rsidRPr="00967518">
              <w:t>13.0 - TT</w:t>
            </w:r>
          </w:p>
        </w:tc>
        <w:tc>
          <w:tcPr>
            <w:tcW w:w="1417" w:type="dxa"/>
            <w:tcBorders>
              <w:top w:val="single" w:sz="4" w:space="0" w:color="auto"/>
              <w:bottom w:val="single" w:sz="4" w:space="0" w:color="auto"/>
              <w:right w:val="single" w:sz="4" w:space="0" w:color="auto"/>
            </w:tcBorders>
            <w:vAlign w:val="center"/>
          </w:tcPr>
          <w:p w14:paraId="1162FFD7" w14:textId="77777777" w:rsidR="00366110" w:rsidRPr="00967518" w:rsidRDefault="00366110" w:rsidP="002F6753">
            <w:pPr>
              <w:pStyle w:val="TAC"/>
            </w:pPr>
            <w:r w:rsidRPr="00967518">
              <w:rPr>
                <w:rFonts w:ascii="MS Gothic" w:eastAsia="MS Gothic" w:hAnsi="MS Gothic" w:cs="MS Gothic"/>
              </w:rPr>
              <w:t>（</w:t>
            </w:r>
            <w:r w:rsidRPr="00967518">
              <w:t>11.5</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75A2B3B6"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7308F51" w14:textId="77777777" w:rsidR="00366110" w:rsidRPr="00967518" w:rsidRDefault="00366110" w:rsidP="002F6753">
            <w:pPr>
              <w:pStyle w:val="TAC"/>
            </w:pPr>
            <w:r w:rsidRPr="00967518">
              <w:t>5</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0CF6CB41"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72E03242"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DF51047" w14:textId="77777777" w:rsidR="00366110" w:rsidRPr="00967518" w:rsidRDefault="00366110" w:rsidP="002F6753">
            <w:pPr>
              <w:pStyle w:val="TAC"/>
            </w:pPr>
            <w:r w:rsidRPr="00967518">
              <w:t>3.5</w:t>
            </w:r>
          </w:p>
        </w:tc>
        <w:tc>
          <w:tcPr>
            <w:tcW w:w="992" w:type="dxa"/>
            <w:tcBorders>
              <w:top w:val="single" w:sz="4" w:space="0" w:color="auto"/>
              <w:left w:val="single" w:sz="4" w:space="0" w:color="auto"/>
              <w:bottom w:val="single" w:sz="4" w:space="0" w:color="auto"/>
              <w:right w:val="single" w:sz="4" w:space="0" w:color="auto"/>
            </w:tcBorders>
            <w:vAlign w:val="center"/>
          </w:tcPr>
          <w:p w14:paraId="5D7E48D6"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50BD19CD"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0193A212"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17BD42CA" w14:textId="77777777" w:rsidR="00366110" w:rsidRPr="00967518" w:rsidRDefault="00366110" w:rsidP="002F6753">
            <w:pPr>
              <w:pStyle w:val="TAC"/>
              <w:rPr>
                <w:lang w:eastAsia="zh-CN"/>
              </w:rPr>
            </w:pPr>
            <w:r w:rsidRPr="00967518">
              <w:t>18.5</w:t>
            </w:r>
          </w:p>
        </w:tc>
        <w:tc>
          <w:tcPr>
            <w:tcW w:w="992" w:type="dxa"/>
            <w:tcBorders>
              <w:top w:val="single" w:sz="4" w:space="0" w:color="auto"/>
              <w:bottom w:val="single" w:sz="4" w:space="0" w:color="auto"/>
              <w:right w:val="single" w:sz="4" w:space="0" w:color="auto"/>
            </w:tcBorders>
            <w:shd w:val="clear" w:color="auto" w:fill="auto"/>
            <w:vAlign w:val="center"/>
          </w:tcPr>
          <w:p w14:paraId="52B80657" w14:textId="77777777" w:rsidR="00366110" w:rsidRPr="00967518" w:rsidRDefault="00366110" w:rsidP="002F6753">
            <w:pPr>
              <w:pStyle w:val="TAC"/>
              <w:rPr>
                <w:lang w:eastAsia="zh-CN"/>
              </w:rPr>
            </w:pPr>
            <w:r w:rsidRPr="00967518">
              <w:rPr>
                <w:rFonts w:ascii="MS Gothic" w:eastAsia="MS Gothic" w:hAnsi="MS Gothic" w:cs="MS Gothic"/>
              </w:rPr>
              <w:t>（</w:t>
            </w:r>
            <w:r w:rsidRPr="00967518">
              <w:t>17</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78D81D78" w14:textId="77777777" w:rsidR="00366110" w:rsidRPr="00967518" w:rsidRDefault="00366110" w:rsidP="002F6753">
            <w:pPr>
              <w:pStyle w:val="TAC"/>
              <w:rPr>
                <w:lang w:eastAsia="zh-CN"/>
              </w:rPr>
            </w:pPr>
            <w:r w:rsidRPr="00967518">
              <w:t>5.0</w:t>
            </w:r>
          </w:p>
        </w:tc>
        <w:tc>
          <w:tcPr>
            <w:tcW w:w="851" w:type="dxa"/>
            <w:tcBorders>
              <w:top w:val="single" w:sz="4" w:space="0" w:color="auto"/>
              <w:bottom w:val="single" w:sz="4" w:space="0" w:color="auto"/>
              <w:right w:val="single" w:sz="4" w:space="0" w:color="auto"/>
            </w:tcBorders>
            <w:vAlign w:val="center"/>
          </w:tcPr>
          <w:p w14:paraId="15EF6F4B" w14:textId="77777777" w:rsidR="00366110" w:rsidRPr="00967518" w:rsidRDefault="00366110" w:rsidP="002F6753">
            <w:pPr>
              <w:pStyle w:val="TAC"/>
            </w:pPr>
            <w:r w:rsidRPr="00967518">
              <w:rPr>
                <w:rFonts w:ascii="MS Gothic" w:eastAsia="MS Gothic" w:hAnsi="MS Gothic" w:cs="MS Gothic"/>
              </w:rPr>
              <w:t>（</w:t>
            </w:r>
            <w:r w:rsidRPr="00967518">
              <w:t>5.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1D8D5CE6"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331B66D"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35304964" w14:textId="77777777" w:rsidR="00366110" w:rsidRPr="00967518" w:rsidRDefault="00366110" w:rsidP="002F6753">
            <w:pPr>
              <w:pStyle w:val="TAC"/>
            </w:pPr>
            <w:r w:rsidRPr="00967518">
              <w:t>13.5 - TT</w:t>
            </w:r>
          </w:p>
        </w:tc>
        <w:tc>
          <w:tcPr>
            <w:tcW w:w="1417" w:type="dxa"/>
            <w:tcBorders>
              <w:top w:val="single" w:sz="4" w:space="0" w:color="auto"/>
              <w:bottom w:val="single" w:sz="4" w:space="0" w:color="auto"/>
              <w:right w:val="single" w:sz="4" w:space="0" w:color="auto"/>
            </w:tcBorders>
            <w:vAlign w:val="center"/>
          </w:tcPr>
          <w:p w14:paraId="187C5A58" w14:textId="77777777" w:rsidR="00366110" w:rsidRPr="00967518" w:rsidRDefault="00366110" w:rsidP="002F6753">
            <w:pPr>
              <w:pStyle w:val="TAC"/>
            </w:pPr>
            <w:r w:rsidRPr="00967518">
              <w:rPr>
                <w:rFonts w:ascii="MS Gothic" w:eastAsia="MS Gothic" w:hAnsi="MS Gothic" w:cs="MS Gothic"/>
              </w:rPr>
              <w:t>（</w:t>
            </w:r>
            <w:r w:rsidRPr="00967518">
              <w:t>12.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2788109E"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D553D6" w14:textId="77777777" w:rsidR="00366110" w:rsidRPr="00967518" w:rsidRDefault="00366110" w:rsidP="002F6753">
            <w:pPr>
              <w:pStyle w:val="TAC"/>
            </w:pPr>
            <w:r w:rsidRPr="00967518">
              <w:t>6</w:t>
            </w:r>
            <w:r w:rsidRPr="00967518">
              <w:rPr>
                <w:vertAlign w:val="superscript"/>
              </w:rPr>
              <w:t>6</w:t>
            </w:r>
          </w:p>
        </w:tc>
        <w:tc>
          <w:tcPr>
            <w:tcW w:w="993" w:type="dxa"/>
            <w:tcBorders>
              <w:top w:val="single" w:sz="4" w:space="0" w:color="auto"/>
              <w:left w:val="single" w:sz="4" w:space="0" w:color="auto"/>
              <w:bottom w:val="single" w:sz="4" w:space="0" w:color="auto"/>
              <w:right w:val="single" w:sz="4" w:space="0" w:color="auto"/>
            </w:tcBorders>
            <w:vAlign w:val="center"/>
          </w:tcPr>
          <w:p w14:paraId="7BFE295B"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6085888F"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DD4C391" w14:textId="77777777" w:rsidR="00366110" w:rsidRPr="00967518" w:rsidRDefault="00366110" w:rsidP="002F6753">
            <w:pPr>
              <w:pStyle w:val="TAC"/>
            </w:pPr>
            <w:r w:rsidRPr="00967518">
              <w:t>6.5</w:t>
            </w:r>
          </w:p>
        </w:tc>
        <w:tc>
          <w:tcPr>
            <w:tcW w:w="992" w:type="dxa"/>
            <w:tcBorders>
              <w:top w:val="single" w:sz="4" w:space="0" w:color="auto"/>
              <w:left w:val="single" w:sz="4" w:space="0" w:color="auto"/>
              <w:bottom w:val="single" w:sz="4" w:space="0" w:color="auto"/>
              <w:right w:val="single" w:sz="4" w:space="0" w:color="auto"/>
            </w:tcBorders>
            <w:vAlign w:val="center"/>
          </w:tcPr>
          <w:p w14:paraId="665F87E9" w14:textId="77777777" w:rsidR="00366110" w:rsidRPr="00967518" w:rsidRDefault="00366110" w:rsidP="002F6753">
            <w:pPr>
              <w:pStyle w:val="TAC"/>
            </w:pPr>
            <w:r w:rsidRPr="00967518">
              <w:t>1.5</w:t>
            </w:r>
          </w:p>
        </w:tc>
        <w:tc>
          <w:tcPr>
            <w:tcW w:w="851" w:type="dxa"/>
            <w:tcBorders>
              <w:top w:val="single" w:sz="4" w:space="0" w:color="auto"/>
              <w:left w:val="single" w:sz="4" w:space="0" w:color="auto"/>
              <w:bottom w:val="single" w:sz="4" w:space="0" w:color="auto"/>
            </w:tcBorders>
            <w:shd w:val="clear" w:color="auto" w:fill="auto"/>
            <w:vAlign w:val="center"/>
          </w:tcPr>
          <w:p w14:paraId="79EDE7C2"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36E0EFD1"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6E5D05F5" w14:textId="77777777" w:rsidR="00366110" w:rsidRPr="00967518" w:rsidRDefault="00366110" w:rsidP="002F6753">
            <w:pPr>
              <w:pStyle w:val="TAC"/>
            </w:pPr>
            <w:r w:rsidRPr="00967518">
              <w:t>15</w:t>
            </w:r>
          </w:p>
        </w:tc>
        <w:tc>
          <w:tcPr>
            <w:tcW w:w="992" w:type="dxa"/>
            <w:tcBorders>
              <w:top w:val="single" w:sz="4" w:space="0" w:color="auto"/>
              <w:bottom w:val="single" w:sz="4" w:space="0" w:color="auto"/>
              <w:right w:val="single" w:sz="4" w:space="0" w:color="auto"/>
            </w:tcBorders>
            <w:shd w:val="clear" w:color="auto" w:fill="auto"/>
            <w:vAlign w:val="center"/>
          </w:tcPr>
          <w:p w14:paraId="01BA6A77" w14:textId="77777777" w:rsidR="00366110" w:rsidRPr="00967518" w:rsidRDefault="00366110" w:rsidP="002F6753">
            <w:pPr>
              <w:pStyle w:val="TAC"/>
            </w:pPr>
            <w:r w:rsidRPr="00967518">
              <w:rPr>
                <w:rFonts w:ascii="MS Gothic" w:eastAsia="MS Gothic" w:hAnsi="MS Gothic" w:cs="MS Gothic"/>
              </w:rPr>
              <w:t>（</w:t>
            </w:r>
            <w:r w:rsidRPr="00967518">
              <w:t>13.5</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6792FE6A" w14:textId="77777777" w:rsidR="00366110" w:rsidRPr="00967518" w:rsidRDefault="00366110" w:rsidP="002F6753">
            <w:pPr>
              <w:pStyle w:val="TAC"/>
            </w:pPr>
            <w:r w:rsidRPr="00967518">
              <w:t>6.0</w:t>
            </w:r>
          </w:p>
        </w:tc>
        <w:tc>
          <w:tcPr>
            <w:tcW w:w="851" w:type="dxa"/>
            <w:tcBorders>
              <w:top w:val="single" w:sz="4" w:space="0" w:color="auto"/>
              <w:bottom w:val="single" w:sz="4" w:space="0" w:color="auto"/>
              <w:right w:val="single" w:sz="4" w:space="0" w:color="auto"/>
            </w:tcBorders>
            <w:vAlign w:val="center"/>
          </w:tcPr>
          <w:p w14:paraId="0D3728A4"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181ED6ED"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227F02D" w14:textId="77777777" w:rsidR="00366110" w:rsidRPr="00967518" w:rsidRDefault="00366110" w:rsidP="002F6753">
            <w:pPr>
              <w:pStyle w:val="TAC"/>
            </w:pPr>
            <w:r w:rsidRPr="00967518">
              <w:t>25</w:t>
            </w:r>
            <w:r w:rsidRPr="00967518">
              <w:rPr>
                <w:rFonts w:eastAsia="DengXian"/>
                <w:lang w:eastAsia="zh-CN"/>
              </w:rPr>
              <w:t>.</w:t>
            </w:r>
            <w:r w:rsidRPr="00967518">
              <w:t>0</w:t>
            </w:r>
            <w:r w:rsidRPr="00967518">
              <w:rPr>
                <w:rFonts w:eastAsia="DengXian"/>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0135E364" w14:textId="77777777" w:rsidR="00366110" w:rsidRPr="00967518" w:rsidRDefault="00366110" w:rsidP="002F6753">
            <w:pPr>
              <w:pStyle w:val="TAC"/>
            </w:pPr>
            <w:r w:rsidRPr="00967518">
              <w:t>9.0 - TT</w:t>
            </w:r>
          </w:p>
        </w:tc>
        <w:tc>
          <w:tcPr>
            <w:tcW w:w="1417" w:type="dxa"/>
            <w:tcBorders>
              <w:top w:val="single" w:sz="4" w:space="0" w:color="auto"/>
              <w:bottom w:val="single" w:sz="4" w:space="0" w:color="auto"/>
              <w:right w:val="single" w:sz="4" w:space="0" w:color="auto"/>
            </w:tcBorders>
            <w:vAlign w:val="center"/>
          </w:tcPr>
          <w:p w14:paraId="0B611C51" w14:textId="77777777" w:rsidR="00366110" w:rsidRPr="00967518" w:rsidRDefault="00366110" w:rsidP="002F6753">
            <w:pPr>
              <w:pStyle w:val="TAC"/>
            </w:pPr>
            <w:r w:rsidRPr="00967518">
              <w:rPr>
                <w:rFonts w:ascii="MS Gothic" w:eastAsia="MS Gothic" w:hAnsi="MS Gothic" w:cs="MS Gothic"/>
              </w:rPr>
              <w:t>（</w:t>
            </w:r>
            <w:r w:rsidRPr="00967518">
              <w:t>7.5- TT</w:t>
            </w:r>
            <w:r w:rsidRPr="00967518">
              <w:rPr>
                <w:vertAlign w:val="superscript"/>
                <w:lang w:eastAsia="zh-CN"/>
              </w:rPr>
              <w:t>2</w:t>
            </w:r>
            <w:r w:rsidRPr="00967518">
              <w:rPr>
                <w:rFonts w:ascii="MS Gothic" w:eastAsia="MS Gothic" w:hAnsi="MS Gothic" w:cs="MS Gothic"/>
              </w:rPr>
              <w:t>）</w:t>
            </w:r>
          </w:p>
        </w:tc>
      </w:tr>
      <w:tr w:rsidR="00366110" w:rsidRPr="00967518" w14:paraId="1B43C908" w14:textId="77777777" w:rsidTr="002F6753">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29F23D6D" w14:textId="77777777" w:rsidR="00366110" w:rsidRPr="00967518" w:rsidRDefault="00366110" w:rsidP="002F6753">
            <w:pPr>
              <w:pStyle w:val="TAC"/>
            </w:pPr>
            <w:r w:rsidRPr="00967518">
              <w:t>6</w:t>
            </w:r>
            <w:r w:rsidRPr="00967518">
              <w:rPr>
                <w:vertAlign w:val="superscript"/>
              </w:rPr>
              <w:t>7</w:t>
            </w:r>
          </w:p>
        </w:tc>
        <w:tc>
          <w:tcPr>
            <w:tcW w:w="993" w:type="dxa"/>
            <w:tcBorders>
              <w:top w:val="single" w:sz="4" w:space="0" w:color="auto"/>
              <w:left w:val="single" w:sz="4" w:space="0" w:color="auto"/>
              <w:bottom w:val="single" w:sz="4" w:space="0" w:color="auto"/>
              <w:right w:val="single" w:sz="4" w:space="0" w:color="auto"/>
            </w:tcBorders>
            <w:vAlign w:val="center"/>
          </w:tcPr>
          <w:p w14:paraId="4D2B4D62" w14:textId="77777777" w:rsidR="00366110" w:rsidRPr="00967518" w:rsidRDefault="00366110" w:rsidP="002F6753">
            <w:pPr>
              <w:pStyle w:val="TAC"/>
            </w:pPr>
            <w:r w:rsidRPr="00967518">
              <w:t>23</w:t>
            </w:r>
          </w:p>
        </w:tc>
        <w:tc>
          <w:tcPr>
            <w:tcW w:w="708" w:type="dxa"/>
            <w:tcBorders>
              <w:top w:val="single" w:sz="4" w:space="0" w:color="auto"/>
              <w:left w:val="single" w:sz="4" w:space="0" w:color="auto"/>
              <w:bottom w:val="single" w:sz="4" w:space="0" w:color="auto"/>
              <w:right w:val="single" w:sz="4" w:space="0" w:color="auto"/>
            </w:tcBorders>
            <w:vAlign w:val="center"/>
          </w:tcPr>
          <w:p w14:paraId="11449570" w14:textId="77777777" w:rsidR="00366110" w:rsidRPr="00967518" w:rsidRDefault="00366110" w:rsidP="002F6753">
            <w:pPr>
              <w:pStyle w:val="TAC"/>
            </w:pPr>
            <w:r w:rsidRPr="00967518">
              <w:t>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F25A9FB" w14:textId="77777777" w:rsidR="00366110" w:rsidRPr="00967518" w:rsidRDefault="00366110" w:rsidP="002F6753">
            <w:pPr>
              <w:pStyle w:val="TAC"/>
            </w:pPr>
            <w:r w:rsidRPr="00967518">
              <w:t>6.5</w:t>
            </w:r>
          </w:p>
        </w:tc>
        <w:tc>
          <w:tcPr>
            <w:tcW w:w="992" w:type="dxa"/>
            <w:tcBorders>
              <w:top w:val="single" w:sz="4" w:space="0" w:color="auto"/>
              <w:left w:val="single" w:sz="4" w:space="0" w:color="auto"/>
              <w:bottom w:val="single" w:sz="4" w:space="0" w:color="auto"/>
              <w:right w:val="single" w:sz="4" w:space="0" w:color="auto"/>
            </w:tcBorders>
            <w:vAlign w:val="center"/>
          </w:tcPr>
          <w:p w14:paraId="32F6AFD1" w14:textId="77777777" w:rsidR="00366110" w:rsidRPr="00967518" w:rsidRDefault="00366110" w:rsidP="002F6753">
            <w:pPr>
              <w:pStyle w:val="TAC"/>
            </w:pPr>
            <w:r w:rsidRPr="00967518">
              <w:t>1</w:t>
            </w:r>
          </w:p>
        </w:tc>
        <w:tc>
          <w:tcPr>
            <w:tcW w:w="851" w:type="dxa"/>
            <w:tcBorders>
              <w:top w:val="single" w:sz="4" w:space="0" w:color="auto"/>
              <w:left w:val="single" w:sz="4" w:space="0" w:color="auto"/>
              <w:bottom w:val="single" w:sz="4" w:space="0" w:color="auto"/>
            </w:tcBorders>
            <w:shd w:val="clear" w:color="auto" w:fill="auto"/>
            <w:vAlign w:val="center"/>
          </w:tcPr>
          <w:p w14:paraId="3CC3B028" w14:textId="77777777" w:rsidR="00366110" w:rsidRPr="00967518" w:rsidRDefault="00366110" w:rsidP="002F6753">
            <w:pPr>
              <w:pStyle w:val="TAC"/>
            </w:pPr>
            <w:r w:rsidRPr="00967518">
              <w:t>0</w:t>
            </w:r>
          </w:p>
        </w:tc>
        <w:tc>
          <w:tcPr>
            <w:tcW w:w="850" w:type="dxa"/>
            <w:tcBorders>
              <w:top w:val="single" w:sz="4" w:space="0" w:color="auto"/>
              <w:bottom w:val="single" w:sz="4" w:space="0" w:color="auto"/>
              <w:right w:val="single" w:sz="4" w:space="0" w:color="auto"/>
            </w:tcBorders>
            <w:vAlign w:val="center"/>
          </w:tcPr>
          <w:p w14:paraId="3A49B018" w14:textId="77777777" w:rsidR="00366110" w:rsidRPr="00967518" w:rsidRDefault="00366110" w:rsidP="002F6753">
            <w:pPr>
              <w:pStyle w:val="TAC"/>
            </w:pPr>
            <w:r w:rsidRPr="00967518">
              <w:rPr>
                <w:rFonts w:ascii="MS Gothic" w:eastAsia="MS Gothic" w:hAnsi="MS Gothic" w:cs="MS Gothic"/>
              </w:rPr>
              <w:t>（</w:t>
            </w:r>
            <w:r w:rsidRPr="00967518">
              <w:t>1.5</w:t>
            </w:r>
            <w:r w:rsidRPr="00967518">
              <w:rPr>
                <w:vertAlign w:val="superscript"/>
              </w:rPr>
              <w:t>2</w:t>
            </w:r>
            <w:r w:rsidRPr="00967518">
              <w:rPr>
                <w:rFonts w:ascii="MS Gothic" w:eastAsia="MS Gothic" w:hAnsi="MS Gothic" w:cs="MS Gothic"/>
              </w:rPr>
              <w:t>）</w:t>
            </w:r>
          </w:p>
        </w:tc>
        <w:tc>
          <w:tcPr>
            <w:tcW w:w="851" w:type="dxa"/>
            <w:tcBorders>
              <w:top w:val="single" w:sz="4" w:space="0" w:color="auto"/>
              <w:bottom w:val="single" w:sz="4" w:space="0" w:color="auto"/>
            </w:tcBorders>
            <w:vAlign w:val="center"/>
          </w:tcPr>
          <w:p w14:paraId="37F56016" w14:textId="77777777" w:rsidR="00366110" w:rsidRPr="00967518" w:rsidRDefault="00366110" w:rsidP="002F6753">
            <w:pPr>
              <w:pStyle w:val="TAC"/>
              <w:rPr>
                <w:lang w:eastAsia="zh-CN"/>
              </w:rPr>
            </w:pPr>
            <w:r w:rsidRPr="00967518">
              <w:t>15.5</w:t>
            </w:r>
          </w:p>
        </w:tc>
        <w:tc>
          <w:tcPr>
            <w:tcW w:w="992" w:type="dxa"/>
            <w:tcBorders>
              <w:top w:val="single" w:sz="4" w:space="0" w:color="auto"/>
              <w:bottom w:val="single" w:sz="4" w:space="0" w:color="auto"/>
              <w:right w:val="single" w:sz="4" w:space="0" w:color="auto"/>
            </w:tcBorders>
            <w:shd w:val="clear" w:color="auto" w:fill="auto"/>
            <w:vAlign w:val="center"/>
          </w:tcPr>
          <w:p w14:paraId="5B73FDE3" w14:textId="77777777" w:rsidR="00366110" w:rsidRPr="00967518" w:rsidRDefault="00366110" w:rsidP="002F6753">
            <w:pPr>
              <w:pStyle w:val="TAC"/>
              <w:rPr>
                <w:lang w:eastAsia="zh-CN"/>
              </w:rPr>
            </w:pPr>
            <w:r w:rsidRPr="00967518">
              <w:rPr>
                <w:rFonts w:ascii="MS Gothic" w:eastAsia="MS Gothic" w:hAnsi="MS Gothic" w:cs="MS Gothic"/>
              </w:rPr>
              <w:t>（</w:t>
            </w:r>
            <w:r w:rsidRPr="00967518">
              <w:t>14</w:t>
            </w:r>
            <w:r w:rsidRPr="00967518">
              <w:rPr>
                <w:vertAlign w:val="superscript"/>
                <w:lang w:eastAsia="zh-CN"/>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tcBorders>
            <w:shd w:val="clear" w:color="auto" w:fill="auto"/>
            <w:vAlign w:val="center"/>
          </w:tcPr>
          <w:p w14:paraId="0BDFDBC3" w14:textId="77777777" w:rsidR="00366110" w:rsidRPr="00967518" w:rsidRDefault="00366110" w:rsidP="002F6753">
            <w:pPr>
              <w:pStyle w:val="TAC"/>
              <w:rPr>
                <w:lang w:eastAsia="zh-CN"/>
              </w:rPr>
            </w:pPr>
            <w:r w:rsidRPr="00967518">
              <w:t>6.0</w:t>
            </w:r>
          </w:p>
        </w:tc>
        <w:tc>
          <w:tcPr>
            <w:tcW w:w="851" w:type="dxa"/>
            <w:tcBorders>
              <w:top w:val="single" w:sz="4" w:space="0" w:color="auto"/>
              <w:bottom w:val="single" w:sz="4" w:space="0" w:color="auto"/>
              <w:right w:val="single" w:sz="4" w:space="0" w:color="auto"/>
            </w:tcBorders>
            <w:vAlign w:val="center"/>
          </w:tcPr>
          <w:p w14:paraId="25FE89B4" w14:textId="77777777" w:rsidR="00366110" w:rsidRPr="00967518" w:rsidRDefault="00366110" w:rsidP="002F6753">
            <w:pPr>
              <w:pStyle w:val="TAC"/>
            </w:pPr>
            <w:r w:rsidRPr="00967518">
              <w:rPr>
                <w:rFonts w:ascii="MS Gothic" w:eastAsia="MS Gothic" w:hAnsi="MS Gothic" w:cs="MS Gothic"/>
              </w:rPr>
              <w:t>（</w:t>
            </w:r>
            <w:r w:rsidRPr="00967518">
              <w:t>6.0</w:t>
            </w:r>
            <w:r w:rsidRPr="00967518">
              <w:rPr>
                <w:vertAlign w:val="superscript"/>
              </w:rPr>
              <w:t>2</w:t>
            </w:r>
            <w:r w:rsidRPr="00967518">
              <w:rPr>
                <w:rFonts w:ascii="MS Gothic" w:eastAsia="MS Gothic" w:hAnsi="MS Gothic" w:cs="MS Gothic"/>
              </w:rPr>
              <w:t>）</w:t>
            </w:r>
          </w:p>
        </w:tc>
        <w:tc>
          <w:tcPr>
            <w:tcW w:w="850" w:type="dxa"/>
            <w:tcBorders>
              <w:top w:val="single" w:sz="4" w:space="0" w:color="auto"/>
              <w:left w:val="single" w:sz="4" w:space="0" w:color="auto"/>
              <w:bottom w:val="single" w:sz="4" w:space="0" w:color="auto"/>
              <w:right w:val="single" w:sz="4" w:space="0" w:color="auto"/>
            </w:tcBorders>
            <w:vAlign w:val="center"/>
          </w:tcPr>
          <w:p w14:paraId="30F58B45" w14:textId="77777777" w:rsidR="00366110" w:rsidRPr="00967518" w:rsidRDefault="00366110" w:rsidP="002F6753">
            <w:pPr>
              <w:pStyle w:val="TAC"/>
            </w:pPr>
            <w:r w:rsidRPr="00967518">
              <w:t>3</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6EC977A" w14:textId="77777777" w:rsidR="00366110" w:rsidRPr="00967518" w:rsidRDefault="00366110" w:rsidP="002F6753">
            <w:pPr>
              <w:pStyle w:val="TAC"/>
            </w:pPr>
            <w:r w:rsidRPr="00967518">
              <w:t>25</w:t>
            </w:r>
            <w:r w:rsidRPr="00967518">
              <w:rPr>
                <w:rFonts w:eastAsia="Calibri Light"/>
                <w:lang w:eastAsia="zh-CN"/>
              </w:rPr>
              <w:t>.</w:t>
            </w:r>
            <w:r w:rsidRPr="00967518">
              <w:t>0</w:t>
            </w:r>
            <w:r w:rsidRPr="00967518">
              <w:rPr>
                <w:rFonts w:eastAsia="Calibri Light"/>
                <w:lang w:eastAsia="zh-CN"/>
              </w:rPr>
              <w:t xml:space="preserve"> </w:t>
            </w:r>
            <w:r w:rsidRPr="00967518">
              <w:t>+ TT</w:t>
            </w:r>
          </w:p>
        </w:tc>
        <w:tc>
          <w:tcPr>
            <w:tcW w:w="1276" w:type="dxa"/>
            <w:tcBorders>
              <w:top w:val="single" w:sz="4" w:space="0" w:color="auto"/>
              <w:left w:val="single" w:sz="4" w:space="0" w:color="auto"/>
              <w:bottom w:val="single" w:sz="4" w:space="0" w:color="auto"/>
            </w:tcBorders>
            <w:shd w:val="clear" w:color="auto" w:fill="auto"/>
            <w:vAlign w:val="center"/>
          </w:tcPr>
          <w:p w14:paraId="4D7C131D" w14:textId="77777777" w:rsidR="00366110" w:rsidRPr="00967518" w:rsidRDefault="00366110" w:rsidP="002F6753">
            <w:pPr>
              <w:pStyle w:val="TAC"/>
            </w:pPr>
            <w:r w:rsidRPr="00967518">
              <w:t>9.5 - TT</w:t>
            </w:r>
          </w:p>
        </w:tc>
        <w:tc>
          <w:tcPr>
            <w:tcW w:w="1417" w:type="dxa"/>
            <w:tcBorders>
              <w:top w:val="single" w:sz="4" w:space="0" w:color="auto"/>
              <w:bottom w:val="single" w:sz="4" w:space="0" w:color="auto"/>
              <w:right w:val="single" w:sz="4" w:space="0" w:color="auto"/>
            </w:tcBorders>
            <w:vAlign w:val="center"/>
          </w:tcPr>
          <w:p w14:paraId="2BF619AD" w14:textId="77777777" w:rsidR="00366110" w:rsidRPr="00967518" w:rsidRDefault="00366110" w:rsidP="002F6753">
            <w:pPr>
              <w:pStyle w:val="TAC"/>
            </w:pPr>
            <w:r w:rsidRPr="00967518">
              <w:rPr>
                <w:rFonts w:ascii="MS Gothic" w:eastAsia="MS Gothic" w:hAnsi="MS Gothic" w:cs="MS Gothic"/>
              </w:rPr>
              <w:t>（</w:t>
            </w:r>
            <w:r w:rsidRPr="00967518">
              <w:t>8.0</w:t>
            </w:r>
            <w:r w:rsidRPr="00967518">
              <w:rPr>
                <w:lang w:eastAsia="zh-CN"/>
              </w:rPr>
              <w:t xml:space="preserve"> </w:t>
            </w:r>
            <w:r w:rsidRPr="00967518">
              <w:t>- TT</w:t>
            </w:r>
            <w:r w:rsidRPr="00967518">
              <w:rPr>
                <w:vertAlign w:val="superscript"/>
                <w:lang w:eastAsia="zh-CN"/>
              </w:rPr>
              <w:t>2</w:t>
            </w:r>
            <w:r w:rsidRPr="00967518">
              <w:rPr>
                <w:rFonts w:ascii="MS Gothic" w:eastAsia="MS Gothic" w:hAnsi="MS Gothic" w:cs="MS Gothic"/>
              </w:rPr>
              <w:t>）</w:t>
            </w:r>
          </w:p>
        </w:tc>
      </w:tr>
      <w:tr w:rsidR="00366110" w:rsidRPr="00967518" w14:paraId="5CD61206" w14:textId="77777777" w:rsidTr="002F6753">
        <w:trPr>
          <w:trHeight w:val="300"/>
        </w:trPr>
        <w:tc>
          <w:tcPr>
            <w:tcW w:w="14175"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128400D1" w14:textId="77777777" w:rsidR="00366110" w:rsidRPr="00967518" w:rsidRDefault="00366110" w:rsidP="002F6753">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D1FFB49" w14:textId="77777777" w:rsidR="00366110" w:rsidRPr="00967518" w:rsidRDefault="00366110" w:rsidP="002F6753">
            <w:pPr>
              <w:pStyle w:val="TAN"/>
              <w:rPr>
                <w:rFonts w:eastAsia="DengXian"/>
                <w:lang w:eastAsia="zh-CN"/>
              </w:rPr>
            </w:pPr>
            <w:r w:rsidRPr="00967518">
              <w:t>NOTE 2:</w:t>
            </w:r>
            <w:r w:rsidRPr="00967518">
              <w:tab/>
              <w:t xml:space="preserve">For Band </w:t>
            </w:r>
            <w:r w:rsidRPr="00967518">
              <w:rPr>
                <w:lang w:eastAsia="zh-CN"/>
              </w:rPr>
              <w:t>n24</w:t>
            </w:r>
            <w:r w:rsidRPr="00967518">
              <w:t>,</w:t>
            </w:r>
            <w:r w:rsidRPr="00967518">
              <w:rPr>
                <w:rFonts w:eastAsia="DengXian"/>
                <w:lang w:eastAsia="zh-CN"/>
              </w:rPr>
              <w:t xml:space="preserve"> </w:t>
            </w:r>
            <w:r w:rsidRPr="00967518">
              <w:t>transmission bandwidths confined within F</w:t>
            </w:r>
            <w:r w:rsidRPr="00967518">
              <w:rPr>
                <w:vertAlign w:val="subscript"/>
              </w:rPr>
              <w:t>UL_low</w:t>
            </w:r>
            <w:r w:rsidRPr="00967518">
              <w:t xml:space="preserve"> and F</w:t>
            </w:r>
            <w:r w:rsidRPr="00967518">
              <w:rPr>
                <w:vertAlign w:val="subscript"/>
              </w:rPr>
              <w:t>UL_low</w:t>
            </w:r>
            <w:r w:rsidRPr="00967518">
              <w:t xml:space="preserve"> + 4 MHz or F</w:t>
            </w:r>
            <w:r w:rsidRPr="00967518">
              <w:rPr>
                <w:vertAlign w:val="subscript"/>
              </w:rPr>
              <w:t>UL_high</w:t>
            </w:r>
            <w:r w:rsidRPr="00967518">
              <w:t xml:space="preserve"> – 4 MHz and F</w:t>
            </w:r>
            <w:r w:rsidRPr="00967518">
              <w:rPr>
                <w:vertAlign w:val="subscript"/>
              </w:rPr>
              <w:t>UL_high</w:t>
            </w:r>
            <w:r w:rsidRPr="00967518">
              <w:t>.</w:t>
            </w:r>
          </w:p>
          <w:p w14:paraId="7EF8038C" w14:textId="77777777" w:rsidR="00366110" w:rsidRPr="00967518" w:rsidRDefault="00366110" w:rsidP="002F6753">
            <w:pPr>
              <w:pStyle w:val="TAN"/>
              <w:rPr>
                <w:lang w:eastAsia="zh-CN"/>
              </w:rPr>
            </w:pPr>
            <w:r w:rsidRPr="00967518">
              <w:t>NOTE 3:</w:t>
            </w:r>
            <w:r w:rsidRPr="00967518">
              <w:tab/>
              <w:t>TT for each frequency and channel bandwidth is specified in Table 6.2G.2.5-4.</w:t>
            </w:r>
          </w:p>
          <w:p w14:paraId="0BACFE95" w14:textId="77777777" w:rsidR="00366110" w:rsidRPr="00967518" w:rsidRDefault="00366110" w:rsidP="002F6753">
            <w:pPr>
              <w:pStyle w:val="TAN"/>
            </w:pPr>
            <w:r w:rsidRPr="00967518">
              <w:t>NOTE 4:</w:t>
            </w:r>
            <w:r w:rsidRPr="00967518">
              <w:tab/>
              <w:t>Applicable for CBW/SCS combinations other than CBW=40MHz when SCS=60kHz.</w:t>
            </w:r>
          </w:p>
          <w:p w14:paraId="06AF6330" w14:textId="77777777" w:rsidR="00366110" w:rsidRPr="00967518" w:rsidRDefault="00366110" w:rsidP="002F6753">
            <w:pPr>
              <w:pStyle w:val="TAN"/>
            </w:pPr>
            <w:r w:rsidRPr="00967518">
              <w:t>NOTE 5:</w:t>
            </w:r>
            <w:r w:rsidRPr="00967518">
              <w:tab/>
              <w:t>Only applicable for CBW 40MHz when SCS is 60kHz.</w:t>
            </w:r>
          </w:p>
          <w:p w14:paraId="117CDFBD" w14:textId="77777777" w:rsidR="00366110" w:rsidRPr="00967518" w:rsidRDefault="00366110" w:rsidP="002F6753">
            <w:pPr>
              <w:pStyle w:val="TAN"/>
            </w:pPr>
            <w:r w:rsidRPr="00967518">
              <w:t>NOTE 6:</w:t>
            </w:r>
            <w:r w:rsidRPr="00967518">
              <w:tab/>
              <w:t>Applicable for CBW/SCS combinations other than CBW=30MHz when SCS=15kHz and CBW=30MHz, 60MHz, 90MHz when SCS=30kHz and CBW=25MHz, 60MHz, 90MHz when SCS=60kHz.</w:t>
            </w:r>
          </w:p>
          <w:p w14:paraId="7EA00B15" w14:textId="77777777" w:rsidR="00366110" w:rsidRPr="00967518" w:rsidRDefault="00366110" w:rsidP="002F6753">
            <w:pPr>
              <w:pStyle w:val="TAN"/>
            </w:pPr>
            <w:r w:rsidRPr="00967518">
              <w:t>NOTE 7:</w:t>
            </w:r>
            <w:r w:rsidRPr="00967518">
              <w:tab/>
              <w:t>Only applicable for CBW=30MHz when SCS=15kHz and CBW=30MHz, 60MHz, 90MHz when SCS=30kHz and CBW=25MHz, 60MHz, 90MHz when SCS=60kHz.</w:t>
            </w:r>
          </w:p>
        </w:tc>
      </w:tr>
    </w:tbl>
    <w:p w14:paraId="1B7E5184" w14:textId="77777777" w:rsidR="00366110" w:rsidRPr="00967518" w:rsidRDefault="00366110" w:rsidP="00366110"/>
    <w:p w14:paraId="5809E68E" w14:textId="77777777" w:rsidR="00366110" w:rsidRPr="00967518" w:rsidRDefault="00366110" w:rsidP="00366110">
      <w:pPr>
        <w:sectPr w:rsidR="00366110" w:rsidRPr="00967518" w:rsidSect="006A5E9E">
          <w:pgSz w:w="16838" w:h="11906" w:orient="landscape"/>
          <w:pgMar w:top="1134" w:right="1418" w:bottom="1134" w:left="1134" w:header="851" w:footer="340" w:gutter="0"/>
          <w:cols w:space="708"/>
          <w:docGrid w:linePitch="360"/>
        </w:sectPr>
      </w:pPr>
    </w:p>
    <w:p w14:paraId="2DEF8789" w14:textId="77777777" w:rsidR="00E448FA" w:rsidRPr="00967518" w:rsidRDefault="00E448FA" w:rsidP="00E448FA">
      <w:pPr>
        <w:rPr>
          <w:rFonts w:eastAsia="??"/>
          <w:lang w:eastAsia="ko-KR"/>
        </w:rPr>
      </w:pPr>
    </w:p>
    <w:p w14:paraId="592F67F6" w14:textId="77777777" w:rsidR="00E448FA" w:rsidRPr="00967518" w:rsidRDefault="00E448FA" w:rsidP="00E448FA">
      <w:r w:rsidRPr="00967518">
        <w:t>For the UE which supports inter-band NR CA configuration, inter-band NR-DC configuration, SUL configuration or inter-band EN-DC configuration, ΔT</w:t>
      </w:r>
      <w:r w:rsidRPr="00967518">
        <w:rPr>
          <w:vertAlign w:val="subscript"/>
        </w:rPr>
        <w:t>IB,c</w:t>
      </w:r>
      <w:r w:rsidRPr="00967518">
        <w:t xml:space="preserve"> </w:t>
      </w:r>
      <w:r w:rsidRPr="00967518">
        <w:rPr>
          <w:lang w:eastAsia="en-US"/>
        </w:rPr>
        <w:t xml:space="preserve">as specified in </w:t>
      </w:r>
      <w:r w:rsidRPr="00967518">
        <w:t xml:space="preserve">6.2A.4.0.2 for NR CA, 6.2B.4.0.2 for NR-DC, clause 6.2C.2 for SUL, or TS 38.521-3 </w:t>
      </w:r>
      <w:r w:rsidRPr="00967518">
        <w:rPr>
          <w:lang w:eastAsia="en-US"/>
        </w:rPr>
        <w:t xml:space="preserve">[14] </w:t>
      </w:r>
      <w:r w:rsidRPr="00967518">
        <w:t>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0AB4365E" w14:textId="77777777" w:rsidR="00E448FA" w:rsidRPr="00967518" w:rsidRDefault="00E448FA" w:rsidP="00E448FA">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521-3 [1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47ACD2AD" w14:textId="3F2E095A" w:rsidR="00005A37" w:rsidRPr="00967518" w:rsidRDefault="00E448FA" w:rsidP="00E448FA">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4.0.2, 6.2B.4.0.2, 6.2C.2 in this specification and 6.2B.4.2 in TS 38.521-3 [14] for the applicable operating bands.</w:t>
      </w:r>
    </w:p>
    <w:p w14:paraId="01A74D96" w14:textId="169A036A" w:rsidR="00EF2014" w:rsidRPr="00967518" w:rsidRDefault="00EF2014" w:rsidP="00EF2014">
      <w:pPr>
        <w:pStyle w:val="Heading3"/>
      </w:pPr>
      <w:bookmarkStart w:id="804" w:name="_Toc27477804"/>
      <w:bookmarkStart w:id="805" w:name="_Toc36226483"/>
      <w:bookmarkStart w:id="806" w:name="_Toc44323738"/>
      <w:bookmarkStart w:id="807" w:name="_Toc52989903"/>
      <w:bookmarkStart w:id="808" w:name="_Toc60823094"/>
      <w:bookmarkStart w:id="809" w:name="_Toc60825016"/>
      <w:bookmarkStart w:id="810" w:name="_Toc69305913"/>
      <w:bookmarkStart w:id="811" w:name="_Toc69309749"/>
      <w:bookmarkStart w:id="812" w:name="_Toc76020061"/>
      <w:bookmarkStart w:id="813" w:name="_Toc83720531"/>
      <w:bookmarkStart w:id="814" w:name="_Toc90916385"/>
      <w:bookmarkStart w:id="815" w:name="_Toc90916582"/>
      <w:bookmarkStart w:id="816" w:name="_Toc90917338"/>
      <w:r w:rsidRPr="00967518">
        <w:t>6.2G.3</w:t>
      </w:r>
      <w:r w:rsidRPr="00967518">
        <w:tab/>
        <w:t>UE additional maximum output power reduction</w:t>
      </w:r>
      <w:bookmarkEnd w:id="804"/>
      <w:bookmarkEnd w:id="805"/>
      <w:bookmarkEnd w:id="806"/>
      <w:bookmarkEnd w:id="807"/>
      <w:bookmarkEnd w:id="808"/>
      <w:bookmarkEnd w:id="809"/>
      <w:bookmarkEnd w:id="810"/>
      <w:bookmarkEnd w:id="811"/>
      <w:bookmarkEnd w:id="812"/>
      <w:bookmarkEnd w:id="813"/>
      <w:bookmarkEnd w:id="814"/>
      <w:bookmarkEnd w:id="815"/>
      <w:bookmarkEnd w:id="816"/>
      <w:r w:rsidRPr="00967518">
        <w:t xml:space="preserve"> for Tx Diversity</w:t>
      </w:r>
    </w:p>
    <w:p w14:paraId="0A5824B9" w14:textId="77777777" w:rsidR="00EF2014" w:rsidRPr="00967518" w:rsidRDefault="00EF2014" w:rsidP="00EF2014">
      <w:pPr>
        <w:pStyle w:val="EditorsNote"/>
      </w:pPr>
      <w:r w:rsidRPr="00967518">
        <w:t>Editor’s note:</w:t>
      </w:r>
      <w:bookmarkStart w:id="817" w:name="_Toc27477805"/>
      <w:bookmarkStart w:id="818" w:name="_Toc36226484"/>
      <w:bookmarkStart w:id="819" w:name="_Toc44323739"/>
      <w:bookmarkStart w:id="820" w:name="_Toc52989904"/>
      <w:bookmarkStart w:id="821" w:name="_Toc60823095"/>
      <w:bookmarkStart w:id="822" w:name="_Toc60825017"/>
      <w:bookmarkStart w:id="823" w:name="_Toc69305914"/>
      <w:r w:rsidRPr="00967518">
        <w:t xml:space="preserve"> The following aspects are either missing or not yet determined:</w:t>
      </w:r>
    </w:p>
    <w:p w14:paraId="72858DA5" w14:textId="57B5AC39" w:rsidR="00EF2014" w:rsidRPr="00967518" w:rsidRDefault="00EF2014" w:rsidP="00EF2014">
      <w:pPr>
        <w:pStyle w:val="EditorsNote"/>
      </w:pPr>
      <w:r w:rsidRPr="00967518">
        <w:t>- Tests for network signalling values NS_47 for Power Class 2</w:t>
      </w:r>
      <w:r w:rsidR="00F12B24" w:rsidRPr="00967518">
        <w:t xml:space="preserve"> and Power Class 1.5</w:t>
      </w:r>
      <w:r w:rsidRPr="00967518">
        <w:t xml:space="preserve"> with contiguous allocation is complete.</w:t>
      </w:r>
    </w:p>
    <w:p w14:paraId="0897E061" w14:textId="4B51D64A" w:rsidR="00EF2014" w:rsidRPr="00967518" w:rsidRDefault="00EF2014" w:rsidP="00EF2014">
      <w:pPr>
        <w:pStyle w:val="EditorsNote"/>
      </w:pPr>
      <w:bookmarkStart w:id="824" w:name="_Toc83720532"/>
      <w:bookmarkStart w:id="825" w:name="_Toc90916386"/>
      <w:bookmarkStart w:id="826" w:name="_Toc90916583"/>
      <w:bookmarkStart w:id="827" w:name="_Toc90917339"/>
      <w:r w:rsidRPr="00967518">
        <w:t>- Tests for network signalling values NS_50, NS_55 for Power Class 2 and, NS_55 for Power Class 1.5 are FFS.</w:t>
      </w:r>
    </w:p>
    <w:p w14:paraId="7D5D781E" w14:textId="77777777" w:rsidR="00EF2014" w:rsidRPr="00967518" w:rsidRDefault="00EF2014" w:rsidP="00EF2014">
      <w:pPr>
        <w:pStyle w:val="EditorsNote"/>
      </w:pPr>
      <w:r w:rsidRPr="00967518">
        <w:t>- Tests for Power Class 3 are FFS.</w:t>
      </w:r>
    </w:p>
    <w:p w14:paraId="05D6075F" w14:textId="77777777" w:rsidR="00EF2014" w:rsidRPr="00967518" w:rsidRDefault="00EF2014" w:rsidP="00EF2014">
      <w:pPr>
        <w:pStyle w:val="H6"/>
      </w:pPr>
      <w:r w:rsidRPr="00967518">
        <w:t>6.2G.3.1</w:t>
      </w:r>
      <w:r w:rsidRPr="00967518">
        <w:tab/>
        <w:t>Test purpose</w:t>
      </w:r>
      <w:bookmarkEnd w:id="817"/>
      <w:bookmarkEnd w:id="818"/>
      <w:bookmarkEnd w:id="819"/>
      <w:bookmarkEnd w:id="820"/>
      <w:bookmarkEnd w:id="821"/>
      <w:bookmarkEnd w:id="822"/>
      <w:bookmarkEnd w:id="823"/>
      <w:bookmarkEnd w:id="824"/>
      <w:bookmarkEnd w:id="825"/>
      <w:bookmarkEnd w:id="826"/>
      <w:bookmarkEnd w:id="827"/>
    </w:p>
    <w:p w14:paraId="7EE56D59" w14:textId="77777777" w:rsidR="00EF2014" w:rsidRPr="00967518" w:rsidRDefault="00EF2014" w:rsidP="00EF2014">
      <w:pPr>
        <w:rPr>
          <w:i/>
        </w:rPr>
      </w:pPr>
      <w:r w:rsidRPr="00967518">
        <w:t xml:space="preserve">Additional emission requirements can be signalled by the network. Each additional emission requirement is associated with a unique network signalling (NS) </w:t>
      </w:r>
      <w:r w:rsidRPr="00967518">
        <w:rPr>
          <w:lang w:eastAsia="zh-CN"/>
        </w:rPr>
        <w:t xml:space="preserve">value indicated in RRC signalling by </w:t>
      </w:r>
      <w:r w:rsidRPr="00967518">
        <w:t>an NR frequency band number of the applicable operating band and an associated value in</w:t>
      </w:r>
      <w:r w:rsidRPr="00967518">
        <w:rPr>
          <w:lang w:eastAsia="zh-CN"/>
        </w:rPr>
        <w:t xml:space="preserve"> </w:t>
      </w:r>
      <w:r w:rsidRPr="00967518">
        <w:t xml:space="preserve">the field </w:t>
      </w:r>
      <w:r w:rsidRPr="00967518">
        <w:rPr>
          <w:i/>
        </w:rPr>
        <w:t xml:space="preserve">additionalSpectrumEmission. </w:t>
      </w:r>
      <w:r w:rsidRPr="00967518">
        <w:t xml:space="preserve">Throughout this specification, the notion of indication or signalling of an NS value refers to the corresponding indication of an NR </w:t>
      </w:r>
      <w:r w:rsidRPr="00967518">
        <w:rPr>
          <w:lang w:eastAsia="x-none"/>
        </w:rPr>
        <w:t xml:space="preserve">frequency band number of the applicable operating band, the IE field </w:t>
      </w:r>
      <w:r w:rsidRPr="00967518">
        <w:rPr>
          <w:i/>
          <w:lang w:eastAsia="x-none"/>
        </w:rPr>
        <w:t>freqBandIndicatorNR</w:t>
      </w:r>
      <w:r w:rsidRPr="00967518">
        <w:rPr>
          <w:lang w:eastAsia="x-none"/>
        </w:rPr>
        <w:t xml:space="preserve"> </w:t>
      </w:r>
      <w:r w:rsidRPr="00967518">
        <w:t xml:space="preserve">and an associated value of </w:t>
      </w:r>
      <w:r w:rsidRPr="00967518">
        <w:rPr>
          <w:i/>
        </w:rPr>
        <w:t xml:space="preserve">additionalSpectrumEmission </w:t>
      </w:r>
      <w:r w:rsidRPr="00967518">
        <w:t>in the relevant RRC information elements [6]</w:t>
      </w:r>
      <w:r w:rsidRPr="00967518">
        <w:rPr>
          <w:i/>
        </w:rPr>
        <w:t>.</w:t>
      </w:r>
    </w:p>
    <w:p w14:paraId="42A0E51F" w14:textId="77777777" w:rsidR="00EF2014" w:rsidRPr="00967518" w:rsidRDefault="00EF2014" w:rsidP="00EF2014">
      <w:r w:rsidRPr="00967518">
        <w:t>To meet the additional requirements, additional maximum power reduction (A-MPR) is allowed for the maximum output power as specified in Table 6.2.1.3-1. Unless stated otherwise, the total reduction to UE maximum output power is max(MPR, A-MPR) where MPR is defined in clause 6.2G.2. Outer and inner allocation notation used in clause 6.2G.3 is defined in clause 6.2.2. In absence of modulation and waveform types the A-MPR applies to all modulation and waveform types.</w:t>
      </w:r>
    </w:p>
    <w:p w14:paraId="31829E6B" w14:textId="77777777" w:rsidR="00EF2014" w:rsidRPr="00967518" w:rsidRDefault="00EF2014" w:rsidP="00EF2014">
      <w:pPr>
        <w:pStyle w:val="H6"/>
      </w:pPr>
      <w:bookmarkStart w:id="828" w:name="_Toc27477806"/>
      <w:bookmarkStart w:id="829" w:name="_Toc36226485"/>
      <w:bookmarkStart w:id="830" w:name="_Toc44323740"/>
      <w:bookmarkStart w:id="831" w:name="_Toc52989905"/>
      <w:bookmarkStart w:id="832" w:name="_Toc60823096"/>
      <w:bookmarkStart w:id="833" w:name="_Toc60825018"/>
      <w:bookmarkStart w:id="834" w:name="_Toc69305915"/>
      <w:bookmarkStart w:id="835" w:name="_Toc83720533"/>
      <w:bookmarkStart w:id="836" w:name="_Toc90916387"/>
      <w:bookmarkStart w:id="837" w:name="_Toc90916584"/>
      <w:bookmarkStart w:id="838" w:name="_Toc90917340"/>
      <w:r w:rsidRPr="00967518">
        <w:t>6.2G.3.2</w:t>
      </w:r>
      <w:r w:rsidRPr="00967518">
        <w:tab/>
        <w:t>Test applicability</w:t>
      </w:r>
      <w:bookmarkEnd w:id="828"/>
      <w:bookmarkEnd w:id="829"/>
      <w:bookmarkEnd w:id="830"/>
      <w:bookmarkEnd w:id="831"/>
      <w:bookmarkEnd w:id="832"/>
      <w:bookmarkEnd w:id="833"/>
      <w:bookmarkEnd w:id="834"/>
      <w:bookmarkEnd w:id="835"/>
      <w:bookmarkEnd w:id="836"/>
      <w:bookmarkEnd w:id="837"/>
      <w:bookmarkEnd w:id="838"/>
    </w:p>
    <w:p w14:paraId="7B0445A3" w14:textId="77777777" w:rsidR="00EF2014" w:rsidRPr="00967518" w:rsidRDefault="00EF2014" w:rsidP="00EF2014">
      <w:bookmarkStart w:id="839" w:name="_Hlk521409288"/>
      <w:r w:rsidRPr="00967518">
        <w:t>The requirements of this test apply in test case 6.5G.2.2 Additional Spectrum Emission mask for Tx Diversity for network signalling value NS_04 to all types of NR Power Class 1.5, Power Class 2 reporting Tx diversity UE release 15 and forward.</w:t>
      </w:r>
    </w:p>
    <w:bookmarkEnd w:id="839"/>
    <w:p w14:paraId="6DF06517" w14:textId="6225867B" w:rsidR="00EF2014" w:rsidRPr="00967518" w:rsidRDefault="00EF2014" w:rsidP="00EF2014">
      <w:r w:rsidRPr="00967518">
        <w:t xml:space="preserve">The requirements of this test apply in test case 6.5G.3.3 Additional Spurious Emissions Tx Diversity for network signalling values NS_04, NS_47 and NS_50 to </w:t>
      </w:r>
      <w:bookmarkStart w:id="840" w:name="_Hlk503991108"/>
      <w:r w:rsidRPr="00967518">
        <w:t>all types of NR Power Class 2</w:t>
      </w:r>
      <w:r w:rsidR="00F12B24" w:rsidRPr="00967518">
        <w:t xml:space="preserve"> and Power Class 1.5</w:t>
      </w:r>
      <w:r w:rsidRPr="00967518">
        <w:t xml:space="preserve"> reporting Tx diversity UE release 15 and forward.</w:t>
      </w:r>
      <w:bookmarkEnd w:id="840"/>
    </w:p>
    <w:p w14:paraId="3A630C55" w14:textId="77777777" w:rsidR="00EF2014" w:rsidRPr="00967518" w:rsidRDefault="00EF2014" w:rsidP="00EF2014">
      <w:pPr>
        <w:pStyle w:val="H6"/>
      </w:pPr>
      <w:bookmarkStart w:id="841" w:name="_Toc52989906"/>
      <w:bookmarkStart w:id="842" w:name="_Toc60823097"/>
      <w:bookmarkStart w:id="843" w:name="_Toc60825019"/>
      <w:bookmarkStart w:id="844" w:name="_Toc69305916"/>
      <w:bookmarkStart w:id="845" w:name="_Toc69309750"/>
      <w:bookmarkStart w:id="846" w:name="_Toc76020062"/>
      <w:bookmarkStart w:id="847" w:name="_Toc83720534"/>
      <w:bookmarkStart w:id="848" w:name="_Toc90916388"/>
      <w:bookmarkStart w:id="849" w:name="_Toc90916585"/>
      <w:bookmarkStart w:id="850" w:name="_Toc90917341"/>
      <w:r w:rsidRPr="00967518">
        <w:t>6.2G.3.3</w:t>
      </w:r>
      <w:r w:rsidRPr="00967518">
        <w:tab/>
        <w:t>Minimum conformance requirements</w:t>
      </w:r>
      <w:bookmarkEnd w:id="841"/>
      <w:bookmarkEnd w:id="842"/>
      <w:bookmarkEnd w:id="843"/>
      <w:bookmarkEnd w:id="844"/>
      <w:bookmarkEnd w:id="845"/>
      <w:bookmarkEnd w:id="846"/>
      <w:bookmarkEnd w:id="847"/>
      <w:bookmarkEnd w:id="848"/>
      <w:bookmarkEnd w:id="849"/>
      <w:bookmarkEnd w:id="850"/>
    </w:p>
    <w:p w14:paraId="04DCDECA" w14:textId="53B8D00C" w:rsidR="00EF2014" w:rsidRPr="00967518" w:rsidRDefault="00EF2014" w:rsidP="00EF2014">
      <w:r w:rsidRPr="00967518">
        <w:t>For UE supporting Tx diversity, the A-MPR values specified in clause 6.2.</w:t>
      </w:r>
      <w:r w:rsidRPr="00967518">
        <w:rPr>
          <w:lang w:eastAsia="zh-CN"/>
        </w:rPr>
        <w:t>3</w:t>
      </w:r>
      <w:r w:rsidRPr="00967518">
        <w:t xml:space="preserve"> shall apply to the maximum output power specified in Table 6.2</w:t>
      </w:r>
      <w:r w:rsidRPr="00967518">
        <w:rPr>
          <w:lang w:eastAsia="zh-CN"/>
        </w:rPr>
        <w:t>.1</w:t>
      </w:r>
      <w:r w:rsidRPr="00967518">
        <w:t>-1, and the maximum output power is defined as the sum of the maximum output power at each UE antenna connector. Unless stated otherwise, an A-MPR of 0 dB shall be used.</w:t>
      </w:r>
    </w:p>
    <w:p w14:paraId="285BB0EB" w14:textId="77777777" w:rsidR="00EF2014" w:rsidRPr="00967518" w:rsidRDefault="00EF2014" w:rsidP="00EF2014">
      <w:r w:rsidRPr="00967518">
        <w:t xml:space="preserve">Table 6.2G.3.3-1 specifies the additional requirements with their associated network signalling values and the allowed A-MPR and applicable operating band(s) for each NS value. The mapping of NR frequency band numbers and values of the </w:t>
      </w:r>
      <w:r w:rsidRPr="00967518">
        <w:rPr>
          <w:i/>
        </w:rPr>
        <w:t xml:space="preserve">additionalSpectrumEmission </w:t>
      </w:r>
      <w:r w:rsidRPr="00967518">
        <w:t>to network signalling labels is specified in Table 6.2G.3.3-2.</w:t>
      </w:r>
    </w:p>
    <w:p w14:paraId="609EF06D" w14:textId="77777777" w:rsidR="00EF2014" w:rsidRPr="00967518" w:rsidRDefault="00EF2014" w:rsidP="00EF2014">
      <w:pPr>
        <w:pStyle w:val="TH"/>
      </w:pPr>
      <w:r w:rsidRPr="00967518">
        <w:t>Table 6.2G.3.3-1: Additional maximum power reduction (A-MPR)</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3"/>
        <w:gridCol w:w="1443"/>
        <w:gridCol w:w="1437"/>
        <w:gridCol w:w="1438"/>
        <w:gridCol w:w="1582"/>
        <w:gridCol w:w="1293"/>
      </w:tblGrid>
      <w:tr w:rsidR="00EF2014" w:rsidRPr="00967518" w14:paraId="6BA3AD86" w14:textId="77777777" w:rsidTr="006A05CB">
        <w:trPr>
          <w:trHeight w:val="248"/>
          <w:jc w:val="center"/>
        </w:trPr>
        <w:tc>
          <w:tcPr>
            <w:tcW w:w="1113" w:type="dxa"/>
            <w:tcBorders>
              <w:top w:val="single" w:sz="4" w:space="0" w:color="auto"/>
              <w:left w:val="single" w:sz="4" w:space="0" w:color="auto"/>
              <w:bottom w:val="single" w:sz="4" w:space="0" w:color="auto"/>
              <w:right w:val="single" w:sz="4" w:space="0" w:color="auto"/>
            </w:tcBorders>
            <w:hideMark/>
          </w:tcPr>
          <w:p w14:paraId="4C7A6342" w14:textId="77777777" w:rsidR="00EF2014" w:rsidRPr="00967518" w:rsidRDefault="00EF2014" w:rsidP="006A05CB">
            <w:pPr>
              <w:pStyle w:val="TAH"/>
            </w:pPr>
            <w:r w:rsidRPr="00967518">
              <w:t>Network signalling label</w:t>
            </w:r>
          </w:p>
        </w:tc>
        <w:tc>
          <w:tcPr>
            <w:tcW w:w="1443" w:type="dxa"/>
            <w:tcBorders>
              <w:top w:val="single" w:sz="4" w:space="0" w:color="auto"/>
              <w:left w:val="single" w:sz="4" w:space="0" w:color="auto"/>
              <w:bottom w:val="single" w:sz="4" w:space="0" w:color="auto"/>
              <w:right w:val="single" w:sz="4" w:space="0" w:color="auto"/>
            </w:tcBorders>
            <w:hideMark/>
          </w:tcPr>
          <w:p w14:paraId="0E3EB6C4" w14:textId="77777777" w:rsidR="00EF2014" w:rsidRPr="00967518" w:rsidRDefault="00EF2014" w:rsidP="006A05CB">
            <w:pPr>
              <w:pStyle w:val="TAH"/>
            </w:pPr>
            <w:r w:rsidRPr="00967518">
              <w:t>Requirements (subclause)</w:t>
            </w:r>
          </w:p>
        </w:tc>
        <w:tc>
          <w:tcPr>
            <w:tcW w:w="1437" w:type="dxa"/>
            <w:tcBorders>
              <w:top w:val="single" w:sz="4" w:space="0" w:color="auto"/>
              <w:left w:val="single" w:sz="4" w:space="0" w:color="auto"/>
              <w:bottom w:val="single" w:sz="4" w:space="0" w:color="auto"/>
              <w:right w:val="single" w:sz="4" w:space="0" w:color="auto"/>
            </w:tcBorders>
            <w:hideMark/>
          </w:tcPr>
          <w:p w14:paraId="16F6443D" w14:textId="77777777" w:rsidR="00EF2014" w:rsidRPr="00967518" w:rsidRDefault="00EF2014" w:rsidP="006A05CB">
            <w:pPr>
              <w:pStyle w:val="TAH"/>
            </w:pPr>
            <w:r w:rsidRPr="00967518">
              <w:t>NR Band</w:t>
            </w:r>
          </w:p>
        </w:tc>
        <w:tc>
          <w:tcPr>
            <w:tcW w:w="1438" w:type="dxa"/>
            <w:tcBorders>
              <w:top w:val="single" w:sz="4" w:space="0" w:color="auto"/>
              <w:left w:val="single" w:sz="4" w:space="0" w:color="auto"/>
              <w:bottom w:val="single" w:sz="4" w:space="0" w:color="auto"/>
              <w:right w:val="single" w:sz="4" w:space="0" w:color="auto"/>
            </w:tcBorders>
            <w:hideMark/>
          </w:tcPr>
          <w:p w14:paraId="00A49322" w14:textId="77777777" w:rsidR="00EF2014" w:rsidRPr="00967518" w:rsidRDefault="00EF2014" w:rsidP="006A05CB">
            <w:pPr>
              <w:pStyle w:val="TAH"/>
            </w:pPr>
            <w:r w:rsidRPr="00967518">
              <w:t>Channel bandwidth (MHz)</w:t>
            </w:r>
          </w:p>
        </w:tc>
        <w:tc>
          <w:tcPr>
            <w:tcW w:w="1582" w:type="dxa"/>
            <w:tcBorders>
              <w:top w:val="single" w:sz="4" w:space="0" w:color="auto"/>
              <w:left w:val="single" w:sz="4" w:space="0" w:color="auto"/>
              <w:bottom w:val="single" w:sz="4" w:space="0" w:color="auto"/>
              <w:right w:val="single" w:sz="4" w:space="0" w:color="auto"/>
            </w:tcBorders>
            <w:hideMark/>
          </w:tcPr>
          <w:p w14:paraId="44AD30F4" w14:textId="77777777" w:rsidR="00EF2014" w:rsidRPr="00967518" w:rsidRDefault="00EF2014" w:rsidP="006A05CB">
            <w:pPr>
              <w:pStyle w:val="TAH"/>
            </w:pPr>
            <w:r w:rsidRPr="00967518">
              <w:t>Resources blocks</w:t>
            </w:r>
            <w:r w:rsidRPr="00967518">
              <w:rPr>
                <w:lang w:eastAsia="zh-CN"/>
              </w:rPr>
              <w:t xml:space="preserve"> </w:t>
            </w:r>
            <w:r w:rsidRPr="00967518">
              <w:t>(</w:t>
            </w:r>
            <w:r w:rsidRPr="00967518">
              <w:rPr>
                <w:i/>
                <w:iCs/>
              </w:rPr>
              <w:t>N</w:t>
            </w:r>
            <w:r w:rsidRPr="00967518">
              <w:rPr>
                <w:vertAlign w:val="subscript"/>
              </w:rPr>
              <w:t>RB</w:t>
            </w:r>
            <w:r w:rsidRPr="00967518">
              <w:t>)</w:t>
            </w:r>
          </w:p>
        </w:tc>
        <w:tc>
          <w:tcPr>
            <w:tcW w:w="1293" w:type="dxa"/>
            <w:tcBorders>
              <w:top w:val="single" w:sz="4" w:space="0" w:color="auto"/>
              <w:left w:val="single" w:sz="4" w:space="0" w:color="auto"/>
              <w:bottom w:val="single" w:sz="4" w:space="0" w:color="auto"/>
              <w:right w:val="single" w:sz="4" w:space="0" w:color="auto"/>
            </w:tcBorders>
            <w:hideMark/>
          </w:tcPr>
          <w:p w14:paraId="433BE3EC" w14:textId="77777777" w:rsidR="00EF2014" w:rsidRPr="00967518" w:rsidRDefault="00EF2014" w:rsidP="006A05CB">
            <w:pPr>
              <w:pStyle w:val="TAH"/>
            </w:pPr>
            <w:r w:rsidRPr="00967518">
              <w:t>A-MPR (dB)</w:t>
            </w:r>
          </w:p>
        </w:tc>
      </w:tr>
      <w:tr w:rsidR="00EF2014" w:rsidRPr="00967518" w14:paraId="637D5690" w14:textId="77777777" w:rsidTr="006A05CB">
        <w:trPr>
          <w:trHeight w:val="212"/>
          <w:jc w:val="center"/>
        </w:trPr>
        <w:tc>
          <w:tcPr>
            <w:tcW w:w="1113" w:type="dxa"/>
            <w:tcBorders>
              <w:top w:val="single" w:sz="4" w:space="0" w:color="auto"/>
              <w:left w:val="single" w:sz="4" w:space="0" w:color="auto"/>
              <w:bottom w:val="single" w:sz="4" w:space="0" w:color="auto"/>
              <w:right w:val="single" w:sz="4" w:space="0" w:color="auto"/>
            </w:tcBorders>
            <w:vAlign w:val="center"/>
            <w:hideMark/>
          </w:tcPr>
          <w:p w14:paraId="0144D0E4" w14:textId="77777777" w:rsidR="00EF2014" w:rsidRPr="00967518" w:rsidRDefault="00EF2014" w:rsidP="006A05CB">
            <w:pPr>
              <w:pStyle w:val="TAC"/>
            </w:pPr>
            <w:r w:rsidRPr="00967518">
              <w:t>NS_01</w:t>
            </w:r>
          </w:p>
        </w:tc>
        <w:tc>
          <w:tcPr>
            <w:tcW w:w="1443" w:type="dxa"/>
            <w:tcBorders>
              <w:top w:val="single" w:sz="4" w:space="0" w:color="auto"/>
              <w:left w:val="single" w:sz="4" w:space="0" w:color="auto"/>
              <w:bottom w:val="single" w:sz="4" w:space="0" w:color="auto"/>
              <w:right w:val="single" w:sz="4" w:space="0" w:color="auto"/>
            </w:tcBorders>
            <w:vAlign w:val="center"/>
          </w:tcPr>
          <w:p w14:paraId="480E5AD3" w14:textId="77777777" w:rsidR="00EF2014" w:rsidRPr="00967518" w:rsidRDefault="00EF2014" w:rsidP="006A05CB">
            <w:pPr>
              <w:pStyle w:val="TAC"/>
            </w:pPr>
          </w:p>
        </w:tc>
        <w:tc>
          <w:tcPr>
            <w:tcW w:w="1437" w:type="dxa"/>
            <w:tcBorders>
              <w:top w:val="single" w:sz="4" w:space="0" w:color="auto"/>
              <w:left w:val="single" w:sz="4" w:space="0" w:color="auto"/>
              <w:bottom w:val="single" w:sz="4" w:space="0" w:color="auto"/>
              <w:right w:val="single" w:sz="4" w:space="0" w:color="auto"/>
            </w:tcBorders>
            <w:vAlign w:val="center"/>
          </w:tcPr>
          <w:p w14:paraId="69BF19A2" w14:textId="77777777" w:rsidR="00EF2014" w:rsidRPr="00967518" w:rsidRDefault="00EF2014" w:rsidP="006A05CB">
            <w:pPr>
              <w:pStyle w:val="TAC"/>
            </w:pPr>
            <w:r w:rsidRPr="00967518">
              <w:t>Table 5.2-1</w:t>
            </w:r>
          </w:p>
        </w:tc>
        <w:tc>
          <w:tcPr>
            <w:tcW w:w="1438" w:type="dxa"/>
            <w:tcBorders>
              <w:top w:val="single" w:sz="4" w:space="0" w:color="auto"/>
              <w:left w:val="single" w:sz="4" w:space="0" w:color="auto"/>
              <w:bottom w:val="single" w:sz="4" w:space="0" w:color="auto"/>
              <w:right w:val="single" w:sz="4" w:space="0" w:color="auto"/>
            </w:tcBorders>
            <w:vAlign w:val="center"/>
          </w:tcPr>
          <w:p w14:paraId="63473E01" w14:textId="77777777" w:rsidR="00EF2014" w:rsidRPr="00967518" w:rsidRDefault="00EF2014" w:rsidP="006A05CB">
            <w:pPr>
              <w:pStyle w:val="TAC"/>
              <w:rPr>
                <w:rFonts w:eastAsia="SimSun"/>
                <w:lang w:eastAsia="zh-CN"/>
              </w:rPr>
            </w:pPr>
            <w:r w:rsidRPr="00967518">
              <w:rPr>
                <w:rFonts w:eastAsia="MS Mincho"/>
                <w:lang w:eastAsia="zh-CN"/>
              </w:rPr>
              <w:t>5, 10, 15, 20, 25, 30, 40, 50, 60, 70</w:t>
            </w:r>
            <w:r w:rsidRPr="00967518">
              <w:rPr>
                <w:lang w:eastAsia="zh-CN"/>
              </w:rPr>
              <w:t xml:space="preserve">, </w:t>
            </w:r>
            <w:r w:rsidRPr="00967518">
              <w:rPr>
                <w:rFonts w:eastAsia="MS Mincho"/>
                <w:lang w:eastAsia="zh-CN"/>
              </w:rPr>
              <w:t>80, 90, 100</w:t>
            </w:r>
          </w:p>
        </w:tc>
        <w:tc>
          <w:tcPr>
            <w:tcW w:w="1582" w:type="dxa"/>
            <w:tcBorders>
              <w:top w:val="single" w:sz="4" w:space="0" w:color="auto"/>
              <w:left w:val="single" w:sz="4" w:space="0" w:color="auto"/>
              <w:bottom w:val="single" w:sz="4" w:space="0" w:color="auto"/>
              <w:right w:val="single" w:sz="4" w:space="0" w:color="auto"/>
            </w:tcBorders>
            <w:vAlign w:val="center"/>
          </w:tcPr>
          <w:p w14:paraId="3F22AA9E" w14:textId="77777777" w:rsidR="00EF2014" w:rsidRPr="00967518" w:rsidRDefault="00EF2014" w:rsidP="006A05CB">
            <w:pPr>
              <w:pStyle w:val="TAC"/>
              <w:rPr>
                <w:rFonts w:eastAsia="MS Mincho"/>
                <w:lang w:eastAsia="zh-CN"/>
              </w:rPr>
            </w:pPr>
            <w:r w:rsidRPr="00967518">
              <w:rPr>
                <w:rFonts w:eastAsia="MS Mincho"/>
                <w:lang w:eastAsia="zh-CN"/>
              </w:rPr>
              <w:t>Table 5.3.2-1</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FF84BB6" w14:textId="77777777" w:rsidR="00EF2014" w:rsidRPr="00967518" w:rsidRDefault="00EF2014" w:rsidP="006A05CB">
            <w:pPr>
              <w:pStyle w:val="TAC"/>
            </w:pPr>
            <w:r w:rsidRPr="00967518">
              <w:t>N/A</w:t>
            </w:r>
          </w:p>
        </w:tc>
      </w:tr>
      <w:tr w:rsidR="00EF2014" w:rsidRPr="00967518" w14:paraId="142AEB1E" w14:textId="77777777" w:rsidTr="006A05CB">
        <w:trPr>
          <w:trHeight w:val="167"/>
          <w:jc w:val="center"/>
        </w:trPr>
        <w:tc>
          <w:tcPr>
            <w:tcW w:w="1113" w:type="dxa"/>
            <w:tcBorders>
              <w:top w:val="single" w:sz="4" w:space="0" w:color="auto"/>
              <w:left w:val="single" w:sz="4" w:space="0" w:color="auto"/>
              <w:bottom w:val="single" w:sz="4" w:space="0" w:color="auto"/>
              <w:right w:val="single" w:sz="4" w:space="0" w:color="auto"/>
            </w:tcBorders>
            <w:vAlign w:val="center"/>
          </w:tcPr>
          <w:p w14:paraId="5A6EBD29" w14:textId="77777777" w:rsidR="00EF2014" w:rsidRPr="00967518" w:rsidRDefault="00EF2014" w:rsidP="006A05CB">
            <w:pPr>
              <w:pStyle w:val="TAC"/>
            </w:pPr>
            <w:r w:rsidRPr="00967518">
              <w:t>NS_04</w:t>
            </w:r>
          </w:p>
        </w:tc>
        <w:tc>
          <w:tcPr>
            <w:tcW w:w="1443" w:type="dxa"/>
            <w:tcBorders>
              <w:top w:val="single" w:sz="4" w:space="0" w:color="auto"/>
              <w:left w:val="single" w:sz="4" w:space="0" w:color="auto"/>
              <w:bottom w:val="single" w:sz="4" w:space="0" w:color="auto"/>
              <w:right w:val="single" w:sz="4" w:space="0" w:color="auto"/>
            </w:tcBorders>
            <w:vAlign w:val="center"/>
          </w:tcPr>
          <w:p w14:paraId="655BA87B" w14:textId="77777777" w:rsidR="00EF2014" w:rsidRPr="00967518" w:rsidRDefault="00EF2014" w:rsidP="006A05CB">
            <w:pPr>
              <w:pStyle w:val="TAC"/>
            </w:pPr>
            <w:r w:rsidRPr="00967518">
              <w:rPr>
                <w:snapToGrid w:val="0"/>
              </w:rPr>
              <w:t>6.5G.2.3.3.2, 6.5G.3.3.3.1</w:t>
            </w:r>
          </w:p>
        </w:tc>
        <w:tc>
          <w:tcPr>
            <w:tcW w:w="1437" w:type="dxa"/>
            <w:tcBorders>
              <w:top w:val="single" w:sz="4" w:space="0" w:color="auto"/>
              <w:left w:val="single" w:sz="4" w:space="0" w:color="auto"/>
              <w:bottom w:val="single" w:sz="4" w:space="0" w:color="auto"/>
              <w:right w:val="single" w:sz="4" w:space="0" w:color="auto"/>
            </w:tcBorders>
            <w:vAlign w:val="center"/>
          </w:tcPr>
          <w:p w14:paraId="085B67AE" w14:textId="77777777" w:rsidR="00EF2014" w:rsidRPr="00967518" w:rsidRDefault="00EF2014" w:rsidP="006A05CB">
            <w:pPr>
              <w:pStyle w:val="TAC"/>
            </w:pPr>
            <w:r w:rsidRPr="00967518">
              <w:t>n41</w:t>
            </w:r>
          </w:p>
        </w:tc>
        <w:tc>
          <w:tcPr>
            <w:tcW w:w="1438" w:type="dxa"/>
            <w:tcBorders>
              <w:top w:val="single" w:sz="4" w:space="0" w:color="auto"/>
              <w:left w:val="single" w:sz="4" w:space="0" w:color="auto"/>
              <w:bottom w:val="single" w:sz="4" w:space="0" w:color="auto"/>
              <w:right w:val="single" w:sz="4" w:space="0" w:color="auto"/>
            </w:tcBorders>
            <w:vAlign w:val="center"/>
          </w:tcPr>
          <w:p w14:paraId="35A52E64" w14:textId="77777777" w:rsidR="00EF2014" w:rsidRPr="00967518" w:rsidRDefault="00EF2014" w:rsidP="006A05CB">
            <w:pPr>
              <w:pStyle w:val="TAC"/>
            </w:pPr>
            <w:r w:rsidRPr="00967518">
              <w:t>10, 15, 20, 30, 40, 50, 60, 70, 80, 90, 100</w:t>
            </w:r>
          </w:p>
        </w:tc>
        <w:tc>
          <w:tcPr>
            <w:tcW w:w="1582" w:type="dxa"/>
            <w:tcBorders>
              <w:top w:val="single" w:sz="4" w:space="0" w:color="auto"/>
              <w:left w:val="single" w:sz="4" w:space="0" w:color="auto"/>
              <w:bottom w:val="single" w:sz="4" w:space="0" w:color="auto"/>
              <w:right w:val="single" w:sz="4" w:space="0" w:color="auto"/>
            </w:tcBorders>
            <w:vAlign w:val="center"/>
          </w:tcPr>
          <w:p w14:paraId="1CF1844D" w14:textId="77777777" w:rsidR="00EF2014" w:rsidRPr="00967518" w:rsidRDefault="00EF2014" w:rsidP="006A05CB">
            <w:pPr>
              <w:pStyle w:val="TAC"/>
            </w:pPr>
          </w:p>
        </w:tc>
        <w:tc>
          <w:tcPr>
            <w:tcW w:w="1293" w:type="dxa"/>
            <w:tcBorders>
              <w:top w:val="single" w:sz="4" w:space="0" w:color="auto"/>
              <w:left w:val="single" w:sz="4" w:space="0" w:color="auto"/>
              <w:bottom w:val="single" w:sz="4" w:space="0" w:color="auto"/>
              <w:right w:val="single" w:sz="4" w:space="0" w:color="auto"/>
            </w:tcBorders>
            <w:vAlign w:val="center"/>
          </w:tcPr>
          <w:p w14:paraId="786D4CDE" w14:textId="77777777" w:rsidR="00EF2014" w:rsidRPr="00967518" w:rsidRDefault="00EF2014" w:rsidP="006A05CB">
            <w:pPr>
              <w:pStyle w:val="TAC"/>
            </w:pPr>
            <w:r w:rsidRPr="00967518">
              <w:t>Clause 6.2.3.3.2</w:t>
            </w:r>
          </w:p>
        </w:tc>
      </w:tr>
      <w:tr w:rsidR="00EF2014" w:rsidRPr="00967518" w14:paraId="3F3B6FE7" w14:textId="77777777" w:rsidTr="006A05CB">
        <w:trPr>
          <w:trHeight w:val="221"/>
          <w:jc w:val="center"/>
        </w:trPr>
        <w:tc>
          <w:tcPr>
            <w:tcW w:w="1113" w:type="dxa"/>
            <w:tcBorders>
              <w:top w:val="single" w:sz="4" w:space="0" w:color="auto"/>
              <w:left w:val="single" w:sz="4" w:space="0" w:color="auto"/>
              <w:bottom w:val="single" w:sz="4" w:space="0" w:color="auto"/>
              <w:right w:val="single" w:sz="4" w:space="0" w:color="auto"/>
            </w:tcBorders>
            <w:vAlign w:val="center"/>
          </w:tcPr>
          <w:p w14:paraId="4D8AAB26" w14:textId="77777777" w:rsidR="00EF2014" w:rsidRPr="00967518" w:rsidRDefault="00EF2014" w:rsidP="006A05CB">
            <w:pPr>
              <w:pStyle w:val="TAC"/>
            </w:pPr>
            <w:r w:rsidRPr="00967518">
              <w:t>NS_47</w:t>
            </w:r>
          </w:p>
        </w:tc>
        <w:tc>
          <w:tcPr>
            <w:tcW w:w="1443" w:type="dxa"/>
            <w:tcBorders>
              <w:top w:val="single" w:sz="4" w:space="0" w:color="auto"/>
              <w:left w:val="single" w:sz="4" w:space="0" w:color="auto"/>
              <w:bottom w:val="single" w:sz="4" w:space="0" w:color="auto"/>
              <w:right w:val="single" w:sz="4" w:space="0" w:color="auto"/>
            </w:tcBorders>
            <w:vAlign w:val="center"/>
          </w:tcPr>
          <w:p w14:paraId="5BD4B50F" w14:textId="77777777" w:rsidR="00EF2014" w:rsidRPr="00967518" w:rsidRDefault="00EF2014" w:rsidP="006A05CB">
            <w:pPr>
              <w:pStyle w:val="TAC"/>
              <w:rPr>
                <w:snapToGrid w:val="0"/>
              </w:rPr>
            </w:pPr>
            <w:r w:rsidRPr="00967518">
              <w:rPr>
                <w:snapToGrid w:val="0"/>
              </w:rPr>
              <w:t>6.5G.3.3.3.15</w:t>
            </w:r>
          </w:p>
        </w:tc>
        <w:tc>
          <w:tcPr>
            <w:tcW w:w="1437" w:type="dxa"/>
            <w:tcBorders>
              <w:top w:val="single" w:sz="4" w:space="0" w:color="auto"/>
              <w:left w:val="single" w:sz="4" w:space="0" w:color="auto"/>
              <w:bottom w:val="single" w:sz="4" w:space="0" w:color="auto"/>
              <w:right w:val="single" w:sz="4" w:space="0" w:color="auto"/>
            </w:tcBorders>
            <w:vAlign w:val="center"/>
          </w:tcPr>
          <w:p w14:paraId="0A32DBA4" w14:textId="77777777" w:rsidR="00EF2014" w:rsidRPr="00967518" w:rsidRDefault="00EF2014" w:rsidP="006A05CB">
            <w:pPr>
              <w:pStyle w:val="TAC"/>
            </w:pPr>
            <w:r w:rsidRPr="00967518">
              <w:t>n41 (Note 3)</w:t>
            </w:r>
          </w:p>
        </w:tc>
        <w:tc>
          <w:tcPr>
            <w:tcW w:w="1438" w:type="dxa"/>
            <w:tcBorders>
              <w:top w:val="single" w:sz="4" w:space="0" w:color="auto"/>
              <w:left w:val="single" w:sz="4" w:space="0" w:color="auto"/>
              <w:bottom w:val="single" w:sz="4" w:space="0" w:color="auto"/>
              <w:right w:val="single" w:sz="4" w:space="0" w:color="auto"/>
            </w:tcBorders>
            <w:vAlign w:val="center"/>
          </w:tcPr>
          <w:p w14:paraId="5C20D83A" w14:textId="77777777" w:rsidR="00EF2014" w:rsidRPr="00967518" w:rsidRDefault="00EF2014" w:rsidP="006A05CB">
            <w:pPr>
              <w:pStyle w:val="TAC"/>
              <w:rPr>
                <w:rFonts w:eastAsia="MS Mincho"/>
                <w:lang w:eastAsia="zh-CN"/>
              </w:rPr>
            </w:pPr>
            <w:r w:rsidRPr="00967518">
              <w:t>30</w:t>
            </w:r>
          </w:p>
        </w:tc>
        <w:tc>
          <w:tcPr>
            <w:tcW w:w="1582" w:type="dxa"/>
            <w:tcBorders>
              <w:top w:val="single" w:sz="4" w:space="0" w:color="auto"/>
              <w:left w:val="single" w:sz="4" w:space="0" w:color="auto"/>
              <w:bottom w:val="single" w:sz="4" w:space="0" w:color="auto"/>
              <w:right w:val="single" w:sz="4" w:space="0" w:color="auto"/>
            </w:tcBorders>
            <w:vAlign w:val="center"/>
          </w:tcPr>
          <w:p w14:paraId="73140501" w14:textId="77777777" w:rsidR="00EF2014" w:rsidRPr="00967518" w:rsidRDefault="00EF2014" w:rsidP="006A05CB">
            <w:pPr>
              <w:pStyle w:val="TAC"/>
            </w:pPr>
            <w:r w:rsidRPr="00967518">
              <w:t>Table 6.2.3.3.18-1</w:t>
            </w:r>
          </w:p>
        </w:tc>
        <w:tc>
          <w:tcPr>
            <w:tcW w:w="1293" w:type="dxa"/>
            <w:tcBorders>
              <w:top w:val="single" w:sz="4" w:space="0" w:color="auto"/>
              <w:left w:val="single" w:sz="4" w:space="0" w:color="auto"/>
              <w:bottom w:val="single" w:sz="4" w:space="0" w:color="auto"/>
              <w:right w:val="single" w:sz="4" w:space="0" w:color="auto"/>
            </w:tcBorders>
            <w:vAlign w:val="center"/>
          </w:tcPr>
          <w:p w14:paraId="6210F2B2" w14:textId="77777777" w:rsidR="00EF2014" w:rsidRPr="00967518" w:rsidRDefault="00EF2014" w:rsidP="006A05CB">
            <w:pPr>
              <w:pStyle w:val="TAC"/>
              <w:rPr>
                <w:rFonts w:eastAsia="MS Mincho" w:cs="Arial"/>
                <w:lang w:eastAsia="zh-CN"/>
              </w:rPr>
            </w:pPr>
            <w:r w:rsidRPr="00967518">
              <w:t>Table 6.2.3.3.18-2</w:t>
            </w:r>
          </w:p>
        </w:tc>
      </w:tr>
      <w:tr w:rsidR="00EF2014" w:rsidRPr="00967518" w14:paraId="728ACF9A" w14:textId="77777777" w:rsidTr="006A05CB">
        <w:trPr>
          <w:trHeight w:val="221"/>
          <w:jc w:val="center"/>
        </w:trPr>
        <w:tc>
          <w:tcPr>
            <w:tcW w:w="1113" w:type="dxa"/>
            <w:tcBorders>
              <w:top w:val="single" w:sz="4" w:space="0" w:color="auto"/>
              <w:left w:val="single" w:sz="4" w:space="0" w:color="auto"/>
              <w:bottom w:val="single" w:sz="4" w:space="0" w:color="auto"/>
              <w:right w:val="single" w:sz="4" w:space="0" w:color="auto"/>
            </w:tcBorders>
            <w:vAlign w:val="center"/>
          </w:tcPr>
          <w:p w14:paraId="6640D791" w14:textId="77777777" w:rsidR="00EF2014" w:rsidRPr="00967518" w:rsidRDefault="00EF2014" w:rsidP="006A05CB">
            <w:pPr>
              <w:pStyle w:val="TAC"/>
            </w:pPr>
            <w:r w:rsidRPr="00967518">
              <w:t>NS_50</w:t>
            </w:r>
          </w:p>
        </w:tc>
        <w:tc>
          <w:tcPr>
            <w:tcW w:w="1443" w:type="dxa"/>
            <w:tcBorders>
              <w:top w:val="single" w:sz="4" w:space="0" w:color="auto"/>
              <w:left w:val="single" w:sz="4" w:space="0" w:color="auto"/>
              <w:bottom w:val="single" w:sz="4" w:space="0" w:color="auto"/>
              <w:right w:val="single" w:sz="4" w:space="0" w:color="auto"/>
            </w:tcBorders>
            <w:vAlign w:val="center"/>
          </w:tcPr>
          <w:p w14:paraId="609AD008" w14:textId="77777777" w:rsidR="00EF2014" w:rsidRPr="00967518" w:rsidRDefault="00EF2014" w:rsidP="006A05CB">
            <w:pPr>
              <w:pStyle w:val="TAC"/>
              <w:rPr>
                <w:snapToGrid w:val="0"/>
              </w:rPr>
            </w:pPr>
            <w:r w:rsidRPr="00967518">
              <w:rPr>
                <w:snapToGrid w:val="0"/>
              </w:rPr>
              <w:t>6.5G.3.3.3.16</w:t>
            </w:r>
          </w:p>
        </w:tc>
        <w:tc>
          <w:tcPr>
            <w:tcW w:w="1437" w:type="dxa"/>
            <w:tcBorders>
              <w:top w:val="single" w:sz="4" w:space="0" w:color="auto"/>
              <w:left w:val="single" w:sz="4" w:space="0" w:color="auto"/>
              <w:bottom w:val="single" w:sz="4" w:space="0" w:color="auto"/>
              <w:right w:val="single" w:sz="4" w:space="0" w:color="auto"/>
            </w:tcBorders>
            <w:vAlign w:val="center"/>
          </w:tcPr>
          <w:p w14:paraId="2E2BB480" w14:textId="77777777" w:rsidR="00EF2014" w:rsidRPr="00967518" w:rsidRDefault="00EF2014" w:rsidP="006A05CB">
            <w:pPr>
              <w:pStyle w:val="TAC"/>
            </w:pPr>
            <w:r w:rsidRPr="00967518">
              <w:t>n39</w:t>
            </w:r>
          </w:p>
        </w:tc>
        <w:tc>
          <w:tcPr>
            <w:tcW w:w="1438" w:type="dxa"/>
            <w:tcBorders>
              <w:top w:val="single" w:sz="4" w:space="0" w:color="auto"/>
              <w:left w:val="single" w:sz="4" w:space="0" w:color="auto"/>
              <w:bottom w:val="single" w:sz="4" w:space="0" w:color="auto"/>
              <w:right w:val="single" w:sz="4" w:space="0" w:color="auto"/>
            </w:tcBorders>
            <w:vAlign w:val="center"/>
          </w:tcPr>
          <w:p w14:paraId="5DB85410" w14:textId="77777777" w:rsidR="00EF2014" w:rsidRPr="00967518" w:rsidRDefault="00EF2014" w:rsidP="006A05CB">
            <w:pPr>
              <w:pStyle w:val="TAC"/>
            </w:pPr>
            <w:r w:rsidRPr="00967518">
              <w:t xml:space="preserve">10, 15, 20, </w:t>
            </w:r>
            <w:r w:rsidRPr="00967518">
              <w:rPr>
                <w:rFonts w:eastAsia="MS Mincho"/>
              </w:rPr>
              <w:t>25, 30, 40</w:t>
            </w:r>
          </w:p>
        </w:tc>
        <w:tc>
          <w:tcPr>
            <w:tcW w:w="1582" w:type="dxa"/>
            <w:tcBorders>
              <w:top w:val="single" w:sz="4" w:space="0" w:color="auto"/>
              <w:left w:val="single" w:sz="4" w:space="0" w:color="auto"/>
              <w:bottom w:val="single" w:sz="4" w:space="0" w:color="auto"/>
              <w:right w:val="single" w:sz="4" w:space="0" w:color="auto"/>
            </w:tcBorders>
            <w:vAlign w:val="center"/>
          </w:tcPr>
          <w:p w14:paraId="037DC12F" w14:textId="77777777" w:rsidR="00EF2014" w:rsidRPr="00967518" w:rsidRDefault="00EF2014" w:rsidP="006A05CB">
            <w:pPr>
              <w:pStyle w:val="TAC"/>
            </w:pPr>
          </w:p>
        </w:tc>
        <w:tc>
          <w:tcPr>
            <w:tcW w:w="1293" w:type="dxa"/>
            <w:tcBorders>
              <w:top w:val="single" w:sz="4" w:space="0" w:color="auto"/>
              <w:left w:val="single" w:sz="4" w:space="0" w:color="auto"/>
              <w:bottom w:val="single" w:sz="4" w:space="0" w:color="auto"/>
              <w:right w:val="single" w:sz="4" w:space="0" w:color="auto"/>
            </w:tcBorders>
            <w:vAlign w:val="center"/>
          </w:tcPr>
          <w:p w14:paraId="0A68D39C" w14:textId="77777777" w:rsidR="00EF2014" w:rsidRPr="00967518" w:rsidRDefault="00EF2014" w:rsidP="006A05CB">
            <w:pPr>
              <w:pStyle w:val="TAC"/>
            </w:pPr>
            <w:r w:rsidRPr="00967518">
              <w:rPr>
                <w:rFonts w:eastAsia="MS Mincho"/>
              </w:rPr>
              <w:t>Clause 6.2.3.3.19</w:t>
            </w:r>
          </w:p>
        </w:tc>
      </w:tr>
      <w:tr w:rsidR="00EF2014" w:rsidRPr="00967518" w14:paraId="0FA5449C" w14:textId="77777777" w:rsidTr="006A05CB">
        <w:trPr>
          <w:trHeight w:val="221"/>
          <w:jc w:val="center"/>
        </w:trPr>
        <w:tc>
          <w:tcPr>
            <w:tcW w:w="1113" w:type="dxa"/>
            <w:tcBorders>
              <w:top w:val="single" w:sz="4" w:space="0" w:color="auto"/>
              <w:left w:val="single" w:sz="4" w:space="0" w:color="auto"/>
              <w:bottom w:val="single" w:sz="4" w:space="0" w:color="auto"/>
              <w:right w:val="single" w:sz="4" w:space="0" w:color="auto"/>
            </w:tcBorders>
          </w:tcPr>
          <w:p w14:paraId="524B2F2B" w14:textId="77777777" w:rsidR="00EF2014" w:rsidRPr="00967518" w:rsidRDefault="00EF2014" w:rsidP="006A05CB">
            <w:pPr>
              <w:pStyle w:val="TAC"/>
            </w:pPr>
            <w:r w:rsidRPr="00967518">
              <w:t>NS_55</w:t>
            </w:r>
          </w:p>
        </w:tc>
        <w:tc>
          <w:tcPr>
            <w:tcW w:w="1443" w:type="dxa"/>
            <w:tcBorders>
              <w:top w:val="single" w:sz="4" w:space="0" w:color="auto"/>
              <w:left w:val="single" w:sz="4" w:space="0" w:color="auto"/>
              <w:bottom w:val="single" w:sz="4" w:space="0" w:color="auto"/>
              <w:right w:val="single" w:sz="4" w:space="0" w:color="auto"/>
            </w:tcBorders>
          </w:tcPr>
          <w:p w14:paraId="295D77F0" w14:textId="77777777" w:rsidR="00EF2014" w:rsidRPr="00967518" w:rsidRDefault="00EF2014" w:rsidP="006A05CB">
            <w:pPr>
              <w:pStyle w:val="TAC"/>
              <w:rPr>
                <w:snapToGrid w:val="0"/>
              </w:rPr>
            </w:pPr>
            <w:r w:rsidRPr="00967518">
              <w:t>NOTE 4</w:t>
            </w:r>
          </w:p>
        </w:tc>
        <w:tc>
          <w:tcPr>
            <w:tcW w:w="1437" w:type="dxa"/>
            <w:tcBorders>
              <w:top w:val="single" w:sz="4" w:space="0" w:color="auto"/>
              <w:left w:val="single" w:sz="4" w:space="0" w:color="auto"/>
              <w:bottom w:val="single" w:sz="4" w:space="0" w:color="auto"/>
              <w:right w:val="single" w:sz="4" w:space="0" w:color="auto"/>
            </w:tcBorders>
          </w:tcPr>
          <w:p w14:paraId="01CEFA93" w14:textId="77777777" w:rsidR="00EF2014" w:rsidRPr="00967518" w:rsidRDefault="00EF2014" w:rsidP="006A05CB">
            <w:pPr>
              <w:pStyle w:val="TAC"/>
            </w:pPr>
            <w:r w:rsidRPr="00967518">
              <w:t>n77</w:t>
            </w:r>
          </w:p>
        </w:tc>
        <w:tc>
          <w:tcPr>
            <w:tcW w:w="1438" w:type="dxa"/>
            <w:tcBorders>
              <w:top w:val="single" w:sz="4" w:space="0" w:color="auto"/>
              <w:left w:val="single" w:sz="4" w:space="0" w:color="auto"/>
              <w:bottom w:val="single" w:sz="4" w:space="0" w:color="auto"/>
              <w:right w:val="single" w:sz="4" w:space="0" w:color="auto"/>
            </w:tcBorders>
          </w:tcPr>
          <w:p w14:paraId="7C6F7858" w14:textId="77777777" w:rsidR="00EF2014" w:rsidRPr="00967518" w:rsidRDefault="00EF2014" w:rsidP="006A05CB">
            <w:pPr>
              <w:pStyle w:val="TAC"/>
            </w:pPr>
            <w:r w:rsidRPr="00967518">
              <w:t>10, 15, 20, 25, 30, 40, 50, 60, 70, 80, 90, 100</w:t>
            </w:r>
          </w:p>
        </w:tc>
        <w:tc>
          <w:tcPr>
            <w:tcW w:w="1582" w:type="dxa"/>
            <w:tcBorders>
              <w:top w:val="single" w:sz="4" w:space="0" w:color="auto"/>
              <w:left w:val="single" w:sz="4" w:space="0" w:color="auto"/>
              <w:bottom w:val="single" w:sz="4" w:space="0" w:color="auto"/>
              <w:right w:val="single" w:sz="4" w:space="0" w:color="auto"/>
            </w:tcBorders>
          </w:tcPr>
          <w:p w14:paraId="5B68C8D9" w14:textId="77777777" w:rsidR="00EF2014" w:rsidRPr="00967518" w:rsidRDefault="00EF2014" w:rsidP="006A05CB">
            <w:pPr>
              <w:pStyle w:val="TAC"/>
            </w:pPr>
          </w:p>
        </w:tc>
        <w:tc>
          <w:tcPr>
            <w:tcW w:w="1293" w:type="dxa"/>
            <w:tcBorders>
              <w:top w:val="single" w:sz="4" w:space="0" w:color="auto"/>
              <w:left w:val="single" w:sz="4" w:space="0" w:color="auto"/>
              <w:bottom w:val="single" w:sz="4" w:space="0" w:color="auto"/>
              <w:right w:val="single" w:sz="4" w:space="0" w:color="auto"/>
            </w:tcBorders>
          </w:tcPr>
          <w:p w14:paraId="5DEE0792" w14:textId="77777777" w:rsidR="00EF2014" w:rsidRPr="00967518" w:rsidRDefault="00EF2014" w:rsidP="006A05CB">
            <w:pPr>
              <w:pStyle w:val="TAC"/>
              <w:rPr>
                <w:rFonts w:eastAsia="MS Mincho"/>
              </w:rPr>
            </w:pPr>
            <w:r w:rsidRPr="00967518">
              <w:t>N/A</w:t>
            </w:r>
          </w:p>
        </w:tc>
      </w:tr>
      <w:tr w:rsidR="00EF2014" w:rsidRPr="00967518" w14:paraId="09D270E6" w14:textId="77777777" w:rsidTr="006A05CB">
        <w:trPr>
          <w:trHeight w:val="221"/>
          <w:jc w:val="center"/>
        </w:trPr>
        <w:tc>
          <w:tcPr>
            <w:tcW w:w="8306" w:type="dxa"/>
            <w:gridSpan w:val="6"/>
            <w:tcBorders>
              <w:top w:val="single" w:sz="4" w:space="0" w:color="auto"/>
              <w:left w:val="single" w:sz="4" w:space="0" w:color="auto"/>
              <w:bottom w:val="single" w:sz="4" w:space="0" w:color="auto"/>
              <w:right w:val="single" w:sz="4" w:space="0" w:color="auto"/>
            </w:tcBorders>
            <w:vAlign w:val="center"/>
          </w:tcPr>
          <w:p w14:paraId="5245BC9C" w14:textId="2566B784" w:rsidR="00EF2014" w:rsidRPr="00967518" w:rsidRDefault="00EF2014" w:rsidP="006A05CB">
            <w:pPr>
              <w:pStyle w:val="TAN"/>
            </w:pPr>
            <w:r w:rsidRPr="00967518">
              <w:t>NOTE 1:</w:t>
            </w:r>
            <w:r w:rsidR="003A17F8" w:rsidRPr="00967518">
              <w:tab/>
            </w:r>
            <w:r w:rsidRPr="00967518">
              <w:t>This NS can be signalled for NR bands that have UTRA services deployed.</w:t>
            </w:r>
          </w:p>
          <w:p w14:paraId="58617F64" w14:textId="709B0304" w:rsidR="00EF2014" w:rsidRPr="00967518" w:rsidRDefault="00EF2014" w:rsidP="006A05CB">
            <w:pPr>
              <w:pStyle w:val="TAN"/>
            </w:pPr>
            <w:r w:rsidRPr="00967518">
              <w:t>NOTE 2:</w:t>
            </w:r>
            <w:r w:rsidR="003A17F8" w:rsidRPr="00967518">
              <w:tab/>
            </w:r>
            <w:r w:rsidRPr="00967518">
              <w:t>No A-MPR is applied for 5 MHz BW</w:t>
            </w:r>
            <w:r w:rsidRPr="00967518">
              <w:rPr>
                <w:vertAlign w:val="subscript"/>
              </w:rPr>
              <w:t>channel</w:t>
            </w:r>
            <w:r w:rsidRPr="00967518">
              <w:t xml:space="preserve"> where the lower channel edge is ≥1930 MHz, 10 MHz BW</w:t>
            </w:r>
            <w:r w:rsidRPr="00967518">
              <w:rPr>
                <w:vertAlign w:val="subscript"/>
              </w:rPr>
              <w:t>channel</w:t>
            </w:r>
            <w:r w:rsidRPr="00967518">
              <w:t xml:space="preserve"> where the lower channel edge is ≥1950 MHz and 15 MHz BW</w:t>
            </w:r>
            <w:r w:rsidRPr="00967518">
              <w:rPr>
                <w:vertAlign w:val="subscript"/>
              </w:rPr>
              <w:t>channel</w:t>
            </w:r>
            <w:r w:rsidRPr="00967518">
              <w:t xml:space="preserve"> where the lower channel edge is ≥1955 MHz.</w:t>
            </w:r>
          </w:p>
          <w:p w14:paraId="2F610D8D" w14:textId="77777777" w:rsidR="00EF2014" w:rsidRPr="00967518" w:rsidRDefault="00EF2014" w:rsidP="006A05CB">
            <w:pPr>
              <w:pStyle w:val="TAN"/>
            </w:pPr>
            <w:r w:rsidRPr="00967518">
              <w:t>NOTE 3:</w:t>
            </w:r>
            <w:r w:rsidRPr="00967518">
              <w:tab/>
              <w:t>Applicable when the NR carrier is within 2545 – 2575 MHz.</w:t>
            </w:r>
          </w:p>
          <w:p w14:paraId="3951951E" w14:textId="77777777" w:rsidR="00EF2014" w:rsidRPr="00967518" w:rsidRDefault="00EF2014" w:rsidP="006A05CB">
            <w:pPr>
              <w:pStyle w:val="TAN"/>
              <w:rPr>
                <w:rFonts w:cs="Arial"/>
              </w:rPr>
            </w:pPr>
            <w:r w:rsidRPr="00967518">
              <w:t>NOTE 4:</w:t>
            </w:r>
            <w:r w:rsidRPr="00967518">
              <w:tab/>
              <w:t>This NS value is applicable for cells in the range 3450 – 3550 MHz for operations in the USA. This NS value does not indicate any additional spurious emission and maximum output power reduction requirements.</w:t>
            </w:r>
          </w:p>
        </w:tc>
      </w:tr>
    </w:tbl>
    <w:p w14:paraId="6941E897" w14:textId="77777777" w:rsidR="00EF2014" w:rsidRPr="00967518" w:rsidRDefault="00EF2014" w:rsidP="00EF2014"/>
    <w:p w14:paraId="2084DC2C" w14:textId="77777777" w:rsidR="00EF2014" w:rsidRPr="00967518" w:rsidRDefault="00EF2014" w:rsidP="00EF2014">
      <w:pPr>
        <w:pStyle w:val="TH"/>
      </w:pPr>
      <w:r w:rsidRPr="00967518">
        <w:t>Table 6.2G.3.3-2: Mapping of Network Signalling label</w:t>
      </w:r>
    </w:p>
    <w:tbl>
      <w:tblPr>
        <w:tblW w:w="10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146"/>
        <w:gridCol w:w="1146"/>
        <w:gridCol w:w="1146"/>
        <w:gridCol w:w="1146"/>
        <w:gridCol w:w="1146"/>
        <w:gridCol w:w="1146"/>
        <w:gridCol w:w="1146"/>
        <w:gridCol w:w="1146"/>
      </w:tblGrid>
      <w:tr w:rsidR="00EF2014" w:rsidRPr="00967518" w14:paraId="62F09E04" w14:textId="77777777" w:rsidTr="006A05CB">
        <w:trPr>
          <w:trHeight w:val="248"/>
          <w:jc w:val="center"/>
        </w:trPr>
        <w:tc>
          <w:tcPr>
            <w:tcW w:w="1099" w:type="dxa"/>
            <w:vMerge w:val="restart"/>
            <w:tcBorders>
              <w:top w:val="single" w:sz="4" w:space="0" w:color="auto"/>
              <w:left w:val="single" w:sz="4" w:space="0" w:color="auto"/>
              <w:right w:val="single" w:sz="4" w:space="0" w:color="auto"/>
            </w:tcBorders>
            <w:hideMark/>
          </w:tcPr>
          <w:p w14:paraId="23FF4C5E" w14:textId="77777777" w:rsidR="00EF2014" w:rsidRPr="00967518" w:rsidRDefault="00EF2014" w:rsidP="006A05CB">
            <w:pPr>
              <w:pStyle w:val="TAH"/>
            </w:pPr>
            <w:r w:rsidRPr="00967518">
              <w:t>NR band</w:t>
            </w:r>
          </w:p>
        </w:tc>
        <w:tc>
          <w:tcPr>
            <w:tcW w:w="9168" w:type="dxa"/>
            <w:gridSpan w:val="8"/>
            <w:tcBorders>
              <w:top w:val="single" w:sz="4" w:space="0" w:color="auto"/>
              <w:left w:val="single" w:sz="4" w:space="0" w:color="auto"/>
              <w:bottom w:val="single" w:sz="4" w:space="0" w:color="auto"/>
              <w:right w:val="single" w:sz="4" w:space="0" w:color="auto"/>
            </w:tcBorders>
          </w:tcPr>
          <w:p w14:paraId="14217776" w14:textId="77777777" w:rsidR="00EF2014" w:rsidRPr="00967518" w:rsidRDefault="00EF2014" w:rsidP="006A05CB">
            <w:pPr>
              <w:pStyle w:val="TAH"/>
            </w:pPr>
            <w:r w:rsidRPr="00967518">
              <w:t>Value of additionalSpectrumEmission</w:t>
            </w:r>
          </w:p>
        </w:tc>
      </w:tr>
      <w:tr w:rsidR="00EF2014" w:rsidRPr="00967518" w14:paraId="12551D65" w14:textId="77777777" w:rsidTr="006A05CB">
        <w:trPr>
          <w:trHeight w:val="219"/>
          <w:jc w:val="center"/>
        </w:trPr>
        <w:tc>
          <w:tcPr>
            <w:tcW w:w="1099" w:type="dxa"/>
            <w:vMerge/>
            <w:tcBorders>
              <w:left w:val="single" w:sz="4" w:space="0" w:color="auto"/>
              <w:bottom w:val="single" w:sz="4" w:space="0" w:color="auto"/>
              <w:right w:val="single" w:sz="4" w:space="0" w:color="auto"/>
            </w:tcBorders>
            <w:vAlign w:val="center"/>
            <w:hideMark/>
          </w:tcPr>
          <w:p w14:paraId="43EAE97A"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tcPr>
          <w:p w14:paraId="260BC7FC" w14:textId="77777777" w:rsidR="00EF2014" w:rsidRPr="00967518" w:rsidRDefault="00EF2014" w:rsidP="006A05CB">
            <w:pPr>
              <w:pStyle w:val="TAC"/>
            </w:pPr>
            <w:r w:rsidRPr="00967518">
              <w:t>0</w:t>
            </w:r>
          </w:p>
        </w:tc>
        <w:tc>
          <w:tcPr>
            <w:tcW w:w="1146" w:type="dxa"/>
            <w:tcBorders>
              <w:top w:val="single" w:sz="4" w:space="0" w:color="auto"/>
              <w:left w:val="single" w:sz="4" w:space="0" w:color="auto"/>
              <w:bottom w:val="single" w:sz="4" w:space="0" w:color="auto"/>
              <w:right w:val="single" w:sz="4" w:space="0" w:color="auto"/>
            </w:tcBorders>
          </w:tcPr>
          <w:p w14:paraId="2D03E025" w14:textId="77777777" w:rsidR="00EF2014" w:rsidRPr="00967518" w:rsidRDefault="00EF2014" w:rsidP="006A05CB">
            <w:pPr>
              <w:pStyle w:val="TAC"/>
            </w:pPr>
            <w:r w:rsidRPr="00967518">
              <w:t>1</w:t>
            </w:r>
          </w:p>
        </w:tc>
        <w:tc>
          <w:tcPr>
            <w:tcW w:w="1146" w:type="dxa"/>
            <w:tcBorders>
              <w:top w:val="single" w:sz="4" w:space="0" w:color="auto"/>
              <w:left w:val="single" w:sz="4" w:space="0" w:color="auto"/>
              <w:bottom w:val="single" w:sz="4" w:space="0" w:color="auto"/>
              <w:right w:val="single" w:sz="4" w:space="0" w:color="auto"/>
            </w:tcBorders>
          </w:tcPr>
          <w:p w14:paraId="08BABDDE" w14:textId="77777777" w:rsidR="00EF2014" w:rsidRPr="00967518" w:rsidRDefault="00EF2014" w:rsidP="006A05CB">
            <w:pPr>
              <w:pStyle w:val="TAC"/>
            </w:pPr>
            <w:r w:rsidRPr="00967518">
              <w:t>2</w:t>
            </w:r>
          </w:p>
        </w:tc>
        <w:tc>
          <w:tcPr>
            <w:tcW w:w="1146" w:type="dxa"/>
            <w:tcBorders>
              <w:top w:val="single" w:sz="4" w:space="0" w:color="auto"/>
              <w:left w:val="single" w:sz="4" w:space="0" w:color="auto"/>
              <w:bottom w:val="single" w:sz="4" w:space="0" w:color="auto"/>
              <w:right w:val="single" w:sz="4" w:space="0" w:color="auto"/>
            </w:tcBorders>
          </w:tcPr>
          <w:p w14:paraId="7F1299A1" w14:textId="77777777" w:rsidR="00EF2014" w:rsidRPr="00967518" w:rsidRDefault="00EF2014" w:rsidP="006A05CB">
            <w:pPr>
              <w:pStyle w:val="TAC"/>
            </w:pPr>
            <w:r w:rsidRPr="00967518">
              <w:t>3</w:t>
            </w:r>
          </w:p>
        </w:tc>
        <w:tc>
          <w:tcPr>
            <w:tcW w:w="1146" w:type="dxa"/>
            <w:tcBorders>
              <w:top w:val="single" w:sz="4" w:space="0" w:color="auto"/>
              <w:left w:val="single" w:sz="4" w:space="0" w:color="auto"/>
              <w:bottom w:val="single" w:sz="4" w:space="0" w:color="auto"/>
              <w:right w:val="single" w:sz="4" w:space="0" w:color="auto"/>
            </w:tcBorders>
          </w:tcPr>
          <w:p w14:paraId="079CA73C" w14:textId="77777777" w:rsidR="00EF2014" w:rsidRPr="00967518" w:rsidRDefault="00EF2014" w:rsidP="006A05CB">
            <w:pPr>
              <w:pStyle w:val="TAC"/>
            </w:pPr>
            <w:r w:rsidRPr="00967518">
              <w:t>4</w:t>
            </w:r>
          </w:p>
        </w:tc>
        <w:tc>
          <w:tcPr>
            <w:tcW w:w="1146" w:type="dxa"/>
            <w:tcBorders>
              <w:top w:val="single" w:sz="4" w:space="0" w:color="auto"/>
              <w:left w:val="single" w:sz="4" w:space="0" w:color="auto"/>
              <w:bottom w:val="single" w:sz="4" w:space="0" w:color="auto"/>
              <w:right w:val="single" w:sz="4" w:space="0" w:color="auto"/>
            </w:tcBorders>
          </w:tcPr>
          <w:p w14:paraId="1FC85216" w14:textId="77777777" w:rsidR="00EF2014" w:rsidRPr="00967518" w:rsidRDefault="00EF2014" w:rsidP="006A05CB">
            <w:pPr>
              <w:pStyle w:val="TAC"/>
            </w:pPr>
            <w:r w:rsidRPr="00967518">
              <w:t>5</w:t>
            </w:r>
          </w:p>
        </w:tc>
        <w:tc>
          <w:tcPr>
            <w:tcW w:w="1146" w:type="dxa"/>
            <w:tcBorders>
              <w:top w:val="single" w:sz="4" w:space="0" w:color="auto"/>
              <w:left w:val="single" w:sz="4" w:space="0" w:color="auto"/>
              <w:bottom w:val="single" w:sz="4" w:space="0" w:color="auto"/>
              <w:right w:val="single" w:sz="4" w:space="0" w:color="auto"/>
            </w:tcBorders>
          </w:tcPr>
          <w:p w14:paraId="6301CCB0" w14:textId="77777777" w:rsidR="00EF2014" w:rsidRPr="00967518" w:rsidRDefault="00EF2014" w:rsidP="006A05CB">
            <w:pPr>
              <w:pStyle w:val="TAC"/>
            </w:pPr>
            <w:r w:rsidRPr="00967518">
              <w:t>6</w:t>
            </w:r>
          </w:p>
        </w:tc>
        <w:tc>
          <w:tcPr>
            <w:tcW w:w="1146" w:type="dxa"/>
            <w:tcBorders>
              <w:top w:val="single" w:sz="4" w:space="0" w:color="auto"/>
              <w:left w:val="single" w:sz="4" w:space="0" w:color="auto"/>
              <w:bottom w:val="single" w:sz="4" w:space="0" w:color="auto"/>
              <w:right w:val="single" w:sz="4" w:space="0" w:color="auto"/>
            </w:tcBorders>
          </w:tcPr>
          <w:p w14:paraId="57166CB4" w14:textId="77777777" w:rsidR="00EF2014" w:rsidRPr="00967518" w:rsidRDefault="00EF2014" w:rsidP="006A05CB">
            <w:pPr>
              <w:pStyle w:val="TAC"/>
            </w:pPr>
            <w:r w:rsidRPr="00967518">
              <w:t>7</w:t>
            </w:r>
          </w:p>
        </w:tc>
      </w:tr>
      <w:tr w:rsidR="00EF2014" w:rsidRPr="00967518" w14:paraId="4301015A" w14:textId="77777777" w:rsidTr="006A05CB">
        <w:trPr>
          <w:trHeight w:val="290"/>
          <w:jc w:val="center"/>
        </w:trPr>
        <w:tc>
          <w:tcPr>
            <w:tcW w:w="1099" w:type="dxa"/>
            <w:tcBorders>
              <w:left w:val="single" w:sz="4" w:space="0" w:color="auto"/>
              <w:right w:val="single" w:sz="4" w:space="0" w:color="auto"/>
            </w:tcBorders>
            <w:vAlign w:val="center"/>
          </w:tcPr>
          <w:p w14:paraId="665563A9" w14:textId="77777777" w:rsidR="00EF2014" w:rsidRPr="00967518" w:rsidRDefault="00EF2014" w:rsidP="006A05CB">
            <w:pPr>
              <w:pStyle w:val="TAC"/>
            </w:pPr>
            <w:r w:rsidRPr="00967518">
              <w:t>n34</w:t>
            </w:r>
          </w:p>
        </w:tc>
        <w:tc>
          <w:tcPr>
            <w:tcW w:w="1146" w:type="dxa"/>
            <w:tcBorders>
              <w:left w:val="single" w:sz="4" w:space="0" w:color="auto"/>
              <w:right w:val="single" w:sz="4" w:space="0" w:color="auto"/>
            </w:tcBorders>
            <w:vAlign w:val="center"/>
          </w:tcPr>
          <w:p w14:paraId="74DD3E88" w14:textId="77777777" w:rsidR="00EF2014" w:rsidRPr="00967518" w:rsidRDefault="00EF2014" w:rsidP="006A05CB">
            <w:pPr>
              <w:pStyle w:val="TAC"/>
            </w:pPr>
            <w:r w:rsidRPr="00967518">
              <w:t>NS_01</w:t>
            </w:r>
          </w:p>
        </w:tc>
        <w:tc>
          <w:tcPr>
            <w:tcW w:w="1146" w:type="dxa"/>
            <w:tcBorders>
              <w:left w:val="single" w:sz="4" w:space="0" w:color="auto"/>
              <w:right w:val="single" w:sz="4" w:space="0" w:color="auto"/>
            </w:tcBorders>
            <w:vAlign w:val="center"/>
          </w:tcPr>
          <w:p w14:paraId="66B4D613" w14:textId="77777777" w:rsidR="00EF2014" w:rsidRPr="00967518" w:rsidRDefault="00EF2014" w:rsidP="006A05CB">
            <w:pPr>
              <w:pStyle w:val="TAC"/>
            </w:pPr>
          </w:p>
        </w:tc>
        <w:tc>
          <w:tcPr>
            <w:tcW w:w="1146" w:type="dxa"/>
            <w:tcBorders>
              <w:left w:val="single" w:sz="4" w:space="0" w:color="auto"/>
              <w:right w:val="single" w:sz="4" w:space="0" w:color="auto"/>
            </w:tcBorders>
            <w:vAlign w:val="center"/>
          </w:tcPr>
          <w:p w14:paraId="42857BAE" w14:textId="77777777" w:rsidR="00EF2014" w:rsidRPr="00967518" w:rsidRDefault="00EF2014" w:rsidP="006A05CB">
            <w:pPr>
              <w:pStyle w:val="TAC"/>
            </w:pPr>
          </w:p>
        </w:tc>
        <w:tc>
          <w:tcPr>
            <w:tcW w:w="1146" w:type="dxa"/>
            <w:tcBorders>
              <w:left w:val="single" w:sz="4" w:space="0" w:color="auto"/>
              <w:right w:val="single" w:sz="4" w:space="0" w:color="auto"/>
            </w:tcBorders>
            <w:vAlign w:val="center"/>
          </w:tcPr>
          <w:p w14:paraId="15E6A7D1" w14:textId="77777777" w:rsidR="00EF2014" w:rsidRPr="00967518" w:rsidRDefault="00EF2014" w:rsidP="006A05CB">
            <w:pPr>
              <w:pStyle w:val="TAC"/>
            </w:pPr>
          </w:p>
        </w:tc>
        <w:tc>
          <w:tcPr>
            <w:tcW w:w="1146" w:type="dxa"/>
            <w:tcBorders>
              <w:left w:val="single" w:sz="4" w:space="0" w:color="auto"/>
              <w:right w:val="single" w:sz="4" w:space="0" w:color="auto"/>
            </w:tcBorders>
            <w:vAlign w:val="center"/>
          </w:tcPr>
          <w:p w14:paraId="4CC0BC17" w14:textId="77777777" w:rsidR="00EF2014" w:rsidRPr="00967518" w:rsidRDefault="00EF2014" w:rsidP="006A05CB">
            <w:pPr>
              <w:pStyle w:val="TAC"/>
            </w:pPr>
          </w:p>
        </w:tc>
        <w:tc>
          <w:tcPr>
            <w:tcW w:w="1146" w:type="dxa"/>
            <w:tcBorders>
              <w:left w:val="single" w:sz="4" w:space="0" w:color="auto"/>
              <w:right w:val="single" w:sz="4" w:space="0" w:color="auto"/>
            </w:tcBorders>
            <w:vAlign w:val="center"/>
          </w:tcPr>
          <w:p w14:paraId="18FC9CEB" w14:textId="77777777" w:rsidR="00EF2014" w:rsidRPr="00967518" w:rsidRDefault="00EF2014" w:rsidP="006A05CB">
            <w:pPr>
              <w:pStyle w:val="TAC"/>
            </w:pPr>
          </w:p>
        </w:tc>
        <w:tc>
          <w:tcPr>
            <w:tcW w:w="1146" w:type="dxa"/>
            <w:tcBorders>
              <w:left w:val="single" w:sz="4" w:space="0" w:color="auto"/>
              <w:right w:val="single" w:sz="4" w:space="0" w:color="auto"/>
            </w:tcBorders>
            <w:vAlign w:val="center"/>
          </w:tcPr>
          <w:p w14:paraId="2E1C9FB1" w14:textId="77777777" w:rsidR="00EF2014" w:rsidRPr="00967518" w:rsidRDefault="00EF2014" w:rsidP="006A05CB">
            <w:pPr>
              <w:pStyle w:val="TAC"/>
            </w:pPr>
          </w:p>
        </w:tc>
        <w:tc>
          <w:tcPr>
            <w:tcW w:w="1146" w:type="dxa"/>
            <w:tcBorders>
              <w:left w:val="single" w:sz="4" w:space="0" w:color="auto"/>
              <w:right w:val="single" w:sz="4" w:space="0" w:color="auto"/>
            </w:tcBorders>
            <w:vAlign w:val="center"/>
          </w:tcPr>
          <w:p w14:paraId="1B27053F" w14:textId="77777777" w:rsidR="00EF2014" w:rsidRPr="00967518" w:rsidRDefault="00EF2014" w:rsidP="006A05CB">
            <w:pPr>
              <w:pStyle w:val="TAC"/>
            </w:pPr>
          </w:p>
        </w:tc>
      </w:tr>
      <w:tr w:rsidR="00EF2014" w:rsidRPr="00967518" w14:paraId="7A39C0D9" w14:textId="77777777" w:rsidTr="006A05CB">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189DADC5" w14:textId="77777777" w:rsidR="00EF2014" w:rsidRPr="00967518" w:rsidRDefault="00EF2014" w:rsidP="006A05CB">
            <w:pPr>
              <w:pStyle w:val="TAC"/>
            </w:pPr>
            <w:r w:rsidRPr="00967518">
              <w:t>n39</w:t>
            </w:r>
          </w:p>
        </w:tc>
        <w:tc>
          <w:tcPr>
            <w:tcW w:w="1146" w:type="dxa"/>
            <w:tcBorders>
              <w:top w:val="single" w:sz="4" w:space="0" w:color="auto"/>
              <w:left w:val="single" w:sz="4" w:space="0" w:color="auto"/>
              <w:bottom w:val="single" w:sz="4" w:space="0" w:color="auto"/>
              <w:right w:val="single" w:sz="4" w:space="0" w:color="auto"/>
            </w:tcBorders>
            <w:vAlign w:val="center"/>
          </w:tcPr>
          <w:p w14:paraId="74200A66" w14:textId="77777777" w:rsidR="00EF2014" w:rsidRPr="00967518" w:rsidRDefault="00EF2014" w:rsidP="006A05CB">
            <w:pPr>
              <w:pStyle w:val="TAC"/>
            </w:pPr>
            <w:r w:rsidRPr="00967518">
              <w:t>NS_01</w:t>
            </w:r>
          </w:p>
        </w:tc>
        <w:tc>
          <w:tcPr>
            <w:tcW w:w="1146" w:type="dxa"/>
            <w:tcBorders>
              <w:top w:val="single" w:sz="4" w:space="0" w:color="auto"/>
              <w:left w:val="single" w:sz="4" w:space="0" w:color="auto"/>
              <w:bottom w:val="single" w:sz="4" w:space="0" w:color="auto"/>
              <w:right w:val="single" w:sz="4" w:space="0" w:color="auto"/>
            </w:tcBorders>
            <w:vAlign w:val="center"/>
          </w:tcPr>
          <w:p w14:paraId="0C3BCEDD" w14:textId="77777777" w:rsidR="00EF2014" w:rsidRPr="00967518" w:rsidRDefault="00EF2014" w:rsidP="006A05CB">
            <w:pPr>
              <w:pStyle w:val="TAC"/>
            </w:pPr>
            <w:r w:rsidRPr="00967518">
              <w:t>NS_50</w:t>
            </w:r>
          </w:p>
        </w:tc>
        <w:tc>
          <w:tcPr>
            <w:tcW w:w="1146" w:type="dxa"/>
            <w:tcBorders>
              <w:top w:val="single" w:sz="4" w:space="0" w:color="auto"/>
              <w:left w:val="single" w:sz="4" w:space="0" w:color="auto"/>
              <w:bottom w:val="single" w:sz="4" w:space="0" w:color="auto"/>
              <w:right w:val="single" w:sz="4" w:space="0" w:color="auto"/>
            </w:tcBorders>
            <w:vAlign w:val="center"/>
          </w:tcPr>
          <w:p w14:paraId="6D7BA5A9"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B8F3922"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08FA732"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20DD47A"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79CFF5A"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CFCD30F" w14:textId="77777777" w:rsidR="00EF2014" w:rsidRPr="00967518" w:rsidRDefault="00EF2014" w:rsidP="006A05CB">
            <w:pPr>
              <w:pStyle w:val="TAC"/>
            </w:pPr>
          </w:p>
        </w:tc>
      </w:tr>
      <w:tr w:rsidR="00EF2014" w:rsidRPr="00967518" w14:paraId="13F8F5A3" w14:textId="77777777" w:rsidTr="006A05CB">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14A83796" w14:textId="77777777" w:rsidR="00EF2014" w:rsidRPr="00967518" w:rsidRDefault="00EF2014" w:rsidP="006A05CB">
            <w:pPr>
              <w:pStyle w:val="TAC"/>
            </w:pPr>
            <w:bookmarkStart w:id="851" w:name="_Hlk44493868"/>
            <w:r w:rsidRPr="00967518">
              <w:t>n41</w:t>
            </w:r>
          </w:p>
        </w:tc>
        <w:tc>
          <w:tcPr>
            <w:tcW w:w="1146" w:type="dxa"/>
            <w:tcBorders>
              <w:top w:val="single" w:sz="4" w:space="0" w:color="auto"/>
              <w:left w:val="single" w:sz="4" w:space="0" w:color="auto"/>
              <w:bottom w:val="single" w:sz="4" w:space="0" w:color="auto"/>
              <w:right w:val="single" w:sz="4" w:space="0" w:color="auto"/>
            </w:tcBorders>
            <w:vAlign w:val="center"/>
          </w:tcPr>
          <w:p w14:paraId="14694332" w14:textId="77777777" w:rsidR="00EF2014" w:rsidRPr="00967518" w:rsidRDefault="00EF2014" w:rsidP="006A05CB">
            <w:pPr>
              <w:pStyle w:val="TAC"/>
            </w:pPr>
            <w:r w:rsidRPr="00967518">
              <w:t>NS_01</w:t>
            </w:r>
          </w:p>
        </w:tc>
        <w:tc>
          <w:tcPr>
            <w:tcW w:w="1146" w:type="dxa"/>
            <w:tcBorders>
              <w:top w:val="single" w:sz="4" w:space="0" w:color="auto"/>
              <w:left w:val="single" w:sz="4" w:space="0" w:color="auto"/>
              <w:bottom w:val="single" w:sz="4" w:space="0" w:color="auto"/>
              <w:right w:val="single" w:sz="4" w:space="0" w:color="auto"/>
            </w:tcBorders>
            <w:vAlign w:val="center"/>
          </w:tcPr>
          <w:p w14:paraId="25439681" w14:textId="77777777" w:rsidR="00EF2014" w:rsidRPr="00967518" w:rsidRDefault="00EF2014" w:rsidP="006A05CB">
            <w:pPr>
              <w:pStyle w:val="TAC"/>
            </w:pPr>
            <w:r w:rsidRPr="00967518">
              <w:t>NS_04</w:t>
            </w:r>
          </w:p>
        </w:tc>
        <w:tc>
          <w:tcPr>
            <w:tcW w:w="1146" w:type="dxa"/>
            <w:tcBorders>
              <w:top w:val="single" w:sz="4" w:space="0" w:color="auto"/>
              <w:left w:val="single" w:sz="4" w:space="0" w:color="auto"/>
              <w:bottom w:val="single" w:sz="4" w:space="0" w:color="auto"/>
              <w:right w:val="single" w:sz="4" w:space="0" w:color="auto"/>
            </w:tcBorders>
            <w:vAlign w:val="center"/>
          </w:tcPr>
          <w:p w14:paraId="2CF19553" w14:textId="77777777" w:rsidR="00EF2014" w:rsidRPr="00967518" w:rsidRDefault="00EF2014" w:rsidP="006A05CB">
            <w:pPr>
              <w:pStyle w:val="TAC"/>
            </w:pPr>
            <w:r w:rsidRPr="00967518">
              <w:t>NS_47</w:t>
            </w:r>
          </w:p>
        </w:tc>
        <w:tc>
          <w:tcPr>
            <w:tcW w:w="1146" w:type="dxa"/>
            <w:tcBorders>
              <w:top w:val="single" w:sz="4" w:space="0" w:color="auto"/>
              <w:left w:val="single" w:sz="4" w:space="0" w:color="auto"/>
              <w:bottom w:val="single" w:sz="4" w:space="0" w:color="auto"/>
              <w:right w:val="single" w:sz="4" w:space="0" w:color="auto"/>
            </w:tcBorders>
            <w:vAlign w:val="center"/>
          </w:tcPr>
          <w:p w14:paraId="4AFA6F69"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490FC52"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92C7BDA"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A983E86"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DA37CD6" w14:textId="77777777" w:rsidR="00EF2014" w:rsidRPr="00967518" w:rsidRDefault="00EF2014" w:rsidP="006A05CB">
            <w:pPr>
              <w:pStyle w:val="TAC"/>
            </w:pPr>
          </w:p>
        </w:tc>
      </w:tr>
      <w:bookmarkEnd w:id="851"/>
      <w:tr w:rsidR="00EF2014" w:rsidRPr="00967518" w14:paraId="316A7EB3" w14:textId="77777777" w:rsidTr="006A05CB">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50F4242A" w14:textId="77777777" w:rsidR="00EF2014" w:rsidRPr="00967518" w:rsidRDefault="00EF2014" w:rsidP="006A05CB">
            <w:pPr>
              <w:pStyle w:val="TAC"/>
            </w:pPr>
            <w:r w:rsidRPr="00967518">
              <w:t>n77</w:t>
            </w:r>
          </w:p>
        </w:tc>
        <w:tc>
          <w:tcPr>
            <w:tcW w:w="1146" w:type="dxa"/>
            <w:tcBorders>
              <w:top w:val="single" w:sz="4" w:space="0" w:color="auto"/>
              <w:left w:val="single" w:sz="4" w:space="0" w:color="auto"/>
              <w:bottom w:val="single" w:sz="4" w:space="0" w:color="auto"/>
              <w:right w:val="single" w:sz="4" w:space="0" w:color="auto"/>
            </w:tcBorders>
            <w:vAlign w:val="center"/>
          </w:tcPr>
          <w:p w14:paraId="411C30B5" w14:textId="77777777" w:rsidR="00EF2014" w:rsidRPr="00967518" w:rsidRDefault="00EF2014" w:rsidP="006A05CB">
            <w:pPr>
              <w:pStyle w:val="TAC"/>
            </w:pPr>
            <w:r w:rsidRPr="00967518">
              <w:t>NS_01</w:t>
            </w:r>
          </w:p>
        </w:tc>
        <w:tc>
          <w:tcPr>
            <w:tcW w:w="1146" w:type="dxa"/>
            <w:tcBorders>
              <w:top w:val="single" w:sz="4" w:space="0" w:color="auto"/>
              <w:left w:val="single" w:sz="4" w:space="0" w:color="auto"/>
              <w:bottom w:val="single" w:sz="4" w:space="0" w:color="auto"/>
              <w:right w:val="single" w:sz="4" w:space="0" w:color="auto"/>
            </w:tcBorders>
            <w:vAlign w:val="center"/>
          </w:tcPr>
          <w:p w14:paraId="7185543C" w14:textId="77777777" w:rsidR="00EF2014" w:rsidRPr="00967518" w:rsidRDefault="00EF2014" w:rsidP="006A05CB">
            <w:pPr>
              <w:pStyle w:val="TAC"/>
            </w:pPr>
            <w:r w:rsidRPr="00967518">
              <w:t>NS_55</w:t>
            </w:r>
          </w:p>
        </w:tc>
        <w:tc>
          <w:tcPr>
            <w:tcW w:w="1146" w:type="dxa"/>
            <w:tcBorders>
              <w:top w:val="single" w:sz="4" w:space="0" w:color="auto"/>
              <w:left w:val="single" w:sz="4" w:space="0" w:color="auto"/>
              <w:bottom w:val="single" w:sz="4" w:space="0" w:color="auto"/>
              <w:right w:val="single" w:sz="4" w:space="0" w:color="auto"/>
            </w:tcBorders>
            <w:vAlign w:val="center"/>
          </w:tcPr>
          <w:p w14:paraId="22FD82C0"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728DCA73"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49CA1A7"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47F25185"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62E2A97"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424C371" w14:textId="77777777" w:rsidR="00EF2014" w:rsidRPr="00967518" w:rsidRDefault="00EF2014" w:rsidP="006A05CB">
            <w:pPr>
              <w:pStyle w:val="TAC"/>
            </w:pPr>
          </w:p>
        </w:tc>
      </w:tr>
      <w:tr w:rsidR="00EF2014" w:rsidRPr="00967518" w14:paraId="6CA945A2" w14:textId="77777777" w:rsidTr="006A05CB">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5D8B58CA" w14:textId="77777777" w:rsidR="00EF2014" w:rsidRPr="00967518" w:rsidRDefault="00EF2014" w:rsidP="006A05CB">
            <w:pPr>
              <w:pStyle w:val="TAC"/>
            </w:pPr>
            <w:r w:rsidRPr="00967518">
              <w:t>n78</w:t>
            </w:r>
          </w:p>
        </w:tc>
        <w:tc>
          <w:tcPr>
            <w:tcW w:w="1146" w:type="dxa"/>
            <w:tcBorders>
              <w:top w:val="single" w:sz="4" w:space="0" w:color="auto"/>
              <w:left w:val="single" w:sz="4" w:space="0" w:color="auto"/>
              <w:bottom w:val="single" w:sz="4" w:space="0" w:color="auto"/>
              <w:right w:val="single" w:sz="4" w:space="0" w:color="auto"/>
            </w:tcBorders>
            <w:vAlign w:val="center"/>
          </w:tcPr>
          <w:p w14:paraId="45DA2D53" w14:textId="77777777" w:rsidR="00EF2014" w:rsidRPr="00967518" w:rsidRDefault="00EF2014" w:rsidP="006A05CB">
            <w:pPr>
              <w:pStyle w:val="TAC"/>
            </w:pPr>
            <w:r w:rsidRPr="00967518">
              <w:t>NS_01</w:t>
            </w:r>
          </w:p>
        </w:tc>
        <w:tc>
          <w:tcPr>
            <w:tcW w:w="1146" w:type="dxa"/>
            <w:tcBorders>
              <w:top w:val="single" w:sz="4" w:space="0" w:color="auto"/>
              <w:left w:val="single" w:sz="4" w:space="0" w:color="auto"/>
              <w:bottom w:val="single" w:sz="4" w:space="0" w:color="auto"/>
              <w:right w:val="single" w:sz="4" w:space="0" w:color="auto"/>
            </w:tcBorders>
            <w:vAlign w:val="center"/>
          </w:tcPr>
          <w:p w14:paraId="5E09B13A"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4E0E360"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327FA388"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5B16116"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0E66A2C"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02840A62"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E8EF066" w14:textId="77777777" w:rsidR="00EF2014" w:rsidRPr="00967518" w:rsidRDefault="00EF2014" w:rsidP="006A05CB">
            <w:pPr>
              <w:pStyle w:val="TAC"/>
            </w:pPr>
          </w:p>
        </w:tc>
      </w:tr>
      <w:tr w:rsidR="00EF2014" w:rsidRPr="00967518" w14:paraId="78D355A0" w14:textId="77777777" w:rsidTr="006A05CB">
        <w:trPr>
          <w:trHeight w:val="290"/>
          <w:jc w:val="center"/>
        </w:trPr>
        <w:tc>
          <w:tcPr>
            <w:tcW w:w="1099" w:type="dxa"/>
            <w:tcBorders>
              <w:top w:val="single" w:sz="4" w:space="0" w:color="auto"/>
              <w:left w:val="single" w:sz="4" w:space="0" w:color="auto"/>
              <w:bottom w:val="single" w:sz="4" w:space="0" w:color="auto"/>
              <w:right w:val="single" w:sz="4" w:space="0" w:color="auto"/>
            </w:tcBorders>
            <w:vAlign w:val="center"/>
          </w:tcPr>
          <w:p w14:paraId="34E13AC2" w14:textId="77777777" w:rsidR="00EF2014" w:rsidRPr="00967518" w:rsidRDefault="00EF2014" w:rsidP="006A05CB">
            <w:pPr>
              <w:pStyle w:val="TAC"/>
            </w:pPr>
            <w:r w:rsidRPr="00967518">
              <w:t>n79</w:t>
            </w:r>
          </w:p>
        </w:tc>
        <w:tc>
          <w:tcPr>
            <w:tcW w:w="1146" w:type="dxa"/>
            <w:tcBorders>
              <w:top w:val="single" w:sz="4" w:space="0" w:color="auto"/>
              <w:left w:val="single" w:sz="4" w:space="0" w:color="auto"/>
              <w:bottom w:val="single" w:sz="4" w:space="0" w:color="auto"/>
              <w:right w:val="single" w:sz="4" w:space="0" w:color="auto"/>
            </w:tcBorders>
            <w:vAlign w:val="center"/>
          </w:tcPr>
          <w:p w14:paraId="3F97F553" w14:textId="77777777" w:rsidR="00EF2014" w:rsidRPr="00967518" w:rsidRDefault="00EF2014" w:rsidP="006A05CB">
            <w:pPr>
              <w:pStyle w:val="TAC"/>
            </w:pPr>
            <w:r w:rsidRPr="00967518">
              <w:t>NS_01</w:t>
            </w:r>
          </w:p>
        </w:tc>
        <w:tc>
          <w:tcPr>
            <w:tcW w:w="1146" w:type="dxa"/>
            <w:tcBorders>
              <w:top w:val="single" w:sz="4" w:space="0" w:color="auto"/>
              <w:left w:val="single" w:sz="4" w:space="0" w:color="auto"/>
              <w:bottom w:val="single" w:sz="4" w:space="0" w:color="auto"/>
              <w:right w:val="single" w:sz="4" w:space="0" w:color="auto"/>
            </w:tcBorders>
            <w:vAlign w:val="center"/>
          </w:tcPr>
          <w:p w14:paraId="43AB4A9E"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1D5A6498"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FD1E2DA"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21F8918D"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7F48538"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5AA79B9F" w14:textId="77777777" w:rsidR="00EF2014" w:rsidRPr="00967518" w:rsidRDefault="00EF2014" w:rsidP="006A05CB">
            <w:pPr>
              <w:pStyle w:val="TAC"/>
            </w:pPr>
          </w:p>
        </w:tc>
        <w:tc>
          <w:tcPr>
            <w:tcW w:w="1146" w:type="dxa"/>
            <w:tcBorders>
              <w:top w:val="single" w:sz="4" w:space="0" w:color="auto"/>
              <w:left w:val="single" w:sz="4" w:space="0" w:color="auto"/>
              <w:bottom w:val="single" w:sz="4" w:space="0" w:color="auto"/>
              <w:right w:val="single" w:sz="4" w:space="0" w:color="auto"/>
            </w:tcBorders>
            <w:vAlign w:val="center"/>
          </w:tcPr>
          <w:p w14:paraId="6B09FA47" w14:textId="77777777" w:rsidR="00EF2014" w:rsidRPr="00967518" w:rsidRDefault="00EF2014" w:rsidP="006A05CB">
            <w:pPr>
              <w:pStyle w:val="TAC"/>
            </w:pPr>
          </w:p>
        </w:tc>
      </w:tr>
      <w:tr w:rsidR="00EF2014" w:rsidRPr="00967518" w14:paraId="3F6AA445" w14:textId="77777777" w:rsidTr="006A05CB">
        <w:trPr>
          <w:trHeight w:val="290"/>
          <w:jc w:val="center"/>
        </w:trPr>
        <w:tc>
          <w:tcPr>
            <w:tcW w:w="10267" w:type="dxa"/>
            <w:gridSpan w:val="9"/>
            <w:tcBorders>
              <w:top w:val="single" w:sz="4" w:space="0" w:color="auto"/>
              <w:left w:val="single" w:sz="4" w:space="0" w:color="auto"/>
              <w:bottom w:val="single" w:sz="4" w:space="0" w:color="auto"/>
              <w:right w:val="single" w:sz="4" w:space="0" w:color="auto"/>
            </w:tcBorders>
            <w:vAlign w:val="center"/>
          </w:tcPr>
          <w:p w14:paraId="5E88C140" w14:textId="77777777" w:rsidR="00EF2014" w:rsidRPr="00967518" w:rsidRDefault="00EF2014" w:rsidP="006A05CB">
            <w:pPr>
              <w:pStyle w:val="TAN"/>
            </w:pPr>
            <w:r w:rsidRPr="00967518">
              <w:t>NOTE</w:t>
            </w:r>
            <w:r w:rsidRPr="00967518">
              <w:rPr>
                <w:rFonts w:eastAsia="Malgun Gothic"/>
              </w:rPr>
              <w:t>:</w:t>
            </w:r>
            <w:r w:rsidRPr="00967518">
              <w:rPr>
                <w:rFonts w:eastAsia="Malgun Gothic"/>
              </w:rPr>
              <w:tab/>
            </w:r>
            <w:r w:rsidRPr="00967518">
              <w:t>additionalSpectrumEmission corresponds to an information element of the same name defined in clause 6.3.2 of TS 38.331 [6].</w:t>
            </w:r>
          </w:p>
        </w:tc>
      </w:tr>
    </w:tbl>
    <w:p w14:paraId="792CB3BE" w14:textId="77777777" w:rsidR="00EF2014" w:rsidRPr="00967518" w:rsidRDefault="00EF2014" w:rsidP="00EF2014">
      <w:pPr>
        <w:rPr>
          <w:rFonts w:eastAsia="MS Mincho"/>
        </w:rPr>
      </w:pPr>
    </w:p>
    <w:p w14:paraId="42F88792" w14:textId="77777777" w:rsidR="00EF2014" w:rsidRPr="00967518" w:rsidRDefault="00EF2014" w:rsidP="00EF2014">
      <w:r w:rsidRPr="00967518">
        <w:t>The normative reference for this requirement is TS 38.101-1 [2] clause 6.2.3.1 and 6.2G.3.</w:t>
      </w:r>
    </w:p>
    <w:p w14:paraId="5375B624" w14:textId="77777777" w:rsidR="00EF2014" w:rsidRPr="00967518" w:rsidRDefault="00EF2014" w:rsidP="00EF2014">
      <w:pPr>
        <w:pStyle w:val="H6"/>
      </w:pPr>
      <w:r w:rsidRPr="00967518">
        <w:t>6.2G.3.4</w:t>
      </w:r>
      <w:r w:rsidRPr="00967518">
        <w:tab/>
        <w:t>Test description</w:t>
      </w:r>
    </w:p>
    <w:p w14:paraId="65D97591" w14:textId="77777777" w:rsidR="00EF2014" w:rsidRPr="00967518" w:rsidRDefault="00EF2014" w:rsidP="00EF2014">
      <w:pPr>
        <w:pStyle w:val="H6"/>
      </w:pPr>
      <w:bookmarkStart w:id="852" w:name="_Hlk502660895"/>
      <w:bookmarkStart w:id="853" w:name="_Toc27477821"/>
      <w:bookmarkStart w:id="854" w:name="_Toc36226505"/>
      <w:bookmarkStart w:id="855" w:name="_Toc44323762"/>
      <w:bookmarkStart w:id="856" w:name="_Toc52989930"/>
      <w:bookmarkStart w:id="857" w:name="_Toc60823126"/>
      <w:bookmarkStart w:id="858" w:name="_Toc60825048"/>
      <w:bookmarkStart w:id="859" w:name="_Toc69305945"/>
      <w:r w:rsidRPr="00967518">
        <w:t>6.2G.3.4.1</w:t>
      </w:r>
      <w:bookmarkEnd w:id="852"/>
      <w:r w:rsidRPr="00967518">
        <w:tab/>
        <w:t>Initial conditions</w:t>
      </w:r>
      <w:bookmarkEnd w:id="853"/>
      <w:bookmarkEnd w:id="854"/>
      <w:bookmarkEnd w:id="855"/>
      <w:bookmarkEnd w:id="856"/>
      <w:bookmarkEnd w:id="857"/>
      <w:bookmarkEnd w:id="858"/>
      <w:bookmarkEnd w:id="859"/>
    </w:p>
    <w:p w14:paraId="62802A7E" w14:textId="77777777" w:rsidR="00EF2014" w:rsidRPr="00967518" w:rsidRDefault="00EF2014" w:rsidP="00EF2014">
      <w:r w:rsidRPr="00967518">
        <w:t>Initial conditions are a set of test configurations the UE needs to be tested in and the steps for the SS to take with the UE to reach the correct measurement state.</w:t>
      </w:r>
    </w:p>
    <w:p w14:paraId="69EB1669" w14:textId="04E5CCA2" w:rsidR="00EF2014" w:rsidRPr="00967518" w:rsidRDefault="00EF2014" w:rsidP="00EF2014">
      <w:bookmarkStart w:id="860" w:name="_Hlk503991267"/>
      <w:r w:rsidRPr="00967518">
        <w:t xml:space="preserve">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w:t>
      </w:r>
      <w:r w:rsidR="00A85D46" w:rsidRPr="00967518">
        <w:t>Table 6.2.3.4.1-2 for NS_04 and Table 6.2.3.4.1-18 for NS_47</w:t>
      </w:r>
      <w:r w:rsidR="00F12B24" w:rsidRPr="00967518">
        <w:t xml:space="preserve"> PC2 and PC3, and in Table 6.2G.3.4.1-1 for NS_47 PC1.5</w:t>
      </w:r>
      <w:r w:rsidR="00A85D46" w:rsidRPr="00967518">
        <w:t>.</w:t>
      </w:r>
      <w:r w:rsidRPr="00967518">
        <w:t xml:space="preserve"> The details of the uplink reference measurement channels (RMCs) are specified in Annex A.2. Configurations of PDSCH and PDCCH before measurement are specified in Annex C.2</w:t>
      </w:r>
      <w:bookmarkEnd w:id="860"/>
    </w:p>
    <w:p w14:paraId="18FCAA4E" w14:textId="77777777" w:rsidR="00F12B24" w:rsidRPr="00967518" w:rsidRDefault="00F12B24" w:rsidP="00F12B24">
      <w:pPr>
        <w:pStyle w:val="TH"/>
      </w:pPr>
      <w:r w:rsidRPr="00967518">
        <w:t>Table 6.2G.3.4.1-1: Test Configuration table for NS_47 power class 1.5</w:t>
      </w:r>
    </w:p>
    <w:tbl>
      <w:tblPr>
        <w:tblW w:w="534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
        <w:gridCol w:w="703"/>
        <w:gridCol w:w="708"/>
        <w:gridCol w:w="843"/>
        <w:gridCol w:w="1273"/>
        <w:gridCol w:w="416"/>
        <w:gridCol w:w="1127"/>
        <w:gridCol w:w="455"/>
        <w:gridCol w:w="957"/>
        <w:gridCol w:w="1411"/>
        <w:gridCol w:w="1415"/>
      </w:tblGrid>
      <w:tr w:rsidR="00F12B24" w:rsidRPr="00967518" w14:paraId="1143FB3A" w14:textId="77777777" w:rsidTr="00EA58BA">
        <w:trPr>
          <w:trHeight w:val="152"/>
        </w:trPr>
        <w:tc>
          <w:tcPr>
            <w:tcW w:w="5000" w:type="pct"/>
            <w:gridSpan w:val="11"/>
            <w:shd w:val="clear" w:color="auto" w:fill="auto"/>
            <w:tcMar>
              <w:left w:w="28" w:type="dxa"/>
              <w:right w:w="28" w:type="dxa"/>
            </w:tcMar>
            <w:vAlign w:val="center"/>
          </w:tcPr>
          <w:p w14:paraId="301E30D4" w14:textId="77777777" w:rsidR="00F12B24" w:rsidRPr="00967518" w:rsidRDefault="00F12B24" w:rsidP="00EA58BA">
            <w:pPr>
              <w:pStyle w:val="TAH"/>
              <w:rPr>
                <w:rFonts w:eastAsia="MS PGothic"/>
              </w:rPr>
            </w:pPr>
            <w:r w:rsidRPr="00967518">
              <w:t>Initial Conditions</w:t>
            </w:r>
          </w:p>
        </w:tc>
      </w:tr>
      <w:tr w:rsidR="00F12B24" w:rsidRPr="00967518" w14:paraId="7A8388D3" w14:textId="77777777" w:rsidTr="00EA58BA">
        <w:trPr>
          <w:trHeight w:val="152"/>
        </w:trPr>
        <w:tc>
          <w:tcPr>
            <w:tcW w:w="3161" w:type="pct"/>
            <w:gridSpan w:val="8"/>
            <w:shd w:val="clear" w:color="auto" w:fill="auto"/>
            <w:tcMar>
              <w:left w:w="28" w:type="dxa"/>
              <w:right w:w="28" w:type="dxa"/>
            </w:tcMar>
            <w:vAlign w:val="center"/>
          </w:tcPr>
          <w:p w14:paraId="78099B1C" w14:textId="77777777" w:rsidR="00F12B24" w:rsidRPr="00967518" w:rsidRDefault="00F12B24" w:rsidP="00EA58BA">
            <w:pPr>
              <w:pStyle w:val="TAL"/>
            </w:pPr>
            <w:r w:rsidRPr="00967518">
              <w:t>Test Environment as specified in TS 38.508-1 [5] subclause 4.1</w:t>
            </w:r>
          </w:p>
        </w:tc>
        <w:tc>
          <w:tcPr>
            <w:tcW w:w="1839" w:type="pct"/>
            <w:gridSpan w:val="3"/>
            <w:shd w:val="clear" w:color="auto" w:fill="auto"/>
            <w:vAlign w:val="center"/>
          </w:tcPr>
          <w:p w14:paraId="23908679" w14:textId="77777777" w:rsidR="00F12B24" w:rsidRPr="00967518" w:rsidRDefault="00F12B24" w:rsidP="00EA58BA">
            <w:pPr>
              <w:pStyle w:val="TAL"/>
            </w:pPr>
            <w:r w:rsidRPr="00967518">
              <w:t>Normal</w:t>
            </w:r>
          </w:p>
        </w:tc>
      </w:tr>
      <w:tr w:rsidR="00F12B24" w:rsidRPr="00967518" w14:paraId="6F66D31B" w14:textId="77777777" w:rsidTr="00EA58BA">
        <w:trPr>
          <w:trHeight w:val="152"/>
        </w:trPr>
        <w:tc>
          <w:tcPr>
            <w:tcW w:w="3161" w:type="pct"/>
            <w:gridSpan w:val="8"/>
            <w:shd w:val="clear" w:color="auto" w:fill="auto"/>
            <w:tcMar>
              <w:left w:w="28" w:type="dxa"/>
              <w:right w:w="28" w:type="dxa"/>
            </w:tcMar>
            <w:vAlign w:val="center"/>
          </w:tcPr>
          <w:p w14:paraId="232501B0" w14:textId="77777777" w:rsidR="00F12B24" w:rsidRPr="00967518" w:rsidRDefault="00F12B24" w:rsidP="00EA58BA">
            <w:pPr>
              <w:pStyle w:val="TAL"/>
            </w:pPr>
            <w:r w:rsidRPr="00967518">
              <w:t>Test Frequencies</w:t>
            </w:r>
          </w:p>
        </w:tc>
        <w:tc>
          <w:tcPr>
            <w:tcW w:w="1839" w:type="pct"/>
            <w:gridSpan w:val="3"/>
            <w:shd w:val="clear" w:color="auto" w:fill="auto"/>
            <w:vAlign w:val="center"/>
          </w:tcPr>
          <w:p w14:paraId="5DBE7A4D" w14:textId="77777777" w:rsidR="00F12B24" w:rsidRPr="00967518" w:rsidRDefault="00F12B24" w:rsidP="00EA58BA">
            <w:pPr>
              <w:pStyle w:val="TAL"/>
            </w:pPr>
            <w:r w:rsidRPr="00967518">
              <w:t>As specified in Table 6.2.3.4.1-18a and 6.2.3.4.1-18b</w:t>
            </w:r>
          </w:p>
        </w:tc>
      </w:tr>
      <w:tr w:rsidR="00F12B24" w:rsidRPr="00967518" w14:paraId="653AA7D0" w14:textId="77777777" w:rsidTr="00EA58BA">
        <w:trPr>
          <w:trHeight w:val="152"/>
        </w:trPr>
        <w:tc>
          <w:tcPr>
            <w:tcW w:w="3161" w:type="pct"/>
            <w:gridSpan w:val="8"/>
            <w:shd w:val="clear" w:color="auto" w:fill="auto"/>
            <w:tcMar>
              <w:left w:w="28" w:type="dxa"/>
              <w:right w:w="28" w:type="dxa"/>
            </w:tcMar>
            <w:vAlign w:val="center"/>
          </w:tcPr>
          <w:p w14:paraId="56BDABAB" w14:textId="77777777" w:rsidR="00F12B24" w:rsidRPr="00967518" w:rsidRDefault="00F12B24" w:rsidP="00EA58BA">
            <w:pPr>
              <w:pStyle w:val="TAL"/>
            </w:pPr>
            <w:r w:rsidRPr="00967518">
              <w:t>Test Channel Bandwidths as specified in TS 38.508-1 [5] subclause 4.3.1</w:t>
            </w:r>
          </w:p>
        </w:tc>
        <w:tc>
          <w:tcPr>
            <w:tcW w:w="1839" w:type="pct"/>
            <w:gridSpan w:val="3"/>
            <w:shd w:val="clear" w:color="auto" w:fill="auto"/>
            <w:vAlign w:val="center"/>
          </w:tcPr>
          <w:p w14:paraId="456F9883" w14:textId="77777777" w:rsidR="00F12B24" w:rsidRPr="00967518" w:rsidRDefault="00F12B24" w:rsidP="00EA58BA">
            <w:pPr>
              <w:pStyle w:val="TAL"/>
            </w:pPr>
            <w:r w:rsidRPr="00967518">
              <w:t>30 MHz</w:t>
            </w:r>
          </w:p>
        </w:tc>
      </w:tr>
      <w:tr w:rsidR="00F12B24" w:rsidRPr="00967518" w14:paraId="38F61D52" w14:textId="77777777" w:rsidTr="00EA58BA">
        <w:trPr>
          <w:trHeight w:val="152"/>
        </w:trPr>
        <w:tc>
          <w:tcPr>
            <w:tcW w:w="3161" w:type="pct"/>
            <w:gridSpan w:val="8"/>
            <w:shd w:val="clear" w:color="auto" w:fill="auto"/>
            <w:tcMar>
              <w:left w:w="28" w:type="dxa"/>
              <w:right w:w="28" w:type="dxa"/>
            </w:tcMar>
            <w:vAlign w:val="center"/>
          </w:tcPr>
          <w:p w14:paraId="1644C8AE" w14:textId="77777777" w:rsidR="00F12B24" w:rsidRPr="00967518" w:rsidRDefault="00F12B24" w:rsidP="00EA58BA">
            <w:pPr>
              <w:pStyle w:val="TAL"/>
            </w:pPr>
            <w:r w:rsidRPr="00967518">
              <w:t>Test SCS as specified in Table 5.3.5-1</w:t>
            </w:r>
          </w:p>
        </w:tc>
        <w:tc>
          <w:tcPr>
            <w:tcW w:w="1839" w:type="pct"/>
            <w:gridSpan w:val="3"/>
            <w:shd w:val="clear" w:color="auto" w:fill="auto"/>
            <w:vAlign w:val="center"/>
          </w:tcPr>
          <w:p w14:paraId="67D38730" w14:textId="77777777" w:rsidR="00F12B24" w:rsidRPr="00967518" w:rsidRDefault="00F12B24" w:rsidP="00EA58BA">
            <w:pPr>
              <w:pStyle w:val="TAL"/>
            </w:pPr>
            <w:r w:rsidRPr="00967518">
              <w:t>Lowest, Highest (Note 3)</w:t>
            </w:r>
          </w:p>
        </w:tc>
      </w:tr>
      <w:tr w:rsidR="00F12B24" w:rsidRPr="00967518" w14:paraId="3D525758" w14:textId="77777777" w:rsidTr="00EA58BA">
        <w:trPr>
          <w:trHeight w:val="152"/>
        </w:trPr>
        <w:tc>
          <w:tcPr>
            <w:tcW w:w="5000" w:type="pct"/>
            <w:gridSpan w:val="11"/>
            <w:shd w:val="clear" w:color="auto" w:fill="auto"/>
            <w:tcMar>
              <w:left w:w="28" w:type="dxa"/>
              <w:right w:w="28" w:type="dxa"/>
            </w:tcMar>
            <w:vAlign w:val="center"/>
          </w:tcPr>
          <w:p w14:paraId="54CFA74F" w14:textId="77777777" w:rsidR="00F12B24" w:rsidRPr="00967518" w:rsidRDefault="00F12B24" w:rsidP="00EA58BA">
            <w:pPr>
              <w:pStyle w:val="TAH"/>
              <w:rPr>
                <w:rFonts w:eastAsia="MS PGothic"/>
              </w:rPr>
            </w:pPr>
            <w:r w:rsidRPr="00967518">
              <w:t>A-MPR test parameters for NS_47</w:t>
            </w:r>
          </w:p>
        </w:tc>
      </w:tr>
      <w:tr w:rsidR="00F12B24" w:rsidRPr="00967518" w14:paraId="3F837208" w14:textId="77777777" w:rsidTr="00EA58BA">
        <w:trPr>
          <w:trHeight w:val="152"/>
        </w:trPr>
        <w:tc>
          <w:tcPr>
            <w:tcW w:w="475" w:type="pct"/>
            <w:vMerge w:val="restart"/>
            <w:shd w:val="clear" w:color="auto" w:fill="auto"/>
            <w:tcMar>
              <w:left w:w="28" w:type="dxa"/>
              <w:right w:w="28" w:type="dxa"/>
            </w:tcMar>
            <w:vAlign w:val="center"/>
          </w:tcPr>
          <w:p w14:paraId="1AED960D" w14:textId="77777777" w:rsidR="00F12B24" w:rsidRPr="00967518" w:rsidRDefault="00F12B24" w:rsidP="00EA58BA">
            <w:pPr>
              <w:pStyle w:val="TAH"/>
              <w:rPr>
                <w:rFonts w:eastAsia="MS PGothic"/>
              </w:rPr>
            </w:pPr>
            <w:r w:rsidRPr="00967518">
              <w:t>Test ID</w:t>
            </w:r>
          </w:p>
        </w:tc>
        <w:tc>
          <w:tcPr>
            <w:tcW w:w="342" w:type="pct"/>
            <w:vMerge w:val="restart"/>
            <w:shd w:val="clear" w:color="auto" w:fill="auto"/>
            <w:tcMar>
              <w:left w:w="28" w:type="dxa"/>
              <w:right w:w="28" w:type="dxa"/>
            </w:tcMar>
            <w:vAlign w:val="center"/>
          </w:tcPr>
          <w:p w14:paraId="27A2245A" w14:textId="77777777" w:rsidR="00F12B24" w:rsidRPr="00967518" w:rsidRDefault="00F12B24" w:rsidP="00EA58BA">
            <w:pPr>
              <w:pStyle w:val="TAH"/>
              <w:rPr>
                <w:rFonts w:eastAsia="MS PGothic"/>
              </w:rPr>
            </w:pPr>
            <w:r w:rsidRPr="00967518">
              <w:t>F</w:t>
            </w:r>
            <w:r w:rsidRPr="00967518">
              <w:rPr>
                <w:vertAlign w:val="subscript"/>
              </w:rPr>
              <w:t>c</w:t>
            </w:r>
            <w:r w:rsidRPr="00967518">
              <w:br/>
              <w:t>(MHz)</w:t>
            </w:r>
          </w:p>
        </w:tc>
        <w:tc>
          <w:tcPr>
            <w:tcW w:w="344" w:type="pct"/>
            <w:vMerge w:val="restart"/>
            <w:shd w:val="clear" w:color="auto" w:fill="auto"/>
            <w:tcMar>
              <w:left w:w="23" w:type="dxa"/>
              <w:right w:w="23" w:type="dxa"/>
            </w:tcMar>
            <w:vAlign w:val="center"/>
          </w:tcPr>
          <w:p w14:paraId="125949F2" w14:textId="77777777" w:rsidR="00F12B24" w:rsidRPr="00967518" w:rsidRDefault="00F12B24" w:rsidP="00EA58BA">
            <w:pPr>
              <w:pStyle w:val="TAH"/>
              <w:rPr>
                <w:rFonts w:eastAsia="MS PGothic"/>
              </w:rPr>
            </w:pPr>
            <w:r w:rsidRPr="00967518">
              <w:t>Ch BW</w:t>
            </w:r>
            <w:r w:rsidRPr="00967518">
              <w:br/>
              <w:t>(MHz)</w:t>
            </w:r>
          </w:p>
        </w:tc>
        <w:tc>
          <w:tcPr>
            <w:tcW w:w="410" w:type="pct"/>
            <w:vMerge w:val="restart"/>
            <w:shd w:val="clear" w:color="auto" w:fill="auto"/>
            <w:tcMar>
              <w:left w:w="23" w:type="dxa"/>
              <w:right w:w="23" w:type="dxa"/>
            </w:tcMar>
            <w:vAlign w:val="center"/>
          </w:tcPr>
          <w:p w14:paraId="067673B4" w14:textId="77777777" w:rsidR="00F12B24" w:rsidRPr="00967518" w:rsidRDefault="00F12B24" w:rsidP="00EA58BA">
            <w:pPr>
              <w:pStyle w:val="TAH"/>
              <w:rPr>
                <w:rFonts w:eastAsia="MS PGothic"/>
              </w:rPr>
            </w:pPr>
            <w:r w:rsidRPr="00967518">
              <w:t>SCS</w:t>
            </w:r>
            <w:r w:rsidRPr="00967518">
              <w:br/>
              <w:t>(kHz)</w:t>
            </w:r>
          </w:p>
        </w:tc>
        <w:tc>
          <w:tcPr>
            <w:tcW w:w="619" w:type="pct"/>
            <w:vMerge w:val="restart"/>
            <w:shd w:val="clear" w:color="auto" w:fill="auto"/>
            <w:tcMar>
              <w:left w:w="45" w:type="dxa"/>
              <w:right w:w="45" w:type="dxa"/>
            </w:tcMar>
            <w:vAlign w:val="center"/>
          </w:tcPr>
          <w:p w14:paraId="09416901" w14:textId="77777777" w:rsidR="00F12B24" w:rsidRPr="00967518" w:rsidRDefault="00F12B24" w:rsidP="00EA58BA">
            <w:pPr>
              <w:pStyle w:val="TAH"/>
            </w:pPr>
            <w:r w:rsidRPr="00967518">
              <w:t>Downlink Configuration</w:t>
            </w:r>
          </w:p>
        </w:tc>
        <w:tc>
          <w:tcPr>
            <w:tcW w:w="2810" w:type="pct"/>
            <w:gridSpan w:val="6"/>
            <w:shd w:val="clear" w:color="auto" w:fill="auto"/>
            <w:vAlign w:val="center"/>
          </w:tcPr>
          <w:p w14:paraId="2D661013" w14:textId="77777777" w:rsidR="00F12B24" w:rsidRPr="00967518" w:rsidRDefault="00F12B24" w:rsidP="00EA58BA">
            <w:pPr>
              <w:pStyle w:val="TAH"/>
            </w:pPr>
            <w:r w:rsidRPr="00967518">
              <w:t>Uplink Configuration</w:t>
            </w:r>
          </w:p>
        </w:tc>
      </w:tr>
      <w:tr w:rsidR="00F12B24" w:rsidRPr="00967518" w14:paraId="4D8F2057" w14:textId="77777777" w:rsidTr="00EA58BA">
        <w:trPr>
          <w:trHeight w:val="152"/>
        </w:trPr>
        <w:tc>
          <w:tcPr>
            <w:tcW w:w="475" w:type="pct"/>
            <w:vMerge/>
            <w:shd w:val="clear" w:color="auto" w:fill="auto"/>
            <w:tcMar>
              <w:left w:w="28" w:type="dxa"/>
              <w:right w:w="28" w:type="dxa"/>
            </w:tcMar>
            <w:vAlign w:val="center"/>
          </w:tcPr>
          <w:p w14:paraId="30BA8189" w14:textId="77777777" w:rsidR="00F12B24" w:rsidRPr="00967518" w:rsidRDefault="00F12B24" w:rsidP="00EA58BA">
            <w:pPr>
              <w:pStyle w:val="TAH"/>
            </w:pPr>
          </w:p>
        </w:tc>
        <w:tc>
          <w:tcPr>
            <w:tcW w:w="342" w:type="pct"/>
            <w:vMerge/>
            <w:shd w:val="clear" w:color="auto" w:fill="auto"/>
            <w:tcMar>
              <w:left w:w="28" w:type="dxa"/>
              <w:right w:w="28" w:type="dxa"/>
            </w:tcMar>
            <w:vAlign w:val="center"/>
          </w:tcPr>
          <w:p w14:paraId="7E083C6F" w14:textId="77777777" w:rsidR="00F12B24" w:rsidRPr="00967518" w:rsidRDefault="00F12B24" w:rsidP="00EA58BA">
            <w:pPr>
              <w:pStyle w:val="TAH"/>
            </w:pPr>
          </w:p>
        </w:tc>
        <w:tc>
          <w:tcPr>
            <w:tcW w:w="344" w:type="pct"/>
            <w:vMerge/>
            <w:shd w:val="clear" w:color="auto" w:fill="auto"/>
            <w:tcMar>
              <w:left w:w="23" w:type="dxa"/>
              <w:right w:w="23" w:type="dxa"/>
            </w:tcMar>
            <w:vAlign w:val="center"/>
          </w:tcPr>
          <w:p w14:paraId="1D035C19" w14:textId="77777777" w:rsidR="00F12B24" w:rsidRPr="00967518" w:rsidRDefault="00F12B24" w:rsidP="00EA58BA">
            <w:pPr>
              <w:pStyle w:val="TAH"/>
            </w:pPr>
          </w:p>
        </w:tc>
        <w:tc>
          <w:tcPr>
            <w:tcW w:w="410" w:type="pct"/>
            <w:vMerge/>
            <w:shd w:val="clear" w:color="auto" w:fill="auto"/>
            <w:tcMar>
              <w:left w:w="23" w:type="dxa"/>
              <w:right w:w="23" w:type="dxa"/>
            </w:tcMar>
            <w:vAlign w:val="center"/>
          </w:tcPr>
          <w:p w14:paraId="24F0E29B" w14:textId="77777777" w:rsidR="00F12B24" w:rsidRPr="00967518" w:rsidRDefault="00F12B24" w:rsidP="00EA58BA">
            <w:pPr>
              <w:pStyle w:val="TAH"/>
            </w:pPr>
          </w:p>
        </w:tc>
        <w:tc>
          <w:tcPr>
            <w:tcW w:w="619" w:type="pct"/>
            <w:vMerge/>
            <w:shd w:val="clear" w:color="auto" w:fill="auto"/>
            <w:tcMar>
              <w:left w:w="45" w:type="dxa"/>
              <w:right w:w="45" w:type="dxa"/>
            </w:tcMar>
            <w:vAlign w:val="center"/>
          </w:tcPr>
          <w:p w14:paraId="48321EA3" w14:textId="77777777" w:rsidR="00F12B24" w:rsidRPr="00967518" w:rsidRDefault="00F12B24" w:rsidP="00EA58BA">
            <w:pPr>
              <w:pStyle w:val="TAH"/>
            </w:pPr>
          </w:p>
        </w:tc>
        <w:tc>
          <w:tcPr>
            <w:tcW w:w="750" w:type="pct"/>
            <w:gridSpan w:val="2"/>
            <w:vMerge w:val="restart"/>
            <w:shd w:val="clear" w:color="auto" w:fill="auto"/>
            <w:vAlign w:val="center"/>
          </w:tcPr>
          <w:p w14:paraId="45CE343F" w14:textId="77777777" w:rsidR="00F12B24" w:rsidRPr="00967518" w:rsidRDefault="00F12B24" w:rsidP="00EA58BA">
            <w:pPr>
              <w:pStyle w:val="TAH"/>
            </w:pPr>
            <w:r w:rsidRPr="00967518">
              <w:t>Modulation</w:t>
            </w:r>
          </w:p>
          <w:p w14:paraId="12B73758" w14:textId="77777777" w:rsidR="00F12B24" w:rsidRPr="00967518" w:rsidRDefault="00F12B24" w:rsidP="00EA58BA">
            <w:pPr>
              <w:pStyle w:val="TAH"/>
            </w:pPr>
            <w:r w:rsidRPr="00967518">
              <w:t>(Note 2)</w:t>
            </w:r>
          </w:p>
        </w:tc>
        <w:tc>
          <w:tcPr>
            <w:tcW w:w="2060" w:type="pct"/>
            <w:gridSpan w:val="4"/>
            <w:shd w:val="clear" w:color="auto" w:fill="auto"/>
            <w:tcMar>
              <w:left w:w="45" w:type="dxa"/>
              <w:right w:w="45" w:type="dxa"/>
            </w:tcMar>
            <w:vAlign w:val="center"/>
          </w:tcPr>
          <w:p w14:paraId="19D2F85F" w14:textId="77777777" w:rsidR="00F12B24" w:rsidRPr="00967518" w:rsidRDefault="00F12B24" w:rsidP="00EA58BA">
            <w:pPr>
              <w:pStyle w:val="TAH"/>
            </w:pPr>
            <w:r w:rsidRPr="00967518">
              <w:t>RB allocation (Note 1)</w:t>
            </w:r>
          </w:p>
        </w:tc>
      </w:tr>
      <w:tr w:rsidR="00F12B24" w:rsidRPr="00967518" w14:paraId="3C91217E" w14:textId="77777777" w:rsidTr="00EA58BA">
        <w:trPr>
          <w:trHeight w:val="152"/>
        </w:trPr>
        <w:tc>
          <w:tcPr>
            <w:tcW w:w="475" w:type="pct"/>
            <w:vMerge/>
            <w:shd w:val="clear" w:color="auto" w:fill="auto"/>
            <w:tcMar>
              <w:left w:w="28" w:type="dxa"/>
              <w:right w:w="28" w:type="dxa"/>
            </w:tcMar>
            <w:vAlign w:val="center"/>
          </w:tcPr>
          <w:p w14:paraId="06D87C8E" w14:textId="77777777" w:rsidR="00F12B24" w:rsidRPr="00967518" w:rsidRDefault="00F12B24" w:rsidP="00EA58BA">
            <w:pPr>
              <w:pStyle w:val="TAC"/>
            </w:pPr>
          </w:p>
        </w:tc>
        <w:tc>
          <w:tcPr>
            <w:tcW w:w="342" w:type="pct"/>
            <w:vMerge/>
            <w:shd w:val="clear" w:color="auto" w:fill="auto"/>
            <w:tcMar>
              <w:left w:w="28" w:type="dxa"/>
              <w:right w:w="28" w:type="dxa"/>
            </w:tcMar>
            <w:vAlign w:val="center"/>
          </w:tcPr>
          <w:p w14:paraId="3A2F09FC" w14:textId="77777777" w:rsidR="00F12B24" w:rsidRPr="00967518" w:rsidRDefault="00F12B24" w:rsidP="00EA58BA">
            <w:pPr>
              <w:pStyle w:val="TAC"/>
            </w:pPr>
          </w:p>
        </w:tc>
        <w:tc>
          <w:tcPr>
            <w:tcW w:w="344" w:type="pct"/>
            <w:vMerge/>
            <w:shd w:val="clear" w:color="auto" w:fill="auto"/>
            <w:tcMar>
              <w:left w:w="23" w:type="dxa"/>
              <w:right w:w="23" w:type="dxa"/>
            </w:tcMar>
            <w:vAlign w:val="center"/>
          </w:tcPr>
          <w:p w14:paraId="399EDD71" w14:textId="77777777" w:rsidR="00F12B24" w:rsidRPr="00967518" w:rsidRDefault="00F12B24" w:rsidP="00EA58BA">
            <w:pPr>
              <w:pStyle w:val="TAC"/>
            </w:pPr>
          </w:p>
        </w:tc>
        <w:tc>
          <w:tcPr>
            <w:tcW w:w="410" w:type="pct"/>
            <w:vMerge/>
            <w:shd w:val="clear" w:color="auto" w:fill="auto"/>
            <w:tcMar>
              <w:left w:w="23" w:type="dxa"/>
              <w:right w:w="23" w:type="dxa"/>
            </w:tcMar>
            <w:vAlign w:val="center"/>
          </w:tcPr>
          <w:p w14:paraId="1EA20A2D" w14:textId="77777777" w:rsidR="00F12B24" w:rsidRPr="00967518" w:rsidRDefault="00F12B24" w:rsidP="00EA58BA">
            <w:pPr>
              <w:pStyle w:val="TAC"/>
            </w:pPr>
          </w:p>
        </w:tc>
        <w:tc>
          <w:tcPr>
            <w:tcW w:w="619" w:type="pct"/>
            <w:vMerge/>
            <w:shd w:val="clear" w:color="auto" w:fill="auto"/>
            <w:tcMar>
              <w:left w:w="45" w:type="dxa"/>
              <w:right w:w="45" w:type="dxa"/>
            </w:tcMar>
            <w:vAlign w:val="center"/>
          </w:tcPr>
          <w:p w14:paraId="496D16D2" w14:textId="77777777" w:rsidR="00F12B24" w:rsidRPr="00967518" w:rsidRDefault="00F12B24" w:rsidP="00EA58BA">
            <w:pPr>
              <w:pStyle w:val="TAH"/>
            </w:pPr>
          </w:p>
        </w:tc>
        <w:tc>
          <w:tcPr>
            <w:tcW w:w="750" w:type="pct"/>
            <w:gridSpan w:val="2"/>
            <w:vMerge/>
            <w:shd w:val="clear" w:color="auto" w:fill="auto"/>
            <w:textDirection w:val="btLr"/>
            <w:vAlign w:val="center"/>
          </w:tcPr>
          <w:p w14:paraId="79115226" w14:textId="77777777" w:rsidR="00F12B24" w:rsidRPr="00967518" w:rsidRDefault="00F12B24" w:rsidP="00EA58BA">
            <w:pPr>
              <w:pStyle w:val="TAC"/>
            </w:pPr>
          </w:p>
        </w:tc>
        <w:tc>
          <w:tcPr>
            <w:tcW w:w="686" w:type="pct"/>
            <w:gridSpan w:val="2"/>
            <w:shd w:val="clear" w:color="auto" w:fill="auto"/>
            <w:tcMar>
              <w:left w:w="45" w:type="dxa"/>
              <w:right w:w="45" w:type="dxa"/>
            </w:tcMar>
            <w:vAlign w:val="center"/>
          </w:tcPr>
          <w:p w14:paraId="2889702C" w14:textId="77777777" w:rsidR="00F12B24" w:rsidRPr="00967518" w:rsidRDefault="00F12B24" w:rsidP="00EA58BA">
            <w:pPr>
              <w:pStyle w:val="TAH"/>
            </w:pPr>
            <w:r w:rsidRPr="00967518">
              <w:t>SCS 15 kHz</w:t>
            </w:r>
          </w:p>
        </w:tc>
        <w:tc>
          <w:tcPr>
            <w:tcW w:w="686" w:type="pct"/>
            <w:shd w:val="clear" w:color="auto" w:fill="auto"/>
            <w:vAlign w:val="center"/>
          </w:tcPr>
          <w:p w14:paraId="3BA0FEE8" w14:textId="77777777" w:rsidR="00F12B24" w:rsidRPr="00967518" w:rsidRDefault="00F12B24" w:rsidP="00EA58BA">
            <w:pPr>
              <w:pStyle w:val="TAH"/>
            </w:pPr>
            <w:r w:rsidRPr="00967518">
              <w:t>SCS 30 kHz</w:t>
            </w:r>
          </w:p>
        </w:tc>
        <w:tc>
          <w:tcPr>
            <w:tcW w:w="688" w:type="pct"/>
            <w:shd w:val="clear" w:color="auto" w:fill="auto"/>
            <w:vAlign w:val="center"/>
          </w:tcPr>
          <w:p w14:paraId="2A5FE997" w14:textId="77777777" w:rsidR="00F12B24" w:rsidRPr="00967518" w:rsidRDefault="00F12B24" w:rsidP="00EA58BA">
            <w:pPr>
              <w:pStyle w:val="TAH"/>
            </w:pPr>
            <w:r w:rsidRPr="00967518">
              <w:t>SCS 60 kHz</w:t>
            </w:r>
          </w:p>
        </w:tc>
      </w:tr>
      <w:tr w:rsidR="00F12B24" w:rsidRPr="00967518" w14:paraId="0C8DAA14" w14:textId="77777777" w:rsidTr="00EA58BA">
        <w:trPr>
          <w:trHeight w:val="152"/>
        </w:trPr>
        <w:tc>
          <w:tcPr>
            <w:tcW w:w="475" w:type="pct"/>
            <w:shd w:val="clear" w:color="auto" w:fill="auto"/>
            <w:tcMar>
              <w:left w:w="28" w:type="dxa"/>
              <w:right w:w="28" w:type="dxa"/>
            </w:tcMar>
            <w:vAlign w:val="center"/>
          </w:tcPr>
          <w:p w14:paraId="26BEBE3C" w14:textId="77777777" w:rsidR="00F12B24" w:rsidRPr="00967518" w:rsidRDefault="00F12B24" w:rsidP="00EA58BA">
            <w:pPr>
              <w:pStyle w:val="TAC"/>
            </w:pPr>
            <w:r w:rsidRPr="00967518">
              <w:t>1</w:t>
            </w:r>
          </w:p>
        </w:tc>
        <w:tc>
          <w:tcPr>
            <w:tcW w:w="342" w:type="pct"/>
            <w:shd w:val="clear" w:color="auto" w:fill="auto"/>
            <w:tcMar>
              <w:left w:w="28" w:type="dxa"/>
              <w:right w:w="28" w:type="dxa"/>
            </w:tcMar>
            <w:vAlign w:val="center"/>
          </w:tcPr>
          <w:p w14:paraId="7E94C701"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CA36EF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4E3FDE1" w14:textId="77777777" w:rsidR="00F12B24" w:rsidRPr="00967518" w:rsidRDefault="00F12B24" w:rsidP="00EA58BA">
            <w:pPr>
              <w:pStyle w:val="TAC"/>
            </w:pPr>
            <w:r w:rsidRPr="00967518">
              <w:t>Default</w:t>
            </w:r>
          </w:p>
        </w:tc>
        <w:tc>
          <w:tcPr>
            <w:tcW w:w="619" w:type="pct"/>
            <w:vMerge w:val="restart"/>
            <w:shd w:val="clear" w:color="auto" w:fill="auto"/>
            <w:tcMar>
              <w:left w:w="45" w:type="dxa"/>
              <w:right w:w="45" w:type="dxa"/>
            </w:tcMar>
            <w:vAlign w:val="center"/>
          </w:tcPr>
          <w:p w14:paraId="098F4A8D" w14:textId="77777777" w:rsidR="00F12B24" w:rsidRPr="00967518" w:rsidRDefault="00F12B24" w:rsidP="00EA58BA">
            <w:pPr>
              <w:pStyle w:val="TAC"/>
            </w:pPr>
            <w:r w:rsidRPr="00967518">
              <w:t>N/A for A-MPR testing.</w:t>
            </w:r>
          </w:p>
        </w:tc>
        <w:tc>
          <w:tcPr>
            <w:tcW w:w="202" w:type="pct"/>
            <w:vMerge w:val="restart"/>
            <w:shd w:val="clear" w:color="auto" w:fill="auto"/>
            <w:textDirection w:val="btLr"/>
            <w:vAlign w:val="center"/>
          </w:tcPr>
          <w:p w14:paraId="592BC456"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F17EB29" w14:textId="77777777" w:rsidR="00F12B24" w:rsidRPr="00967518" w:rsidRDefault="00F12B24" w:rsidP="00EA58BA">
            <w:pPr>
              <w:pStyle w:val="TAC"/>
            </w:pPr>
            <w:r w:rsidRPr="00967518">
              <w:t>PI/2 BPSK</w:t>
            </w:r>
          </w:p>
        </w:tc>
        <w:tc>
          <w:tcPr>
            <w:tcW w:w="2060" w:type="pct"/>
            <w:gridSpan w:val="4"/>
            <w:shd w:val="clear" w:color="auto" w:fill="auto"/>
            <w:tcMar>
              <w:left w:w="45" w:type="dxa"/>
              <w:right w:w="45" w:type="dxa"/>
            </w:tcMar>
            <w:vAlign w:val="center"/>
          </w:tcPr>
          <w:p w14:paraId="53A56E84" w14:textId="77777777" w:rsidR="00F12B24" w:rsidRPr="00967518" w:rsidRDefault="00F12B24" w:rsidP="00EA58BA">
            <w:pPr>
              <w:pStyle w:val="TAC"/>
            </w:pPr>
            <w:r w:rsidRPr="00967518">
              <w:t>Edge_1RB_Left (A1)</w:t>
            </w:r>
          </w:p>
        </w:tc>
      </w:tr>
      <w:tr w:rsidR="00F12B24" w:rsidRPr="00967518" w14:paraId="64226642" w14:textId="77777777" w:rsidTr="00EA58BA">
        <w:trPr>
          <w:trHeight w:val="152"/>
        </w:trPr>
        <w:tc>
          <w:tcPr>
            <w:tcW w:w="475" w:type="pct"/>
            <w:shd w:val="clear" w:color="auto" w:fill="auto"/>
            <w:tcMar>
              <w:left w:w="28" w:type="dxa"/>
              <w:right w:w="28" w:type="dxa"/>
            </w:tcMar>
            <w:vAlign w:val="center"/>
          </w:tcPr>
          <w:p w14:paraId="31C278DD" w14:textId="77777777" w:rsidR="00F12B24" w:rsidRPr="00967518" w:rsidRDefault="00F12B24" w:rsidP="00EA58BA">
            <w:pPr>
              <w:pStyle w:val="TAC"/>
            </w:pPr>
            <w:r w:rsidRPr="00967518">
              <w:t>2</w:t>
            </w:r>
          </w:p>
        </w:tc>
        <w:tc>
          <w:tcPr>
            <w:tcW w:w="342" w:type="pct"/>
            <w:shd w:val="clear" w:color="auto" w:fill="auto"/>
            <w:tcMar>
              <w:left w:w="28" w:type="dxa"/>
              <w:right w:w="28" w:type="dxa"/>
            </w:tcMar>
            <w:vAlign w:val="center"/>
          </w:tcPr>
          <w:p w14:paraId="0CA3879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8953C09"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02D2E77"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305C5530" w14:textId="77777777" w:rsidR="00F12B24" w:rsidRPr="00967518" w:rsidRDefault="00F12B24" w:rsidP="00EA58BA">
            <w:pPr>
              <w:pStyle w:val="TAH"/>
            </w:pPr>
          </w:p>
        </w:tc>
        <w:tc>
          <w:tcPr>
            <w:tcW w:w="202" w:type="pct"/>
            <w:vMerge/>
            <w:shd w:val="clear" w:color="auto" w:fill="auto"/>
            <w:textDirection w:val="btLr"/>
            <w:vAlign w:val="center"/>
          </w:tcPr>
          <w:p w14:paraId="613CD0A0"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51C812F" w14:textId="77777777" w:rsidR="00F12B24" w:rsidRPr="00967518" w:rsidRDefault="00F12B24" w:rsidP="00EA58BA">
            <w:pPr>
              <w:pStyle w:val="TAC"/>
            </w:pPr>
            <w:r w:rsidRPr="00967518">
              <w:t>PI/2 BPSK</w:t>
            </w:r>
          </w:p>
        </w:tc>
        <w:tc>
          <w:tcPr>
            <w:tcW w:w="686" w:type="pct"/>
            <w:gridSpan w:val="2"/>
            <w:shd w:val="clear" w:color="auto" w:fill="auto"/>
            <w:tcMar>
              <w:left w:w="45" w:type="dxa"/>
              <w:right w:w="45" w:type="dxa"/>
            </w:tcMar>
            <w:vAlign w:val="center"/>
          </w:tcPr>
          <w:p w14:paraId="6194D9F7" w14:textId="77777777" w:rsidR="00F12B24" w:rsidRPr="00967518" w:rsidRDefault="00F12B24" w:rsidP="00EA58BA">
            <w:pPr>
              <w:pStyle w:val="TAC"/>
            </w:pPr>
            <w:r w:rsidRPr="00967518">
              <w:t>1@29 (A2)</w:t>
            </w:r>
          </w:p>
        </w:tc>
        <w:tc>
          <w:tcPr>
            <w:tcW w:w="686" w:type="pct"/>
            <w:shd w:val="clear" w:color="auto" w:fill="auto"/>
            <w:vAlign w:val="center"/>
          </w:tcPr>
          <w:p w14:paraId="267AB62B" w14:textId="77777777" w:rsidR="00F12B24" w:rsidRPr="00967518" w:rsidRDefault="00F12B24" w:rsidP="00EA58BA">
            <w:pPr>
              <w:pStyle w:val="TAC"/>
            </w:pPr>
            <w:r w:rsidRPr="00967518">
              <w:t>1@15 (A2)</w:t>
            </w:r>
          </w:p>
        </w:tc>
        <w:tc>
          <w:tcPr>
            <w:tcW w:w="688" w:type="pct"/>
            <w:shd w:val="clear" w:color="auto" w:fill="auto"/>
            <w:vAlign w:val="center"/>
          </w:tcPr>
          <w:p w14:paraId="4CAB5681" w14:textId="77777777" w:rsidR="00F12B24" w:rsidRPr="00967518" w:rsidRDefault="00F12B24" w:rsidP="00EA58BA">
            <w:pPr>
              <w:pStyle w:val="TAC"/>
            </w:pPr>
            <w:r w:rsidRPr="00967518">
              <w:t>1@8 (A2)</w:t>
            </w:r>
          </w:p>
        </w:tc>
      </w:tr>
      <w:tr w:rsidR="00F12B24" w:rsidRPr="00967518" w14:paraId="4F2A1D7E" w14:textId="77777777" w:rsidTr="00EA58BA">
        <w:trPr>
          <w:trHeight w:val="152"/>
        </w:trPr>
        <w:tc>
          <w:tcPr>
            <w:tcW w:w="475" w:type="pct"/>
            <w:shd w:val="clear" w:color="auto" w:fill="auto"/>
            <w:tcMar>
              <w:left w:w="28" w:type="dxa"/>
              <w:right w:w="28" w:type="dxa"/>
            </w:tcMar>
            <w:vAlign w:val="center"/>
          </w:tcPr>
          <w:p w14:paraId="16B9D230" w14:textId="77777777" w:rsidR="00F12B24" w:rsidRPr="00967518" w:rsidRDefault="00F12B24" w:rsidP="00EA58BA">
            <w:pPr>
              <w:pStyle w:val="TAC"/>
            </w:pPr>
            <w:r w:rsidRPr="00967518">
              <w:t>3</w:t>
            </w:r>
          </w:p>
        </w:tc>
        <w:tc>
          <w:tcPr>
            <w:tcW w:w="342" w:type="pct"/>
            <w:shd w:val="clear" w:color="auto" w:fill="auto"/>
            <w:tcMar>
              <w:left w:w="28" w:type="dxa"/>
              <w:right w:w="28" w:type="dxa"/>
            </w:tcMar>
            <w:vAlign w:val="center"/>
          </w:tcPr>
          <w:p w14:paraId="71C1379A"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C7F09AE"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0A32011"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D120D6F" w14:textId="77777777" w:rsidR="00F12B24" w:rsidRPr="00967518" w:rsidRDefault="00F12B24" w:rsidP="00EA58BA">
            <w:pPr>
              <w:pStyle w:val="TAH"/>
            </w:pPr>
          </w:p>
        </w:tc>
        <w:tc>
          <w:tcPr>
            <w:tcW w:w="202" w:type="pct"/>
            <w:vMerge/>
            <w:shd w:val="clear" w:color="auto" w:fill="auto"/>
            <w:textDirection w:val="btLr"/>
            <w:vAlign w:val="center"/>
          </w:tcPr>
          <w:p w14:paraId="589A2C52"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DA32D31" w14:textId="77777777" w:rsidR="00F12B24" w:rsidRPr="00967518" w:rsidRDefault="00F12B24" w:rsidP="00EA58BA">
            <w:pPr>
              <w:pStyle w:val="TAC"/>
            </w:pPr>
            <w:r w:rsidRPr="00967518">
              <w:t>PI/2 BPSK</w:t>
            </w:r>
          </w:p>
        </w:tc>
        <w:tc>
          <w:tcPr>
            <w:tcW w:w="2060" w:type="pct"/>
            <w:gridSpan w:val="4"/>
            <w:shd w:val="clear" w:color="auto" w:fill="auto"/>
            <w:tcMar>
              <w:left w:w="45" w:type="dxa"/>
              <w:right w:w="45" w:type="dxa"/>
            </w:tcMar>
            <w:vAlign w:val="center"/>
          </w:tcPr>
          <w:p w14:paraId="68097DC0" w14:textId="77777777" w:rsidR="00F12B24" w:rsidRPr="00967518" w:rsidRDefault="00F12B24" w:rsidP="00EA58BA">
            <w:pPr>
              <w:pStyle w:val="TAC"/>
            </w:pPr>
            <w:r w:rsidRPr="00967518">
              <w:t>Edge_1RB_Right (A3)</w:t>
            </w:r>
          </w:p>
        </w:tc>
      </w:tr>
      <w:tr w:rsidR="00F12B24" w:rsidRPr="00967518" w14:paraId="5E9AC5CD" w14:textId="77777777" w:rsidTr="00EA58BA">
        <w:trPr>
          <w:trHeight w:val="152"/>
        </w:trPr>
        <w:tc>
          <w:tcPr>
            <w:tcW w:w="475" w:type="pct"/>
            <w:shd w:val="clear" w:color="auto" w:fill="auto"/>
            <w:tcMar>
              <w:left w:w="28" w:type="dxa"/>
              <w:right w:w="28" w:type="dxa"/>
            </w:tcMar>
            <w:vAlign w:val="center"/>
          </w:tcPr>
          <w:p w14:paraId="1DBA5673" w14:textId="77777777" w:rsidR="00F12B24" w:rsidRPr="00967518" w:rsidRDefault="00F12B24" w:rsidP="00EA58BA">
            <w:pPr>
              <w:pStyle w:val="TAC"/>
            </w:pPr>
            <w:r w:rsidRPr="00967518">
              <w:t>4</w:t>
            </w:r>
          </w:p>
        </w:tc>
        <w:tc>
          <w:tcPr>
            <w:tcW w:w="342" w:type="pct"/>
            <w:shd w:val="clear" w:color="auto" w:fill="auto"/>
            <w:tcMar>
              <w:left w:w="28" w:type="dxa"/>
              <w:right w:w="28" w:type="dxa"/>
            </w:tcMar>
            <w:vAlign w:val="center"/>
          </w:tcPr>
          <w:p w14:paraId="10932DEE"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955C71E"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AC4CAEC"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AA9B7D9" w14:textId="77777777" w:rsidR="00F12B24" w:rsidRPr="00967518" w:rsidRDefault="00F12B24" w:rsidP="00EA58BA">
            <w:pPr>
              <w:pStyle w:val="TAH"/>
            </w:pPr>
          </w:p>
        </w:tc>
        <w:tc>
          <w:tcPr>
            <w:tcW w:w="202" w:type="pct"/>
            <w:vMerge/>
            <w:shd w:val="clear" w:color="auto" w:fill="auto"/>
            <w:textDirection w:val="btLr"/>
            <w:vAlign w:val="center"/>
          </w:tcPr>
          <w:p w14:paraId="7BFEB9E6"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62EA3FD" w14:textId="77777777" w:rsidR="00F12B24" w:rsidRPr="00967518" w:rsidRDefault="00F12B24" w:rsidP="00EA58BA">
            <w:pPr>
              <w:pStyle w:val="TAC"/>
            </w:pPr>
            <w:r w:rsidRPr="00967518">
              <w:t>PI/2 BPSK</w:t>
            </w:r>
          </w:p>
        </w:tc>
        <w:tc>
          <w:tcPr>
            <w:tcW w:w="2060" w:type="pct"/>
            <w:gridSpan w:val="4"/>
            <w:shd w:val="clear" w:color="auto" w:fill="auto"/>
            <w:tcMar>
              <w:left w:w="45" w:type="dxa"/>
              <w:right w:w="45" w:type="dxa"/>
            </w:tcMar>
            <w:vAlign w:val="center"/>
          </w:tcPr>
          <w:p w14:paraId="76560F6D" w14:textId="77777777" w:rsidR="00F12B24" w:rsidRPr="00967518" w:rsidRDefault="00F12B24" w:rsidP="00EA58BA">
            <w:pPr>
              <w:pStyle w:val="TAC"/>
            </w:pPr>
            <w:r w:rsidRPr="00967518">
              <w:t>Outer_Full (A2)</w:t>
            </w:r>
          </w:p>
        </w:tc>
      </w:tr>
      <w:tr w:rsidR="00F12B24" w:rsidRPr="00967518" w14:paraId="5762C6B4" w14:textId="77777777" w:rsidTr="00EA58BA">
        <w:trPr>
          <w:trHeight w:val="152"/>
        </w:trPr>
        <w:tc>
          <w:tcPr>
            <w:tcW w:w="475" w:type="pct"/>
            <w:shd w:val="clear" w:color="auto" w:fill="auto"/>
            <w:tcMar>
              <w:left w:w="28" w:type="dxa"/>
              <w:right w:w="28" w:type="dxa"/>
            </w:tcMar>
            <w:vAlign w:val="center"/>
          </w:tcPr>
          <w:p w14:paraId="72A33764" w14:textId="77777777" w:rsidR="00F12B24" w:rsidRPr="00967518" w:rsidRDefault="00F12B24" w:rsidP="00EA58BA">
            <w:pPr>
              <w:pStyle w:val="TAC"/>
            </w:pPr>
            <w:r w:rsidRPr="00967518">
              <w:t>5</w:t>
            </w:r>
          </w:p>
        </w:tc>
        <w:tc>
          <w:tcPr>
            <w:tcW w:w="342" w:type="pct"/>
            <w:shd w:val="clear" w:color="auto" w:fill="auto"/>
            <w:tcMar>
              <w:left w:w="28" w:type="dxa"/>
              <w:right w:w="28" w:type="dxa"/>
            </w:tcMar>
            <w:vAlign w:val="center"/>
          </w:tcPr>
          <w:p w14:paraId="7A90E312"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3643189"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5CD2252"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39AA7D8E" w14:textId="77777777" w:rsidR="00F12B24" w:rsidRPr="00967518" w:rsidRDefault="00F12B24" w:rsidP="00EA58BA">
            <w:pPr>
              <w:pStyle w:val="TAH"/>
            </w:pPr>
          </w:p>
        </w:tc>
        <w:tc>
          <w:tcPr>
            <w:tcW w:w="202" w:type="pct"/>
            <w:vMerge/>
            <w:shd w:val="clear" w:color="auto" w:fill="auto"/>
            <w:textDirection w:val="btLr"/>
            <w:vAlign w:val="center"/>
          </w:tcPr>
          <w:p w14:paraId="5C9F7B4A" w14:textId="77777777" w:rsidR="00F12B24" w:rsidRPr="00967518" w:rsidRDefault="00F12B24" w:rsidP="00EA58BA">
            <w:pPr>
              <w:pStyle w:val="TAC"/>
            </w:pPr>
          </w:p>
        </w:tc>
        <w:tc>
          <w:tcPr>
            <w:tcW w:w="548" w:type="pct"/>
            <w:shd w:val="clear" w:color="auto" w:fill="auto"/>
            <w:tcMar>
              <w:left w:w="45" w:type="dxa"/>
              <w:right w:w="45" w:type="dxa"/>
            </w:tcMar>
            <w:vAlign w:val="center"/>
          </w:tcPr>
          <w:p w14:paraId="6D49A364" w14:textId="77777777" w:rsidR="00F12B24" w:rsidRPr="00967518" w:rsidRDefault="00F12B24" w:rsidP="00EA58BA">
            <w:pPr>
              <w:pStyle w:val="TAC"/>
            </w:pPr>
            <w:r w:rsidRPr="00967518">
              <w:t>PI/2 BPSK</w:t>
            </w:r>
          </w:p>
        </w:tc>
        <w:tc>
          <w:tcPr>
            <w:tcW w:w="686" w:type="pct"/>
            <w:gridSpan w:val="2"/>
            <w:shd w:val="clear" w:color="auto" w:fill="auto"/>
            <w:tcMar>
              <w:left w:w="45" w:type="dxa"/>
              <w:right w:w="45" w:type="dxa"/>
            </w:tcMar>
            <w:vAlign w:val="center"/>
          </w:tcPr>
          <w:p w14:paraId="3D0E278B" w14:textId="77777777" w:rsidR="00F12B24" w:rsidRPr="00967518" w:rsidRDefault="00F12B24" w:rsidP="00EA58BA">
            <w:pPr>
              <w:pStyle w:val="TAC"/>
            </w:pPr>
            <w:r w:rsidRPr="00967518">
              <w:t>108@0 (A4)</w:t>
            </w:r>
          </w:p>
        </w:tc>
        <w:tc>
          <w:tcPr>
            <w:tcW w:w="686" w:type="pct"/>
            <w:shd w:val="clear" w:color="auto" w:fill="auto"/>
            <w:vAlign w:val="center"/>
          </w:tcPr>
          <w:p w14:paraId="630FCED8" w14:textId="77777777" w:rsidR="00F12B24" w:rsidRPr="00967518" w:rsidRDefault="00F12B24" w:rsidP="00EA58BA">
            <w:pPr>
              <w:pStyle w:val="TAC"/>
            </w:pPr>
            <w:r w:rsidRPr="00967518">
              <w:t>54@0 (A4)</w:t>
            </w:r>
          </w:p>
        </w:tc>
        <w:tc>
          <w:tcPr>
            <w:tcW w:w="688" w:type="pct"/>
            <w:shd w:val="clear" w:color="auto" w:fill="auto"/>
            <w:vAlign w:val="center"/>
          </w:tcPr>
          <w:p w14:paraId="707F1C04" w14:textId="77777777" w:rsidR="00F12B24" w:rsidRPr="00967518" w:rsidRDefault="00F12B24" w:rsidP="00EA58BA">
            <w:pPr>
              <w:pStyle w:val="TAC"/>
            </w:pPr>
            <w:r w:rsidRPr="00967518">
              <w:t>27@0 (A4)</w:t>
            </w:r>
          </w:p>
        </w:tc>
      </w:tr>
      <w:tr w:rsidR="00F12B24" w:rsidRPr="00967518" w14:paraId="6333A814" w14:textId="77777777" w:rsidTr="00EA58BA">
        <w:trPr>
          <w:trHeight w:val="152"/>
        </w:trPr>
        <w:tc>
          <w:tcPr>
            <w:tcW w:w="475" w:type="pct"/>
            <w:shd w:val="clear" w:color="auto" w:fill="auto"/>
            <w:tcMar>
              <w:left w:w="28" w:type="dxa"/>
              <w:right w:w="28" w:type="dxa"/>
            </w:tcMar>
            <w:vAlign w:val="center"/>
          </w:tcPr>
          <w:p w14:paraId="036DCDF9" w14:textId="77777777" w:rsidR="00F12B24" w:rsidRPr="00967518" w:rsidRDefault="00F12B24" w:rsidP="00EA58BA">
            <w:pPr>
              <w:pStyle w:val="TAC"/>
            </w:pPr>
            <w:r w:rsidRPr="00967518">
              <w:t>6</w:t>
            </w:r>
          </w:p>
        </w:tc>
        <w:tc>
          <w:tcPr>
            <w:tcW w:w="342" w:type="pct"/>
            <w:shd w:val="clear" w:color="auto" w:fill="auto"/>
            <w:tcMar>
              <w:left w:w="28" w:type="dxa"/>
              <w:right w:w="28" w:type="dxa"/>
            </w:tcMar>
            <w:vAlign w:val="center"/>
          </w:tcPr>
          <w:p w14:paraId="2683701F"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B71249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E965C39"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95CD198" w14:textId="77777777" w:rsidR="00F12B24" w:rsidRPr="00967518" w:rsidRDefault="00F12B24" w:rsidP="00EA58BA">
            <w:pPr>
              <w:pStyle w:val="TAH"/>
            </w:pPr>
          </w:p>
        </w:tc>
        <w:tc>
          <w:tcPr>
            <w:tcW w:w="202" w:type="pct"/>
            <w:vMerge/>
            <w:shd w:val="clear" w:color="auto" w:fill="auto"/>
            <w:textDirection w:val="btLr"/>
            <w:vAlign w:val="center"/>
          </w:tcPr>
          <w:p w14:paraId="08E19AB9"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1F97144" w14:textId="77777777" w:rsidR="00F12B24" w:rsidRPr="00967518" w:rsidRDefault="00F12B24" w:rsidP="00EA58BA">
            <w:pPr>
              <w:pStyle w:val="TAC"/>
            </w:pPr>
            <w:r w:rsidRPr="00967518">
              <w:t>PI/2 BPSK</w:t>
            </w:r>
          </w:p>
        </w:tc>
        <w:tc>
          <w:tcPr>
            <w:tcW w:w="686" w:type="pct"/>
            <w:gridSpan w:val="2"/>
            <w:shd w:val="clear" w:color="auto" w:fill="auto"/>
            <w:tcMar>
              <w:left w:w="45" w:type="dxa"/>
              <w:right w:w="45" w:type="dxa"/>
            </w:tcMar>
            <w:vAlign w:val="center"/>
          </w:tcPr>
          <w:p w14:paraId="697B112C" w14:textId="77777777" w:rsidR="00F12B24" w:rsidRPr="00967518" w:rsidRDefault="00F12B24" w:rsidP="00EA58BA">
            <w:pPr>
              <w:pStyle w:val="TAC"/>
            </w:pPr>
            <w:r w:rsidRPr="00967518">
              <w:t>80@0 (A4)</w:t>
            </w:r>
          </w:p>
        </w:tc>
        <w:tc>
          <w:tcPr>
            <w:tcW w:w="686" w:type="pct"/>
            <w:shd w:val="clear" w:color="auto" w:fill="auto"/>
            <w:vAlign w:val="center"/>
          </w:tcPr>
          <w:p w14:paraId="314EAC29" w14:textId="77777777" w:rsidR="00F12B24" w:rsidRPr="00967518" w:rsidRDefault="00F12B24" w:rsidP="00EA58BA">
            <w:pPr>
              <w:pStyle w:val="TAC"/>
            </w:pPr>
            <w:r w:rsidRPr="00967518">
              <w:t>40@0 (A4)</w:t>
            </w:r>
          </w:p>
        </w:tc>
        <w:tc>
          <w:tcPr>
            <w:tcW w:w="688" w:type="pct"/>
            <w:shd w:val="clear" w:color="auto" w:fill="auto"/>
            <w:vAlign w:val="center"/>
          </w:tcPr>
          <w:p w14:paraId="322F7F4E" w14:textId="77777777" w:rsidR="00F12B24" w:rsidRPr="00967518" w:rsidRDefault="00F12B24" w:rsidP="00EA58BA">
            <w:pPr>
              <w:pStyle w:val="TAC"/>
            </w:pPr>
            <w:r w:rsidRPr="00967518">
              <w:t>20@0 (A4)</w:t>
            </w:r>
          </w:p>
        </w:tc>
      </w:tr>
      <w:tr w:rsidR="00F12B24" w:rsidRPr="00967518" w14:paraId="1D69C848" w14:textId="77777777" w:rsidTr="00EA58BA">
        <w:trPr>
          <w:trHeight w:val="152"/>
        </w:trPr>
        <w:tc>
          <w:tcPr>
            <w:tcW w:w="475" w:type="pct"/>
            <w:shd w:val="clear" w:color="auto" w:fill="auto"/>
            <w:tcMar>
              <w:left w:w="28" w:type="dxa"/>
              <w:right w:w="28" w:type="dxa"/>
            </w:tcMar>
            <w:vAlign w:val="center"/>
          </w:tcPr>
          <w:p w14:paraId="4FC3F1D0" w14:textId="77777777" w:rsidR="00F12B24" w:rsidRPr="00967518" w:rsidRDefault="00F12B24" w:rsidP="00EA58BA">
            <w:pPr>
              <w:pStyle w:val="TAC"/>
            </w:pPr>
            <w:r w:rsidRPr="00967518">
              <w:t>7</w:t>
            </w:r>
          </w:p>
        </w:tc>
        <w:tc>
          <w:tcPr>
            <w:tcW w:w="342" w:type="pct"/>
            <w:shd w:val="clear" w:color="auto" w:fill="auto"/>
            <w:tcMar>
              <w:left w:w="28" w:type="dxa"/>
              <w:right w:w="28" w:type="dxa"/>
            </w:tcMar>
            <w:vAlign w:val="center"/>
          </w:tcPr>
          <w:p w14:paraId="2B209DA4"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D4C77B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9989659"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0DCC8E08" w14:textId="77777777" w:rsidR="00F12B24" w:rsidRPr="00967518" w:rsidRDefault="00F12B24" w:rsidP="00EA58BA">
            <w:pPr>
              <w:pStyle w:val="TAH"/>
            </w:pPr>
          </w:p>
        </w:tc>
        <w:tc>
          <w:tcPr>
            <w:tcW w:w="202" w:type="pct"/>
            <w:vMerge/>
            <w:shd w:val="clear" w:color="auto" w:fill="auto"/>
            <w:textDirection w:val="btLr"/>
            <w:vAlign w:val="center"/>
          </w:tcPr>
          <w:p w14:paraId="7B717722" w14:textId="77777777" w:rsidR="00F12B24" w:rsidRPr="00967518" w:rsidRDefault="00F12B24" w:rsidP="00EA58BA">
            <w:pPr>
              <w:pStyle w:val="TAC"/>
            </w:pPr>
          </w:p>
        </w:tc>
        <w:tc>
          <w:tcPr>
            <w:tcW w:w="548" w:type="pct"/>
            <w:shd w:val="clear" w:color="auto" w:fill="auto"/>
            <w:tcMar>
              <w:left w:w="45" w:type="dxa"/>
              <w:right w:w="45" w:type="dxa"/>
            </w:tcMar>
            <w:vAlign w:val="center"/>
          </w:tcPr>
          <w:p w14:paraId="4AF45653" w14:textId="77777777" w:rsidR="00F12B24" w:rsidRPr="00967518" w:rsidRDefault="00F12B24" w:rsidP="00EA58BA">
            <w:pPr>
              <w:pStyle w:val="TAC"/>
            </w:pPr>
            <w:r w:rsidRPr="00967518">
              <w:t>PI/2 BPSK</w:t>
            </w:r>
          </w:p>
        </w:tc>
        <w:tc>
          <w:tcPr>
            <w:tcW w:w="686" w:type="pct"/>
            <w:gridSpan w:val="2"/>
            <w:shd w:val="clear" w:color="auto" w:fill="auto"/>
            <w:tcMar>
              <w:left w:w="45" w:type="dxa"/>
              <w:right w:w="45" w:type="dxa"/>
            </w:tcMar>
            <w:vAlign w:val="center"/>
          </w:tcPr>
          <w:p w14:paraId="1AA09B7A" w14:textId="77777777" w:rsidR="00F12B24" w:rsidRPr="00967518" w:rsidRDefault="00F12B24" w:rsidP="00EA58BA">
            <w:pPr>
              <w:pStyle w:val="TAC"/>
            </w:pPr>
            <w:r w:rsidRPr="00967518">
              <w:t>54@0 (A2)</w:t>
            </w:r>
          </w:p>
        </w:tc>
        <w:tc>
          <w:tcPr>
            <w:tcW w:w="686" w:type="pct"/>
            <w:shd w:val="clear" w:color="auto" w:fill="auto"/>
            <w:vAlign w:val="center"/>
          </w:tcPr>
          <w:p w14:paraId="1E794B53" w14:textId="77777777" w:rsidR="00F12B24" w:rsidRPr="00967518" w:rsidRDefault="00F12B24" w:rsidP="00EA58BA">
            <w:pPr>
              <w:pStyle w:val="TAC"/>
            </w:pPr>
            <w:r w:rsidRPr="00967518">
              <w:t>27@0 (A2)</w:t>
            </w:r>
          </w:p>
        </w:tc>
        <w:tc>
          <w:tcPr>
            <w:tcW w:w="688" w:type="pct"/>
            <w:shd w:val="clear" w:color="auto" w:fill="auto"/>
            <w:vAlign w:val="center"/>
          </w:tcPr>
          <w:p w14:paraId="2E4B64E1" w14:textId="77777777" w:rsidR="00F12B24" w:rsidRPr="00967518" w:rsidRDefault="00F12B24" w:rsidP="00EA58BA">
            <w:pPr>
              <w:pStyle w:val="TAC"/>
            </w:pPr>
            <w:r w:rsidRPr="00967518">
              <w:t>12@0 (A2)</w:t>
            </w:r>
          </w:p>
        </w:tc>
      </w:tr>
      <w:tr w:rsidR="00F12B24" w:rsidRPr="00967518" w14:paraId="3918D931" w14:textId="77777777" w:rsidTr="00EA58BA">
        <w:trPr>
          <w:trHeight w:val="152"/>
        </w:trPr>
        <w:tc>
          <w:tcPr>
            <w:tcW w:w="475" w:type="pct"/>
            <w:shd w:val="clear" w:color="auto" w:fill="auto"/>
            <w:tcMar>
              <w:left w:w="28" w:type="dxa"/>
              <w:right w:w="28" w:type="dxa"/>
            </w:tcMar>
            <w:vAlign w:val="center"/>
          </w:tcPr>
          <w:p w14:paraId="7E354300" w14:textId="77777777" w:rsidR="00F12B24" w:rsidRPr="00967518" w:rsidRDefault="00F12B24" w:rsidP="00EA58BA">
            <w:pPr>
              <w:pStyle w:val="TAC"/>
            </w:pPr>
            <w:r w:rsidRPr="00967518">
              <w:t>8</w:t>
            </w:r>
          </w:p>
        </w:tc>
        <w:tc>
          <w:tcPr>
            <w:tcW w:w="342" w:type="pct"/>
            <w:shd w:val="clear" w:color="auto" w:fill="auto"/>
            <w:tcMar>
              <w:left w:w="28" w:type="dxa"/>
              <w:right w:w="28" w:type="dxa"/>
            </w:tcMar>
            <w:vAlign w:val="center"/>
          </w:tcPr>
          <w:p w14:paraId="5C5856D4"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407D85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7C0416FD"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3F2D262" w14:textId="77777777" w:rsidR="00F12B24" w:rsidRPr="00967518" w:rsidRDefault="00F12B24" w:rsidP="00EA58BA">
            <w:pPr>
              <w:pStyle w:val="TAH"/>
            </w:pPr>
          </w:p>
        </w:tc>
        <w:tc>
          <w:tcPr>
            <w:tcW w:w="202" w:type="pct"/>
            <w:vMerge/>
            <w:shd w:val="clear" w:color="auto" w:fill="auto"/>
            <w:textDirection w:val="btLr"/>
            <w:vAlign w:val="center"/>
          </w:tcPr>
          <w:p w14:paraId="557DD7C9"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7CC2038" w14:textId="77777777" w:rsidR="00F12B24" w:rsidRPr="00967518" w:rsidRDefault="00F12B24" w:rsidP="00EA58BA">
            <w:pPr>
              <w:pStyle w:val="TAC"/>
            </w:pPr>
            <w:r w:rsidRPr="00967518">
              <w:t>PI/2 BPSK</w:t>
            </w:r>
          </w:p>
        </w:tc>
        <w:tc>
          <w:tcPr>
            <w:tcW w:w="686" w:type="pct"/>
            <w:gridSpan w:val="2"/>
            <w:shd w:val="clear" w:color="auto" w:fill="auto"/>
            <w:tcMar>
              <w:left w:w="45" w:type="dxa"/>
              <w:right w:w="45" w:type="dxa"/>
            </w:tcMar>
            <w:vAlign w:val="center"/>
          </w:tcPr>
          <w:p w14:paraId="4CFCFB41" w14:textId="77777777" w:rsidR="00F12B24" w:rsidRPr="00967518" w:rsidRDefault="00F12B24" w:rsidP="00EA58BA">
            <w:pPr>
              <w:pStyle w:val="TAC"/>
            </w:pPr>
            <w:r w:rsidRPr="00967518">
              <w:t>80@35 (A5)</w:t>
            </w:r>
          </w:p>
        </w:tc>
        <w:tc>
          <w:tcPr>
            <w:tcW w:w="686" w:type="pct"/>
            <w:shd w:val="clear" w:color="auto" w:fill="auto"/>
            <w:vAlign w:val="center"/>
          </w:tcPr>
          <w:p w14:paraId="203FD092" w14:textId="77777777" w:rsidR="00F12B24" w:rsidRPr="00967518" w:rsidRDefault="00F12B24" w:rsidP="00EA58BA">
            <w:pPr>
              <w:pStyle w:val="TAC"/>
            </w:pPr>
            <w:r w:rsidRPr="00967518">
              <w:t>40@18 (A5)</w:t>
            </w:r>
          </w:p>
        </w:tc>
        <w:tc>
          <w:tcPr>
            <w:tcW w:w="688" w:type="pct"/>
            <w:shd w:val="clear" w:color="auto" w:fill="auto"/>
            <w:vAlign w:val="center"/>
          </w:tcPr>
          <w:p w14:paraId="4B31305A" w14:textId="77777777" w:rsidR="00F12B24" w:rsidRPr="00967518" w:rsidRDefault="00F12B24" w:rsidP="00EA58BA">
            <w:pPr>
              <w:pStyle w:val="TAC"/>
            </w:pPr>
            <w:r w:rsidRPr="00967518">
              <w:t>20@9 (A5)</w:t>
            </w:r>
          </w:p>
        </w:tc>
      </w:tr>
      <w:tr w:rsidR="00F12B24" w:rsidRPr="00967518" w14:paraId="15857FF3" w14:textId="77777777" w:rsidTr="00EA58BA">
        <w:trPr>
          <w:trHeight w:val="152"/>
        </w:trPr>
        <w:tc>
          <w:tcPr>
            <w:tcW w:w="475" w:type="pct"/>
            <w:shd w:val="clear" w:color="auto" w:fill="auto"/>
            <w:tcMar>
              <w:left w:w="28" w:type="dxa"/>
              <w:right w:w="28" w:type="dxa"/>
            </w:tcMar>
            <w:vAlign w:val="center"/>
          </w:tcPr>
          <w:p w14:paraId="0951073E" w14:textId="77777777" w:rsidR="00F12B24" w:rsidRPr="00967518" w:rsidRDefault="00F12B24" w:rsidP="00EA58BA">
            <w:pPr>
              <w:pStyle w:val="TAC"/>
            </w:pPr>
            <w:r w:rsidRPr="00967518">
              <w:t>9</w:t>
            </w:r>
          </w:p>
        </w:tc>
        <w:tc>
          <w:tcPr>
            <w:tcW w:w="342" w:type="pct"/>
            <w:shd w:val="clear" w:color="auto" w:fill="auto"/>
            <w:tcMar>
              <w:left w:w="28" w:type="dxa"/>
              <w:right w:w="28" w:type="dxa"/>
            </w:tcMar>
            <w:vAlign w:val="center"/>
          </w:tcPr>
          <w:p w14:paraId="048F9238"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2E926C5"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580FE6E"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0AD718B" w14:textId="77777777" w:rsidR="00F12B24" w:rsidRPr="00967518" w:rsidRDefault="00F12B24" w:rsidP="00EA58BA">
            <w:pPr>
              <w:pStyle w:val="TAH"/>
            </w:pPr>
          </w:p>
        </w:tc>
        <w:tc>
          <w:tcPr>
            <w:tcW w:w="202" w:type="pct"/>
            <w:vMerge/>
            <w:shd w:val="clear" w:color="auto" w:fill="auto"/>
            <w:textDirection w:val="btLr"/>
            <w:vAlign w:val="center"/>
          </w:tcPr>
          <w:p w14:paraId="68E9A215" w14:textId="77777777" w:rsidR="00F12B24" w:rsidRPr="00967518" w:rsidRDefault="00F12B24" w:rsidP="00EA58BA">
            <w:pPr>
              <w:pStyle w:val="TAC"/>
            </w:pPr>
          </w:p>
        </w:tc>
        <w:tc>
          <w:tcPr>
            <w:tcW w:w="548" w:type="pct"/>
            <w:shd w:val="clear" w:color="auto" w:fill="auto"/>
            <w:tcMar>
              <w:left w:w="45" w:type="dxa"/>
              <w:right w:w="45" w:type="dxa"/>
            </w:tcMar>
            <w:vAlign w:val="center"/>
          </w:tcPr>
          <w:p w14:paraId="65FBEF7F" w14:textId="77777777" w:rsidR="00F12B24" w:rsidRPr="00967518" w:rsidRDefault="00F12B24" w:rsidP="00EA58BA">
            <w:pPr>
              <w:pStyle w:val="TAC"/>
            </w:pPr>
            <w:r w:rsidRPr="00967518">
              <w:t>QPSK</w:t>
            </w:r>
          </w:p>
        </w:tc>
        <w:tc>
          <w:tcPr>
            <w:tcW w:w="2060" w:type="pct"/>
            <w:gridSpan w:val="4"/>
            <w:shd w:val="clear" w:color="auto" w:fill="auto"/>
            <w:tcMar>
              <w:left w:w="45" w:type="dxa"/>
              <w:right w:w="45" w:type="dxa"/>
            </w:tcMar>
            <w:vAlign w:val="center"/>
          </w:tcPr>
          <w:p w14:paraId="0D1FBC3F" w14:textId="77777777" w:rsidR="00F12B24" w:rsidRPr="00967518" w:rsidRDefault="00F12B24" w:rsidP="00EA58BA">
            <w:pPr>
              <w:pStyle w:val="TAC"/>
            </w:pPr>
            <w:r w:rsidRPr="00967518">
              <w:t>Edge_1RB_Left (A1)</w:t>
            </w:r>
          </w:p>
        </w:tc>
      </w:tr>
      <w:tr w:rsidR="00F12B24" w:rsidRPr="00967518" w14:paraId="4EC539C9" w14:textId="77777777" w:rsidTr="00EA58BA">
        <w:trPr>
          <w:trHeight w:val="152"/>
        </w:trPr>
        <w:tc>
          <w:tcPr>
            <w:tcW w:w="475" w:type="pct"/>
            <w:shd w:val="clear" w:color="auto" w:fill="auto"/>
            <w:tcMar>
              <w:left w:w="28" w:type="dxa"/>
              <w:right w:w="28" w:type="dxa"/>
            </w:tcMar>
            <w:vAlign w:val="center"/>
          </w:tcPr>
          <w:p w14:paraId="3D8A568F" w14:textId="77777777" w:rsidR="00F12B24" w:rsidRPr="00967518" w:rsidRDefault="00F12B24" w:rsidP="00EA58BA">
            <w:pPr>
              <w:pStyle w:val="TAC"/>
            </w:pPr>
            <w:r w:rsidRPr="00967518">
              <w:t>10</w:t>
            </w:r>
          </w:p>
        </w:tc>
        <w:tc>
          <w:tcPr>
            <w:tcW w:w="342" w:type="pct"/>
            <w:shd w:val="clear" w:color="auto" w:fill="auto"/>
            <w:tcMar>
              <w:left w:w="28" w:type="dxa"/>
              <w:right w:w="28" w:type="dxa"/>
            </w:tcMar>
            <w:vAlign w:val="center"/>
          </w:tcPr>
          <w:p w14:paraId="7F27782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8393F98"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7497260"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7B5A3A5" w14:textId="77777777" w:rsidR="00F12B24" w:rsidRPr="00967518" w:rsidRDefault="00F12B24" w:rsidP="00EA58BA">
            <w:pPr>
              <w:pStyle w:val="TAH"/>
            </w:pPr>
          </w:p>
        </w:tc>
        <w:tc>
          <w:tcPr>
            <w:tcW w:w="202" w:type="pct"/>
            <w:vMerge/>
            <w:shd w:val="clear" w:color="auto" w:fill="auto"/>
            <w:textDirection w:val="btLr"/>
            <w:vAlign w:val="center"/>
          </w:tcPr>
          <w:p w14:paraId="2E53B175" w14:textId="77777777" w:rsidR="00F12B24" w:rsidRPr="00967518" w:rsidRDefault="00F12B24" w:rsidP="00EA58BA">
            <w:pPr>
              <w:pStyle w:val="TAC"/>
            </w:pPr>
          </w:p>
        </w:tc>
        <w:tc>
          <w:tcPr>
            <w:tcW w:w="548" w:type="pct"/>
            <w:shd w:val="clear" w:color="auto" w:fill="auto"/>
            <w:tcMar>
              <w:left w:w="45" w:type="dxa"/>
              <w:right w:w="45" w:type="dxa"/>
            </w:tcMar>
          </w:tcPr>
          <w:p w14:paraId="5BCB980A"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2C949CDD" w14:textId="77777777" w:rsidR="00F12B24" w:rsidRPr="00967518" w:rsidRDefault="00F12B24" w:rsidP="00EA58BA">
            <w:pPr>
              <w:pStyle w:val="TAC"/>
            </w:pPr>
            <w:r w:rsidRPr="00967518">
              <w:t>1@29 (A2)</w:t>
            </w:r>
          </w:p>
        </w:tc>
        <w:tc>
          <w:tcPr>
            <w:tcW w:w="686" w:type="pct"/>
            <w:shd w:val="clear" w:color="auto" w:fill="auto"/>
            <w:vAlign w:val="center"/>
          </w:tcPr>
          <w:p w14:paraId="5C528CF8" w14:textId="77777777" w:rsidR="00F12B24" w:rsidRPr="00967518" w:rsidRDefault="00F12B24" w:rsidP="00EA58BA">
            <w:pPr>
              <w:pStyle w:val="TAC"/>
            </w:pPr>
            <w:r w:rsidRPr="00967518">
              <w:t>1@15 (A2)</w:t>
            </w:r>
          </w:p>
        </w:tc>
        <w:tc>
          <w:tcPr>
            <w:tcW w:w="688" w:type="pct"/>
            <w:shd w:val="clear" w:color="auto" w:fill="auto"/>
            <w:vAlign w:val="center"/>
          </w:tcPr>
          <w:p w14:paraId="65F6F942" w14:textId="77777777" w:rsidR="00F12B24" w:rsidRPr="00967518" w:rsidRDefault="00F12B24" w:rsidP="00EA58BA">
            <w:pPr>
              <w:pStyle w:val="TAC"/>
            </w:pPr>
            <w:r w:rsidRPr="00967518">
              <w:t>1@8 (A2)</w:t>
            </w:r>
          </w:p>
        </w:tc>
      </w:tr>
      <w:tr w:rsidR="00F12B24" w:rsidRPr="00967518" w14:paraId="0C520541" w14:textId="77777777" w:rsidTr="00EA58BA">
        <w:trPr>
          <w:trHeight w:val="152"/>
        </w:trPr>
        <w:tc>
          <w:tcPr>
            <w:tcW w:w="475" w:type="pct"/>
            <w:shd w:val="clear" w:color="auto" w:fill="auto"/>
            <w:tcMar>
              <w:left w:w="28" w:type="dxa"/>
              <w:right w:w="28" w:type="dxa"/>
            </w:tcMar>
            <w:vAlign w:val="center"/>
          </w:tcPr>
          <w:p w14:paraId="7F46A191" w14:textId="77777777" w:rsidR="00F12B24" w:rsidRPr="00967518" w:rsidRDefault="00F12B24" w:rsidP="00EA58BA">
            <w:pPr>
              <w:pStyle w:val="TAC"/>
            </w:pPr>
            <w:r w:rsidRPr="00967518">
              <w:t>11</w:t>
            </w:r>
          </w:p>
        </w:tc>
        <w:tc>
          <w:tcPr>
            <w:tcW w:w="342" w:type="pct"/>
            <w:shd w:val="clear" w:color="auto" w:fill="auto"/>
            <w:tcMar>
              <w:left w:w="28" w:type="dxa"/>
              <w:right w:w="28" w:type="dxa"/>
            </w:tcMar>
            <w:vAlign w:val="center"/>
          </w:tcPr>
          <w:p w14:paraId="53B137CD"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0B6A4B0"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9D8DF63"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FFE9E92" w14:textId="77777777" w:rsidR="00F12B24" w:rsidRPr="00967518" w:rsidRDefault="00F12B24" w:rsidP="00EA58BA">
            <w:pPr>
              <w:pStyle w:val="TAH"/>
            </w:pPr>
          </w:p>
        </w:tc>
        <w:tc>
          <w:tcPr>
            <w:tcW w:w="202" w:type="pct"/>
            <w:vMerge/>
            <w:shd w:val="clear" w:color="auto" w:fill="auto"/>
            <w:textDirection w:val="btLr"/>
            <w:vAlign w:val="center"/>
          </w:tcPr>
          <w:p w14:paraId="46163D6D" w14:textId="77777777" w:rsidR="00F12B24" w:rsidRPr="00967518" w:rsidRDefault="00F12B24" w:rsidP="00EA58BA">
            <w:pPr>
              <w:pStyle w:val="TAC"/>
            </w:pPr>
          </w:p>
        </w:tc>
        <w:tc>
          <w:tcPr>
            <w:tcW w:w="548" w:type="pct"/>
            <w:shd w:val="clear" w:color="auto" w:fill="auto"/>
            <w:tcMar>
              <w:left w:w="45" w:type="dxa"/>
              <w:right w:w="45" w:type="dxa"/>
            </w:tcMar>
          </w:tcPr>
          <w:p w14:paraId="5E3F5823" w14:textId="77777777" w:rsidR="00F12B24" w:rsidRPr="00967518" w:rsidRDefault="00F12B24" w:rsidP="00EA58BA">
            <w:pPr>
              <w:pStyle w:val="TAC"/>
            </w:pPr>
            <w:r w:rsidRPr="00967518">
              <w:t>QPSK</w:t>
            </w:r>
          </w:p>
        </w:tc>
        <w:tc>
          <w:tcPr>
            <w:tcW w:w="2060" w:type="pct"/>
            <w:gridSpan w:val="4"/>
            <w:shd w:val="clear" w:color="auto" w:fill="auto"/>
            <w:tcMar>
              <w:left w:w="45" w:type="dxa"/>
              <w:right w:w="45" w:type="dxa"/>
            </w:tcMar>
            <w:vAlign w:val="center"/>
          </w:tcPr>
          <w:p w14:paraId="3F2512E1" w14:textId="77777777" w:rsidR="00F12B24" w:rsidRPr="00967518" w:rsidRDefault="00F12B24" w:rsidP="00EA58BA">
            <w:pPr>
              <w:pStyle w:val="TAC"/>
            </w:pPr>
            <w:r w:rsidRPr="00967518">
              <w:t>Edge_1RB_Right (A3)</w:t>
            </w:r>
          </w:p>
        </w:tc>
      </w:tr>
      <w:tr w:rsidR="00F12B24" w:rsidRPr="00967518" w14:paraId="0715A646" w14:textId="77777777" w:rsidTr="00EA58BA">
        <w:trPr>
          <w:trHeight w:val="152"/>
        </w:trPr>
        <w:tc>
          <w:tcPr>
            <w:tcW w:w="475" w:type="pct"/>
            <w:shd w:val="clear" w:color="auto" w:fill="auto"/>
            <w:tcMar>
              <w:left w:w="28" w:type="dxa"/>
              <w:right w:w="28" w:type="dxa"/>
            </w:tcMar>
            <w:vAlign w:val="center"/>
          </w:tcPr>
          <w:p w14:paraId="41A034FA" w14:textId="77777777" w:rsidR="00F12B24" w:rsidRPr="00967518" w:rsidRDefault="00F12B24" w:rsidP="00EA58BA">
            <w:pPr>
              <w:pStyle w:val="TAC"/>
            </w:pPr>
            <w:r w:rsidRPr="00967518">
              <w:t>12</w:t>
            </w:r>
          </w:p>
        </w:tc>
        <w:tc>
          <w:tcPr>
            <w:tcW w:w="342" w:type="pct"/>
            <w:shd w:val="clear" w:color="auto" w:fill="auto"/>
            <w:tcMar>
              <w:left w:w="28" w:type="dxa"/>
              <w:right w:w="28" w:type="dxa"/>
            </w:tcMar>
            <w:vAlign w:val="center"/>
          </w:tcPr>
          <w:p w14:paraId="3A1D34A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0D7A091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DBAAA91"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D2E4AE7" w14:textId="77777777" w:rsidR="00F12B24" w:rsidRPr="00967518" w:rsidRDefault="00F12B24" w:rsidP="00EA58BA">
            <w:pPr>
              <w:pStyle w:val="TAH"/>
            </w:pPr>
          </w:p>
        </w:tc>
        <w:tc>
          <w:tcPr>
            <w:tcW w:w="202" w:type="pct"/>
            <w:vMerge/>
            <w:shd w:val="clear" w:color="auto" w:fill="auto"/>
            <w:textDirection w:val="btLr"/>
            <w:vAlign w:val="center"/>
          </w:tcPr>
          <w:p w14:paraId="13FC4BAC" w14:textId="77777777" w:rsidR="00F12B24" w:rsidRPr="00967518" w:rsidRDefault="00F12B24" w:rsidP="00EA58BA">
            <w:pPr>
              <w:pStyle w:val="TAC"/>
            </w:pPr>
          </w:p>
        </w:tc>
        <w:tc>
          <w:tcPr>
            <w:tcW w:w="548" w:type="pct"/>
            <w:shd w:val="clear" w:color="auto" w:fill="auto"/>
            <w:tcMar>
              <w:left w:w="45" w:type="dxa"/>
              <w:right w:w="45" w:type="dxa"/>
            </w:tcMar>
          </w:tcPr>
          <w:p w14:paraId="50EFD176" w14:textId="77777777" w:rsidR="00F12B24" w:rsidRPr="00967518" w:rsidRDefault="00F12B24" w:rsidP="00EA58BA">
            <w:pPr>
              <w:pStyle w:val="TAC"/>
            </w:pPr>
            <w:r w:rsidRPr="00967518">
              <w:t>QPSK</w:t>
            </w:r>
          </w:p>
        </w:tc>
        <w:tc>
          <w:tcPr>
            <w:tcW w:w="2060" w:type="pct"/>
            <w:gridSpan w:val="4"/>
            <w:shd w:val="clear" w:color="auto" w:fill="auto"/>
            <w:tcMar>
              <w:left w:w="45" w:type="dxa"/>
              <w:right w:w="45" w:type="dxa"/>
            </w:tcMar>
            <w:vAlign w:val="center"/>
          </w:tcPr>
          <w:p w14:paraId="1B437CC1" w14:textId="77777777" w:rsidR="00F12B24" w:rsidRPr="00967518" w:rsidRDefault="00F12B24" w:rsidP="00EA58BA">
            <w:pPr>
              <w:pStyle w:val="TAC"/>
            </w:pPr>
            <w:r w:rsidRPr="00967518">
              <w:t>Outer_Full (A2)</w:t>
            </w:r>
          </w:p>
        </w:tc>
      </w:tr>
      <w:tr w:rsidR="00F12B24" w:rsidRPr="00967518" w14:paraId="7E2A17A5" w14:textId="77777777" w:rsidTr="00EA58BA">
        <w:trPr>
          <w:trHeight w:val="152"/>
        </w:trPr>
        <w:tc>
          <w:tcPr>
            <w:tcW w:w="475" w:type="pct"/>
            <w:shd w:val="clear" w:color="auto" w:fill="auto"/>
            <w:tcMar>
              <w:left w:w="28" w:type="dxa"/>
              <w:right w:w="28" w:type="dxa"/>
            </w:tcMar>
            <w:vAlign w:val="center"/>
          </w:tcPr>
          <w:p w14:paraId="64987AB5" w14:textId="77777777" w:rsidR="00F12B24" w:rsidRPr="00967518" w:rsidRDefault="00F12B24" w:rsidP="00EA58BA">
            <w:pPr>
              <w:pStyle w:val="TAC"/>
            </w:pPr>
            <w:r w:rsidRPr="00967518">
              <w:t>13</w:t>
            </w:r>
          </w:p>
        </w:tc>
        <w:tc>
          <w:tcPr>
            <w:tcW w:w="342" w:type="pct"/>
            <w:shd w:val="clear" w:color="auto" w:fill="auto"/>
            <w:tcMar>
              <w:left w:w="28" w:type="dxa"/>
              <w:right w:w="28" w:type="dxa"/>
            </w:tcMar>
            <w:vAlign w:val="center"/>
          </w:tcPr>
          <w:p w14:paraId="48A86332"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EF24F2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0D36AC7"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39B42571" w14:textId="77777777" w:rsidR="00F12B24" w:rsidRPr="00967518" w:rsidRDefault="00F12B24" w:rsidP="00EA58BA">
            <w:pPr>
              <w:pStyle w:val="TAH"/>
            </w:pPr>
          </w:p>
        </w:tc>
        <w:tc>
          <w:tcPr>
            <w:tcW w:w="202" w:type="pct"/>
            <w:vMerge/>
            <w:shd w:val="clear" w:color="auto" w:fill="auto"/>
            <w:textDirection w:val="btLr"/>
            <w:vAlign w:val="center"/>
          </w:tcPr>
          <w:p w14:paraId="4F0D2F06" w14:textId="77777777" w:rsidR="00F12B24" w:rsidRPr="00967518" w:rsidRDefault="00F12B24" w:rsidP="00EA58BA">
            <w:pPr>
              <w:pStyle w:val="TAC"/>
            </w:pPr>
          </w:p>
        </w:tc>
        <w:tc>
          <w:tcPr>
            <w:tcW w:w="548" w:type="pct"/>
            <w:shd w:val="clear" w:color="auto" w:fill="auto"/>
            <w:tcMar>
              <w:left w:w="45" w:type="dxa"/>
              <w:right w:w="45" w:type="dxa"/>
            </w:tcMar>
          </w:tcPr>
          <w:p w14:paraId="47D1E441"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5A2E5ABE" w14:textId="77777777" w:rsidR="00F12B24" w:rsidRPr="00967518" w:rsidRDefault="00F12B24" w:rsidP="00EA58BA">
            <w:pPr>
              <w:pStyle w:val="TAC"/>
            </w:pPr>
            <w:r w:rsidRPr="00967518">
              <w:t>108@0 (A4)</w:t>
            </w:r>
          </w:p>
        </w:tc>
        <w:tc>
          <w:tcPr>
            <w:tcW w:w="686" w:type="pct"/>
            <w:shd w:val="clear" w:color="auto" w:fill="auto"/>
            <w:vAlign w:val="center"/>
          </w:tcPr>
          <w:p w14:paraId="3F5C0FA7" w14:textId="77777777" w:rsidR="00F12B24" w:rsidRPr="00967518" w:rsidRDefault="00F12B24" w:rsidP="00EA58BA">
            <w:pPr>
              <w:pStyle w:val="TAC"/>
            </w:pPr>
            <w:r w:rsidRPr="00967518">
              <w:t>54@0 (A4)</w:t>
            </w:r>
          </w:p>
        </w:tc>
        <w:tc>
          <w:tcPr>
            <w:tcW w:w="688" w:type="pct"/>
            <w:shd w:val="clear" w:color="auto" w:fill="auto"/>
            <w:vAlign w:val="center"/>
          </w:tcPr>
          <w:p w14:paraId="49D15155" w14:textId="77777777" w:rsidR="00F12B24" w:rsidRPr="00967518" w:rsidRDefault="00F12B24" w:rsidP="00EA58BA">
            <w:pPr>
              <w:pStyle w:val="TAC"/>
            </w:pPr>
            <w:r w:rsidRPr="00967518">
              <w:t>27@0 (A4)</w:t>
            </w:r>
          </w:p>
        </w:tc>
      </w:tr>
      <w:tr w:rsidR="00F12B24" w:rsidRPr="00967518" w14:paraId="00EF2E7E" w14:textId="77777777" w:rsidTr="00EA58BA">
        <w:trPr>
          <w:trHeight w:val="152"/>
        </w:trPr>
        <w:tc>
          <w:tcPr>
            <w:tcW w:w="475" w:type="pct"/>
            <w:shd w:val="clear" w:color="auto" w:fill="auto"/>
            <w:tcMar>
              <w:left w:w="28" w:type="dxa"/>
              <w:right w:w="28" w:type="dxa"/>
            </w:tcMar>
            <w:vAlign w:val="center"/>
          </w:tcPr>
          <w:p w14:paraId="2FDA191E" w14:textId="77777777" w:rsidR="00F12B24" w:rsidRPr="00967518" w:rsidRDefault="00F12B24" w:rsidP="00EA58BA">
            <w:pPr>
              <w:pStyle w:val="TAC"/>
            </w:pPr>
            <w:r w:rsidRPr="00967518">
              <w:t>14</w:t>
            </w:r>
          </w:p>
        </w:tc>
        <w:tc>
          <w:tcPr>
            <w:tcW w:w="342" w:type="pct"/>
            <w:shd w:val="clear" w:color="auto" w:fill="auto"/>
            <w:tcMar>
              <w:left w:w="28" w:type="dxa"/>
              <w:right w:w="28" w:type="dxa"/>
            </w:tcMar>
            <w:vAlign w:val="center"/>
          </w:tcPr>
          <w:p w14:paraId="5D025742"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DDA642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7E402811"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E4E0B75" w14:textId="77777777" w:rsidR="00F12B24" w:rsidRPr="00967518" w:rsidRDefault="00F12B24" w:rsidP="00EA58BA">
            <w:pPr>
              <w:pStyle w:val="TAH"/>
            </w:pPr>
          </w:p>
        </w:tc>
        <w:tc>
          <w:tcPr>
            <w:tcW w:w="202" w:type="pct"/>
            <w:vMerge/>
            <w:shd w:val="clear" w:color="auto" w:fill="auto"/>
            <w:textDirection w:val="btLr"/>
            <w:vAlign w:val="center"/>
          </w:tcPr>
          <w:p w14:paraId="131A8E4E" w14:textId="77777777" w:rsidR="00F12B24" w:rsidRPr="00967518" w:rsidRDefault="00F12B24" w:rsidP="00EA58BA">
            <w:pPr>
              <w:pStyle w:val="TAC"/>
            </w:pPr>
          </w:p>
        </w:tc>
        <w:tc>
          <w:tcPr>
            <w:tcW w:w="548" w:type="pct"/>
            <w:shd w:val="clear" w:color="auto" w:fill="auto"/>
            <w:tcMar>
              <w:left w:w="45" w:type="dxa"/>
              <w:right w:w="45" w:type="dxa"/>
            </w:tcMar>
          </w:tcPr>
          <w:p w14:paraId="7CD1F11E"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1D1C013D" w14:textId="77777777" w:rsidR="00F12B24" w:rsidRPr="00967518" w:rsidRDefault="00F12B24" w:rsidP="00EA58BA">
            <w:pPr>
              <w:pStyle w:val="TAC"/>
            </w:pPr>
            <w:r w:rsidRPr="00967518">
              <w:t>80@0 (A4)</w:t>
            </w:r>
          </w:p>
        </w:tc>
        <w:tc>
          <w:tcPr>
            <w:tcW w:w="686" w:type="pct"/>
            <w:shd w:val="clear" w:color="auto" w:fill="auto"/>
            <w:vAlign w:val="center"/>
          </w:tcPr>
          <w:p w14:paraId="56684605" w14:textId="77777777" w:rsidR="00F12B24" w:rsidRPr="00967518" w:rsidRDefault="00F12B24" w:rsidP="00EA58BA">
            <w:pPr>
              <w:pStyle w:val="TAC"/>
            </w:pPr>
            <w:r w:rsidRPr="00967518">
              <w:t>40@0 (A4)</w:t>
            </w:r>
          </w:p>
        </w:tc>
        <w:tc>
          <w:tcPr>
            <w:tcW w:w="688" w:type="pct"/>
            <w:shd w:val="clear" w:color="auto" w:fill="auto"/>
            <w:vAlign w:val="center"/>
          </w:tcPr>
          <w:p w14:paraId="795304E1" w14:textId="77777777" w:rsidR="00F12B24" w:rsidRPr="00967518" w:rsidRDefault="00F12B24" w:rsidP="00EA58BA">
            <w:pPr>
              <w:pStyle w:val="TAC"/>
            </w:pPr>
            <w:r w:rsidRPr="00967518">
              <w:t>20@0 (A4)</w:t>
            </w:r>
          </w:p>
        </w:tc>
      </w:tr>
      <w:tr w:rsidR="00F12B24" w:rsidRPr="00967518" w14:paraId="27A4E2D8" w14:textId="77777777" w:rsidTr="00EA58BA">
        <w:trPr>
          <w:trHeight w:val="152"/>
        </w:trPr>
        <w:tc>
          <w:tcPr>
            <w:tcW w:w="475" w:type="pct"/>
            <w:shd w:val="clear" w:color="auto" w:fill="auto"/>
            <w:tcMar>
              <w:left w:w="28" w:type="dxa"/>
              <w:right w:w="28" w:type="dxa"/>
            </w:tcMar>
            <w:vAlign w:val="center"/>
          </w:tcPr>
          <w:p w14:paraId="72D749E6" w14:textId="77777777" w:rsidR="00F12B24" w:rsidRPr="00967518" w:rsidRDefault="00F12B24" w:rsidP="00EA58BA">
            <w:pPr>
              <w:pStyle w:val="TAC"/>
            </w:pPr>
            <w:r w:rsidRPr="00967518">
              <w:t>15</w:t>
            </w:r>
          </w:p>
        </w:tc>
        <w:tc>
          <w:tcPr>
            <w:tcW w:w="342" w:type="pct"/>
            <w:shd w:val="clear" w:color="auto" w:fill="auto"/>
            <w:tcMar>
              <w:left w:w="28" w:type="dxa"/>
              <w:right w:w="28" w:type="dxa"/>
            </w:tcMar>
            <w:vAlign w:val="center"/>
          </w:tcPr>
          <w:p w14:paraId="483AEA40"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7397BA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348BC4A"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86C0C77" w14:textId="77777777" w:rsidR="00F12B24" w:rsidRPr="00967518" w:rsidRDefault="00F12B24" w:rsidP="00EA58BA">
            <w:pPr>
              <w:pStyle w:val="TAH"/>
            </w:pPr>
          </w:p>
        </w:tc>
        <w:tc>
          <w:tcPr>
            <w:tcW w:w="202" w:type="pct"/>
            <w:vMerge/>
            <w:shd w:val="clear" w:color="auto" w:fill="auto"/>
            <w:textDirection w:val="btLr"/>
            <w:vAlign w:val="center"/>
          </w:tcPr>
          <w:p w14:paraId="14272A2B" w14:textId="77777777" w:rsidR="00F12B24" w:rsidRPr="00967518" w:rsidRDefault="00F12B24" w:rsidP="00EA58BA">
            <w:pPr>
              <w:pStyle w:val="TAC"/>
            </w:pPr>
          </w:p>
        </w:tc>
        <w:tc>
          <w:tcPr>
            <w:tcW w:w="548" w:type="pct"/>
            <w:shd w:val="clear" w:color="auto" w:fill="auto"/>
            <w:tcMar>
              <w:left w:w="45" w:type="dxa"/>
              <w:right w:w="45" w:type="dxa"/>
            </w:tcMar>
          </w:tcPr>
          <w:p w14:paraId="3D896D8B"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5C3C30A1" w14:textId="77777777" w:rsidR="00F12B24" w:rsidRPr="00967518" w:rsidRDefault="00F12B24" w:rsidP="00EA58BA">
            <w:pPr>
              <w:pStyle w:val="TAC"/>
            </w:pPr>
            <w:r w:rsidRPr="00967518">
              <w:t>54@0 (A2)</w:t>
            </w:r>
          </w:p>
        </w:tc>
        <w:tc>
          <w:tcPr>
            <w:tcW w:w="686" w:type="pct"/>
            <w:shd w:val="clear" w:color="auto" w:fill="auto"/>
            <w:vAlign w:val="center"/>
          </w:tcPr>
          <w:p w14:paraId="0C22871A" w14:textId="77777777" w:rsidR="00F12B24" w:rsidRPr="00967518" w:rsidRDefault="00F12B24" w:rsidP="00EA58BA">
            <w:pPr>
              <w:pStyle w:val="TAC"/>
            </w:pPr>
            <w:r w:rsidRPr="00967518">
              <w:t>27@0 (A2)</w:t>
            </w:r>
          </w:p>
        </w:tc>
        <w:tc>
          <w:tcPr>
            <w:tcW w:w="688" w:type="pct"/>
            <w:shd w:val="clear" w:color="auto" w:fill="auto"/>
            <w:vAlign w:val="center"/>
          </w:tcPr>
          <w:p w14:paraId="23A5B887" w14:textId="77777777" w:rsidR="00F12B24" w:rsidRPr="00967518" w:rsidRDefault="00F12B24" w:rsidP="00EA58BA">
            <w:pPr>
              <w:pStyle w:val="TAC"/>
            </w:pPr>
            <w:r w:rsidRPr="00967518">
              <w:t>12@0 (A2)</w:t>
            </w:r>
          </w:p>
        </w:tc>
      </w:tr>
      <w:tr w:rsidR="00F12B24" w:rsidRPr="00967518" w14:paraId="669E8B4C" w14:textId="77777777" w:rsidTr="00EA58BA">
        <w:trPr>
          <w:trHeight w:val="152"/>
        </w:trPr>
        <w:tc>
          <w:tcPr>
            <w:tcW w:w="475" w:type="pct"/>
            <w:shd w:val="clear" w:color="auto" w:fill="auto"/>
            <w:tcMar>
              <w:left w:w="28" w:type="dxa"/>
              <w:right w:w="28" w:type="dxa"/>
            </w:tcMar>
            <w:vAlign w:val="center"/>
          </w:tcPr>
          <w:p w14:paraId="7B9F3D1A" w14:textId="77777777" w:rsidR="00F12B24" w:rsidRPr="00967518" w:rsidRDefault="00F12B24" w:rsidP="00EA58BA">
            <w:pPr>
              <w:pStyle w:val="TAC"/>
            </w:pPr>
            <w:r w:rsidRPr="00967518">
              <w:t>16</w:t>
            </w:r>
          </w:p>
        </w:tc>
        <w:tc>
          <w:tcPr>
            <w:tcW w:w="342" w:type="pct"/>
            <w:shd w:val="clear" w:color="auto" w:fill="auto"/>
            <w:tcMar>
              <w:left w:w="28" w:type="dxa"/>
              <w:right w:w="28" w:type="dxa"/>
            </w:tcMar>
            <w:vAlign w:val="center"/>
          </w:tcPr>
          <w:p w14:paraId="26F7F6F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1CA70E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E5AC5A2"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B5C9EA9" w14:textId="77777777" w:rsidR="00F12B24" w:rsidRPr="00967518" w:rsidRDefault="00F12B24" w:rsidP="00EA58BA">
            <w:pPr>
              <w:pStyle w:val="TAH"/>
            </w:pPr>
          </w:p>
        </w:tc>
        <w:tc>
          <w:tcPr>
            <w:tcW w:w="202" w:type="pct"/>
            <w:vMerge/>
            <w:shd w:val="clear" w:color="auto" w:fill="auto"/>
            <w:textDirection w:val="btLr"/>
            <w:vAlign w:val="center"/>
          </w:tcPr>
          <w:p w14:paraId="4B3F85D2" w14:textId="77777777" w:rsidR="00F12B24" w:rsidRPr="00967518" w:rsidRDefault="00F12B24" w:rsidP="00EA58BA">
            <w:pPr>
              <w:pStyle w:val="TAC"/>
            </w:pPr>
          </w:p>
        </w:tc>
        <w:tc>
          <w:tcPr>
            <w:tcW w:w="548" w:type="pct"/>
            <w:shd w:val="clear" w:color="auto" w:fill="auto"/>
            <w:tcMar>
              <w:left w:w="45" w:type="dxa"/>
              <w:right w:w="45" w:type="dxa"/>
            </w:tcMar>
          </w:tcPr>
          <w:p w14:paraId="5EFDAD9E"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44FA688E" w14:textId="77777777" w:rsidR="00F12B24" w:rsidRPr="00967518" w:rsidRDefault="00F12B24" w:rsidP="00EA58BA">
            <w:pPr>
              <w:pStyle w:val="TAC"/>
            </w:pPr>
            <w:r w:rsidRPr="00967518">
              <w:t>80@35 (A5)</w:t>
            </w:r>
          </w:p>
        </w:tc>
        <w:tc>
          <w:tcPr>
            <w:tcW w:w="686" w:type="pct"/>
            <w:shd w:val="clear" w:color="auto" w:fill="auto"/>
            <w:vAlign w:val="center"/>
          </w:tcPr>
          <w:p w14:paraId="5589E77A" w14:textId="77777777" w:rsidR="00F12B24" w:rsidRPr="00967518" w:rsidRDefault="00F12B24" w:rsidP="00EA58BA">
            <w:pPr>
              <w:pStyle w:val="TAC"/>
            </w:pPr>
            <w:r w:rsidRPr="00967518">
              <w:t>40@18 (A5)</w:t>
            </w:r>
          </w:p>
        </w:tc>
        <w:tc>
          <w:tcPr>
            <w:tcW w:w="688" w:type="pct"/>
            <w:shd w:val="clear" w:color="auto" w:fill="auto"/>
            <w:vAlign w:val="center"/>
          </w:tcPr>
          <w:p w14:paraId="26820FA2" w14:textId="77777777" w:rsidR="00F12B24" w:rsidRPr="00967518" w:rsidRDefault="00F12B24" w:rsidP="00EA58BA">
            <w:pPr>
              <w:pStyle w:val="TAC"/>
            </w:pPr>
            <w:r w:rsidRPr="00967518">
              <w:t>20@9 (A5)</w:t>
            </w:r>
          </w:p>
        </w:tc>
      </w:tr>
      <w:tr w:rsidR="00F12B24" w:rsidRPr="00967518" w14:paraId="4286B4E2" w14:textId="77777777" w:rsidTr="00EA58BA">
        <w:trPr>
          <w:trHeight w:val="152"/>
        </w:trPr>
        <w:tc>
          <w:tcPr>
            <w:tcW w:w="475" w:type="pct"/>
            <w:shd w:val="clear" w:color="auto" w:fill="auto"/>
            <w:tcMar>
              <w:left w:w="28" w:type="dxa"/>
              <w:right w:w="28" w:type="dxa"/>
            </w:tcMar>
            <w:vAlign w:val="center"/>
          </w:tcPr>
          <w:p w14:paraId="6B52CD74" w14:textId="77777777" w:rsidR="00F12B24" w:rsidRPr="00967518" w:rsidRDefault="00F12B24" w:rsidP="00EA58BA">
            <w:pPr>
              <w:pStyle w:val="TAC"/>
            </w:pPr>
            <w:r w:rsidRPr="00967518">
              <w:t>17</w:t>
            </w:r>
          </w:p>
        </w:tc>
        <w:tc>
          <w:tcPr>
            <w:tcW w:w="342" w:type="pct"/>
            <w:shd w:val="clear" w:color="auto" w:fill="auto"/>
            <w:tcMar>
              <w:left w:w="28" w:type="dxa"/>
              <w:right w:w="28" w:type="dxa"/>
            </w:tcMar>
            <w:vAlign w:val="center"/>
          </w:tcPr>
          <w:p w14:paraId="62A0DC17"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0284F6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57BBFBF"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777D03C" w14:textId="77777777" w:rsidR="00F12B24" w:rsidRPr="00967518" w:rsidRDefault="00F12B24" w:rsidP="00EA58BA">
            <w:pPr>
              <w:pStyle w:val="TAH"/>
            </w:pPr>
          </w:p>
        </w:tc>
        <w:tc>
          <w:tcPr>
            <w:tcW w:w="202" w:type="pct"/>
            <w:vMerge/>
            <w:shd w:val="clear" w:color="auto" w:fill="auto"/>
            <w:textDirection w:val="btLr"/>
            <w:vAlign w:val="center"/>
          </w:tcPr>
          <w:p w14:paraId="7A7C836E"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5CB19E9" w14:textId="77777777" w:rsidR="00F12B24" w:rsidRPr="00967518" w:rsidRDefault="00F12B24" w:rsidP="00EA58BA">
            <w:pPr>
              <w:pStyle w:val="TAC"/>
            </w:pPr>
            <w:r w:rsidRPr="00967518">
              <w:t>16 QAM</w:t>
            </w:r>
          </w:p>
        </w:tc>
        <w:tc>
          <w:tcPr>
            <w:tcW w:w="2060" w:type="pct"/>
            <w:gridSpan w:val="4"/>
            <w:shd w:val="clear" w:color="auto" w:fill="auto"/>
            <w:tcMar>
              <w:left w:w="45" w:type="dxa"/>
              <w:right w:w="45" w:type="dxa"/>
            </w:tcMar>
            <w:vAlign w:val="center"/>
          </w:tcPr>
          <w:p w14:paraId="2BADB85E" w14:textId="77777777" w:rsidR="00F12B24" w:rsidRPr="00967518" w:rsidRDefault="00F12B24" w:rsidP="00EA58BA">
            <w:pPr>
              <w:pStyle w:val="TAC"/>
            </w:pPr>
            <w:r w:rsidRPr="00967518">
              <w:t>Edge_1RB_Left (A1)</w:t>
            </w:r>
          </w:p>
        </w:tc>
      </w:tr>
      <w:tr w:rsidR="00F12B24" w:rsidRPr="00967518" w14:paraId="19C5A0C1" w14:textId="77777777" w:rsidTr="00EA58BA">
        <w:trPr>
          <w:trHeight w:val="152"/>
        </w:trPr>
        <w:tc>
          <w:tcPr>
            <w:tcW w:w="475" w:type="pct"/>
            <w:shd w:val="clear" w:color="auto" w:fill="auto"/>
            <w:tcMar>
              <w:left w:w="28" w:type="dxa"/>
              <w:right w:w="28" w:type="dxa"/>
            </w:tcMar>
            <w:vAlign w:val="center"/>
          </w:tcPr>
          <w:p w14:paraId="44D6078F" w14:textId="77777777" w:rsidR="00F12B24" w:rsidRPr="00967518" w:rsidRDefault="00F12B24" w:rsidP="00EA58BA">
            <w:pPr>
              <w:pStyle w:val="TAC"/>
            </w:pPr>
            <w:r w:rsidRPr="00967518">
              <w:t>18</w:t>
            </w:r>
          </w:p>
        </w:tc>
        <w:tc>
          <w:tcPr>
            <w:tcW w:w="342" w:type="pct"/>
            <w:shd w:val="clear" w:color="auto" w:fill="auto"/>
            <w:tcMar>
              <w:left w:w="28" w:type="dxa"/>
              <w:right w:w="28" w:type="dxa"/>
            </w:tcMar>
            <w:vAlign w:val="center"/>
          </w:tcPr>
          <w:p w14:paraId="61ECE16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78FE7D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6BDD828"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C1A4115" w14:textId="77777777" w:rsidR="00F12B24" w:rsidRPr="00967518" w:rsidRDefault="00F12B24" w:rsidP="00EA58BA">
            <w:pPr>
              <w:pStyle w:val="TAH"/>
            </w:pPr>
          </w:p>
        </w:tc>
        <w:tc>
          <w:tcPr>
            <w:tcW w:w="202" w:type="pct"/>
            <w:vMerge/>
            <w:shd w:val="clear" w:color="auto" w:fill="auto"/>
            <w:textDirection w:val="btLr"/>
            <w:vAlign w:val="center"/>
          </w:tcPr>
          <w:p w14:paraId="163FB892"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59868EC"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62FDDBD5" w14:textId="77777777" w:rsidR="00F12B24" w:rsidRPr="00967518" w:rsidRDefault="00F12B24" w:rsidP="00EA58BA">
            <w:pPr>
              <w:pStyle w:val="TAC"/>
            </w:pPr>
            <w:r w:rsidRPr="00967518">
              <w:t>1@29 (A2)</w:t>
            </w:r>
          </w:p>
        </w:tc>
        <w:tc>
          <w:tcPr>
            <w:tcW w:w="686" w:type="pct"/>
            <w:shd w:val="clear" w:color="auto" w:fill="auto"/>
            <w:vAlign w:val="center"/>
          </w:tcPr>
          <w:p w14:paraId="3FE759C3" w14:textId="77777777" w:rsidR="00F12B24" w:rsidRPr="00967518" w:rsidRDefault="00F12B24" w:rsidP="00EA58BA">
            <w:pPr>
              <w:pStyle w:val="TAC"/>
            </w:pPr>
            <w:r w:rsidRPr="00967518">
              <w:t>1@15 (A2)</w:t>
            </w:r>
          </w:p>
        </w:tc>
        <w:tc>
          <w:tcPr>
            <w:tcW w:w="688" w:type="pct"/>
            <w:shd w:val="clear" w:color="auto" w:fill="auto"/>
            <w:vAlign w:val="center"/>
          </w:tcPr>
          <w:p w14:paraId="296B7072" w14:textId="77777777" w:rsidR="00F12B24" w:rsidRPr="00967518" w:rsidRDefault="00F12B24" w:rsidP="00EA58BA">
            <w:pPr>
              <w:pStyle w:val="TAC"/>
            </w:pPr>
            <w:r w:rsidRPr="00967518">
              <w:t>1@8 (A2)</w:t>
            </w:r>
          </w:p>
        </w:tc>
      </w:tr>
      <w:tr w:rsidR="00F12B24" w:rsidRPr="00967518" w14:paraId="28E2A8ED" w14:textId="77777777" w:rsidTr="00EA58BA">
        <w:trPr>
          <w:trHeight w:val="152"/>
        </w:trPr>
        <w:tc>
          <w:tcPr>
            <w:tcW w:w="475" w:type="pct"/>
            <w:shd w:val="clear" w:color="auto" w:fill="auto"/>
            <w:tcMar>
              <w:left w:w="28" w:type="dxa"/>
              <w:right w:w="28" w:type="dxa"/>
            </w:tcMar>
            <w:vAlign w:val="center"/>
          </w:tcPr>
          <w:p w14:paraId="4DB4CFB3" w14:textId="77777777" w:rsidR="00F12B24" w:rsidRPr="00967518" w:rsidRDefault="00F12B24" w:rsidP="00EA58BA">
            <w:pPr>
              <w:pStyle w:val="TAC"/>
            </w:pPr>
            <w:r w:rsidRPr="00967518">
              <w:t>19</w:t>
            </w:r>
          </w:p>
        </w:tc>
        <w:tc>
          <w:tcPr>
            <w:tcW w:w="342" w:type="pct"/>
            <w:shd w:val="clear" w:color="auto" w:fill="auto"/>
            <w:tcMar>
              <w:left w:w="28" w:type="dxa"/>
              <w:right w:w="28" w:type="dxa"/>
            </w:tcMar>
            <w:vAlign w:val="center"/>
          </w:tcPr>
          <w:p w14:paraId="2C90D9B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BFD63E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2EF4D25"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16F5A4F" w14:textId="77777777" w:rsidR="00F12B24" w:rsidRPr="00967518" w:rsidRDefault="00F12B24" w:rsidP="00EA58BA">
            <w:pPr>
              <w:pStyle w:val="TAH"/>
            </w:pPr>
          </w:p>
        </w:tc>
        <w:tc>
          <w:tcPr>
            <w:tcW w:w="202" w:type="pct"/>
            <w:vMerge/>
            <w:shd w:val="clear" w:color="auto" w:fill="auto"/>
            <w:textDirection w:val="btLr"/>
            <w:vAlign w:val="center"/>
          </w:tcPr>
          <w:p w14:paraId="67E868AE"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A04CF33" w14:textId="77777777" w:rsidR="00F12B24" w:rsidRPr="00967518" w:rsidRDefault="00F12B24" w:rsidP="00EA58BA">
            <w:pPr>
              <w:pStyle w:val="TAC"/>
            </w:pPr>
            <w:r w:rsidRPr="00967518">
              <w:t>16 QAM</w:t>
            </w:r>
          </w:p>
        </w:tc>
        <w:tc>
          <w:tcPr>
            <w:tcW w:w="2060" w:type="pct"/>
            <w:gridSpan w:val="4"/>
            <w:shd w:val="clear" w:color="auto" w:fill="auto"/>
            <w:tcMar>
              <w:left w:w="45" w:type="dxa"/>
              <w:right w:w="45" w:type="dxa"/>
            </w:tcMar>
            <w:vAlign w:val="center"/>
          </w:tcPr>
          <w:p w14:paraId="058DB843" w14:textId="77777777" w:rsidR="00F12B24" w:rsidRPr="00967518" w:rsidRDefault="00F12B24" w:rsidP="00EA58BA">
            <w:pPr>
              <w:pStyle w:val="TAC"/>
            </w:pPr>
            <w:r w:rsidRPr="00967518">
              <w:t>Edge_1RB_Right (A3)</w:t>
            </w:r>
          </w:p>
        </w:tc>
      </w:tr>
      <w:tr w:rsidR="00F12B24" w:rsidRPr="00967518" w14:paraId="2300021E" w14:textId="77777777" w:rsidTr="00EA58BA">
        <w:trPr>
          <w:trHeight w:val="152"/>
        </w:trPr>
        <w:tc>
          <w:tcPr>
            <w:tcW w:w="475" w:type="pct"/>
            <w:shd w:val="clear" w:color="auto" w:fill="auto"/>
            <w:tcMar>
              <w:left w:w="28" w:type="dxa"/>
              <w:right w:w="28" w:type="dxa"/>
            </w:tcMar>
            <w:vAlign w:val="center"/>
          </w:tcPr>
          <w:p w14:paraId="1A77439F" w14:textId="77777777" w:rsidR="00F12B24" w:rsidRPr="00967518" w:rsidRDefault="00F12B24" w:rsidP="00EA58BA">
            <w:pPr>
              <w:pStyle w:val="TAC"/>
            </w:pPr>
            <w:r w:rsidRPr="00967518">
              <w:t>20</w:t>
            </w:r>
          </w:p>
        </w:tc>
        <w:tc>
          <w:tcPr>
            <w:tcW w:w="342" w:type="pct"/>
            <w:shd w:val="clear" w:color="auto" w:fill="auto"/>
            <w:tcMar>
              <w:left w:w="28" w:type="dxa"/>
              <w:right w:w="28" w:type="dxa"/>
            </w:tcMar>
            <w:vAlign w:val="center"/>
          </w:tcPr>
          <w:p w14:paraId="6C69F517"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7EC5463"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06E3C80"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013A882" w14:textId="77777777" w:rsidR="00F12B24" w:rsidRPr="00967518" w:rsidRDefault="00F12B24" w:rsidP="00EA58BA">
            <w:pPr>
              <w:pStyle w:val="TAH"/>
            </w:pPr>
          </w:p>
        </w:tc>
        <w:tc>
          <w:tcPr>
            <w:tcW w:w="202" w:type="pct"/>
            <w:vMerge/>
            <w:shd w:val="clear" w:color="auto" w:fill="auto"/>
            <w:textDirection w:val="btLr"/>
            <w:vAlign w:val="center"/>
          </w:tcPr>
          <w:p w14:paraId="2D344AF0" w14:textId="77777777" w:rsidR="00F12B24" w:rsidRPr="00967518" w:rsidRDefault="00F12B24" w:rsidP="00EA58BA">
            <w:pPr>
              <w:pStyle w:val="TAC"/>
            </w:pPr>
          </w:p>
        </w:tc>
        <w:tc>
          <w:tcPr>
            <w:tcW w:w="548" w:type="pct"/>
            <w:shd w:val="clear" w:color="auto" w:fill="auto"/>
            <w:tcMar>
              <w:left w:w="45" w:type="dxa"/>
              <w:right w:w="45" w:type="dxa"/>
            </w:tcMar>
            <w:vAlign w:val="center"/>
          </w:tcPr>
          <w:p w14:paraId="4A2B91A5" w14:textId="77777777" w:rsidR="00F12B24" w:rsidRPr="00967518" w:rsidRDefault="00F12B24" w:rsidP="00EA58BA">
            <w:pPr>
              <w:pStyle w:val="TAC"/>
            </w:pPr>
            <w:r w:rsidRPr="00967518">
              <w:t>16 QAM</w:t>
            </w:r>
          </w:p>
        </w:tc>
        <w:tc>
          <w:tcPr>
            <w:tcW w:w="2060" w:type="pct"/>
            <w:gridSpan w:val="4"/>
            <w:shd w:val="clear" w:color="auto" w:fill="auto"/>
            <w:tcMar>
              <w:left w:w="45" w:type="dxa"/>
              <w:right w:w="45" w:type="dxa"/>
            </w:tcMar>
            <w:vAlign w:val="center"/>
          </w:tcPr>
          <w:p w14:paraId="047F4ED5" w14:textId="77777777" w:rsidR="00F12B24" w:rsidRPr="00967518" w:rsidRDefault="00F12B24" w:rsidP="00EA58BA">
            <w:pPr>
              <w:pStyle w:val="TAC"/>
            </w:pPr>
            <w:r w:rsidRPr="00967518">
              <w:t>Outer_Full (A2)</w:t>
            </w:r>
          </w:p>
        </w:tc>
      </w:tr>
      <w:tr w:rsidR="00F12B24" w:rsidRPr="00967518" w14:paraId="10DEEE16" w14:textId="77777777" w:rsidTr="00EA58BA">
        <w:trPr>
          <w:trHeight w:val="152"/>
        </w:trPr>
        <w:tc>
          <w:tcPr>
            <w:tcW w:w="475" w:type="pct"/>
            <w:shd w:val="clear" w:color="auto" w:fill="auto"/>
            <w:tcMar>
              <w:left w:w="28" w:type="dxa"/>
              <w:right w:w="28" w:type="dxa"/>
            </w:tcMar>
            <w:vAlign w:val="center"/>
          </w:tcPr>
          <w:p w14:paraId="525E1057" w14:textId="77777777" w:rsidR="00F12B24" w:rsidRPr="00967518" w:rsidRDefault="00F12B24" w:rsidP="00EA58BA">
            <w:pPr>
              <w:pStyle w:val="TAC"/>
            </w:pPr>
            <w:r w:rsidRPr="00967518">
              <w:t>21</w:t>
            </w:r>
          </w:p>
        </w:tc>
        <w:tc>
          <w:tcPr>
            <w:tcW w:w="342" w:type="pct"/>
            <w:shd w:val="clear" w:color="auto" w:fill="auto"/>
            <w:tcMar>
              <w:left w:w="28" w:type="dxa"/>
              <w:right w:w="28" w:type="dxa"/>
            </w:tcMar>
            <w:vAlign w:val="center"/>
          </w:tcPr>
          <w:p w14:paraId="7DA5B278"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8BC8FC4"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4E43AE1"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2B39A10" w14:textId="77777777" w:rsidR="00F12B24" w:rsidRPr="00967518" w:rsidRDefault="00F12B24" w:rsidP="00EA58BA">
            <w:pPr>
              <w:pStyle w:val="TAH"/>
            </w:pPr>
          </w:p>
        </w:tc>
        <w:tc>
          <w:tcPr>
            <w:tcW w:w="202" w:type="pct"/>
            <w:vMerge/>
            <w:shd w:val="clear" w:color="auto" w:fill="auto"/>
            <w:textDirection w:val="btLr"/>
            <w:vAlign w:val="center"/>
          </w:tcPr>
          <w:p w14:paraId="4F2A26DC"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F21B7F7"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6B9B43BD" w14:textId="77777777" w:rsidR="00F12B24" w:rsidRPr="00967518" w:rsidRDefault="00F12B24" w:rsidP="00EA58BA">
            <w:pPr>
              <w:pStyle w:val="TAC"/>
            </w:pPr>
            <w:r w:rsidRPr="00967518">
              <w:t>108@0 (A4)</w:t>
            </w:r>
          </w:p>
        </w:tc>
        <w:tc>
          <w:tcPr>
            <w:tcW w:w="686" w:type="pct"/>
            <w:shd w:val="clear" w:color="auto" w:fill="auto"/>
            <w:vAlign w:val="center"/>
          </w:tcPr>
          <w:p w14:paraId="3E828EAA" w14:textId="77777777" w:rsidR="00F12B24" w:rsidRPr="00967518" w:rsidRDefault="00F12B24" w:rsidP="00EA58BA">
            <w:pPr>
              <w:pStyle w:val="TAC"/>
            </w:pPr>
            <w:r w:rsidRPr="00967518">
              <w:t>54@0 (A4)</w:t>
            </w:r>
          </w:p>
        </w:tc>
        <w:tc>
          <w:tcPr>
            <w:tcW w:w="688" w:type="pct"/>
            <w:shd w:val="clear" w:color="auto" w:fill="auto"/>
            <w:vAlign w:val="center"/>
          </w:tcPr>
          <w:p w14:paraId="31A7E3E7" w14:textId="77777777" w:rsidR="00F12B24" w:rsidRPr="00967518" w:rsidRDefault="00F12B24" w:rsidP="00EA58BA">
            <w:pPr>
              <w:pStyle w:val="TAC"/>
            </w:pPr>
            <w:r w:rsidRPr="00967518">
              <w:t>27@0 (A4)</w:t>
            </w:r>
          </w:p>
        </w:tc>
      </w:tr>
      <w:tr w:rsidR="00F12B24" w:rsidRPr="00967518" w14:paraId="17997F8A" w14:textId="77777777" w:rsidTr="00EA58BA">
        <w:trPr>
          <w:trHeight w:val="152"/>
        </w:trPr>
        <w:tc>
          <w:tcPr>
            <w:tcW w:w="475" w:type="pct"/>
            <w:shd w:val="clear" w:color="auto" w:fill="auto"/>
            <w:tcMar>
              <w:left w:w="28" w:type="dxa"/>
              <w:right w:w="28" w:type="dxa"/>
            </w:tcMar>
            <w:vAlign w:val="center"/>
          </w:tcPr>
          <w:p w14:paraId="53607B50" w14:textId="77777777" w:rsidR="00F12B24" w:rsidRPr="00967518" w:rsidRDefault="00F12B24" w:rsidP="00EA58BA">
            <w:pPr>
              <w:pStyle w:val="TAC"/>
            </w:pPr>
            <w:r w:rsidRPr="00967518">
              <w:t>22</w:t>
            </w:r>
          </w:p>
        </w:tc>
        <w:tc>
          <w:tcPr>
            <w:tcW w:w="342" w:type="pct"/>
            <w:shd w:val="clear" w:color="auto" w:fill="auto"/>
            <w:tcMar>
              <w:left w:w="28" w:type="dxa"/>
              <w:right w:w="28" w:type="dxa"/>
            </w:tcMar>
            <w:vAlign w:val="center"/>
          </w:tcPr>
          <w:p w14:paraId="3767842E"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946A39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5FDB6C2"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31591C73" w14:textId="77777777" w:rsidR="00F12B24" w:rsidRPr="00967518" w:rsidRDefault="00F12B24" w:rsidP="00EA58BA">
            <w:pPr>
              <w:pStyle w:val="TAH"/>
            </w:pPr>
          </w:p>
        </w:tc>
        <w:tc>
          <w:tcPr>
            <w:tcW w:w="202" w:type="pct"/>
            <w:vMerge/>
            <w:shd w:val="clear" w:color="auto" w:fill="auto"/>
            <w:textDirection w:val="btLr"/>
            <w:vAlign w:val="center"/>
          </w:tcPr>
          <w:p w14:paraId="42A537CD"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75A8D03"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47E08840" w14:textId="77777777" w:rsidR="00F12B24" w:rsidRPr="00967518" w:rsidRDefault="00F12B24" w:rsidP="00EA58BA">
            <w:pPr>
              <w:pStyle w:val="TAC"/>
            </w:pPr>
            <w:r w:rsidRPr="00967518">
              <w:t>80@0 (A4)</w:t>
            </w:r>
          </w:p>
        </w:tc>
        <w:tc>
          <w:tcPr>
            <w:tcW w:w="686" w:type="pct"/>
            <w:shd w:val="clear" w:color="auto" w:fill="auto"/>
            <w:vAlign w:val="center"/>
          </w:tcPr>
          <w:p w14:paraId="0BD7E921" w14:textId="77777777" w:rsidR="00F12B24" w:rsidRPr="00967518" w:rsidRDefault="00F12B24" w:rsidP="00EA58BA">
            <w:pPr>
              <w:pStyle w:val="TAC"/>
            </w:pPr>
            <w:r w:rsidRPr="00967518">
              <w:t>40@0 (A4)</w:t>
            </w:r>
          </w:p>
        </w:tc>
        <w:tc>
          <w:tcPr>
            <w:tcW w:w="688" w:type="pct"/>
            <w:shd w:val="clear" w:color="auto" w:fill="auto"/>
            <w:vAlign w:val="center"/>
          </w:tcPr>
          <w:p w14:paraId="75173D59" w14:textId="77777777" w:rsidR="00F12B24" w:rsidRPr="00967518" w:rsidRDefault="00F12B24" w:rsidP="00EA58BA">
            <w:pPr>
              <w:pStyle w:val="TAC"/>
            </w:pPr>
            <w:r w:rsidRPr="00967518">
              <w:t>20@0 (A4)</w:t>
            </w:r>
          </w:p>
        </w:tc>
      </w:tr>
      <w:tr w:rsidR="00F12B24" w:rsidRPr="00967518" w14:paraId="53A451F5" w14:textId="77777777" w:rsidTr="00EA58BA">
        <w:trPr>
          <w:trHeight w:val="152"/>
        </w:trPr>
        <w:tc>
          <w:tcPr>
            <w:tcW w:w="475" w:type="pct"/>
            <w:shd w:val="clear" w:color="auto" w:fill="auto"/>
            <w:tcMar>
              <w:left w:w="28" w:type="dxa"/>
              <w:right w:w="28" w:type="dxa"/>
            </w:tcMar>
            <w:vAlign w:val="center"/>
          </w:tcPr>
          <w:p w14:paraId="76BE7C83" w14:textId="77777777" w:rsidR="00F12B24" w:rsidRPr="00967518" w:rsidRDefault="00F12B24" w:rsidP="00EA58BA">
            <w:pPr>
              <w:pStyle w:val="TAC"/>
            </w:pPr>
            <w:r w:rsidRPr="00967518">
              <w:t>23</w:t>
            </w:r>
          </w:p>
        </w:tc>
        <w:tc>
          <w:tcPr>
            <w:tcW w:w="342" w:type="pct"/>
            <w:shd w:val="clear" w:color="auto" w:fill="auto"/>
            <w:tcMar>
              <w:left w:w="28" w:type="dxa"/>
              <w:right w:w="28" w:type="dxa"/>
            </w:tcMar>
            <w:vAlign w:val="center"/>
          </w:tcPr>
          <w:p w14:paraId="04BBB451"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0012B5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7E79C7E"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B6B4DFD" w14:textId="77777777" w:rsidR="00F12B24" w:rsidRPr="00967518" w:rsidRDefault="00F12B24" w:rsidP="00EA58BA">
            <w:pPr>
              <w:pStyle w:val="TAH"/>
            </w:pPr>
          </w:p>
        </w:tc>
        <w:tc>
          <w:tcPr>
            <w:tcW w:w="202" w:type="pct"/>
            <w:vMerge/>
            <w:shd w:val="clear" w:color="auto" w:fill="auto"/>
            <w:textDirection w:val="btLr"/>
            <w:vAlign w:val="center"/>
          </w:tcPr>
          <w:p w14:paraId="6E9BAFEF" w14:textId="77777777" w:rsidR="00F12B24" w:rsidRPr="00967518" w:rsidRDefault="00F12B24" w:rsidP="00EA58BA">
            <w:pPr>
              <w:pStyle w:val="TAC"/>
            </w:pPr>
          </w:p>
        </w:tc>
        <w:tc>
          <w:tcPr>
            <w:tcW w:w="548" w:type="pct"/>
            <w:shd w:val="clear" w:color="auto" w:fill="auto"/>
            <w:tcMar>
              <w:left w:w="45" w:type="dxa"/>
              <w:right w:w="45" w:type="dxa"/>
            </w:tcMar>
            <w:vAlign w:val="center"/>
          </w:tcPr>
          <w:p w14:paraId="65B95989"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12ACC466" w14:textId="77777777" w:rsidR="00F12B24" w:rsidRPr="00967518" w:rsidRDefault="00F12B24" w:rsidP="00EA58BA">
            <w:pPr>
              <w:pStyle w:val="TAC"/>
            </w:pPr>
            <w:r w:rsidRPr="00967518">
              <w:t>54@0 (A2)</w:t>
            </w:r>
          </w:p>
        </w:tc>
        <w:tc>
          <w:tcPr>
            <w:tcW w:w="686" w:type="pct"/>
            <w:shd w:val="clear" w:color="auto" w:fill="auto"/>
            <w:vAlign w:val="center"/>
          </w:tcPr>
          <w:p w14:paraId="08F7388D" w14:textId="77777777" w:rsidR="00F12B24" w:rsidRPr="00967518" w:rsidRDefault="00F12B24" w:rsidP="00EA58BA">
            <w:pPr>
              <w:pStyle w:val="TAC"/>
            </w:pPr>
            <w:r w:rsidRPr="00967518">
              <w:t>27@0 (A2)</w:t>
            </w:r>
          </w:p>
        </w:tc>
        <w:tc>
          <w:tcPr>
            <w:tcW w:w="688" w:type="pct"/>
            <w:shd w:val="clear" w:color="auto" w:fill="auto"/>
            <w:vAlign w:val="center"/>
          </w:tcPr>
          <w:p w14:paraId="0F41353E" w14:textId="77777777" w:rsidR="00F12B24" w:rsidRPr="00967518" w:rsidRDefault="00F12B24" w:rsidP="00EA58BA">
            <w:pPr>
              <w:pStyle w:val="TAC"/>
            </w:pPr>
            <w:r w:rsidRPr="00967518">
              <w:t>12@0 (A2)</w:t>
            </w:r>
          </w:p>
        </w:tc>
      </w:tr>
      <w:tr w:rsidR="00F12B24" w:rsidRPr="00967518" w14:paraId="6053CE99" w14:textId="77777777" w:rsidTr="00EA58BA">
        <w:trPr>
          <w:trHeight w:val="152"/>
        </w:trPr>
        <w:tc>
          <w:tcPr>
            <w:tcW w:w="475" w:type="pct"/>
            <w:shd w:val="clear" w:color="auto" w:fill="auto"/>
            <w:tcMar>
              <w:left w:w="28" w:type="dxa"/>
              <w:right w:w="28" w:type="dxa"/>
            </w:tcMar>
            <w:vAlign w:val="center"/>
          </w:tcPr>
          <w:p w14:paraId="61E8F3F3" w14:textId="77777777" w:rsidR="00F12B24" w:rsidRPr="00967518" w:rsidRDefault="00F12B24" w:rsidP="00EA58BA">
            <w:pPr>
              <w:pStyle w:val="TAC"/>
            </w:pPr>
            <w:r w:rsidRPr="00967518">
              <w:t>24</w:t>
            </w:r>
          </w:p>
        </w:tc>
        <w:tc>
          <w:tcPr>
            <w:tcW w:w="342" w:type="pct"/>
            <w:shd w:val="clear" w:color="auto" w:fill="auto"/>
            <w:tcMar>
              <w:left w:w="28" w:type="dxa"/>
              <w:right w:w="28" w:type="dxa"/>
            </w:tcMar>
            <w:vAlign w:val="center"/>
          </w:tcPr>
          <w:p w14:paraId="40E3AA3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905B9E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BB9960D"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9BE6755" w14:textId="77777777" w:rsidR="00F12B24" w:rsidRPr="00967518" w:rsidRDefault="00F12B24" w:rsidP="00EA58BA">
            <w:pPr>
              <w:pStyle w:val="TAH"/>
            </w:pPr>
          </w:p>
        </w:tc>
        <w:tc>
          <w:tcPr>
            <w:tcW w:w="202" w:type="pct"/>
            <w:vMerge/>
            <w:shd w:val="clear" w:color="auto" w:fill="auto"/>
            <w:textDirection w:val="btLr"/>
            <w:vAlign w:val="center"/>
          </w:tcPr>
          <w:p w14:paraId="288F1666"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45B1DD3"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0693E82B" w14:textId="77777777" w:rsidR="00F12B24" w:rsidRPr="00967518" w:rsidRDefault="00F12B24" w:rsidP="00EA58BA">
            <w:pPr>
              <w:pStyle w:val="TAC"/>
            </w:pPr>
            <w:r w:rsidRPr="00967518">
              <w:t>80@35 (A5)</w:t>
            </w:r>
          </w:p>
        </w:tc>
        <w:tc>
          <w:tcPr>
            <w:tcW w:w="686" w:type="pct"/>
            <w:shd w:val="clear" w:color="auto" w:fill="auto"/>
            <w:vAlign w:val="center"/>
          </w:tcPr>
          <w:p w14:paraId="733E7C28" w14:textId="77777777" w:rsidR="00F12B24" w:rsidRPr="00967518" w:rsidRDefault="00F12B24" w:rsidP="00EA58BA">
            <w:pPr>
              <w:pStyle w:val="TAC"/>
            </w:pPr>
            <w:r w:rsidRPr="00967518">
              <w:t>40@18 (A5)</w:t>
            </w:r>
          </w:p>
        </w:tc>
        <w:tc>
          <w:tcPr>
            <w:tcW w:w="688" w:type="pct"/>
            <w:shd w:val="clear" w:color="auto" w:fill="auto"/>
            <w:vAlign w:val="center"/>
          </w:tcPr>
          <w:p w14:paraId="3F2DEFC2" w14:textId="77777777" w:rsidR="00F12B24" w:rsidRPr="00967518" w:rsidRDefault="00F12B24" w:rsidP="00EA58BA">
            <w:pPr>
              <w:pStyle w:val="TAC"/>
            </w:pPr>
            <w:r w:rsidRPr="00967518">
              <w:t>20@9 (A5)</w:t>
            </w:r>
          </w:p>
        </w:tc>
      </w:tr>
      <w:tr w:rsidR="00F12B24" w:rsidRPr="00967518" w14:paraId="41FCC836" w14:textId="77777777" w:rsidTr="00EA58BA">
        <w:trPr>
          <w:trHeight w:val="152"/>
        </w:trPr>
        <w:tc>
          <w:tcPr>
            <w:tcW w:w="475" w:type="pct"/>
            <w:shd w:val="clear" w:color="auto" w:fill="auto"/>
            <w:tcMar>
              <w:left w:w="28" w:type="dxa"/>
              <w:right w:w="28" w:type="dxa"/>
            </w:tcMar>
            <w:vAlign w:val="center"/>
          </w:tcPr>
          <w:p w14:paraId="0A29BDB8" w14:textId="77777777" w:rsidR="00F12B24" w:rsidRPr="00967518" w:rsidRDefault="00F12B24" w:rsidP="00EA58BA">
            <w:pPr>
              <w:pStyle w:val="TAC"/>
            </w:pPr>
            <w:r w:rsidRPr="00967518">
              <w:t>25</w:t>
            </w:r>
          </w:p>
        </w:tc>
        <w:tc>
          <w:tcPr>
            <w:tcW w:w="342" w:type="pct"/>
            <w:shd w:val="clear" w:color="auto" w:fill="auto"/>
            <w:tcMar>
              <w:left w:w="28" w:type="dxa"/>
              <w:right w:w="28" w:type="dxa"/>
            </w:tcMar>
            <w:vAlign w:val="center"/>
          </w:tcPr>
          <w:p w14:paraId="7E5FF22A"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1DA298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978B61A"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6EEDFE8" w14:textId="77777777" w:rsidR="00F12B24" w:rsidRPr="00967518" w:rsidRDefault="00F12B24" w:rsidP="00EA58BA">
            <w:pPr>
              <w:pStyle w:val="TAH"/>
            </w:pPr>
          </w:p>
        </w:tc>
        <w:tc>
          <w:tcPr>
            <w:tcW w:w="202" w:type="pct"/>
            <w:vMerge/>
            <w:shd w:val="clear" w:color="auto" w:fill="auto"/>
            <w:textDirection w:val="btLr"/>
            <w:vAlign w:val="center"/>
          </w:tcPr>
          <w:p w14:paraId="2510A6AB" w14:textId="77777777" w:rsidR="00F12B24" w:rsidRPr="00967518" w:rsidRDefault="00F12B24" w:rsidP="00EA58BA">
            <w:pPr>
              <w:pStyle w:val="TAC"/>
            </w:pPr>
          </w:p>
        </w:tc>
        <w:tc>
          <w:tcPr>
            <w:tcW w:w="548" w:type="pct"/>
            <w:shd w:val="clear" w:color="auto" w:fill="auto"/>
            <w:tcMar>
              <w:left w:w="45" w:type="dxa"/>
              <w:right w:w="45" w:type="dxa"/>
            </w:tcMar>
            <w:vAlign w:val="center"/>
          </w:tcPr>
          <w:p w14:paraId="0AD6AA5E" w14:textId="77777777" w:rsidR="00F12B24" w:rsidRPr="00967518" w:rsidRDefault="00F12B24" w:rsidP="00EA58BA">
            <w:pPr>
              <w:pStyle w:val="TAC"/>
            </w:pPr>
            <w:r w:rsidRPr="00967518">
              <w:t>64 QAM</w:t>
            </w:r>
          </w:p>
        </w:tc>
        <w:tc>
          <w:tcPr>
            <w:tcW w:w="2060" w:type="pct"/>
            <w:gridSpan w:val="4"/>
            <w:shd w:val="clear" w:color="auto" w:fill="auto"/>
            <w:tcMar>
              <w:left w:w="45" w:type="dxa"/>
              <w:right w:w="45" w:type="dxa"/>
            </w:tcMar>
            <w:vAlign w:val="center"/>
          </w:tcPr>
          <w:p w14:paraId="68528D1F" w14:textId="77777777" w:rsidR="00F12B24" w:rsidRPr="00967518" w:rsidRDefault="00F12B24" w:rsidP="00EA58BA">
            <w:pPr>
              <w:pStyle w:val="TAC"/>
            </w:pPr>
            <w:r w:rsidRPr="00967518">
              <w:t>Edge_1RB_Left (A1)</w:t>
            </w:r>
          </w:p>
        </w:tc>
      </w:tr>
      <w:tr w:rsidR="00F12B24" w:rsidRPr="00967518" w14:paraId="5D0A9488" w14:textId="77777777" w:rsidTr="00EA58BA">
        <w:trPr>
          <w:trHeight w:val="152"/>
        </w:trPr>
        <w:tc>
          <w:tcPr>
            <w:tcW w:w="475" w:type="pct"/>
            <w:shd w:val="clear" w:color="auto" w:fill="auto"/>
            <w:tcMar>
              <w:left w:w="28" w:type="dxa"/>
              <w:right w:w="28" w:type="dxa"/>
            </w:tcMar>
            <w:vAlign w:val="center"/>
          </w:tcPr>
          <w:p w14:paraId="19999351" w14:textId="77777777" w:rsidR="00F12B24" w:rsidRPr="00967518" w:rsidRDefault="00F12B24" w:rsidP="00EA58BA">
            <w:pPr>
              <w:pStyle w:val="TAC"/>
            </w:pPr>
            <w:r w:rsidRPr="00967518">
              <w:t>26</w:t>
            </w:r>
          </w:p>
        </w:tc>
        <w:tc>
          <w:tcPr>
            <w:tcW w:w="342" w:type="pct"/>
            <w:shd w:val="clear" w:color="auto" w:fill="auto"/>
            <w:tcMar>
              <w:left w:w="28" w:type="dxa"/>
              <w:right w:w="28" w:type="dxa"/>
            </w:tcMar>
            <w:vAlign w:val="center"/>
          </w:tcPr>
          <w:p w14:paraId="33B539C8"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A767FB4"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F0DF242"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513ADF6" w14:textId="77777777" w:rsidR="00F12B24" w:rsidRPr="00967518" w:rsidRDefault="00F12B24" w:rsidP="00EA58BA">
            <w:pPr>
              <w:pStyle w:val="TAH"/>
            </w:pPr>
          </w:p>
        </w:tc>
        <w:tc>
          <w:tcPr>
            <w:tcW w:w="202" w:type="pct"/>
            <w:vMerge/>
            <w:shd w:val="clear" w:color="auto" w:fill="auto"/>
            <w:textDirection w:val="btLr"/>
            <w:vAlign w:val="center"/>
          </w:tcPr>
          <w:p w14:paraId="2F0583FF" w14:textId="77777777" w:rsidR="00F12B24" w:rsidRPr="00967518" w:rsidRDefault="00F12B24" w:rsidP="00EA58BA">
            <w:pPr>
              <w:pStyle w:val="TAC"/>
            </w:pPr>
          </w:p>
        </w:tc>
        <w:tc>
          <w:tcPr>
            <w:tcW w:w="548" w:type="pct"/>
            <w:shd w:val="clear" w:color="auto" w:fill="auto"/>
            <w:tcMar>
              <w:left w:w="45" w:type="dxa"/>
              <w:right w:w="45" w:type="dxa"/>
            </w:tcMar>
            <w:vAlign w:val="center"/>
          </w:tcPr>
          <w:p w14:paraId="01A58803" w14:textId="77777777" w:rsidR="00F12B24" w:rsidRPr="00967518" w:rsidRDefault="00F12B24" w:rsidP="00EA58BA">
            <w:pPr>
              <w:pStyle w:val="TAC"/>
            </w:pPr>
            <w:r w:rsidRPr="00967518">
              <w:t>64 QAM</w:t>
            </w:r>
          </w:p>
        </w:tc>
        <w:tc>
          <w:tcPr>
            <w:tcW w:w="686" w:type="pct"/>
            <w:gridSpan w:val="2"/>
            <w:shd w:val="clear" w:color="auto" w:fill="auto"/>
            <w:tcMar>
              <w:left w:w="45" w:type="dxa"/>
              <w:right w:w="45" w:type="dxa"/>
            </w:tcMar>
            <w:vAlign w:val="center"/>
          </w:tcPr>
          <w:p w14:paraId="465F7B4F" w14:textId="77777777" w:rsidR="00F12B24" w:rsidRPr="00967518" w:rsidRDefault="00F12B24" w:rsidP="00EA58BA">
            <w:pPr>
              <w:pStyle w:val="TAC"/>
            </w:pPr>
            <w:r w:rsidRPr="00967518">
              <w:t>1@29 (A2)</w:t>
            </w:r>
          </w:p>
        </w:tc>
        <w:tc>
          <w:tcPr>
            <w:tcW w:w="686" w:type="pct"/>
            <w:shd w:val="clear" w:color="auto" w:fill="auto"/>
            <w:vAlign w:val="center"/>
          </w:tcPr>
          <w:p w14:paraId="580A6396" w14:textId="77777777" w:rsidR="00F12B24" w:rsidRPr="00967518" w:rsidRDefault="00F12B24" w:rsidP="00EA58BA">
            <w:pPr>
              <w:pStyle w:val="TAC"/>
            </w:pPr>
            <w:r w:rsidRPr="00967518">
              <w:t>1@15 (A2)</w:t>
            </w:r>
          </w:p>
        </w:tc>
        <w:tc>
          <w:tcPr>
            <w:tcW w:w="688" w:type="pct"/>
            <w:shd w:val="clear" w:color="auto" w:fill="auto"/>
            <w:vAlign w:val="center"/>
          </w:tcPr>
          <w:p w14:paraId="219B474A" w14:textId="77777777" w:rsidR="00F12B24" w:rsidRPr="00967518" w:rsidRDefault="00F12B24" w:rsidP="00EA58BA">
            <w:pPr>
              <w:pStyle w:val="TAC"/>
            </w:pPr>
            <w:r w:rsidRPr="00967518">
              <w:t>1@8 (A2)</w:t>
            </w:r>
          </w:p>
        </w:tc>
      </w:tr>
      <w:tr w:rsidR="00F12B24" w:rsidRPr="00967518" w14:paraId="3CA3A537" w14:textId="77777777" w:rsidTr="00EA58BA">
        <w:trPr>
          <w:trHeight w:val="152"/>
        </w:trPr>
        <w:tc>
          <w:tcPr>
            <w:tcW w:w="475" w:type="pct"/>
            <w:shd w:val="clear" w:color="auto" w:fill="auto"/>
            <w:tcMar>
              <w:left w:w="28" w:type="dxa"/>
              <w:right w:w="28" w:type="dxa"/>
            </w:tcMar>
            <w:vAlign w:val="center"/>
          </w:tcPr>
          <w:p w14:paraId="79F11D83" w14:textId="77777777" w:rsidR="00F12B24" w:rsidRPr="00967518" w:rsidRDefault="00F12B24" w:rsidP="00EA58BA">
            <w:pPr>
              <w:pStyle w:val="TAC"/>
            </w:pPr>
            <w:r w:rsidRPr="00967518">
              <w:t>27</w:t>
            </w:r>
          </w:p>
        </w:tc>
        <w:tc>
          <w:tcPr>
            <w:tcW w:w="342" w:type="pct"/>
            <w:shd w:val="clear" w:color="auto" w:fill="auto"/>
            <w:tcMar>
              <w:left w:w="28" w:type="dxa"/>
              <w:right w:w="28" w:type="dxa"/>
            </w:tcMar>
            <w:vAlign w:val="center"/>
          </w:tcPr>
          <w:p w14:paraId="32063150"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29E945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8ACC17E"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687BEFC" w14:textId="77777777" w:rsidR="00F12B24" w:rsidRPr="00967518" w:rsidRDefault="00F12B24" w:rsidP="00EA58BA">
            <w:pPr>
              <w:pStyle w:val="TAH"/>
            </w:pPr>
          </w:p>
        </w:tc>
        <w:tc>
          <w:tcPr>
            <w:tcW w:w="202" w:type="pct"/>
            <w:vMerge/>
            <w:shd w:val="clear" w:color="auto" w:fill="auto"/>
            <w:textDirection w:val="btLr"/>
            <w:vAlign w:val="center"/>
          </w:tcPr>
          <w:p w14:paraId="00B6BCF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D7B1288" w14:textId="77777777" w:rsidR="00F12B24" w:rsidRPr="00967518" w:rsidRDefault="00F12B24" w:rsidP="00EA58BA">
            <w:pPr>
              <w:pStyle w:val="TAC"/>
            </w:pPr>
            <w:r w:rsidRPr="00967518">
              <w:t>64 QAM</w:t>
            </w:r>
          </w:p>
        </w:tc>
        <w:tc>
          <w:tcPr>
            <w:tcW w:w="2060" w:type="pct"/>
            <w:gridSpan w:val="4"/>
            <w:shd w:val="clear" w:color="auto" w:fill="auto"/>
            <w:tcMar>
              <w:left w:w="45" w:type="dxa"/>
              <w:right w:w="45" w:type="dxa"/>
            </w:tcMar>
            <w:vAlign w:val="center"/>
          </w:tcPr>
          <w:p w14:paraId="7582F952" w14:textId="77777777" w:rsidR="00F12B24" w:rsidRPr="00967518" w:rsidRDefault="00F12B24" w:rsidP="00EA58BA">
            <w:pPr>
              <w:pStyle w:val="TAC"/>
            </w:pPr>
            <w:r w:rsidRPr="00967518">
              <w:t>Edge 1RB_Right (A3)</w:t>
            </w:r>
          </w:p>
        </w:tc>
      </w:tr>
      <w:tr w:rsidR="00F12B24" w:rsidRPr="00967518" w14:paraId="640F0943" w14:textId="77777777" w:rsidTr="00EA58BA">
        <w:trPr>
          <w:trHeight w:val="152"/>
        </w:trPr>
        <w:tc>
          <w:tcPr>
            <w:tcW w:w="475" w:type="pct"/>
            <w:shd w:val="clear" w:color="auto" w:fill="auto"/>
            <w:tcMar>
              <w:left w:w="28" w:type="dxa"/>
              <w:right w:w="28" w:type="dxa"/>
            </w:tcMar>
            <w:vAlign w:val="center"/>
          </w:tcPr>
          <w:p w14:paraId="6D061482" w14:textId="77777777" w:rsidR="00F12B24" w:rsidRPr="00967518" w:rsidRDefault="00F12B24" w:rsidP="00EA58BA">
            <w:pPr>
              <w:pStyle w:val="TAC"/>
            </w:pPr>
            <w:r w:rsidRPr="00967518">
              <w:t>28</w:t>
            </w:r>
          </w:p>
        </w:tc>
        <w:tc>
          <w:tcPr>
            <w:tcW w:w="342" w:type="pct"/>
            <w:shd w:val="clear" w:color="auto" w:fill="auto"/>
            <w:tcMar>
              <w:left w:w="28" w:type="dxa"/>
              <w:right w:w="28" w:type="dxa"/>
            </w:tcMar>
            <w:vAlign w:val="center"/>
          </w:tcPr>
          <w:p w14:paraId="1D4D9DCA"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5AB0ADA"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DCC1713"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99E117D" w14:textId="77777777" w:rsidR="00F12B24" w:rsidRPr="00967518" w:rsidRDefault="00F12B24" w:rsidP="00EA58BA">
            <w:pPr>
              <w:pStyle w:val="TAH"/>
            </w:pPr>
          </w:p>
        </w:tc>
        <w:tc>
          <w:tcPr>
            <w:tcW w:w="202" w:type="pct"/>
            <w:vMerge/>
            <w:shd w:val="clear" w:color="auto" w:fill="auto"/>
            <w:textDirection w:val="btLr"/>
            <w:vAlign w:val="center"/>
          </w:tcPr>
          <w:p w14:paraId="3011BD3B" w14:textId="77777777" w:rsidR="00F12B24" w:rsidRPr="00967518" w:rsidRDefault="00F12B24" w:rsidP="00EA58BA">
            <w:pPr>
              <w:pStyle w:val="TAC"/>
            </w:pPr>
          </w:p>
        </w:tc>
        <w:tc>
          <w:tcPr>
            <w:tcW w:w="548" w:type="pct"/>
            <w:shd w:val="clear" w:color="auto" w:fill="auto"/>
            <w:tcMar>
              <w:left w:w="45" w:type="dxa"/>
              <w:right w:w="45" w:type="dxa"/>
            </w:tcMar>
            <w:vAlign w:val="center"/>
          </w:tcPr>
          <w:p w14:paraId="33954B96" w14:textId="77777777" w:rsidR="00F12B24" w:rsidRPr="00967518" w:rsidRDefault="00F12B24" w:rsidP="00EA58BA">
            <w:pPr>
              <w:pStyle w:val="TAC"/>
            </w:pPr>
            <w:r w:rsidRPr="00967518">
              <w:t>64 QAM</w:t>
            </w:r>
          </w:p>
        </w:tc>
        <w:tc>
          <w:tcPr>
            <w:tcW w:w="2060" w:type="pct"/>
            <w:gridSpan w:val="4"/>
            <w:shd w:val="clear" w:color="auto" w:fill="auto"/>
            <w:tcMar>
              <w:left w:w="45" w:type="dxa"/>
              <w:right w:w="45" w:type="dxa"/>
            </w:tcMar>
            <w:vAlign w:val="center"/>
          </w:tcPr>
          <w:p w14:paraId="01819A74" w14:textId="77777777" w:rsidR="00F12B24" w:rsidRPr="00967518" w:rsidRDefault="00F12B24" w:rsidP="00EA58BA">
            <w:pPr>
              <w:pStyle w:val="TAC"/>
            </w:pPr>
            <w:r w:rsidRPr="00967518">
              <w:t>Outer_Full (A2)</w:t>
            </w:r>
          </w:p>
        </w:tc>
      </w:tr>
      <w:tr w:rsidR="00F12B24" w:rsidRPr="00967518" w14:paraId="1EA3B52F" w14:textId="77777777" w:rsidTr="00EA58BA">
        <w:trPr>
          <w:trHeight w:val="152"/>
        </w:trPr>
        <w:tc>
          <w:tcPr>
            <w:tcW w:w="475" w:type="pct"/>
            <w:shd w:val="clear" w:color="auto" w:fill="auto"/>
            <w:tcMar>
              <w:left w:w="28" w:type="dxa"/>
              <w:right w:w="28" w:type="dxa"/>
            </w:tcMar>
            <w:vAlign w:val="center"/>
          </w:tcPr>
          <w:p w14:paraId="2FE3473A" w14:textId="77777777" w:rsidR="00F12B24" w:rsidRPr="00967518" w:rsidRDefault="00F12B24" w:rsidP="00EA58BA">
            <w:pPr>
              <w:pStyle w:val="TAC"/>
            </w:pPr>
            <w:r w:rsidRPr="00967518">
              <w:t>29</w:t>
            </w:r>
          </w:p>
        </w:tc>
        <w:tc>
          <w:tcPr>
            <w:tcW w:w="342" w:type="pct"/>
            <w:shd w:val="clear" w:color="auto" w:fill="auto"/>
            <w:tcMar>
              <w:left w:w="28" w:type="dxa"/>
              <w:right w:w="28" w:type="dxa"/>
            </w:tcMar>
            <w:vAlign w:val="center"/>
          </w:tcPr>
          <w:p w14:paraId="3D3052FD"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01EC825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951E414"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05A7B940" w14:textId="77777777" w:rsidR="00F12B24" w:rsidRPr="00967518" w:rsidRDefault="00F12B24" w:rsidP="00EA58BA">
            <w:pPr>
              <w:pStyle w:val="TAH"/>
            </w:pPr>
          </w:p>
        </w:tc>
        <w:tc>
          <w:tcPr>
            <w:tcW w:w="202" w:type="pct"/>
            <w:vMerge/>
            <w:shd w:val="clear" w:color="auto" w:fill="auto"/>
            <w:textDirection w:val="btLr"/>
            <w:vAlign w:val="center"/>
          </w:tcPr>
          <w:p w14:paraId="0E7A7889" w14:textId="77777777" w:rsidR="00F12B24" w:rsidRPr="00967518" w:rsidRDefault="00F12B24" w:rsidP="00EA58BA">
            <w:pPr>
              <w:pStyle w:val="TAC"/>
            </w:pPr>
          </w:p>
        </w:tc>
        <w:tc>
          <w:tcPr>
            <w:tcW w:w="548" w:type="pct"/>
            <w:shd w:val="clear" w:color="auto" w:fill="auto"/>
            <w:tcMar>
              <w:left w:w="45" w:type="dxa"/>
              <w:right w:w="45" w:type="dxa"/>
            </w:tcMar>
            <w:vAlign w:val="center"/>
          </w:tcPr>
          <w:p w14:paraId="0B6EE0A9" w14:textId="77777777" w:rsidR="00F12B24" w:rsidRPr="00967518" w:rsidRDefault="00F12B24" w:rsidP="00EA58BA">
            <w:pPr>
              <w:pStyle w:val="TAC"/>
            </w:pPr>
            <w:r w:rsidRPr="00967518">
              <w:t>64 QAM</w:t>
            </w:r>
          </w:p>
        </w:tc>
        <w:tc>
          <w:tcPr>
            <w:tcW w:w="686" w:type="pct"/>
            <w:gridSpan w:val="2"/>
            <w:shd w:val="clear" w:color="auto" w:fill="auto"/>
            <w:tcMar>
              <w:left w:w="45" w:type="dxa"/>
              <w:right w:w="45" w:type="dxa"/>
            </w:tcMar>
            <w:vAlign w:val="center"/>
          </w:tcPr>
          <w:p w14:paraId="37AD7269" w14:textId="77777777" w:rsidR="00F12B24" w:rsidRPr="00967518" w:rsidRDefault="00F12B24" w:rsidP="00EA58BA">
            <w:pPr>
              <w:pStyle w:val="TAC"/>
            </w:pPr>
            <w:r w:rsidRPr="00967518">
              <w:t>108@0 (A4)</w:t>
            </w:r>
          </w:p>
        </w:tc>
        <w:tc>
          <w:tcPr>
            <w:tcW w:w="686" w:type="pct"/>
            <w:shd w:val="clear" w:color="auto" w:fill="auto"/>
            <w:vAlign w:val="center"/>
          </w:tcPr>
          <w:p w14:paraId="140AF6C5" w14:textId="77777777" w:rsidR="00F12B24" w:rsidRPr="00967518" w:rsidRDefault="00F12B24" w:rsidP="00EA58BA">
            <w:pPr>
              <w:pStyle w:val="TAC"/>
            </w:pPr>
            <w:r w:rsidRPr="00967518">
              <w:t>54@0 (A4)</w:t>
            </w:r>
          </w:p>
        </w:tc>
        <w:tc>
          <w:tcPr>
            <w:tcW w:w="688" w:type="pct"/>
            <w:shd w:val="clear" w:color="auto" w:fill="auto"/>
            <w:vAlign w:val="center"/>
          </w:tcPr>
          <w:p w14:paraId="03A9A821" w14:textId="77777777" w:rsidR="00F12B24" w:rsidRPr="00967518" w:rsidRDefault="00F12B24" w:rsidP="00EA58BA">
            <w:pPr>
              <w:pStyle w:val="TAC"/>
            </w:pPr>
            <w:r w:rsidRPr="00967518">
              <w:t>27@0 (A4)</w:t>
            </w:r>
          </w:p>
        </w:tc>
      </w:tr>
      <w:tr w:rsidR="00F12B24" w:rsidRPr="00967518" w14:paraId="3C0EC23B" w14:textId="77777777" w:rsidTr="00EA58BA">
        <w:trPr>
          <w:trHeight w:val="152"/>
        </w:trPr>
        <w:tc>
          <w:tcPr>
            <w:tcW w:w="475" w:type="pct"/>
            <w:shd w:val="clear" w:color="auto" w:fill="auto"/>
            <w:tcMar>
              <w:left w:w="28" w:type="dxa"/>
              <w:right w:w="28" w:type="dxa"/>
            </w:tcMar>
            <w:vAlign w:val="center"/>
          </w:tcPr>
          <w:p w14:paraId="096A9296" w14:textId="77777777" w:rsidR="00F12B24" w:rsidRPr="00967518" w:rsidRDefault="00F12B24" w:rsidP="00EA58BA">
            <w:pPr>
              <w:pStyle w:val="TAC"/>
            </w:pPr>
            <w:r w:rsidRPr="00967518">
              <w:t>30</w:t>
            </w:r>
          </w:p>
        </w:tc>
        <w:tc>
          <w:tcPr>
            <w:tcW w:w="342" w:type="pct"/>
            <w:shd w:val="clear" w:color="auto" w:fill="auto"/>
            <w:tcMar>
              <w:left w:w="28" w:type="dxa"/>
              <w:right w:w="28" w:type="dxa"/>
            </w:tcMar>
            <w:vAlign w:val="center"/>
          </w:tcPr>
          <w:p w14:paraId="5886350B"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FADDBD0"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BD674DB"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D4DDB8A" w14:textId="77777777" w:rsidR="00F12B24" w:rsidRPr="00967518" w:rsidRDefault="00F12B24" w:rsidP="00EA58BA">
            <w:pPr>
              <w:pStyle w:val="TAH"/>
            </w:pPr>
          </w:p>
        </w:tc>
        <w:tc>
          <w:tcPr>
            <w:tcW w:w="202" w:type="pct"/>
            <w:vMerge/>
            <w:shd w:val="clear" w:color="auto" w:fill="auto"/>
            <w:textDirection w:val="btLr"/>
            <w:vAlign w:val="center"/>
          </w:tcPr>
          <w:p w14:paraId="1EEBF8C7"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DB3B43F" w14:textId="77777777" w:rsidR="00F12B24" w:rsidRPr="00967518" w:rsidRDefault="00F12B24" w:rsidP="00EA58BA">
            <w:pPr>
              <w:pStyle w:val="TAC"/>
            </w:pPr>
            <w:r w:rsidRPr="00967518">
              <w:t>64 QAM</w:t>
            </w:r>
          </w:p>
        </w:tc>
        <w:tc>
          <w:tcPr>
            <w:tcW w:w="686" w:type="pct"/>
            <w:gridSpan w:val="2"/>
            <w:shd w:val="clear" w:color="auto" w:fill="auto"/>
            <w:tcMar>
              <w:left w:w="45" w:type="dxa"/>
              <w:right w:w="45" w:type="dxa"/>
            </w:tcMar>
            <w:vAlign w:val="center"/>
          </w:tcPr>
          <w:p w14:paraId="5216B971" w14:textId="77777777" w:rsidR="00F12B24" w:rsidRPr="00967518" w:rsidRDefault="00F12B24" w:rsidP="00EA58BA">
            <w:pPr>
              <w:pStyle w:val="TAC"/>
            </w:pPr>
            <w:r w:rsidRPr="00967518">
              <w:t>80@0 (A4)</w:t>
            </w:r>
          </w:p>
        </w:tc>
        <w:tc>
          <w:tcPr>
            <w:tcW w:w="686" w:type="pct"/>
            <w:shd w:val="clear" w:color="auto" w:fill="auto"/>
            <w:vAlign w:val="center"/>
          </w:tcPr>
          <w:p w14:paraId="4CD4F4C0" w14:textId="77777777" w:rsidR="00F12B24" w:rsidRPr="00967518" w:rsidRDefault="00F12B24" w:rsidP="00EA58BA">
            <w:pPr>
              <w:pStyle w:val="TAC"/>
            </w:pPr>
            <w:r w:rsidRPr="00967518">
              <w:t>40@0 (A4)</w:t>
            </w:r>
          </w:p>
        </w:tc>
        <w:tc>
          <w:tcPr>
            <w:tcW w:w="688" w:type="pct"/>
            <w:shd w:val="clear" w:color="auto" w:fill="auto"/>
            <w:vAlign w:val="center"/>
          </w:tcPr>
          <w:p w14:paraId="20BE3548" w14:textId="77777777" w:rsidR="00F12B24" w:rsidRPr="00967518" w:rsidRDefault="00F12B24" w:rsidP="00EA58BA">
            <w:pPr>
              <w:pStyle w:val="TAC"/>
            </w:pPr>
            <w:r w:rsidRPr="00967518">
              <w:t>20@0 (A4)</w:t>
            </w:r>
          </w:p>
        </w:tc>
      </w:tr>
      <w:tr w:rsidR="00F12B24" w:rsidRPr="00967518" w14:paraId="5C0785FE" w14:textId="77777777" w:rsidTr="00EA58BA">
        <w:trPr>
          <w:trHeight w:val="152"/>
        </w:trPr>
        <w:tc>
          <w:tcPr>
            <w:tcW w:w="475" w:type="pct"/>
            <w:shd w:val="clear" w:color="auto" w:fill="auto"/>
            <w:tcMar>
              <w:left w:w="28" w:type="dxa"/>
              <w:right w:w="28" w:type="dxa"/>
            </w:tcMar>
            <w:vAlign w:val="center"/>
          </w:tcPr>
          <w:p w14:paraId="1D3E1851" w14:textId="77777777" w:rsidR="00F12B24" w:rsidRPr="00967518" w:rsidRDefault="00F12B24" w:rsidP="00EA58BA">
            <w:pPr>
              <w:pStyle w:val="TAC"/>
            </w:pPr>
            <w:r w:rsidRPr="00967518">
              <w:t>31</w:t>
            </w:r>
          </w:p>
        </w:tc>
        <w:tc>
          <w:tcPr>
            <w:tcW w:w="342" w:type="pct"/>
            <w:shd w:val="clear" w:color="auto" w:fill="auto"/>
            <w:tcMar>
              <w:left w:w="28" w:type="dxa"/>
              <w:right w:w="28" w:type="dxa"/>
            </w:tcMar>
            <w:vAlign w:val="center"/>
          </w:tcPr>
          <w:p w14:paraId="7237AED1"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D3A8E7F"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2A7980AB"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249F47E" w14:textId="77777777" w:rsidR="00F12B24" w:rsidRPr="00967518" w:rsidRDefault="00F12B24" w:rsidP="00EA58BA">
            <w:pPr>
              <w:pStyle w:val="TAH"/>
            </w:pPr>
          </w:p>
        </w:tc>
        <w:tc>
          <w:tcPr>
            <w:tcW w:w="202" w:type="pct"/>
            <w:vMerge/>
            <w:shd w:val="clear" w:color="auto" w:fill="auto"/>
            <w:textDirection w:val="btLr"/>
            <w:vAlign w:val="center"/>
          </w:tcPr>
          <w:p w14:paraId="3A354D7B"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9EA3B01" w14:textId="77777777" w:rsidR="00F12B24" w:rsidRPr="00967518" w:rsidRDefault="00F12B24" w:rsidP="00EA58BA">
            <w:pPr>
              <w:pStyle w:val="TAC"/>
            </w:pPr>
            <w:r w:rsidRPr="00967518">
              <w:t>64 QAM</w:t>
            </w:r>
          </w:p>
        </w:tc>
        <w:tc>
          <w:tcPr>
            <w:tcW w:w="686" w:type="pct"/>
            <w:gridSpan w:val="2"/>
            <w:shd w:val="clear" w:color="auto" w:fill="auto"/>
            <w:tcMar>
              <w:left w:w="45" w:type="dxa"/>
              <w:right w:w="45" w:type="dxa"/>
            </w:tcMar>
            <w:vAlign w:val="center"/>
          </w:tcPr>
          <w:p w14:paraId="19E66E9B" w14:textId="77777777" w:rsidR="00F12B24" w:rsidRPr="00967518" w:rsidRDefault="00F12B24" w:rsidP="00EA58BA">
            <w:pPr>
              <w:pStyle w:val="TAC"/>
            </w:pPr>
            <w:r w:rsidRPr="00967518">
              <w:t>54@0 (A2)</w:t>
            </w:r>
          </w:p>
        </w:tc>
        <w:tc>
          <w:tcPr>
            <w:tcW w:w="686" w:type="pct"/>
            <w:shd w:val="clear" w:color="auto" w:fill="auto"/>
            <w:vAlign w:val="center"/>
          </w:tcPr>
          <w:p w14:paraId="382DF099" w14:textId="77777777" w:rsidR="00F12B24" w:rsidRPr="00967518" w:rsidRDefault="00F12B24" w:rsidP="00EA58BA">
            <w:pPr>
              <w:pStyle w:val="TAC"/>
            </w:pPr>
            <w:r w:rsidRPr="00967518">
              <w:t>27@0 (A2)</w:t>
            </w:r>
          </w:p>
        </w:tc>
        <w:tc>
          <w:tcPr>
            <w:tcW w:w="688" w:type="pct"/>
            <w:shd w:val="clear" w:color="auto" w:fill="auto"/>
            <w:vAlign w:val="center"/>
          </w:tcPr>
          <w:p w14:paraId="5573F193" w14:textId="77777777" w:rsidR="00F12B24" w:rsidRPr="00967518" w:rsidRDefault="00F12B24" w:rsidP="00EA58BA">
            <w:pPr>
              <w:pStyle w:val="TAC"/>
            </w:pPr>
            <w:r w:rsidRPr="00967518">
              <w:t>12@0 (A2)</w:t>
            </w:r>
          </w:p>
        </w:tc>
      </w:tr>
      <w:tr w:rsidR="00F12B24" w:rsidRPr="00967518" w14:paraId="3C516DE3" w14:textId="77777777" w:rsidTr="00EA58BA">
        <w:trPr>
          <w:trHeight w:val="152"/>
        </w:trPr>
        <w:tc>
          <w:tcPr>
            <w:tcW w:w="475" w:type="pct"/>
            <w:shd w:val="clear" w:color="auto" w:fill="auto"/>
            <w:tcMar>
              <w:left w:w="28" w:type="dxa"/>
              <w:right w:w="28" w:type="dxa"/>
            </w:tcMar>
            <w:vAlign w:val="center"/>
          </w:tcPr>
          <w:p w14:paraId="27AC4933" w14:textId="77777777" w:rsidR="00F12B24" w:rsidRPr="00967518" w:rsidRDefault="00F12B24" w:rsidP="00EA58BA">
            <w:pPr>
              <w:pStyle w:val="TAC"/>
            </w:pPr>
            <w:r w:rsidRPr="00967518">
              <w:t>32</w:t>
            </w:r>
          </w:p>
        </w:tc>
        <w:tc>
          <w:tcPr>
            <w:tcW w:w="342" w:type="pct"/>
            <w:shd w:val="clear" w:color="auto" w:fill="auto"/>
            <w:tcMar>
              <w:left w:w="28" w:type="dxa"/>
              <w:right w:w="28" w:type="dxa"/>
            </w:tcMar>
            <w:vAlign w:val="center"/>
          </w:tcPr>
          <w:p w14:paraId="178100E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B0C231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2BAAF14A"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7F765BE" w14:textId="77777777" w:rsidR="00F12B24" w:rsidRPr="00967518" w:rsidRDefault="00F12B24" w:rsidP="00EA58BA">
            <w:pPr>
              <w:pStyle w:val="TAH"/>
            </w:pPr>
          </w:p>
        </w:tc>
        <w:tc>
          <w:tcPr>
            <w:tcW w:w="202" w:type="pct"/>
            <w:vMerge/>
            <w:shd w:val="clear" w:color="auto" w:fill="auto"/>
            <w:textDirection w:val="btLr"/>
            <w:vAlign w:val="center"/>
          </w:tcPr>
          <w:p w14:paraId="49071D43" w14:textId="77777777" w:rsidR="00F12B24" w:rsidRPr="00967518" w:rsidRDefault="00F12B24" w:rsidP="00EA58BA">
            <w:pPr>
              <w:pStyle w:val="TAC"/>
            </w:pPr>
          </w:p>
        </w:tc>
        <w:tc>
          <w:tcPr>
            <w:tcW w:w="548" w:type="pct"/>
            <w:shd w:val="clear" w:color="auto" w:fill="auto"/>
            <w:tcMar>
              <w:left w:w="45" w:type="dxa"/>
              <w:right w:w="45" w:type="dxa"/>
            </w:tcMar>
            <w:vAlign w:val="center"/>
          </w:tcPr>
          <w:p w14:paraId="30FA7B1E" w14:textId="77777777" w:rsidR="00F12B24" w:rsidRPr="00967518" w:rsidRDefault="00F12B24" w:rsidP="00EA58BA">
            <w:pPr>
              <w:pStyle w:val="TAC"/>
            </w:pPr>
            <w:r w:rsidRPr="00967518">
              <w:t>64 QAM</w:t>
            </w:r>
          </w:p>
        </w:tc>
        <w:tc>
          <w:tcPr>
            <w:tcW w:w="686" w:type="pct"/>
            <w:gridSpan w:val="2"/>
            <w:shd w:val="clear" w:color="auto" w:fill="auto"/>
            <w:tcMar>
              <w:left w:w="45" w:type="dxa"/>
              <w:right w:w="45" w:type="dxa"/>
            </w:tcMar>
            <w:vAlign w:val="center"/>
          </w:tcPr>
          <w:p w14:paraId="1451F755" w14:textId="77777777" w:rsidR="00F12B24" w:rsidRPr="00967518" w:rsidRDefault="00F12B24" w:rsidP="00EA58BA">
            <w:pPr>
              <w:pStyle w:val="TAC"/>
            </w:pPr>
            <w:r w:rsidRPr="00967518">
              <w:t>80@35 (A5)</w:t>
            </w:r>
          </w:p>
        </w:tc>
        <w:tc>
          <w:tcPr>
            <w:tcW w:w="686" w:type="pct"/>
            <w:shd w:val="clear" w:color="auto" w:fill="auto"/>
            <w:vAlign w:val="center"/>
          </w:tcPr>
          <w:p w14:paraId="278A2BA8" w14:textId="77777777" w:rsidR="00F12B24" w:rsidRPr="00967518" w:rsidRDefault="00F12B24" w:rsidP="00EA58BA">
            <w:pPr>
              <w:pStyle w:val="TAC"/>
            </w:pPr>
            <w:r w:rsidRPr="00967518">
              <w:t>40@18 (A5)</w:t>
            </w:r>
          </w:p>
        </w:tc>
        <w:tc>
          <w:tcPr>
            <w:tcW w:w="688" w:type="pct"/>
            <w:shd w:val="clear" w:color="auto" w:fill="auto"/>
            <w:vAlign w:val="center"/>
          </w:tcPr>
          <w:p w14:paraId="7AB99336" w14:textId="77777777" w:rsidR="00F12B24" w:rsidRPr="00967518" w:rsidRDefault="00F12B24" w:rsidP="00EA58BA">
            <w:pPr>
              <w:pStyle w:val="TAC"/>
            </w:pPr>
            <w:r w:rsidRPr="00967518">
              <w:t>20@9 (A5)</w:t>
            </w:r>
          </w:p>
        </w:tc>
      </w:tr>
      <w:tr w:rsidR="00F12B24" w:rsidRPr="00967518" w14:paraId="480E5392" w14:textId="77777777" w:rsidTr="00EA58BA">
        <w:trPr>
          <w:trHeight w:val="152"/>
        </w:trPr>
        <w:tc>
          <w:tcPr>
            <w:tcW w:w="475" w:type="pct"/>
            <w:shd w:val="clear" w:color="auto" w:fill="auto"/>
            <w:tcMar>
              <w:left w:w="28" w:type="dxa"/>
              <w:right w:w="28" w:type="dxa"/>
            </w:tcMar>
            <w:vAlign w:val="center"/>
          </w:tcPr>
          <w:p w14:paraId="1AF16D44" w14:textId="77777777" w:rsidR="00F12B24" w:rsidRPr="00967518" w:rsidRDefault="00F12B24" w:rsidP="00EA58BA">
            <w:pPr>
              <w:pStyle w:val="TAC"/>
            </w:pPr>
            <w:r w:rsidRPr="00967518">
              <w:t>33</w:t>
            </w:r>
          </w:p>
        </w:tc>
        <w:tc>
          <w:tcPr>
            <w:tcW w:w="342" w:type="pct"/>
            <w:shd w:val="clear" w:color="auto" w:fill="auto"/>
            <w:tcMar>
              <w:left w:w="28" w:type="dxa"/>
              <w:right w:w="28" w:type="dxa"/>
            </w:tcMar>
            <w:vAlign w:val="center"/>
          </w:tcPr>
          <w:p w14:paraId="3AF98E57"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2D661C5"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57184F4"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F065BEF" w14:textId="77777777" w:rsidR="00F12B24" w:rsidRPr="00967518" w:rsidRDefault="00F12B24" w:rsidP="00EA58BA">
            <w:pPr>
              <w:pStyle w:val="TAH"/>
            </w:pPr>
          </w:p>
        </w:tc>
        <w:tc>
          <w:tcPr>
            <w:tcW w:w="202" w:type="pct"/>
            <w:vMerge/>
            <w:shd w:val="clear" w:color="auto" w:fill="auto"/>
            <w:textDirection w:val="btLr"/>
            <w:vAlign w:val="center"/>
          </w:tcPr>
          <w:p w14:paraId="2201AAC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35007A2B" w14:textId="77777777" w:rsidR="00F12B24" w:rsidRPr="00967518" w:rsidRDefault="00F12B24" w:rsidP="00EA58BA">
            <w:pPr>
              <w:pStyle w:val="TAC"/>
            </w:pPr>
            <w:r w:rsidRPr="00967518">
              <w:t>256 QAM</w:t>
            </w:r>
          </w:p>
        </w:tc>
        <w:tc>
          <w:tcPr>
            <w:tcW w:w="2060" w:type="pct"/>
            <w:gridSpan w:val="4"/>
            <w:shd w:val="clear" w:color="auto" w:fill="auto"/>
            <w:tcMar>
              <w:left w:w="45" w:type="dxa"/>
              <w:right w:w="45" w:type="dxa"/>
            </w:tcMar>
            <w:vAlign w:val="center"/>
          </w:tcPr>
          <w:p w14:paraId="6E5B851B" w14:textId="77777777" w:rsidR="00F12B24" w:rsidRPr="00967518" w:rsidRDefault="00F12B24" w:rsidP="00EA58BA">
            <w:pPr>
              <w:pStyle w:val="TAC"/>
            </w:pPr>
            <w:r w:rsidRPr="00967518">
              <w:t>Edge_1RB_Left (A1)</w:t>
            </w:r>
          </w:p>
        </w:tc>
      </w:tr>
      <w:tr w:rsidR="00F12B24" w:rsidRPr="00967518" w14:paraId="64E120D0" w14:textId="77777777" w:rsidTr="00EA58BA">
        <w:trPr>
          <w:trHeight w:val="152"/>
        </w:trPr>
        <w:tc>
          <w:tcPr>
            <w:tcW w:w="475" w:type="pct"/>
            <w:shd w:val="clear" w:color="auto" w:fill="auto"/>
            <w:tcMar>
              <w:left w:w="28" w:type="dxa"/>
              <w:right w:w="28" w:type="dxa"/>
            </w:tcMar>
            <w:vAlign w:val="center"/>
          </w:tcPr>
          <w:p w14:paraId="68A8DE21" w14:textId="77777777" w:rsidR="00F12B24" w:rsidRPr="00967518" w:rsidRDefault="00F12B24" w:rsidP="00EA58BA">
            <w:pPr>
              <w:pStyle w:val="TAC"/>
            </w:pPr>
            <w:r w:rsidRPr="00967518">
              <w:t>34</w:t>
            </w:r>
          </w:p>
        </w:tc>
        <w:tc>
          <w:tcPr>
            <w:tcW w:w="342" w:type="pct"/>
            <w:shd w:val="clear" w:color="auto" w:fill="auto"/>
            <w:tcMar>
              <w:left w:w="28" w:type="dxa"/>
              <w:right w:w="28" w:type="dxa"/>
            </w:tcMar>
            <w:vAlign w:val="center"/>
          </w:tcPr>
          <w:p w14:paraId="315E8CE1"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34F550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57CC2DB"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E4C2DF0" w14:textId="77777777" w:rsidR="00F12B24" w:rsidRPr="00967518" w:rsidRDefault="00F12B24" w:rsidP="00EA58BA">
            <w:pPr>
              <w:pStyle w:val="TAH"/>
            </w:pPr>
          </w:p>
        </w:tc>
        <w:tc>
          <w:tcPr>
            <w:tcW w:w="202" w:type="pct"/>
            <w:vMerge/>
            <w:shd w:val="clear" w:color="auto" w:fill="auto"/>
            <w:textDirection w:val="btLr"/>
            <w:vAlign w:val="center"/>
          </w:tcPr>
          <w:p w14:paraId="4B8B3CFC" w14:textId="77777777" w:rsidR="00F12B24" w:rsidRPr="00967518" w:rsidRDefault="00F12B24" w:rsidP="00EA58BA">
            <w:pPr>
              <w:pStyle w:val="TAC"/>
            </w:pPr>
          </w:p>
        </w:tc>
        <w:tc>
          <w:tcPr>
            <w:tcW w:w="548" w:type="pct"/>
            <w:shd w:val="clear" w:color="auto" w:fill="auto"/>
            <w:tcMar>
              <w:left w:w="45" w:type="dxa"/>
              <w:right w:w="45" w:type="dxa"/>
            </w:tcMar>
            <w:vAlign w:val="center"/>
          </w:tcPr>
          <w:p w14:paraId="37AF5F7F" w14:textId="77777777" w:rsidR="00F12B24" w:rsidRPr="00967518" w:rsidRDefault="00F12B24" w:rsidP="00EA58BA">
            <w:pPr>
              <w:pStyle w:val="TAC"/>
            </w:pPr>
            <w:r w:rsidRPr="00967518">
              <w:t>256 QAM</w:t>
            </w:r>
          </w:p>
        </w:tc>
        <w:tc>
          <w:tcPr>
            <w:tcW w:w="686" w:type="pct"/>
            <w:gridSpan w:val="2"/>
            <w:shd w:val="clear" w:color="auto" w:fill="auto"/>
            <w:tcMar>
              <w:left w:w="45" w:type="dxa"/>
              <w:right w:w="45" w:type="dxa"/>
            </w:tcMar>
            <w:vAlign w:val="center"/>
          </w:tcPr>
          <w:p w14:paraId="5DEF5DB5" w14:textId="77777777" w:rsidR="00F12B24" w:rsidRPr="00967518" w:rsidRDefault="00F12B24" w:rsidP="00EA58BA">
            <w:pPr>
              <w:pStyle w:val="TAC"/>
            </w:pPr>
            <w:r w:rsidRPr="00967518">
              <w:t>1@29 (A2)</w:t>
            </w:r>
          </w:p>
        </w:tc>
        <w:tc>
          <w:tcPr>
            <w:tcW w:w="686" w:type="pct"/>
            <w:shd w:val="clear" w:color="auto" w:fill="auto"/>
            <w:vAlign w:val="center"/>
          </w:tcPr>
          <w:p w14:paraId="42EAC909" w14:textId="77777777" w:rsidR="00F12B24" w:rsidRPr="00967518" w:rsidRDefault="00F12B24" w:rsidP="00EA58BA">
            <w:pPr>
              <w:pStyle w:val="TAC"/>
            </w:pPr>
            <w:r w:rsidRPr="00967518">
              <w:t>1@15 (A2)</w:t>
            </w:r>
          </w:p>
        </w:tc>
        <w:tc>
          <w:tcPr>
            <w:tcW w:w="688" w:type="pct"/>
            <w:shd w:val="clear" w:color="auto" w:fill="auto"/>
            <w:vAlign w:val="center"/>
          </w:tcPr>
          <w:p w14:paraId="442F47C5" w14:textId="77777777" w:rsidR="00F12B24" w:rsidRPr="00967518" w:rsidRDefault="00F12B24" w:rsidP="00EA58BA">
            <w:pPr>
              <w:pStyle w:val="TAC"/>
            </w:pPr>
            <w:r w:rsidRPr="00967518">
              <w:t>1@8 (A2)</w:t>
            </w:r>
          </w:p>
        </w:tc>
      </w:tr>
      <w:tr w:rsidR="00F12B24" w:rsidRPr="00967518" w14:paraId="7BCF8CAD" w14:textId="77777777" w:rsidTr="00EA58BA">
        <w:trPr>
          <w:trHeight w:val="152"/>
        </w:trPr>
        <w:tc>
          <w:tcPr>
            <w:tcW w:w="475" w:type="pct"/>
            <w:shd w:val="clear" w:color="auto" w:fill="auto"/>
            <w:tcMar>
              <w:left w:w="28" w:type="dxa"/>
              <w:right w:w="28" w:type="dxa"/>
            </w:tcMar>
            <w:vAlign w:val="center"/>
          </w:tcPr>
          <w:p w14:paraId="2BB4BA02" w14:textId="77777777" w:rsidR="00F12B24" w:rsidRPr="00967518" w:rsidRDefault="00F12B24" w:rsidP="00EA58BA">
            <w:pPr>
              <w:pStyle w:val="TAC"/>
            </w:pPr>
            <w:r w:rsidRPr="00967518">
              <w:t>35</w:t>
            </w:r>
          </w:p>
        </w:tc>
        <w:tc>
          <w:tcPr>
            <w:tcW w:w="342" w:type="pct"/>
            <w:shd w:val="clear" w:color="auto" w:fill="auto"/>
            <w:tcMar>
              <w:left w:w="28" w:type="dxa"/>
              <w:right w:w="28" w:type="dxa"/>
            </w:tcMar>
            <w:vAlign w:val="center"/>
          </w:tcPr>
          <w:p w14:paraId="4F50AE8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54435A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4CC1660"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4832343" w14:textId="77777777" w:rsidR="00F12B24" w:rsidRPr="00967518" w:rsidRDefault="00F12B24" w:rsidP="00EA58BA">
            <w:pPr>
              <w:pStyle w:val="TAH"/>
            </w:pPr>
          </w:p>
        </w:tc>
        <w:tc>
          <w:tcPr>
            <w:tcW w:w="202" w:type="pct"/>
            <w:vMerge/>
            <w:shd w:val="clear" w:color="auto" w:fill="auto"/>
            <w:textDirection w:val="btLr"/>
            <w:vAlign w:val="center"/>
          </w:tcPr>
          <w:p w14:paraId="55EC98A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0A849C7" w14:textId="77777777" w:rsidR="00F12B24" w:rsidRPr="00967518" w:rsidRDefault="00F12B24" w:rsidP="00EA58BA">
            <w:pPr>
              <w:pStyle w:val="TAC"/>
            </w:pPr>
            <w:r w:rsidRPr="00967518">
              <w:t>256 QAM</w:t>
            </w:r>
          </w:p>
        </w:tc>
        <w:tc>
          <w:tcPr>
            <w:tcW w:w="2060" w:type="pct"/>
            <w:gridSpan w:val="4"/>
            <w:shd w:val="clear" w:color="auto" w:fill="auto"/>
            <w:tcMar>
              <w:left w:w="45" w:type="dxa"/>
              <w:right w:w="45" w:type="dxa"/>
            </w:tcMar>
            <w:vAlign w:val="center"/>
          </w:tcPr>
          <w:p w14:paraId="032349B6" w14:textId="77777777" w:rsidR="00F12B24" w:rsidRPr="00967518" w:rsidRDefault="00F12B24" w:rsidP="00EA58BA">
            <w:pPr>
              <w:pStyle w:val="TAC"/>
            </w:pPr>
            <w:r w:rsidRPr="00967518">
              <w:t>Edge 1RB_Right (A3)</w:t>
            </w:r>
          </w:p>
        </w:tc>
      </w:tr>
      <w:tr w:rsidR="00F12B24" w:rsidRPr="00967518" w14:paraId="34679A97" w14:textId="77777777" w:rsidTr="00EA58BA">
        <w:trPr>
          <w:trHeight w:val="152"/>
        </w:trPr>
        <w:tc>
          <w:tcPr>
            <w:tcW w:w="475" w:type="pct"/>
            <w:shd w:val="clear" w:color="auto" w:fill="auto"/>
            <w:tcMar>
              <w:left w:w="28" w:type="dxa"/>
              <w:right w:w="28" w:type="dxa"/>
            </w:tcMar>
            <w:vAlign w:val="center"/>
          </w:tcPr>
          <w:p w14:paraId="6454C694" w14:textId="77777777" w:rsidR="00F12B24" w:rsidRPr="00967518" w:rsidRDefault="00F12B24" w:rsidP="00EA58BA">
            <w:pPr>
              <w:pStyle w:val="TAC"/>
            </w:pPr>
            <w:r w:rsidRPr="00967518">
              <w:t>36</w:t>
            </w:r>
          </w:p>
        </w:tc>
        <w:tc>
          <w:tcPr>
            <w:tcW w:w="342" w:type="pct"/>
            <w:shd w:val="clear" w:color="auto" w:fill="auto"/>
            <w:tcMar>
              <w:left w:w="28" w:type="dxa"/>
              <w:right w:w="28" w:type="dxa"/>
            </w:tcMar>
            <w:vAlign w:val="center"/>
          </w:tcPr>
          <w:p w14:paraId="235304BE"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2E9B2DB"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A7F607D"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3A56897" w14:textId="77777777" w:rsidR="00F12B24" w:rsidRPr="00967518" w:rsidRDefault="00F12B24" w:rsidP="00EA58BA">
            <w:pPr>
              <w:pStyle w:val="TAH"/>
            </w:pPr>
          </w:p>
        </w:tc>
        <w:tc>
          <w:tcPr>
            <w:tcW w:w="202" w:type="pct"/>
            <w:vMerge/>
            <w:shd w:val="clear" w:color="auto" w:fill="auto"/>
            <w:textDirection w:val="btLr"/>
            <w:vAlign w:val="center"/>
          </w:tcPr>
          <w:p w14:paraId="1BAA1FC8" w14:textId="77777777" w:rsidR="00F12B24" w:rsidRPr="00967518" w:rsidRDefault="00F12B24" w:rsidP="00EA58BA">
            <w:pPr>
              <w:pStyle w:val="TAC"/>
            </w:pPr>
          </w:p>
        </w:tc>
        <w:tc>
          <w:tcPr>
            <w:tcW w:w="548" w:type="pct"/>
            <w:shd w:val="clear" w:color="auto" w:fill="auto"/>
            <w:tcMar>
              <w:left w:w="45" w:type="dxa"/>
              <w:right w:w="45" w:type="dxa"/>
            </w:tcMar>
            <w:vAlign w:val="center"/>
          </w:tcPr>
          <w:p w14:paraId="6891F499" w14:textId="77777777" w:rsidR="00F12B24" w:rsidRPr="00967518" w:rsidRDefault="00F12B24" w:rsidP="00EA58BA">
            <w:pPr>
              <w:pStyle w:val="TAC"/>
            </w:pPr>
            <w:r w:rsidRPr="00967518">
              <w:t>256 QAM</w:t>
            </w:r>
          </w:p>
        </w:tc>
        <w:tc>
          <w:tcPr>
            <w:tcW w:w="2060" w:type="pct"/>
            <w:gridSpan w:val="4"/>
            <w:shd w:val="clear" w:color="auto" w:fill="auto"/>
            <w:tcMar>
              <w:left w:w="45" w:type="dxa"/>
              <w:right w:w="45" w:type="dxa"/>
            </w:tcMar>
            <w:vAlign w:val="center"/>
          </w:tcPr>
          <w:p w14:paraId="42619395" w14:textId="77777777" w:rsidR="00F12B24" w:rsidRPr="00967518" w:rsidRDefault="00F12B24" w:rsidP="00EA58BA">
            <w:pPr>
              <w:pStyle w:val="TAC"/>
            </w:pPr>
            <w:r w:rsidRPr="00967518">
              <w:t>Outer_Full (A2)</w:t>
            </w:r>
          </w:p>
        </w:tc>
      </w:tr>
      <w:tr w:rsidR="00F12B24" w:rsidRPr="00967518" w14:paraId="628BD5FD" w14:textId="77777777" w:rsidTr="00EA58BA">
        <w:trPr>
          <w:trHeight w:val="152"/>
        </w:trPr>
        <w:tc>
          <w:tcPr>
            <w:tcW w:w="475" w:type="pct"/>
            <w:shd w:val="clear" w:color="auto" w:fill="auto"/>
            <w:tcMar>
              <w:left w:w="28" w:type="dxa"/>
              <w:right w:w="28" w:type="dxa"/>
            </w:tcMar>
            <w:vAlign w:val="center"/>
          </w:tcPr>
          <w:p w14:paraId="05A25612" w14:textId="77777777" w:rsidR="00F12B24" w:rsidRPr="00967518" w:rsidRDefault="00F12B24" w:rsidP="00EA58BA">
            <w:pPr>
              <w:pStyle w:val="TAC"/>
            </w:pPr>
            <w:r w:rsidRPr="00967518">
              <w:t>37</w:t>
            </w:r>
          </w:p>
        </w:tc>
        <w:tc>
          <w:tcPr>
            <w:tcW w:w="342" w:type="pct"/>
            <w:shd w:val="clear" w:color="auto" w:fill="auto"/>
            <w:tcMar>
              <w:left w:w="28" w:type="dxa"/>
              <w:right w:w="28" w:type="dxa"/>
            </w:tcMar>
            <w:vAlign w:val="center"/>
          </w:tcPr>
          <w:p w14:paraId="3FCCA165"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85863A7"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1F3CDD7"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12C9894" w14:textId="77777777" w:rsidR="00F12B24" w:rsidRPr="00967518" w:rsidRDefault="00F12B24" w:rsidP="00EA58BA">
            <w:pPr>
              <w:pStyle w:val="TAH"/>
            </w:pPr>
          </w:p>
        </w:tc>
        <w:tc>
          <w:tcPr>
            <w:tcW w:w="202" w:type="pct"/>
            <w:vMerge/>
            <w:shd w:val="clear" w:color="auto" w:fill="auto"/>
            <w:textDirection w:val="btLr"/>
            <w:vAlign w:val="center"/>
          </w:tcPr>
          <w:p w14:paraId="06E6600D" w14:textId="77777777" w:rsidR="00F12B24" w:rsidRPr="00967518" w:rsidRDefault="00F12B24" w:rsidP="00EA58BA">
            <w:pPr>
              <w:pStyle w:val="TAC"/>
            </w:pPr>
          </w:p>
        </w:tc>
        <w:tc>
          <w:tcPr>
            <w:tcW w:w="548" w:type="pct"/>
            <w:shd w:val="clear" w:color="auto" w:fill="auto"/>
            <w:tcMar>
              <w:left w:w="45" w:type="dxa"/>
              <w:right w:w="45" w:type="dxa"/>
            </w:tcMar>
            <w:vAlign w:val="center"/>
          </w:tcPr>
          <w:p w14:paraId="4EFF96FB" w14:textId="77777777" w:rsidR="00F12B24" w:rsidRPr="00967518" w:rsidRDefault="00F12B24" w:rsidP="00EA58BA">
            <w:pPr>
              <w:pStyle w:val="TAC"/>
            </w:pPr>
            <w:r w:rsidRPr="00967518">
              <w:t>256 QAM</w:t>
            </w:r>
          </w:p>
        </w:tc>
        <w:tc>
          <w:tcPr>
            <w:tcW w:w="686" w:type="pct"/>
            <w:gridSpan w:val="2"/>
            <w:shd w:val="clear" w:color="auto" w:fill="auto"/>
            <w:tcMar>
              <w:left w:w="45" w:type="dxa"/>
              <w:right w:w="45" w:type="dxa"/>
            </w:tcMar>
            <w:vAlign w:val="center"/>
          </w:tcPr>
          <w:p w14:paraId="3E50073B" w14:textId="77777777" w:rsidR="00F12B24" w:rsidRPr="00967518" w:rsidRDefault="00F12B24" w:rsidP="00EA58BA">
            <w:pPr>
              <w:pStyle w:val="TAC"/>
            </w:pPr>
            <w:r w:rsidRPr="00967518">
              <w:t>108@0 (A4)</w:t>
            </w:r>
          </w:p>
        </w:tc>
        <w:tc>
          <w:tcPr>
            <w:tcW w:w="686" w:type="pct"/>
            <w:shd w:val="clear" w:color="auto" w:fill="auto"/>
            <w:vAlign w:val="center"/>
          </w:tcPr>
          <w:p w14:paraId="1F32396D" w14:textId="77777777" w:rsidR="00F12B24" w:rsidRPr="00967518" w:rsidRDefault="00F12B24" w:rsidP="00EA58BA">
            <w:pPr>
              <w:pStyle w:val="TAC"/>
            </w:pPr>
            <w:r w:rsidRPr="00967518">
              <w:t>54@0 (A4)</w:t>
            </w:r>
          </w:p>
        </w:tc>
        <w:tc>
          <w:tcPr>
            <w:tcW w:w="688" w:type="pct"/>
            <w:shd w:val="clear" w:color="auto" w:fill="auto"/>
            <w:vAlign w:val="center"/>
          </w:tcPr>
          <w:p w14:paraId="64D1E004" w14:textId="77777777" w:rsidR="00F12B24" w:rsidRPr="00967518" w:rsidRDefault="00F12B24" w:rsidP="00EA58BA">
            <w:pPr>
              <w:pStyle w:val="TAC"/>
            </w:pPr>
            <w:r w:rsidRPr="00967518">
              <w:t>27@0 (A4)</w:t>
            </w:r>
          </w:p>
        </w:tc>
      </w:tr>
      <w:tr w:rsidR="00F12B24" w:rsidRPr="00967518" w14:paraId="3C78AD9D" w14:textId="77777777" w:rsidTr="00EA58BA">
        <w:trPr>
          <w:trHeight w:val="152"/>
        </w:trPr>
        <w:tc>
          <w:tcPr>
            <w:tcW w:w="475" w:type="pct"/>
            <w:shd w:val="clear" w:color="auto" w:fill="auto"/>
            <w:tcMar>
              <w:left w:w="28" w:type="dxa"/>
              <w:right w:w="28" w:type="dxa"/>
            </w:tcMar>
            <w:vAlign w:val="center"/>
          </w:tcPr>
          <w:p w14:paraId="299D3144" w14:textId="77777777" w:rsidR="00F12B24" w:rsidRPr="00967518" w:rsidRDefault="00F12B24" w:rsidP="00EA58BA">
            <w:pPr>
              <w:pStyle w:val="TAC"/>
            </w:pPr>
            <w:r w:rsidRPr="00967518">
              <w:t>38</w:t>
            </w:r>
          </w:p>
        </w:tc>
        <w:tc>
          <w:tcPr>
            <w:tcW w:w="342" w:type="pct"/>
            <w:shd w:val="clear" w:color="auto" w:fill="auto"/>
            <w:tcMar>
              <w:left w:w="28" w:type="dxa"/>
              <w:right w:w="28" w:type="dxa"/>
            </w:tcMar>
            <w:vAlign w:val="center"/>
          </w:tcPr>
          <w:p w14:paraId="0E77B5D4"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1873B5E"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BFD453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E550E13" w14:textId="77777777" w:rsidR="00F12B24" w:rsidRPr="00967518" w:rsidRDefault="00F12B24" w:rsidP="00EA58BA">
            <w:pPr>
              <w:pStyle w:val="TAH"/>
            </w:pPr>
          </w:p>
        </w:tc>
        <w:tc>
          <w:tcPr>
            <w:tcW w:w="202" w:type="pct"/>
            <w:vMerge/>
            <w:shd w:val="clear" w:color="auto" w:fill="auto"/>
            <w:textDirection w:val="btLr"/>
            <w:vAlign w:val="center"/>
          </w:tcPr>
          <w:p w14:paraId="4009A02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4C50F8CA" w14:textId="77777777" w:rsidR="00F12B24" w:rsidRPr="00967518" w:rsidRDefault="00F12B24" w:rsidP="00EA58BA">
            <w:pPr>
              <w:pStyle w:val="TAC"/>
            </w:pPr>
            <w:r w:rsidRPr="00967518">
              <w:t>256 QAM</w:t>
            </w:r>
          </w:p>
        </w:tc>
        <w:tc>
          <w:tcPr>
            <w:tcW w:w="686" w:type="pct"/>
            <w:gridSpan w:val="2"/>
            <w:shd w:val="clear" w:color="auto" w:fill="auto"/>
            <w:tcMar>
              <w:left w:w="45" w:type="dxa"/>
              <w:right w:w="45" w:type="dxa"/>
            </w:tcMar>
            <w:vAlign w:val="center"/>
          </w:tcPr>
          <w:p w14:paraId="59653F50" w14:textId="77777777" w:rsidR="00F12B24" w:rsidRPr="00967518" w:rsidRDefault="00F12B24" w:rsidP="00EA58BA">
            <w:pPr>
              <w:pStyle w:val="TAC"/>
            </w:pPr>
            <w:r w:rsidRPr="00967518">
              <w:t>80@0 (A4)</w:t>
            </w:r>
          </w:p>
        </w:tc>
        <w:tc>
          <w:tcPr>
            <w:tcW w:w="686" w:type="pct"/>
            <w:shd w:val="clear" w:color="auto" w:fill="auto"/>
            <w:vAlign w:val="center"/>
          </w:tcPr>
          <w:p w14:paraId="1C3AC96A" w14:textId="77777777" w:rsidR="00F12B24" w:rsidRPr="00967518" w:rsidRDefault="00F12B24" w:rsidP="00EA58BA">
            <w:pPr>
              <w:pStyle w:val="TAC"/>
            </w:pPr>
            <w:r w:rsidRPr="00967518">
              <w:t>40@0 (A4)</w:t>
            </w:r>
          </w:p>
        </w:tc>
        <w:tc>
          <w:tcPr>
            <w:tcW w:w="688" w:type="pct"/>
            <w:shd w:val="clear" w:color="auto" w:fill="auto"/>
            <w:vAlign w:val="center"/>
          </w:tcPr>
          <w:p w14:paraId="164DA9D2" w14:textId="77777777" w:rsidR="00F12B24" w:rsidRPr="00967518" w:rsidRDefault="00F12B24" w:rsidP="00EA58BA">
            <w:pPr>
              <w:pStyle w:val="TAC"/>
            </w:pPr>
            <w:r w:rsidRPr="00967518">
              <w:t>20@0 (A4)</w:t>
            </w:r>
          </w:p>
        </w:tc>
      </w:tr>
      <w:tr w:rsidR="00F12B24" w:rsidRPr="00967518" w14:paraId="31F7BB96" w14:textId="77777777" w:rsidTr="00EA58BA">
        <w:trPr>
          <w:trHeight w:val="152"/>
        </w:trPr>
        <w:tc>
          <w:tcPr>
            <w:tcW w:w="475" w:type="pct"/>
            <w:shd w:val="clear" w:color="auto" w:fill="auto"/>
            <w:tcMar>
              <w:left w:w="28" w:type="dxa"/>
              <w:right w:w="28" w:type="dxa"/>
            </w:tcMar>
            <w:vAlign w:val="center"/>
          </w:tcPr>
          <w:p w14:paraId="7CA92F15" w14:textId="77777777" w:rsidR="00F12B24" w:rsidRPr="00967518" w:rsidRDefault="00F12B24" w:rsidP="00EA58BA">
            <w:pPr>
              <w:pStyle w:val="TAC"/>
            </w:pPr>
            <w:r w:rsidRPr="00967518">
              <w:t>39</w:t>
            </w:r>
          </w:p>
        </w:tc>
        <w:tc>
          <w:tcPr>
            <w:tcW w:w="342" w:type="pct"/>
            <w:shd w:val="clear" w:color="auto" w:fill="auto"/>
            <w:tcMar>
              <w:left w:w="28" w:type="dxa"/>
              <w:right w:w="28" w:type="dxa"/>
            </w:tcMar>
            <w:vAlign w:val="center"/>
          </w:tcPr>
          <w:p w14:paraId="01802AAD"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CF1CDA5"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36AFF85"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AD968B8" w14:textId="77777777" w:rsidR="00F12B24" w:rsidRPr="00967518" w:rsidRDefault="00F12B24" w:rsidP="00EA58BA">
            <w:pPr>
              <w:pStyle w:val="TAH"/>
            </w:pPr>
          </w:p>
        </w:tc>
        <w:tc>
          <w:tcPr>
            <w:tcW w:w="202" w:type="pct"/>
            <w:vMerge/>
            <w:shd w:val="clear" w:color="auto" w:fill="auto"/>
            <w:textDirection w:val="btLr"/>
            <w:vAlign w:val="center"/>
          </w:tcPr>
          <w:p w14:paraId="11934372"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98F35C5" w14:textId="77777777" w:rsidR="00F12B24" w:rsidRPr="00967518" w:rsidRDefault="00F12B24" w:rsidP="00EA58BA">
            <w:pPr>
              <w:pStyle w:val="TAC"/>
            </w:pPr>
            <w:r w:rsidRPr="00967518">
              <w:t>256 QAM</w:t>
            </w:r>
          </w:p>
        </w:tc>
        <w:tc>
          <w:tcPr>
            <w:tcW w:w="686" w:type="pct"/>
            <w:gridSpan w:val="2"/>
            <w:shd w:val="clear" w:color="auto" w:fill="auto"/>
            <w:tcMar>
              <w:left w:w="45" w:type="dxa"/>
              <w:right w:w="45" w:type="dxa"/>
            </w:tcMar>
            <w:vAlign w:val="center"/>
          </w:tcPr>
          <w:p w14:paraId="660E99BC" w14:textId="77777777" w:rsidR="00F12B24" w:rsidRPr="00967518" w:rsidRDefault="00F12B24" w:rsidP="00EA58BA">
            <w:pPr>
              <w:pStyle w:val="TAC"/>
            </w:pPr>
            <w:r w:rsidRPr="00967518">
              <w:t>54@0 (A2)</w:t>
            </w:r>
          </w:p>
        </w:tc>
        <w:tc>
          <w:tcPr>
            <w:tcW w:w="686" w:type="pct"/>
            <w:shd w:val="clear" w:color="auto" w:fill="auto"/>
            <w:vAlign w:val="center"/>
          </w:tcPr>
          <w:p w14:paraId="592CB2F6" w14:textId="77777777" w:rsidR="00F12B24" w:rsidRPr="00967518" w:rsidRDefault="00F12B24" w:rsidP="00EA58BA">
            <w:pPr>
              <w:pStyle w:val="TAC"/>
            </w:pPr>
            <w:r w:rsidRPr="00967518">
              <w:t>27@0 (A2)</w:t>
            </w:r>
          </w:p>
        </w:tc>
        <w:tc>
          <w:tcPr>
            <w:tcW w:w="688" w:type="pct"/>
            <w:shd w:val="clear" w:color="auto" w:fill="auto"/>
            <w:vAlign w:val="center"/>
          </w:tcPr>
          <w:p w14:paraId="22DA7643" w14:textId="77777777" w:rsidR="00F12B24" w:rsidRPr="00967518" w:rsidRDefault="00F12B24" w:rsidP="00EA58BA">
            <w:pPr>
              <w:pStyle w:val="TAC"/>
            </w:pPr>
            <w:r w:rsidRPr="00967518">
              <w:t>12@0 (A2)</w:t>
            </w:r>
          </w:p>
        </w:tc>
      </w:tr>
      <w:tr w:rsidR="00F12B24" w:rsidRPr="00967518" w14:paraId="7F18C114" w14:textId="77777777" w:rsidTr="00EA58BA">
        <w:trPr>
          <w:trHeight w:val="152"/>
        </w:trPr>
        <w:tc>
          <w:tcPr>
            <w:tcW w:w="475" w:type="pct"/>
            <w:shd w:val="clear" w:color="auto" w:fill="auto"/>
            <w:tcMar>
              <w:left w:w="28" w:type="dxa"/>
              <w:right w:w="28" w:type="dxa"/>
            </w:tcMar>
            <w:vAlign w:val="center"/>
          </w:tcPr>
          <w:p w14:paraId="07E43BC4" w14:textId="77777777" w:rsidR="00F12B24" w:rsidRPr="00967518" w:rsidRDefault="00F12B24" w:rsidP="00EA58BA">
            <w:pPr>
              <w:pStyle w:val="TAC"/>
            </w:pPr>
            <w:r w:rsidRPr="00967518">
              <w:t>40</w:t>
            </w:r>
          </w:p>
        </w:tc>
        <w:tc>
          <w:tcPr>
            <w:tcW w:w="342" w:type="pct"/>
            <w:shd w:val="clear" w:color="auto" w:fill="auto"/>
            <w:tcMar>
              <w:left w:w="28" w:type="dxa"/>
              <w:right w:w="28" w:type="dxa"/>
            </w:tcMar>
            <w:vAlign w:val="center"/>
          </w:tcPr>
          <w:p w14:paraId="59D5929D"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16664A7"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0304FC9"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87181E6" w14:textId="77777777" w:rsidR="00F12B24" w:rsidRPr="00967518" w:rsidRDefault="00F12B24" w:rsidP="00EA58BA">
            <w:pPr>
              <w:pStyle w:val="TAH"/>
            </w:pPr>
          </w:p>
        </w:tc>
        <w:tc>
          <w:tcPr>
            <w:tcW w:w="202" w:type="pct"/>
            <w:vMerge/>
            <w:shd w:val="clear" w:color="auto" w:fill="auto"/>
            <w:textDirection w:val="btLr"/>
            <w:vAlign w:val="center"/>
          </w:tcPr>
          <w:p w14:paraId="15913105"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E125438" w14:textId="77777777" w:rsidR="00F12B24" w:rsidRPr="00967518" w:rsidRDefault="00F12B24" w:rsidP="00EA58BA">
            <w:pPr>
              <w:pStyle w:val="TAC"/>
            </w:pPr>
            <w:r w:rsidRPr="00967518">
              <w:t>256 QAM</w:t>
            </w:r>
          </w:p>
        </w:tc>
        <w:tc>
          <w:tcPr>
            <w:tcW w:w="686" w:type="pct"/>
            <w:gridSpan w:val="2"/>
            <w:shd w:val="clear" w:color="auto" w:fill="auto"/>
            <w:tcMar>
              <w:left w:w="45" w:type="dxa"/>
              <w:right w:w="45" w:type="dxa"/>
            </w:tcMar>
            <w:vAlign w:val="center"/>
          </w:tcPr>
          <w:p w14:paraId="2035EC85" w14:textId="77777777" w:rsidR="00F12B24" w:rsidRPr="00967518" w:rsidRDefault="00F12B24" w:rsidP="00EA58BA">
            <w:pPr>
              <w:pStyle w:val="TAC"/>
            </w:pPr>
            <w:r w:rsidRPr="00967518">
              <w:t>80@35 (A5)</w:t>
            </w:r>
          </w:p>
        </w:tc>
        <w:tc>
          <w:tcPr>
            <w:tcW w:w="686" w:type="pct"/>
            <w:shd w:val="clear" w:color="auto" w:fill="auto"/>
            <w:vAlign w:val="center"/>
          </w:tcPr>
          <w:p w14:paraId="4FBF6DAD" w14:textId="77777777" w:rsidR="00F12B24" w:rsidRPr="00967518" w:rsidRDefault="00F12B24" w:rsidP="00EA58BA">
            <w:pPr>
              <w:pStyle w:val="TAC"/>
            </w:pPr>
            <w:r w:rsidRPr="00967518">
              <w:t>40@18 (A5)</w:t>
            </w:r>
          </w:p>
        </w:tc>
        <w:tc>
          <w:tcPr>
            <w:tcW w:w="688" w:type="pct"/>
            <w:shd w:val="clear" w:color="auto" w:fill="auto"/>
            <w:vAlign w:val="center"/>
          </w:tcPr>
          <w:p w14:paraId="7DDF6AFF" w14:textId="77777777" w:rsidR="00F12B24" w:rsidRPr="00967518" w:rsidRDefault="00F12B24" w:rsidP="00EA58BA">
            <w:pPr>
              <w:pStyle w:val="TAC"/>
            </w:pPr>
            <w:r w:rsidRPr="00967518">
              <w:t>20@9 (A5)</w:t>
            </w:r>
          </w:p>
        </w:tc>
      </w:tr>
      <w:tr w:rsidR="00F12B24" w:rsidRPr="00967518" w14:paraId="7FED409B" w14:textId="77777777" w:rsidTr="00EA58BA">
        <w:trPr>
          <w:trHeight w:val="227"/>
        </w:trPr>
        <w:tc>
          <w:tcPr>
            <w:tcW w:w="475" w:type="pct"/>
            <w:shd w:val="clear" w:color="auto" w:fill="auto"/>
            <w:tcMar>
              <w:left w:w="28" w:type="dxa"/>
              <w:right w:w="28" w:type="dxa"/>
            </w:tcMar>
            <w:vAlign w:val="center"/>
          </w:tcPr>
          <w:p w14:paraId="73B413A0" w14:textId="77777777" w:rsidR="00F12B24" w:rsidRPr="00967518" w:rsidRDefault="00F12B24" w:rsidP="00EA58BA">
            <w:pPr>
              <w:pStyle w:val="TAC"/>
            </w:pPr>
            <w:r w:rsidRPr="00967518">
              <w:t>41</w:t>
            </w:r>
          </w:p>
        </w:tc>
        <w:tc>
          <w:tcPr>
            <w:tcW w:w="342" w:type="pct"/>
            <w:shd w:val="clear" w:color="auto" w:fill="auto"/>
            <w:tcMar>
              <w:left w:w="28" w:type="dxa"/>
              <w:right w:w="28" w:type="dxa"/>
            </w:tcMar>
            <w:vAlign w:val="center"/>
          </w:tcPr>
          <w:p w14:paraId="5E61C89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8598FF0"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EF3DBC7"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C434937" w14:textId="77777777" w:rsidR="00F12B24" w:rsidRPr="00967518" w:rsidRDefault="00F12B24" w:rsidP="00EA58BA">
            <w:pPr>
              <w:pStyle w:val="TAC"/>
            </w:pPr>
          </w:p>
        </w:tc>
        <w:tc>
          <w:tcPr>
            <w:tcW w:w="202" w:type="pct"/>
            <w:vMerge w:val="restart"/>
            <w:shd w:val="clear" w:color="auto" w:fill="auto"/>
            <w:textDirection w:val="btLr"/>
            <w:vAlign w:val="center"/>
          </w:tcPr>
          <w:p w14:paraId="3C5CC0B6" w14:textId="77777777" w:rsidR="00F12B24" w:rsidRPr="00967518" w:rsidRDefault="00F12B24" w:rsidP="00EA58BA">
            <w:pPr>
              <w:pStyle w:val="TAC"/>
            </w:pPr>
            <w:r w:rsidRPr="00967518">
              <w:t>CP-OFDM</w:t>
            </w:r>
          </w:p>
        </w:tc>
        <w:tc>
          <w:tcPr>
            <w:tcW w:w="548" w:type="pct"/>
            <w:shd w:val="clear" w:color="auto" w:fill="auto"/>
            <w:tcMar>
              <w:left w:w="45" w:type="dxa"/>
              <w:right w:w="45" w:type="dxa"/>
            </w:tcMar>
            <w:vAlign w:val="center"/>
          </w:tcPr>
          <w:p w14:paraId="4D59D82A" w14:textId="77777777" w:rsidR="00F12B24" w:rsidRPr="00967518" w:rsidRDefault="00F12B24" w:rsidP="00EA58BA">
            <w:pPr>
              <w:pStyle w:val="TAC"/>
            </w:pPr>
            <w:r w:rsidRPr="00967518">
              <w:t>QPSK</w:t>
            </w:r>
          </w:p>
        </w:tc>
        <w:tc>
          <w:tcPr>
            <w:tcW w:w="2060" w:type="pct"/>
            <w:gridSpan w:val="4"/>
            <w:shd w:val="clear" w:color="auto" w:fill="auto"/>
            <w:tcMar>
              <w:left w:w="45" w:type="dxa"/>
              <w:right w:w="45" w:type="dxa"/>
            </w:tcMar>
            <w:vAlign w:val="center"/>
          </w:tcPr>
          <w:p w14:paraId="0AC69921" w14:textId="77777777" w:rsidR="00F12B24" w:rsidRPr="00967518" w:rsidRDefault="00F12B24" w:rsidP="00EA58BA">
            <w:pPr>
              <w:pStyle w:val="TAC"/>
            </w:pPr>
            <w:r w:rsidRPr="00967518">
              <w:t>Edge_1RB_Left (A1)</w:t>
            </w:r>
          </w:p>
        </w:tc>
      </w:tr>
      <w:tr w:rsidR="00F12B24" w:rsidRPr="00967518" w14:paraId="0F3EF7B9" w14:textId="77777777" w:rsidTr="00EA58BA">
        <w:trPr>
          <w:trHeight w:val="227"/>
        </w:trPr>
        <w:tc>
          <w:tcPr>
            <w:tcW w:w="475" w:type="pct"/>
            <w:shd w:val="clear" w:color="auto" w:fill="auto"/>
            <w:tcMar>
              <w:left w:w="28" w:type="dxa"/>
              <w:right w:w="28" w:type="dxa"/>
            </w:tcMar>
            <w:vAlign w:val="center"/>
          </w:tcPr>
          <w:p w14:paraId="4BD46E4C" w14:textId="77777777" w:rsidR="00F12B24" w:rsidRPr="00967518" w:rsidRDefault="00F12B24" w:rsidP="00EA58BA">
            <w:pPr>
              <w:pStyle w:val="TAC"/>
            </w:pPr>
            <w:r w:rsidRPr="00967518">
              <w:t>42</w:t>
            </w:r>
          </w:p>
        </w:tc>
        <w:tc>
          <w:tcPr>
            <w:tcW w:w="342" w:type="pct"/>
            <w:shd w:val="clear" w:color="auto" w:fill="auto"/>
            <w:tcMar>
              <w:left w:w="28" w:type="dxa"/>
              <w:right w:w="28" w:type="dxa"/>
            </w:tcMar>
            <w:vAlign w:val="center"/>
          </w:tcPr>
          <w:p w14:paraId="2F983A58"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E03088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56BE71B"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78DE794" w14:textId="77777777" w:rsidR="00F12B24" w:rsidRPr="00967518" w:rsidRDefault="00F12B24" w:rsidP="00EA58BA">
            <w:pPr>
              <w:pStyle w:val="TAC"/>
            </w:pPr>
          </w:p>
        </w:tc>
        <w:tc>
          <w:tcPr>
            <w:tcW w:w="202" w:type="pct"/>
            <w:vMerge/>
            <w:shd w:val="clear" w:color="auto" w:fill="auto"/>
            <w:textDirection w:val="btLr"/>
            <w:vAlign w:val="center"/>
          </w:tcPr>
          <w:p w14:paraId="09F9DA68" w14:textId="77777777" w:rsidR="00F12B24" w:rsidRPr="00967518" w:rsidRDefault="00F12B24" w:rsidP="00EA58BA">
            <w:pPr>
              <w:pStyle w:val="TAC"/>
            </w:pPr>
          </w:p>
        </w:tc>
        <w:tc>
          <w:tcPr>
            <w:tcW w:w="548" w:type="pct"/>
            <w:shd w:val="clear" w:color="auto" w:fill="auto"/>
            <w:tcMar>
              <w:left w:w="45" w:type="dxa"/>
              <w:right w:w="45" w:type="dxa"/>
            </w:tcMar>
          </w:tcPr>
          <w:p w14:paraId="513C7FC1"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18FDDCE4" w14:textId="77777777" w:rsidR="00F12B24" w:rsidRPr="00967518" w:rsidRDefault="00F12B24" w:rsidP="00EA58BA">
            <w:pPr>
              <w:pStyle w:val="TAC"/>
            </w:pPr>
            <w:r w:rsidRPr="00967518">
              <w:t>1@29 (A2)</w:t>
            </w:r>
          </w:p>
        </w:tc>
        <w:tc>
          <w:tcPr>
            <w:tcW w:w="686" w:type="pct"/>
            <w:shd w:val="clear" w:color="auto" w:fill="auto"/>
            <w:vAlign w:val="center"/>
          </w:tcPr>
          <w:p w14:paraId="5E0FDF22" w14:textId="77777777" w:rsidR="00F12B24" w:rsidRPr="00967518" w:rsidRDefault="00F12B24" w:rsidP="00EA58BA">
            <w:pPr>
              <w:pStyle w:val="TAC"/>
            </w:pPr>
            <w:r w:rsidRPr="00967518">
              <w:t>1@15 (A2)</w:t>
            </w:r>
          </w:p>
        </w:tc>
        <w:tc>
          <w:tcPr>
            <w:tcW w:w="688" w:type="pct"/>
            <w:shd w:val="clear" w:color="auto" w:fill="auto"/>
            <w:vAlign w:val="center"/>
          </w:tcPr>
          <w:p w14:paraId="21F0000F" w14:textId="77777777" w:rsidR="00F12B24" w:rsidRPr="00967518" w:rsidRDefault="00F12B24" w:rsidP="00EA58BA">
            <w:pPr>
              <w:pStyle w:val="TAC"/>
            </w:pPr>
            <w:r w:rsidRPr="00967518">
              <w:t>1@8 (A2)</w:t>
            </w:r>
          </w:p>
        </w:tc>
      </w:tr>
      <w:tr w:rsidR="00F12B24" w:rsidRPr="00967518" w14:paraId="590E88FA" w14:textId="77777777" w:rsidTr="00EA58BA">
        <w:trPr>
          <w:trHeight w:val="227"/>
        </w:trPr>
        <w:tc>
          <w:tcPr>
            <w:tcW w:w="475" w:type="pct"/>
            <w:shd w:val="clear" w:color="auto" w:fill="auto"/>
            <w:tcMar>
              <w:left w:w="28" w:type="dxa"/>
              <w:right w:w="28" w:type="dxa"/>
            </w:tcMar>
            <w:vAlign w:val="center"/>
          </w:tcPr>
          <w:p w14:paraId="7DB2377D" w14:textId="77777777" w:rsidR="00F12B24" w:rsidRPr="00967518" w:rsidRDefault="00F12B24" w:rsidP="00EA58BA">
            <w:pPr>
              <w:pStyle w:val="TAC"/>
            </w:pPr>
            <w:r w:rsidRPr="00967518">
              <w:t>43</w:t>
            </w:r>
          </w:p>
        </w:tc>
        <w:tc>
          <w:tcPr>
            <w:tcW w:w="342" w:type="pct"/>
            <w:shd w:val="clear" w:color="auto" w:fill="auto"/>
            <w:tcMar>
              <w:left w:w="28" w:type="dxa"/>
              <w:right w:w="28" w:type="dxa"/>
            </w:tcMar>
            <w:vAlign w:val="center"/>
          </w:tcPr>
          <w:p w14:paraId="3907BAF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89C2F47"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ACEB4AD" w14:textId="77777777" w:rsidR="00F12B24" w:rsidRPr="00967518" w:rsidRDefault="00F12B24" w:rsidP="00EA58BA">
            <w:pPr>
              <w:pStyle w:val="TAC"/>
            </w:pPr>
            <w:r w:rsidRPr="00967518">
              <w:t>Deafult</w:t>
            </w:r>
          </w:p>
        </w:tc>
        <w:tc>
          <w:tcPr>
            <w:tcW w:w="619" w:type="pct"/>
            <w:vMerge/>
            <w:shd w:val="clear" w:color="auto" w:fill="auto"/>
            <w:tcMar>
              <w:left w:w="45" w:type="dxa"/>
              <w:right w:w="45" w:type="dxa"/>
            </w:tcMar>
            <w:vAlign w:val="center"/>
          </w:tcPr>
          <w:p w14:paraId="06F60A52" w14:textId="77777777" w:rsidR="00F12B24" w:rsidRPr="00967518" w:rsidRDefault="00F12B24" w:rsidP="00EA58BA">
            <w:pPr>
              <w:pStyle w:val="TAC"/>
            </w:pPr>
          </w:p>
        </w:tc>
        <w:tc>
          <w:tcPr>
            <w:tcW w:w="202" w:type="pct"/>
            <w:vMerge/>
            <w:shd w:val="clear" w:color="auto" w:fill="auto"/>
            <w:textDirection w:val="btLr"/>
            <w:vAlign w:val="center"/>
          </w:tcPr>
          <w:p w14:paraId="27F6AB7B" w14:textId="77777777" w:rsidR="00F12B24" w:rsidRPr="00967518" w:rsidRDefault="00F12B24" w:rsidP="00EA58BA">
            <w:pPr>
              <w:pStyle w:val="TAC"/>
            </w:pPr>
          </w:p>
        </w:tc>
        <w:tc>
          <w:tcPr>
            <w:tcW w:w="548" w:type="pct"/>
            <w:shd w:val="clear" w:color="auto" w:fill="auto"/>
            <w:tcMar>
              <w:left w:w="45" w:type="dxa"/>
              <w:right w:w="45" w:type="dxa"/>
            </w:tcMar>
          </w:tcPr>
          <w:p w14:paraId="3D1D504C" w14:textId="77777777" w:rsidR="00F12B24" w:rsidRPr="00967518" w:rsidRDefault="00F12B24" w:rsidP="00EA58BA">
            <w:pPr>
              <w:pStyle w:val="TAC"/>
            </w:pPr>
            <w:r w:rsidRPr="00967518">
              <w:t>QPSK</w:t>
            </w:r>
          </w:p>
        </w:tc>
        <w:tc>
          <w:tcPr>
            <w:tcW w:w="2060" w:type="pct"/>
            <w:gridSpan w:val="4"/>
            <w:shd w:val="clear" w:color="auto" w:fill="auto"/>
            <w:tcMar>
              <w:left w:w="45" w:type="dxa"/>
              <w:right w:w="45" w:type="dxa"/>
            </w:tcMar>
            <w:vAlign w:val="center"/>
          </w:tcPr>
          <w:p w14:paraId="289E3972" w14:textId="77777777" w:rsidR="00F12B24" w:rsidRPr="00967518" w:rsidRDefault="00F12B24" w:rsidP="00EA58BA">
            <w:pPr>
              <w:pStyle w:val="TAC"/>
            </w:pPr>
            <w:r w:rsidRPr="00967518">
              <w:t>Edge 1RB_Right (A3)</w:t>
            </w:r>
          </w:p>
        </w:tc>
      </w:tr>
      <w:tr w:rsidR="00F12B24" w:rsidRPr="00967518" w14:paraId="17CF6371" w14:textId="77777777" w:rsidTr="00EA58BA">
        <w:trPr>
          <w:trHeight w:val="227"/>
        </w:trPr>
        <w:tc>
          <w:tcPr>
            <w:tcW w:w="475" w:type="pct"/>
            <w:shd w:val="clear" w:color="auto" w:fill="auto"/>
            <w:tcMar>
              <w:left w:w="28" w:type="dxa"/>
              <w:right w:w="28" w:type="dxa"/>
            </w:tcMar>
            <w:vAlign w:val="center"/>
          </w:tcPr>
          <w:p w14:paraId="1DA9D25D" w14:textId="77777777" w:rsidR="00F12B24" w:rsidRPr="00967518" w:rsidRDefault="00F12B24" w:rsidP="00EA58BA">
            <w:pPr>
              <w:pStyle w:val="TAC"/>
            </w:pPr>
            <w:r w:rsidRPr="00967518">
              <w:t>44</w:t>
            </w:r>
          </w:p>
        </w:tc>
        <w:tc>
          <w:tcPr>
            <w:tcW w:w="342" w:type="pct"/>
            <w:shd w:val="clear" w:color="auto" w:fill="auto"/>
            <w:tcMar>
              <w:left w:w="28" w:type="dxa"/>
              <w:right w:w="28" w:type="dxa"/>
            </w:tcMar>
            <w:vAlign w:val="center"/>
          </w:tcPr>
          <w:p w14:paraId="16F7F0B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0DA2F10"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D4C5474"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4509F3C" w14:textId="77777777" w:rsidR="00F12B24" w:rsidRPr="00967518" w:rsidRDefault="00F12B24" w:rsidP="00EA58BA">
            <w:pPr>
              <w:pStyle w:val="TAC"/>
            </w:pPr>
          </w:p>
        </w:tc>
        <w:tc>
          <w:tcPr>
            <w:tcW w:w="202" w:type="pct"/>
            <w:vMerge/>
            <w:shd w:val="clear" w:color="auto" w:fill="auto"/>
            <w:textDirection w:val="btLr"/>
            <w:vAlign w:val="center"/>
          </w:tcPr>
          <w:p w14:paraId="63F9AA5E" w14:textId="77777777" w:rsidR="00F12B24" w:rsidRPr="00967518" w:rsidRDefault="00F12B24" w:rsidP="00EA58BA">
            <w:pPr>
              <w:pStyle w:val="TAC"/>
            </w:pPr>
          </w:p>
        </w:tc>
        <w:tc>
          <w:tcPr>
            <w:tcW w:w="548" w:type="pct"/>
            <w:shd w:val="clear" w:color="auto" w:fill="auto"/>
            <w:tcMar>
              <w:left w:w="45" w:type="dxa"/>
              <w:right w:w="45" w:type="dxa"/>
            </w:tcMar>
          </w:tcPr>
          <w:p w14:paraId="7C09D5BA" w14:textId="77777777" w:rsidR="00F12B24" w:rsidRPr="00967518" w:rsidRDefault="00F12B24" w:rsidP="00EA58BA">
            <w:pPr>
              <w:pStyle w:val="TAC"/>
            </w:pPr>
            <w:r w:rsidRPr="00967518">
              <w:t>QPSK</w:t>
            </w:r>
          </w:p>
        </w:tc>
        <w:tc>
          <w:tcPr>
            <w:tcW w:w="2060" w:type="pct"/>
            <w:gridSpan w:val="4"/>
            <w:shd w:val="clear" w:color="auto" w:fill="auto"/>
            <w:tcMar>
              <w:left w:w="45" w:type="dxa"/>
              <w:right w:w="45" w:type="dxa"/>
            </w:tcMar>
            <w:vAlign w:val="center"/>
          </w:tcPr>
          <w:p w14:paraId="20592AE5" w14:textId="77777777" w:rsidR="00F12B24" w:rsidRPr="00967518" w:rsidRDefault="00F12B24" w:rsidP="00EA58BA">
            <w:pPr>
              <w:pStyle w:val="TAC"/>
            </w:pPr>
            <w:r w:rsidRPr="00967518">
              <w:t>Outer_Full (A2)</w:t>
            </w:r>
          </w:p>
        </w:tc>
      </w:tr>
      <w:tr w:rsidR="00F12B24" w:rsidRPr="00967518" w14:paraId="2224D0E5" w14:textId="77777777" w:rsidTr="00EA58BA">
        <w:trPr>
          <w:trHeight w:val="227"/>
        </w:trPr>
        <w:tc>
          <w:tcPr>
            <w:tcW w:w="475" w:type="pct"/>
            <w:shd w:val="clear" w:color="auto" w:fill="auto"/>
            <w:tcMar>
              <w:left w:w="28" w:type="dxa"/>
              <w:right w:w="28" w:type="dxa"/>
            </w:tcMar>
            <w:vAlign w:val="center"/>
          </w:tcPr>
          <w:p w14:paraId="0A26AE23" w14:textId="77777777" w:rsidR="00F12B24" w:rsidRPr="00967518" w:rsidRDefault="00F12B24" w:rsidP="00EA58BA">
            <w:pPr>
              <w:pStyle w:val="TAC"/>
            </w:pPr>
            <w:r w:rsidRPr="00967518">
              <w:t>45</w:t>
            </w:r>
          </w:p>
        </w:tc>
        <w:tc>
          <w:tcPr>
            <w:tcW w:w="342" w:type="pct"/>
            <w:shd w:val="clear" w:color="auto" w:fill="auto"/>
            <w:tcMar>
              <w:left w:w="28" w:type="dxa"/>
              <w:right w:w="28" w:type="dxa"/>
            </w:tcMar>
            <w:vAlign w:val="center"/>
          </w:tcPr>
          <w:p w14:paraId="08F31E27"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1D882C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A1EDB00"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CC45177" w14:textId="77777777" w:rsidR="00F12B24" w:rsidRPr="00967518" w:rsidRDefault="00F12B24" w:rsidP="00EA58BA">
            <w:pPr>
              <w:pStyle w:val="TAC"/>
            </w:pPr>
          </w:p>
        </w:tc>
        <w:tc>
          <w:tcPr>
            <w:tcW w:w="202" w:type="pct"/>
            <w:vMerge/>
            <w:shd w:val="clear" w:color="auto" w:fill="auto"/>
            <w:textDirection w:val="btLr"/>
            <w:vAlign w:val="center"/>
          </w:tcPr>
          <w:p w14:paraId="0275FA22" w14:textId="77777777" w:rsidR="00F12B24" w:rsidRPr="00967518" w:rsidRDefault="00F12B24" w:rsidP="00EA58BA">
            <w:pPr>
              <w:pStyle w:val="TAC"/>
            </w:pPr>
          </w:p>
        </w:tc>
        <w:tc>
          <w:tcPr>
            <w:tcW w:w="548" w:type="pct"/>
            <w:shd w:val="clear" w:color="auto" w:fill="auto"/>
            <w:tcMar>
              <w:left w:w="45" w:type="dxa"/>
              <w:right w:w="45" w:type="dxa"/>
            </w:tcMar>
          </w:tcPr>
          <w:p w14:paraId="03098ACD"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201E808A" w14:textId="77777777" w:rsidR="00F12B24" w:rsidRPr="00967518" w:rsidRDefault="00F12B24" w:rsidP="00EA58BA">
            <w:pPr>
              <w:pStyle w:val="TAC"/>
            </w:pPr>
            <w:r w:rsidRPr="00967518">
              <w:t>108@0 (A4)</w:t>
            </w:r>
          </w:p>
        </w:tc>
        <w:tc>
          <w:tcPr>
            <w:tcW w:w="686" w:type="pct"/>
            <w:shd w:val="clear" w:color="auto" w:fill="auto"/>
            <w:vAlign w:val="center"/>
          </w:tcPr>
          <w:p w14:paraId="4D360319" w14:textId="77777777" w:rsidR="00F12B24" w:rsidRPr="00967518" w:rsidRDefault="00F12B24" w:rsidP="00EA58BA">
            <w:pPr>
              <w:pStyle w:val="TAC"/>
            </w:pPr>
            <w:r w:rsidRPr="00967518">
              <w:t>54@0 (A4)</w:t>
            </w:r>
          </w:p>
        </w:tc>
        <w:tc>
          <w:tcPr>
            <w:tcW w:w="688" w:type="pct"/>
            <w:shd w:val="clear" w:color="auto" w:fill="auto"/>
            <w:vAlign w:val="center"/>
          </w:tcPr>
          <w:p w14:paraId="2C21A788" w14:textId="77777777" w:rsidR="00F12B24" w:rsidRPr="00967518" w:rsidRDefault="00F12B24" w:rsidP="00EA58BA">
            <w:pPr>
              <w:pStyle w:val="TAC"/>
            </w:pPr>
            <w:r w:rsidRPr="00967518">
              <w:t>27@0 (A4)</w:t>
            </w:r>
          </w:p>
        </w:tc>
      </w:tr>
      <w:tr w:rsidR="00F12B24" w:rsidRPr="00967518" w14:paraId="2CA61009" w14:textId="77777777" w:rsidTr="00EA58BA">
        <w:trPr>
          <w:trHeight w:val="227"/>
        </w:trPr>
        <w:tc>
          <w:tcPr>
            <w:tcW w:w="475" w:type="pct"/>
            <w:shd w:val="clear" w:color="auto" w:fill="auto"/>
            <w:tcMar>
              <w:left w:w="28" w:type="dxa"/>
              <w:right w:w="28" w:type="dxa"/>
            </w:tcMar>
            <w:vAlign w:val="center"/>
          </w:tcPr>
          <w:p w14:paraId="796E956A" w14:textId="77777777" w:rsidR="00F12B24" w:rsidRPr="00967518" w:rsidRDefault="00F12B24" w:rsidP="00EA58BA">
            <w:pPr>
              <w:pStyle w:val="TAC"/>
            </w:pPr>
            <w:r w:rsidRPr="00967518">
              <w:t>46</w:t>
            </w:r>
          </w:p>
        </w:tc>
        <w:tc>
          <w:tcPr>
            <w:tcW w:w="342" w:type="pct"/>
            <w:shd w:val="clear" w:color="auto" w:fill="auto"/>
            <w:tcMar>
              <w:left w:w="28" w:type="dxa"/>
              <w:right w:w="28" w:type="dxa"/>
            </w:tcMar>
            <w:vAlign w:val="center"/>
          </w:tcPr>
          <w:p w14:paraId="2266F480"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2BEA90A"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767DCF8"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694E4FE" w14:textId="77777777" w:rsidR="00F12B24" w:rsidRPr="00967518" w:rsidRDefault="00F12B24" w:rsidP="00EA58BA">
            <w:pPr>
              <w:pStyle w:val="TAC"/>
            </w:pPr>
          </w:p>
        </w:tc>
        <w:tc>
          <w:tcPr>
            <w:tcW w:w="202" w:type="pct"/>
            <w:vMerge/>
            <w:shd w:val="clear" w:color="auto" w:fill="auto"/>
            <w:textDirection w:val="btLr"/>
            <w:vAlign w:val="center"/>
          </w:tcPr>
          <w:p w14:paraId="4921C861" w14:textId="77777777" w:rsidR="00F12B24" w:rsidRPr="00967518" w:rsidRDefault="00F12B24" w:rsidP="00EA58BA">
            <w:pPr>
              <w:pStyle w:val="TAC"/>
            </w:pPr>
          </w:p>
        </w:tc>
        <w:tc>
          <w:tcPr>
            <w:tcW w:w="548" w:type="pct"/>
            <w:shd w:val="clear" w:color="auto" w:fill="auto"/>
            <w:tcMar>
              <w:left w:w="45" w:type="dxa"/>
              <w:right w:w="45" w:type="dxa"/>
            </w:tcMar>
          </w:tcPr>
          <w:p w14:paraId="3010FE7E"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16FFE5AB" w14:textId="77777777" w:rsidR="00F12B24" w:rsidRPr="00967518" w:rsidRDefault="00F12B24" w:rsidP="00EA58BA">
            <w:pPr>
              <w:pStyle w:val="TAC"/>
            </w:pPr>
            <w:r w:rsidRPr="00967518">
              <w:t>80@0 (A4)</w:t>
            </w:r>
          </w:p>
        </w:tc>
        <w:tc>
          <w:tcPr>
            <w:tcW w:w="686" w:type="pct"/>
            <w:shd w:val="clear" w:color="auto" w:fill="auto"/>
            <w:vAlign w:val="center"/>
          </w:tcPr>
          <w:p w14:paraId="721A85F1" w14:textId="77777777" w:rsidR="00F12B24" w:rsidRPr="00967518" w:rsidRDefault="00F12B24" w:rsidP="00EA58BA">
            <w:pPr>
              <w:pStyle w:val="TAC"/>
            </w:pPr>
            <w:r w:rsidRPr="00967518">
              <w:t>40@0 (A4)</w:t>
            </w:r>
          </w:p>
        </w:tc>
        <w:tc>
          <w:tcPr>
            <w:tcW w:w="688" w:type="pct"/>
            <w:shd w:val="clear" w:color="auto" w:fill="auto"/>
            <w:vAlign w:val="center"/>
          </w:tcPr>
          <w:p w14:paraId="7E9170EC" w14:textId="77777777" w:rsidR="00F12B24" w:rsidRPr="00967518" w:rsidRDefault="00F12B24" w:rsidP="00EA58BA">
            <w:pPr>
              <w:pStyle w:val="TAC"/>
            </w:pPr>
            <w:r w:rsidRPr="00967518">
              <w:t>20@0 (A4)</w:t>
            </w:r>
          </w:p>
        </w:tc>
      </w:tr>
      <w:tr w:rsidR="00F12B24" w:rsidRPr="00967518" w14:paraId="2CD730D5" w14:textId="77777777" w:rsidTr="00EA58BA">
        <w:trPr>
          <w:trHeight w:val="227"/>
        </w:trPr>
        <w:tc>
          <w:tcPr>
            <w:tcW w:w="475" w:type="pct"/>
            <w:shd w:val="clear" w:color="auto" w:fill="auto"/>
            <w:tcMar>
              <w:left w:w="28" w:type="dxa"/>
              <w:right w:w="28" w:type="dxa"/>
            </w:tcMar>
            <w:vAlign w:val="center"/>
          </w:tcPr>
          <w:p w14:paraId="79C1FE4F" w14:textId="77777777" w:rsidR="00F12B24" w:rsidRPr="00967518" w:rsidRDefault="00F12B24" w:rsidP="00EA58BA">
            <w:pPr>
              <w:pStyle w:val="TAC"/>
            </w:pPr>
            <w:r w:rsidRPr="00967518">
              <w:t>47</w:t>
            </w:r>
          </w:p>
        </w:tc>
        <w:tc>
          <w:tcPr>
            <w:tcW w:w="342" w:type="pct"/>
            <w:shd w:val="clear" w:color="auto" w:fill="auto"/>
            <w:tcMar>
              <w:left w:w="28" w:type="dxa"/>
              <w:right w:w="28" w:type="dxa"/>
            </w:tcMar>
            <w:vAlign w:val="center"/>
          </w:tcPr>
          <w:p w14:paraId="2246231F"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7BE310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66ADDE9"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CD018DF" w14:textId="77777777" w:rsidR="00F12B24" w:rsidRPr="00967518" w:rsidRDefault="00F12B24" w:rsidP="00EA58BA">
            <w:pPr>
              <w:pStyle w:val="TAC"/>
            </w:pPr>
          </w:p>
        </w:tc>
        <w:tc>
          <w:tcPr>
            <w:tcW w:w="202" w:type="pct"/>
            <w:vMerge/>
            <w:shd w:val="clear" w:color="auto" w:fill="auto"/>
            <w:textDirection w:val="btLr"/>
            <w:vAlign w:val="center"/>
          </w:tcPr>
          <w:p w14:paraId="36570C10" w14:textId="77777777" w:rsidR="00F12B24" w:rsidRPr="00967518" w:rsidRDefault="00F12B24" w:rsidP="00EA58BA">
            <w:pPr>
              <w:pStyle w:val="TAC"/>
            </w:pPr>
          </w:p>
        </w:tc>
        <w:tc>
          <w:tcPr>
            <w:tcW w:w="548" w:type="pct"/>
            <w:shd w:val="clear" w:color="auto" w:fill="auto"/>
            <w:tcMar>
              <w:left w:w="45" w:type="dxa"/>
              <w:right w:w="45" w:type="dxa"/>
            </w:tcMar>
          </w:tcPr>
          <w:p w14:paraId="44768E9D"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1349FDD8" w14:textId="77777777" w:rsidR="00F12B24" w:rsidRPr="00967518" w:rsidRDefault="00F12B24" w:rsidP="00EA58BA">
            <w:pPr>
              <w:pStyle w:val="TAC"/>
            </w:pPr>
            <w:r w:rsidRPr="00967518">
              <w:t>54@0 (A2)</w:t>
            </w:r>
          </w:p>
        </w:tc>
        <w:tc>
          <w:tcPr>
            <w:tcW w:w="686" w:type="pct"/>
            <w:shd w:val="clear" w:color="auto" w:fill="auto"/>
            <w:vAlign w:val="center"/>
          </w:tcPr>
          <w:p w14:paraId="189C1506" w14:textId="77777777" w:rsidR="00F12B24" w:rsidRPr="00967518" w:rsidRDefault="00F12B24" w:rsidP="00EA58BA">
            <w:pPr>
              <w:pStyle w:val="TAC"/>
            </w:pPr>
            <w:r w:rsidRPr="00967518">
              <w:t>27@0 (A2)</w:t>
            </w:r>
          </w:p>
        </w:tc>
        <w:tc>
          <w:tcPr>
            <w:tcW w:w="688" w:type="pct"/>
            <w:shd w:val="clear" w:color="auto" w:fill="auto"/>
            <w:vAlign w:val="center"/>
          </w:tcPr>
          <w:p w14:paraId="36DF3A95" w14:textId="77777777" w:rsidR="00F12B24" w:rsidRPr="00967518" w:rsidRDefault="00F12B24" w:rsidP="00EA58BA">
            <w:pPr>
              <w:pStyle w:val="TAC"/>
            </w:pPr>
            <w:r w:rsidRPr="00967518">
              <w:t>12@0 (A2)</w:t>
            </w:r>
          </w:p>
        </w:tc>
      </w:tr>
      <w:tr w:rsidR="00F12B24" w:rsidRPr="00967518" w14:paraId="7238B9FF" w14:textId="77777777" w:rsidTr="00EA58BA">
        <w:trPr>
          <w:trHeight w:val="227"/>
        </w:trPr>
        <w:tc>
          <w:tcPr>
            <w:tcW w:w="475" w:type="pct"/>
            <w:shd w:val="clear" w:color="auto" w:fill="auto"/>
            <w:tcMar>
              <w:left w:w="28" w:type="dxa"/>
              <w:right w:w="28" w:type="dxa"/>
            </w:tcMar>
            <w:vAlign w:val="center"/>
          </w:tcPr>
          <w:p w14:paraId="567938E3" w14:textId="77777777" w:rsidR="00F12B24" w:rsidRPr="00967518" w:rsidRDefault="00F12B24" w:rsidP="00EA58BA">
            <w:pPr>
              <w:pStyle w:val="TAC"/>
            </w:pPr>
            <w:r w:rsidRPr="00967518">
              <w:t>48</w:t>
            </w:r>
          </w:p>
        </w:tc>
        <w:tc>
          <w:tcPr>
            <w:tcW w:w="342" w:type="pct"/>
            <w:shd w:val="clear" w:color="auto" w:fill="auto"/>
            <w:tcMar>
              <w:left w:w="28" w:type="dxa"/>
              <w:right w:w="28" w:type="dxa"/>
            </w:tcMar>
            <w:vAlign w:val="center"/>
          </w:tcPr>
          <w:p w14:paraId="038850AF"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F8BF27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6E25FA1"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57B827F" w14:textId="77777777" w:rsidR="00F12B24" w:rsidRPr="00967518" w:rsidRDefault="00F12B24" w:rsidP="00EA58BA">
            <w:pPr>
              <w:pStyle w:val="TAC"/>
            </w:pPr>
          </w:p>
        </w:tc>
        <w:tc>
          <w:tcPr>
            <w:tcW w:w="202" w:type="pct"/>
            <w:vMerge/>
            <w:shd w:val="clear" w:color="auto" w:fill="auto"/>
            <w:textDirection w:val="btLr"/>
            <w:vAlign w:val="center"/>
          </w:tcPr>
          <w:p w14:paraId="2E4A2844" w14:textId="77777777" w:rsidR="00F12B24" w:rsidRPr="00967518" w:rsidRDefault="00F12B24" w:rsidP="00EA58BA">
            <w:pPr>
              <w:pStyle w:val="TAC"/>
            </w:pPr>
          </w:p>
        </w:tc>
        <w:tc>
          <w:tcPr>
            <w:tcW w:w="548" w:type="pct"/>
            <w:shd w:val="clear" w:color="auto" w:fill="auto"/>
            <w:tcMar>
              <w:left w:w="45" w:type="dxa"/>
              <w:right w:w="45" w:type="dxa"/>
            </w:tcMar>
          </w:tcPr>
          <w:p w14:paraId="6DF78248" w14:textId="77777777" w:rsidR="00F12B24" w:rsidRPr="00967518" w:rsidRDefault="00F12B24" w:rsidP="00EA58BA">
            <w:pPr>
              <w:pStyle w:val="TAC"/>
            </w:pPr>
            <w:r w:rsidRPr="00967518">
              <w:t>QPSK</w:t>
            </w:r>
          </w:p>
        </w:tc>
        <w:tc>
          <w:tcPr>
            <w:tcW w:w="686" w:type="pct"/>
            <w:gridSpan w:val="2"/>
            <w:shd w:val="clear" w:color="auto" w:fill="auto"/>
            <w:tcMar>
              <w:left w:w="45" w:type="dxa"/>
              <w:right w:w="45" w:type="dxa"/>
            </w:tcMar>
            <w:vAlign w:val="center"/>
          </w:tcPr>
          <w:p w14:paraId="4B4DEC3B" w14:textId="77777777" w:rsidR="00F12B24" w:rsidRPr="00967518" w:rsidRDefault="00F12B24" w:rsidP="00EA58BA">
            <w:pPr>
              <w:pStyle w:val="TAC"/>
            </w:pPr>
            <w:r w:rsidRPr="00967518">
              <w:t>80@35 (A5)</w:t>
            </w:r>
          </w:p>
        </w:tc>
        <w:tc>
          <w:tcPr>
            <w:tcW w:w="686" w:type="pct"/>
            <w:shd w:val="clear" w:color="auto" w:fill="auto"/>
            <w:vAlign w:val="center"/>
          </w:tcPr>
          <w:p w14:paraId="076C78D1" w14:textId="77777777" w:rsidR="00F12B24" w:rsidRPr="00967518" w:rsidRDefault="00F12B24" w:rsidP="00EA58BA">
            <w:pPr>
              <w:pStyle w:val="TAC"/>
            </w:pPr>
            <w:r w:rsidRPr="00967518">
              <w:t>40@18 (A5)</w:t>
            </w:r>
          </w:p>
        </w:tc>
        <w:tc>
          <w:tcPr>
            <w:tcW w:w="688" w:type="pct"/>
            <w:shd w:val="clear" w:color="auto" w:fill="auto"/>
            <w:vAlign w:val="center"/>
          </w:tcPr>
          <w:p w14:paraId="6763942F" w14:textId="77777777" w:rsidR="00F12B24" w:rsidRPr="00967518" w:rsidRDefault="00F12B24" w:rsidP="00EA58BA">
            <w:pPr>
              <w:pStyle w:val="TAC"/>
            </w:pPr>
            <w:r w:rsidRPr="00967518">
              <w:t>20@9 (A5)</w:t>
            </w:r>
          </w:p>
        </w:tc>
      </w:tr>
      <w:tr w:rsidR="00F12B24" w:rsidRPr="00967518" w14:paraId="21B6C6A3" w14:textId="77777777" w:rsidTr="00EA58BA">
        <w:trPr>
          <w:trHeight w:val="227"/>
        </w:trPr>
        <w:tc>
          <w:tcPr>
            <w:tcW w:w="475" w:type="pct"/>
            <w:shd w:val="clear" w:color="auto" w:fill="auto"/>
            <w:tcMar>
              <w:left w:w="28" w:type="dxa"/>
              <w:right w:w="28" w:type="dxa"/>
            </w:tcMar>
            <w:vAlign w:val="center"/>
          </w:tcPr>
          <w:p w14:paraId="05444D33" w14:textId="77777777" w:rsidR="00F12B24" w:rsidRPr="00967518" w:rsidRDefault="00F12B24" w:rsidP="00EA58BA">
            <w:pPr>
              <w:pStyle w:val="TAC"/>
            </w:pPr>
            <w:r w:rsidRPr="00967518">
              <w:t>49</w:t>
            </w:r>
          </w:p>
        </w:tc>
        <w:tc>
          <w:tcPr>
            <w:tcW w:w="342" w:type="pct"/>
            <w:shd w:val="clear" w:color="auto" w:fill="auto"/>
            <w:tcMar>
              <w:left w:w="28" w:type="dxa"/>
              <w:right w:w="28" w:type="dxa"/>
            </w:tcMar>
            <w:vAlign w:val="center"/>
          </w:tcPr>
          <w:p w14:paraId="28523DD3"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61A8624"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7298FFA5"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29464C9" w14:textId="77777777" w:rsidR="00F12B24" w:rsidRPr="00967518" w:rsidRDefault="00F12B24" w:rsidP="00EA58BA">
            <w:pPr>
              <w:pStyle w:val="TAC"/>
            </w:pPr>
          </w:p>
        </w:tc>
        <w:tc>
          <w:tcPr>
            <w:tcW w:w="202" w:type="pct"/>
            <w:vMerge/>
            <w:shd w:val="clear" w:color="auto" w:fill="auto"/>
            <w:textDirection w:val="btLr"/>
            <w:vAlign w:val="center"/>
          </w:tcPr>
          <w:p w14:paraId="41EB58FF"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CC210B7" w14:textId="77777777" w:rsidR="00F12B24" w:rsidRPr="00967518" w:rsidRDefault="00F12B24" w:rsidP="00EA58BA">
            <w:pPr>
              <w:pStyle w:val="TAC"/>
            </w:pPr>
            <w:r w:rsidRPr="00967518">
              <w:t>16 QAM</w:t>
            </w:r>
          </w:p>
        </w:tc>
        <w:tc>
          <w:tcPr>
            <w:tcW w:w="2060" w:type="pct"/>
            <w:gridSpan w:val="4"/>
            <w:shd w:val="clear" w:color="auto" w:fill="auto"/>
            <w:tcMar>
              <w:left w:w="45" w:type="dxa"/>
              <w:right w:w="45" w:type="dxa"/>
            </w:tcMar>
            <w:vAlign w:val="center"/>
          </w:tcPr>
          <w:p w14:paraId="3C0833C4" w14:textId="77777777" w:rsidR="00F12B24" w:rsidRPr="00967518" w:rsidRDefault="00F12B24" w:rsidP="00EA58BA">
            <w:pPr>
              <w:pStyle w:val="TAC"/>
            </w:pPr>
            <w:r w:rsidRPr="00967518">
              <w:t>Edge_1RB_Left (A1)</w:t>
            </w:r>
          </w:p>
        </w:tc>
      </w:tr>
      <w:tr w:rsidR="00F12B24" w:rsidRPr="00967518" w14:paraId="7E933E64" w14:textId="77777777" w:rsidTr="00EA58BA">
        <w:trPr>
          <w:trHeight w:val="227"/>
        </w:trPr>
        <w:tc>
          <w:tcPr>
            <w:tcW w:w="475" w:type="pct"/>
            <w:shd w:val="clear" w:color="auto" w:fill="auto"/>
            <w:tcMar>
              <w:left w:w="28" w:type="dxa"/>
              <w:right w:w="28" w:type="dxa"/>
            </w:tcMar>
            <w:vAlign w:val="center"/>
          </w:tcPr>
          <w:p w14:paraId="7BEF2C49" w14:textId="77777777" w:rsidR="00F12B24" w:rsidRPr="00967518" w:rsidRDefault="00F12B24" w:rsidP="00EA58BA">
            <w:pPr>
              <w:pStyle w:val="TAC"/>
            </w:pPr>
            <w:r w:rsidRPr="00967518">
              <w:t>50</w:t>
            </w:r>
          </w:p>
        </w:tc>
        <w:tc>
          <w:tcPr>
            <w:tcW w:w="342" w:type="pct"/>
            <w:shd w:val="clear" w:color="auto" w:fill="auto"/>
            <w:tcMar>
              <w:left w:w="28" w:type="dxa"/>
              <w:right w:w="28" w:type="dxa"/>
            </w:tcMar>
            <w:vAlign w:val="center"/>
          </w:tcPr>
          <w:p w14:paraId="2182DAE4"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41425B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3F86D0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C7B3CD8" w14:textId="77777777" w:rsidR="00F12B24" w:rsidRPr="00967518" w:rsidRDefault="00F12B24" w:rsidP="00EA58BA">
            <w:pPr>
              <w:pStyle w:val="TAC"/>
            </w:pPr>
          </w:p>
        </w:tc>
        <w:tc>
          <w:tcPr>
            <w:tcW w:w="202" w:type="pct"/>
            <w:vMerge/>
            <w:shd w:val="clear" w:color="auto" w:fill="auto"/>
            <w:textDirection w:val="btLr"/>
            <w:vAlign w:val="center"/>
          </w:tcPr>
          <w:p w14:paraId="4EDA171D"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FB59C10"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1530D434" w14:textId="77777777" w:rsidR="00F12B24" w:rsidRPr="00967518" w:rsidRDefault="00F12B24" w:rsidP="00EA58BA">
            <w:pPr>
              <w:pStyle w:val="TAC"/>
            </w:pPr>
            <w:r w:rsidRPr="00967518">
              <w:t>1@29 (A2)</w:t>
            </w:r>
          </w:p>
        </w:tc>
        <w:tc>
          <w:tcPr>
            <w:tcW w:w="686" w:type="pct"/>
            <w:shd w:val="clear" w:color="auto" w:fill="auto"/>
            <w:vAlign w:val="center"/>
          </w:tcPr>
          <w:p w14:paraId="0D497FD2" w14:textId="77777777" w:rsidR="00F12B24" w:rsidRPr="00967518" w:rsidRDefault="00F12B24" w:rsidP="00EA58BA">
            <w:pPr>
              <w:pStyle w:val="TAC"/>
            </w:pPr>
            <w:r w:rsidRPr="00967518">
              <w:t>1@15 (A2)</w:t>
            </w:r>
          </w:p>
        </w:tc>
        <w:tc>
          <w:tcPr>
            <w:tcW w:w="688" w:type="pct"/>
            <w:shd w:val="clear" w:color="auto" w:fill="auto"/>
            <w:vAlign w:val="center"/>
          </w:tcPr>
          <w:p w14:paraId="57B96637" w14:textId="77777777" w:rsidR="00F12B24" w:rsidRPr="00967518" w:rsidRDefault="00F12B24" w:rsidP="00EA58BA">
            <w:pPr>
              <w:pStyle w:val="TAC"/>
            </w:pPr>
            <w:r w:rsidRPr="00967518">
              <w:t>1@8 (A2)</w:t>
            </w:r>
          </w:p>
        </w:tc>
      </w:tr>
      <w:tr w:rsidR="00F12B24" w:rsidRPr="00967518" w14:paraId="59AF0374" w14:textId="77777777" w:rsidTr="00EA58BA">
        <w:trPr>
          <w:trHeight w:val="227"/>
        </w:trPr>
        <w:tc>
          <w:tcPr>
            <w:tcW w:w="475" w:type="pct"/>
            <w:shd w:val="clear" w:color="auto" w:fill="auto"/>
            <w:tcMar>
              <w:left w:w="28" w:type="dxa"/>
              <w:right w:w="28" w:type="dxa"/>
            </w:tcMar>
            <w:vAlign w:val="center"/>
          </w:tcPr>
          <w:p w14:paraId="71CD908A" w14:textId="77777777" w:rsidR="00F12B24" w:rsidRPr="00967518" w:rsidRDefault="00F12B24" w:rsidP="00EA58BA">
            <w:pPr>
              <w:pStyle w:val="TAC"/>
            </w:pPr>
            <w:r w:rsidRPr="00967518">
              <w:t>51</w:t>
            </w:r>
          </w:p>
        </w:tc>
        <w:tc>
          <w:tcPr>
            <w:tcW w:w="342" w:type="pct"/>
            <w:shd w:val="clear" w:color="auto" w:fill="auto"/>
            <w:tcMar>
              <w:left w:w="28" w:type="dxa"/>
              <w:right w:w="28" w:type="dxa"/>
            </w:tcMar>
            <w:vAlign w:val="center"/>
          </w:tcPr>
          <w:p w14:paraId="762EF50B"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027B8B08"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89151E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9FFD3E6" w14:textId="77777777" w:rsidR="00F12B24" w:rsidRPr="00967518" w:rsidRDefault="00F12B24" w:rsidP="00EA58BA">
            <w:pPr>
              <w:pStyle w:val="TAC"/>
            </w:pPr>
          </w:p>
        </w:tc>
        <w:tc>
          <w:tcPr>
            <w:tcW w:w="202" w:type="pct"/>
            <w:vMerge/>
            <w:shd w:val="clear" w:color="auto" w:fill="auto"/>
            <w:textDirection w:val="btLr"/>
            <w:vAlign w:val="center"/>
          </w:tcPr>
          <w:p w14:paraId="46710C40"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9EFCA17" w14:textId="77777777" w:rsidR="00F12B24" w:rsidRPr="00967518" w:rsidRDefault="00F12B24" w:rsidP="00EA58BA">
            <w:pPr>
              <w:pStyle w:val="TAC"/>
            </w:pPr>
            <w:r w:rsidRPr="00967518">
              <w:t>16 QAM</w:t>
            </w:r>
          </w:p>
        </w:tc>
        <w:tc>
          <w:tcPr>
            <w:tcW w:w="2060" w:type="pct"/>
            <w:gridSpan w:val="4"/>
            <w:shd w:val="clear" w:color="auto" w:fill="auto"/>
            <w:tcMar>
              <w:left w:w="45" w:type="dxa"/>
              <w:right w:w="45" w:type="dxa"/>
            </w:tcMar>
            <w:vAlign w:val="center"/>
          </w:tcPr>
          <w:p w14:paraId="7F28C232" w14:textId="77777777" w:rsidR="00F12B24" w:rsidRPr="00967518" w:rsidRDefault="00F12B24" w:rsidP="00EA58BA">
            <w:pPr>
              <w:pStyle w:val="TAC"/>
            </w:pPr>
            <w:r w:rsidRPr="00967518">
              <w:t>Edge 1RB_Right (A3)</w:t>
            </w:r>
          </w:p>
        </w:tc>
      </w:tr>
      <w:tr w:rsidR="00F12B24" w:rsidRPr="00967518" w14:paraId="6C8E3A62" w14:textId="77777777" w:rsidTr="00EA58BA">
        <w:trPr>
          <w:trHeight w:val="227"/>
        </w:trPr>
        <w:tc>
          <w:tcPr>
            <w:tcW w:w="475" w:type="pct"/>
            <w:shd w:val="clear" w:color="auto" w:fill="auto"/>
            <w:tcMar>
              <w:left w:w="28" w:type="dxa"/>
              <w:right w:w="28" w:type="dxa"/>
            </w:tcMar>
            <w:vAlign w:val="center"/>
          </w:tcPr>
          <w:p w14:paraId="2A246CC2" w14:textId="77777777" w:rsidR="00F12B24" w:rsidRPr="00967518" w:rsidRDefault="00F12B24" w:rsidP="00EA58BA">
            <w:pPr>
              <w:pStyle w:val="TAC"/>
            </w:pPr>
            <w:r w:rsidRPr="00967518">
              <w:t>52</w:t>
            </w:r>
          </w:p>
        </w:tc>
        <w:tc>
          <w:tcPr>
            <w:tcW w:w="342" w:type="pct"/>
            <w:shd w:val="clear" w:color="auto" w:fill="auto"/>
            <w:tcMar>
              <w:left w:w="28" w:type="dxa"/>
              <w:right w:w="28" w:type="dxa"/>
            </w:tcMar>
            <w:vAlign w:val="center"/>
          </w:tcPr>
          <w:p w14:paraId="526D0C5E"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C804D5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2123B842"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260718C" w14:textId="77777777" w:rsidR="00F12B24" w:rsidRPr="00967518" w:rsidRDefault="00F12B24" w:rsidP="00EA58BA">
            <w:pPr>
              <w:pStyle w:val="TAC"/>
            </w:pPr>
          </w:p>
        </w:tc>
        <w:tc>
          <w:tcPr>
            <w:tcW w:w="202" w:type="pct"/>
            <w:vMerge/>
            <w:shd w:val="clear" w:color="auto" w:fill="auto"/>
            <w:textDirection w:val="btLr"/>
            <w:vAlign w:val="center"/>
          </w:tcPr>
          <w:p w14:paraId="78F10330"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114480A" w14:textId="77777777" w:rsidR="00F12B24" w:rsidRPr="00967518" w:rsidRDefault="00F12B24" w:rsidP="00EA58BA">
            <w:pPr>
              <w:pStyle w:val="TAC"/>
            </w:pPr>
            <w:r w:rsidRPr="00967518">
              <w:t>16 QAM</w:t>
            </w:r>
          </w:p>
        </w:tc>
        <w:tc>
          <w:tcPr>
            <w:tcW w:w="2060" w:type="pct"/>
            <w:gridSpan w:val="4"/>
            <w:shd w:val="clear" w:color="auto" w:fill="auto"/>
            <w:tcMar>
              <w:left w:w="45" w:type="dxa"/>
              <w:right w:w="45" w:type="dxa"/>
            </w:tcMar>
            <w:vAlign w:val="center"/>
          </w:tcPr>
          <w:p w14:paraId="121C8E5D" w14:textId="77777777" w:rsidR="00F12B24" w:rsidRPr="00967518" w:rsidRDefault="00F12B24" w:rsidP="00EA58BA">
            <w:pPr>
              <w:pStyle w:val="TAC"/>
            </w:pPr>
            <w:r w:rsidRPr="00967518">
              <w:t>Outer_Full (A2)</w:t>
            </w:r>
          </w:p>
        </w:tc>
      </w:tr>
      <w:tr w:rsidR="00F12B24" w:rsidRPr="00967518" w14:paraId="78C30AA2" w14:textId="77777777" w:rsidTr="00EA58BA">
        <w:trPr>
          <w:trHeight w:val="227"/>
        </w:trPr>
        <w:tc>
          <w:tcPr>
            <w:tcW w:w="475" w:type="pct"/>
            <w:shd w:val="clear" w:color="auto" w:fill="auto"/>
            <w:tcMar>
              <w:left w:w="28" w:type="dxa"/>
              <w:right w:w="28" w:type="dxa"/>
            </w:tcMar>
            <w:vAlign w:val="center"/>
          </w:tcPr>
          <w:p w14:paraId="2762AF13" w14:textId="77777777" w:rsidR="00F12B24" w:rsidRPr="00967518" w:rsidRDefault="00F12B24" w:rsidP="00EA58BA">
            <w:pPr>
              <w:pStyle w:val="TAC"/>
            </w:pPr>
            <w:r w:rsidRPr="00967518">
              <w:t>53</w:t>
            </w:r>
          </w:p>
        </w:tc>
        <w:tc>
          <w:tcPr>
            <w:tcW w:w="342" w:type="pct"/>
            <w:shd w:val="clear" w:color="auto" w:fill="auto"/>
            <w:tcMar>
              <w:left w:w="28" w:type="dxa"/>
              <w:right w:w="28" w:type="dxa"/>
            </w:tcMar>
            <w:vAlign w:val="center"/>
          </w:tcPr>
          <w:p w14:paraId="0FE32DEB"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96544D3"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D0E0BD2"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EE867D4" w14:textId="77777777" w:rsidR="00F12B24" w:rsidRPr="00967518" w:rsidRDefault="00F12B24" w:rsidP="00EA58BA">
            <w:pPr>
              <w:pStyle w:val="TAC"/>
            </w:pPr>
          </w:p>
        </w:tc>
        <w:tc>
          <w:tcPr>
            <w:tcW w:w="202" w:type="pct"/>
            <w:vMerge/>
            <w:shd w:val="clear" w:color="auto" w:fill="auto"/>
            <w:textDirection w:val="btLr"/>
            <w:vAlign w:val="center"/>
          </w:tcPr>
          <w:p w14:paraId="34E4297A" w14:textId="77777777" w:rsidR="00F12B24" w:rsidRPr="00967518" w:rsidRDefault="00F12B24" w:rsidP="00EA58BA">
            <w:pPr>
              <w:pStyle w:val="TAC"/>
            </w:pPr>
          </w:p>
        </w:tc>
        <w:tc>
          <w:tcPr>
            <w:tcW w:w="548" w:type="pct"/>
            <w:shd w:val="clear" w:color="auto" w:fill="auto"/>
            <w:tcMar>
              <w:left w:w="45" w:type="dxa"/>
              <w:right w:w="45" w:type="dxa"/>
            </w:tcMar>
            <w:vAlign w:val="center"/>
          </w:tcPr>
          <w:p w14:paraId="3017F1BB"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21A1668E" w14:textId="77777777" w:rsidR="00F12B24" w:rsidRPr="00967518" w:rsidRDefault="00F12B24" w:rsidP="00EA58BA">
            <w:pPr>
              <w:pStyle w:val="TAC"/>
            </w:pPr>
            <w:r w:rsidRPr="00967518">
              <w:t>108@0 (A4)</w:t>
            </w:r>
          </w:p>
        </w:tc>
        <w:tc>
          <w:tcPr>
            <w:tcW w:w="686" w:type="pct"/>
            <w:shd w:val="clear" w:color="auto" w:fill="auto"/>
            <w:vAlign w:val="center"/>
          </w:tcPr>
          <w:p w14:paraId="47E82456" w14:textId="77777777" w:rsidR="00F12B24" w:rsidRPr="00967518" w:rsidRDefault="00F12B24" w:rsidP="00EA58BA">
            <w:pPr>
              <w:pStyle w:val="TAC"/>
            </w:pPr>
            <w:r w:rsidRPr="00967518">
              <w:t>54@0 (A4)</w:t>
            </w:r>
          </w:p>
        </w:tc>
        <w:tc>
          <w:tcPr>
            <w:tcW w:w="688" w:type="pct"/>
            <w:shd w:val="clear" w:color="auto" w:fill="auto"/>
            <w:vAlign w:val="center"/>
          </w:tcPr>
          <w:p w14:paraId="2FC6CD69" w14:textId="77777777" w:rsidR="00F12B24" w:rsidRPr="00967518" w:rsidRDefault="00F12B24" w:rsidP="00EA58BA">
            <w:pPr>
              <w:pStyle w:val="TAC"/>
            </w:pPr>
            <w:r w:rsidRPr="00967518">
              <w:t>27@0 (A4)</w:t>
            </w:r>
          </w:p>
        </w:tc>
      </w:tr>
      <w:tr w:rsidR="00F12B24" w:rsidRPr="00967518" w14:paraId="6AED1934" w14:textId="77777777" w:rsidTr="00EA58BA">
        <w:trPr>
          <w:trHeight w:val="227"/>
        </w:trPr>
        <w:tc>
          <w:tcPr>
            <w:tcW w:w="475" w:type="pct"/>
            <w:shd w:val="clear" w:color="auto" w:fill="auto"/>
            <w:tcMar>
              <w:left w:w="28" w:type="dxa"/>
              <w:right w:w="28" w:type="dxa"/>
            </w:tcMar>
            <w:vAlign w:val="center"/>
          </w:tcPr>
          <w:p w14:paraId="6D7BF2B8" w14:textId="77777777" w:rsidR="00F12B24" w:rsidRPr="00967518" w:rsidRDefault="00F12B24" w:rsidP="00EA58BA">
            <w:pPr>
              <w:pStyle w:val="TAC"/>
            </w:pPr>
            <w:r w:rsidRPr="00967518">
              <w:t>54</w:t>
            </w:r>
          </w:p>
        </w:tc>
        <w:tc>
          <w:tcPr>
            <w:tcW w:w="342" w:type="pct"/>
            <w:shd w:val="clear" w:color="auto" w:fill="auto"/>
            <w:tcMar>
              <w:left w:w="28" w:type="dxa"/>
              <w:right w:w="28" w:type="dxa"/>
            </w:tcMar>
            <w:vAlign w:val="center"/>
          </w:tcPr>
          <w:p w14:paraId="471B5F13"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001B3AD7"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2FAD02E7"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B55259F" w14:textId="77777777" w:rsidR="00F12B24" w:rsidRPr="00967518" w:rsidRDefault="00F12B24" w:rsidP="00EA58BA">
            <w:pPr>
              <w:pStyle w:val="TAC"/>
            </w:pPr>
          </w:p>
        </w:tc>
        <w:tc>
          <w:tcPr>
            <w:tcW w:w="202" w:type="pct"/>
            <w:vMerge/>
            <w:shd w:val="clear" w:color="auto" w:fill="auto"/>
            <w:textDirection w:val="btLr"/>
            <w:vAlign w:val="center"/>
          </w:tcPr>
          <w:p w14:paraId="2C91147D"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4CBBD13"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27216E8D" w14:textId="77777777" w:rsidR="00F12B24" w:rsidRPr="00967518" w:rsidRDefault="00F12B24" w:rsidP="00EA58BA">
            <w:pPr>
              <w:pStyle w:val="TAC"/>
            </w:pPr>
            <w:r w:rsidRPr="00967518">
              <w:t>80@0 (A4)</w:t>
            </w:r>
          </w:p>
        </w:tc>
        <w:tc>
          <w:tcPr>
            <w:tcW w:w="686" w:type="pct"/>
            <w:shd w:val="clear" w:color="auto" w:fill="auto"/>
            <w:vAlign w:val="center"/>
          </w:tcPr>
          <w:p w14:paraId="489AD93C" w14:textId="77777777" w:rsidR="00F12B24" w:rsidRPr="00967518" w:rsidRDefault="00F12B24" w:rsidP="00EA58BA">
            <w:pPr>
              <w:pStyle w:val="TAC"/>
            </w:pPr>
            <w:r w:rsidRPr="00967518">
              <w:t>40@0 (A4)</w:t>
            </w:r>
          </w:p>
        </w:tc>
        <w:tc>
          <w:tcPr>
            <w:tcW w:w="688" w:type="pct"/>
            <w:shd w:val="clear" w:color="auto" w:fill="auto"/>
            <w:vAlign w:val="center"/>
          </w:tcPr>
          <w:p w14:paraId="778CAD9B" w14:textId="77777777" w:rsidR="00F12B24" w:rsidRPr="00967518" w:rsidRDefault="00F12B24" w:rsidP="00EA58BA">
            <w:pPr>
              <w:pStyle w:val="TAC"/>
            </w:pPr>
            <w:r w:rsidRPr="00967518">
              <w:t>20@0 (A4)</w:t>
            </w:r>
          </w:p>
        </w:tc>
      </w:tr>
      <w:tr w:rsidR="00F12B24" w:rsidRPr="00967518" w14:paraId="5AE577E0" w14:textId="77777777" w:rsidTr="00EA58BA">
        <w:trPr>
          <w:trHeight w:val="227"/>
        </w:trPr>
        <w:tc>
          <w:tcPr>
            <w:tcW w:w="475" w:type="pct"/>
            <w:shd w:val="clear" w:color="auto" w:fill="auto"/>
            <w:tcMar>
              <w:left w:w="28" w:type="dxa"/>
              <w:right w:w="28" w:type="dxa"/>
            </w:tcMar>
            <w:vAlign w:val="center"/>
          </w:tcPr>
          <w:p w14:paraId="24ECD083" w14:textId="77777777" w:rsidR="00F12B24" w:rsidRPr="00967518" w:rsidRDefault="00F12B24" w:rsidP="00EA58BA">
            <w:pPr>
              <w:pStyle w:val="TAC"/>
            </w:pPr>
            <w:r w:rsidRPr="00967518">
              <w:t>55</w:t>
            </w:r>
          </w:p>
        </w:tc>
        <w:tc>
          <w:tcPr>
            <w:tcW w:w="342" w:type="pct"/>
            <w:shd w:val="clear" w:color="auto" w:fill="auto"/>
            <w:tcMar>
              <w:left w:w="28" w:type="dxa"/>
              <w:right w:w="28" w:type="dxa"/>
            </w:tcMar>
            <w:vAlign w:val="center"/>
          </w:tcPr>
          <w:p w14:paraId="2C07E55E"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5F70E55"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31ED9BC9"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037E3DBF" w14:textId="77777777" w:rsidR="00F12B24" w:rsidRPr="00967518" w:rsidRDefault="00F12B24" w:rsidP="00EA58BA">
            <w:pPr>
              <w:pStyle w:val="TAC"/>
            </w:pPr>
          </w:p>
        </w:tc>
        <w:tc>
          <w:tcPr>
            <w:tcW w:w="202" w:type="pct"/>
            <w:vMerge/>
            <w:shd w:val="clear" w:color="auto" w:fill="auto"/>
            <w:textDirection w:val="btLr"/>
            <w:vAlign w:val="center"/>
          </w:tcPr>
          <w:p w14:paraId="1D13860E"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10A8D5F"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5CDE3786" w14:textId="77777777" w:rsidR="00F12B24" w:rsidRPr="00967518" w:rsidRDefault="00F12B24" w:rsidP="00EA58BA">
            <w:pPr>
              <w:pStyle w:val="TAC"/>
            </w:pPr>
            <w:r w:rsidRPr="00967518">
              <w:t>54@0 (A2)</w:t>
            </w:r>
          </w:p>
        </w:tc>
        <w:tc>
          <w:tcPr>
            <w:tcW w:w="686" w:type="pct"/>
            <w:shd w:val="clear" w:color="auto" w:fill="auto"/>
            <w:vAlign w:val="center"/>
          </w:tcPr>
          <w:p w14:paraId="5404EA7E" w14:textId="77777777" w:rsidR="00F12B24" w:rsidRPr="00967518" w:rsidRDefault="00F12B24" w:rsidP="00EA58BA">
            <w:pPr>
              <w:pStyle w:val="TAC"/>
            </w:pPr>
            <w:r w:rsidRPr="00967518">
              <w:t>27@0 (A2)</w:t>
            </w:r>
          </w:p>
        </w:tc>
        <w:tc>
          <w:tcPr>
            <w:tcW w:w="688" w:type="pct"/>
            <w:shd w:val="clear" w:color="auto" w:fill="auto"/>
            <w:vAlign w:val="center"/>
          </w:tcPr>
          <w:p w14:paraId="5BA4C34E" w14:textId="77777777" w:rsidR="00F12B24" w:rsidRPr="00967518" w:rsidRDefault="00F12B24" w:rsidP="00EA58BA">
            <w:pPr>
              <w:pStyle w:val="TAC"/>
            </w:pPr>
            <w:r w:rsidRPr="00967518">
              <w:t>12@0 (A2)</w:t>
            </w:r>
          </w:p>
        </w:tc>
      </w:tr>
      <w:tr w:rsidR="00F12B24" w:rsidRPr="00967518" w14:paraId="4AD914F8" w14:textId="77777777" w:rsidTr="00EA58BA">
        <w:trPr>
          <w:trHeight w:val="227"/>
        </w:trPr>
        <w:tc>
          <w:tcPr>
            <w:tcW w:w="475" w:type="pct"/>
            <w:shd w:val="clear" w:color="auto" w:fill="auto"/>
            <w:tcMar>
              <w:left w:w="28" w:type="dxa"/>
              <w:right w:w="28" w:type="dxa"/>
            </w:tcMar>
            <w:vAlign w:val="center"/>
          </w:tcPr>
          <w:p w14:paraId="3034C5D6" w14:textId="77777777" w:rsidR="00F12B24" w:rsidRPr="00967518" w:rsidRDefault="00F12B24" w:rsidP="00EA58BA">
            <w:pPr>
              <w:pStyle w:val="TAC"/>
            </w:pPr>
            <w:r w:rsidRPr="00967518">
              <w:t>56</w:t>
            </w:r>
          </w:p>
        </w:tc>
        <w:tc>
          <w:tcPr>
            <w:tcW w:w="342" w:type="pct"/>
            <w:shd w:val="clear" w:color="auto" w:fill="auto"/>
            <w:tcMar>
              <w:left w:w="28" w:type="dxa"/>
              <w:right w:w="28" w:type="dxa"/>
            </w:tcMar>
            <w:vAlign w:val="center"/>
          </w:tcPr>
          <w:p w14:paraId="73966713"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BFD36EA"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C30A850"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1B60844" w14:textId="77777777" w:rsidR="00F12B24" w:rsidRPr="00967518" w:rsidRDefault="00F12B24" w:rsidP="00EA58BA">
            <w:pPr>
              <w:pStyle w:val="TAC"/>
            </w:pPr>
          </w:p>
        </w:tc>
        <w:tc>
          <w:tcPr>
            <w:tcW w:w="202" w:type="pct"/>
            <w:vMerge/>
            <w:shd w:val="clear" w:color="auto" w:fill="auto"/>
            <w:textDirection w:val="btLr"/>
            <w:vAlign w:val="center"/>
          </w:tcPr>
          <w:p w14:paraId="5F67CE46"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C614EC3" w14:textId="77777777" w:rsidR="00F12B24" w:rsidRPr="00967518" w:rsidRDefault="00F12B24" w:rsidP="00EA58BA">
            <w:pPr>
              <w:pStyle w:val="TAC"/>
            </w:pPr>
            <w:r w:rsidRPr="00967518">
              <w:t>16 QAM</w:t>
            </w:r>
          </w:p>
        </w:tc>
        <w:tc>
          <w:tcPr>
            <w:tcW w:w="686" w:type="pct"/>
            <w:gridSpan w:val="2"/>
            <w:shd w:val="clear" w:color="auto" w:fill="auto"/>
            <w:tcMar>
              <w:left w:w="45" w:type="dxa"/>
              <w:right w:w="45" w:type="dxa"/>
            </w:tcMar>
            <w:vAlign w:val="center"/>
          </w:tcPr>
          <w:p w14:paraId="2C1767EE" w14:textId="77777777" w:rsidR="00F12B24" w:rsidRPr="00967518" w:rsidRDefault="00F12B24" w:rsidP="00EA58BA">
            <w:pPr>
              <w:pStyle w:val="TAC"/>
            </w:pPr>
            <w:r w:rsidRPr="00967518">
              <w:t>80@35 (A5)</w:t>
            </w:r>
          </w:p>
        </w:tc>
        <w:tc>
          <w:tcPr>
            <w:tcW w:w="686" w:type="pct"/>
            <w:shd w:val="clear" w:color="auto" w:fill="auto"/>
            <w:vAlign w:val="center"/>
          </w:tcPr>
          <w:p w14:paraId="18FAEE2E" w14:textId="77777777" w:rsidR="00F12B24" w:rsidRPr="00967518" w:rsidRDefault="00F12B24" w:rsidP="00EA58BA">
            <w:pPr>
              <w:pStyle w:val="TAC"/>
            </w:pPr>
            <w:r w:rsidRPr="00967518">
              <w:t>40@18 (A5)</w:t>
            </w:r>
          </w:p>
        </w:tc>
        <w:tc>
          <w:tcPr>
            <w:tcW w:w="688" w:type="pct"/>
            <w:shd w:val="clear" w:color="auto" w:fill="auto"/>
            <w:vAlign w:val="center"/>
          </w:tcPr>
          <w:p w14:paraId="6D901095" w14:textId="77777777" w:rsidR="00F12B24" w:rsidRPr="00967518" w:rsidRDefault="00F12B24" w:rsidP="00EA58BA">
            <w:pPr>
              <w:pStyle w:val="TAC"/>
            </w:pPr>
            <w:r w:rsidRPr="00967518">
              <w:t>20@9 (A5)</w:t>
            </w:r>
          </w:p>
        </w:tc>
      </w:tr>
      <w:tr w:rsidR="00F12B24" w:rsidRPr="00967518" w14:paraId="4F685269" w14:textId="77777777" w:rsidTr="00EA58BA">
        <w:trPr>
          <w:trHeight w:val="227"/>
        </w:trPr>
        <w:tc>
          <w:tcPr>
            <w:tcW w:w="475" w:type="pct"/>
            <w:shd w:val="clear" w:color="auto" w:fill="auto"/>
            <w:tcMar>
              <w:left w:w="28" w:type="dxa"/>
              <w:right w:w="28" w:type="dxa"/>
            </w:tcMar>
            <w:vAlign w:val="center"/>
          </w:tcPr>
          <w:p w14:paraId="05065D37" w14:textId="77777777" w:rsidR="00F12B24" w:rsidRPr="00967518" w:rsidRDefault="00F12B24" w:rsidP="00EA58BA">
            <w:pPr>
              <w:pStyle w:val="TAC"/>
            </w:pPr>
            <w:r w:rsidRPr="00967518">
              <w:t>57</w:t>
            </w:r>
          </w:p>
        </w:tc>
        <w:tc>
          <w:tcPr>
            <w:tcW w:w="342" w:type="pct"/>
            <w:shd w:val="clear" w:color="auto" w:fill="auto"/>
            <w:tcMar>
              <w:left w:w="28" w:type="dxa"/>
              <w:right w:w="28" w:type="dxa"/>
            </w:tcMar>
            <w:vAlign w:val="center"/>
          </w:tcPr>
          <w:p w14:paraId="6032C8C4"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74CF37A"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7E2554DA"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9351E9C" w14:textId="77777777" w:rsidR="00F12B24" w:rsidRPr="00967518" w:rsidRDefault="00F12B24" w:rsidP="00EA58BA">
            <w:pPr>
              <w:pStyle w:val="TAC"/>
            </w:pPr>
          </w:p>
        </w:tc>
        <w:tc>
          <w:tcPr>
            <w:tcW w:w="202" w:type="pct"/>
            <w:vMerge/>
            <w:shd w:val="clear" w:color="auto" w:fill="auto"/>
            <w:textDirection w:val="btLr"/>
            <w:vAlign w:val="center"/>
          </w:tcPr>
          <w:p w14:paraId="05E44AC6"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2154A66" w14:textId="77777777" w:rsidR="00F12B24" w:rsidRPr="00967518" w:rsidRDefault="00F12B24" w:rsidP="00EA58BA">
            <w:pPr>
              <w:pStyle w:val="TAC"/>
            </w:pPr>
            <w:r w:rsidRPr="00967518">
              <w:t>64 QAM</w:t>
            </w:r>
          </w:p>
        </w:tc>
        <w:tc>
          <w:tcPr>
            <w:tcW w:w="2060" w:type="pct"/>
            <w:gridSpan w:val="4"/>
            <w:shd w:val="clear" w:color="auto" w:fill="auto"/>
            <w:tcMar>
              <w:left w:w="45" w:type="dxa"/>
              <w:right w:w="45" w:type="dxa"/>
            </w:tcMar>
            <w:vAlign w:val="center"/>
          </w:tcPr>
          <w:p w14:paraId="25D3F4F0" w14:textId="77777777" w:rsidR="00F12B24" w:rsidRPr="00967518" w:rsidRDefault="00F12B24" w:rsidP="00EA58BA">
            <w:pPr>
              <w:pStyle w:val="TAC"/>
            </w:pPr>
            <w:r w:rsidRPr="00967518">
              <w:t>Edge_1RB_Left (A1)</w:t>
            </w:r>
          </w:p>
        </w:tc>
      </w:tr>
    </w:tbl>
    <w:p w14:paraId="702E5AF6" w14:textId="77777777" w:rsidR="00F12B24" w:rsidRPr="00967518" w:rsidRDefault="00F12B24" w:rsidP="00967518"/>
    <w:tbl>
      <w:tblPr>
        <w:tblW w:w="534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
        <w:gridCol w:w="703"/>
        <w:gridCol w:w="708"/>
        <w:gridCol w:w="843"/>
        <w:gridCol w:w="1273"/>
        <w:gridCol w:w="416"/>
        <w:gridCol w:w="1127"/>
        <w:gridCol w:w="1411"/>
        <w:gridCol w:w="1411"/>
        <w:gridCol w:w="1415"/>
      </w:tblGrid>
      <w:tr w:rsidR="00F12B24" w:rsidRPr="00967518" w14:paraId="53B13F22" w14:textId="77777777" w:rsidTr="00EA58BA">
        <w:trPr>
          <w:trHeight w:val="152"/>
        </w:trPr>
        <w:tc>
          <w:tcPr>
            <w:tcW w:w="5000" w:type="pct"/>
            <w:gridSpan w:val="10"/>
            <w:shd w:val="clear" w:color="auto" w:fill="auto"/>
            <w:tcMar>
              <w:left w:w="28" w:type="dxa"/>
              <w:right w:w="28" w:type="dxa"/>
            </w:tcMar>
            <w:vAlign w:val="center"/>
          </w:tcPr>
          <w:p w14:paraId="3D6480E2" w14:textId="77777777" w:rsidR="00F12B24" w:rsidRPr="00967518" w:rsidRDefault="00F12B24" w:rsidP="00EA58BA">
            <w:pPr>
              <w:pStyle w:val="TAH"/>
              <w:rPr>
                <w:rFonts w:eastAsia="MS PGothic"/>
              </w:rPr>
            </w:pPr>
            <w:r w:rsidRPr="00967518">
              <w:t>A-MPR test parameters for NS_47</w:t>
            </w:r>
          </w:p>
        </w:tc>
      </w:tr>
      <w:tr w:rsidR="00F12B24" w:rsidRPr="00967518" w14:paraId="1F1DFBCC" w14:textId="77777777" w:rsidTr="00EA58BA">
        <w:trPr>
          <w:trHeight w:val="152"/>
        </w:trPr>
        <w:tc>
          <w:tcPr>
            <w:tcW w:w="475" w:type="pct"/>
            <w:vMerge w:val="restart"/>
            <w:shd w:val="clear" w:color="auto" w:fill="auto"/>
            <w:tcMar>
              <w:left w:w="28" w:type="dxa"/>
              <w:right w:w="28" w:type="dxa"/>
            </w:tcMar>
            <w:vAlign w:val="center"/>
          </w:tcPr>
          <w:p w14:paraId="51CFDDCE" w14:textId="77777777" w:rsidR="00F12B24" w:rsidRPr="00967518" w:rsidRDefault="00F12B24" w:rsidP="00EA58BA">
            <w:pPr>
              <w:pStyle w:val="TAH"/>
              <w:rPr>
                <w:rFonts w:eastAsia="MS PGothic"/>
              </w:rPr>
            </w:pPr>
            <w:r w:rsidRPr="00967518">
              <w:t>Test ID</w:t>
            </w:r>
          </w:p>
        </w:tc>
        <w:tc>
          <w:tcPr>
            <w:tcW w:w="342" w:type="pct"/>
            <w:vMerge w:val="restart"/>
            <w:shd w:val="clear" w:color="auto" w:fill="auto"/>
            <w:tcMar>
              <w:left w:w="28" w:type="dxa"/>
              <w:right w:w="28" w:type="dxa"/>
            </w:tcMar>
            <w:vAlign w:val="center"/>
          </w:tcPr>
          <w:p w14:paraId="2E7D1B9A" w14:textId="77777777" w:rsidR="00F12B24" w:rsidRPr="00967518" w:rsidRDefault="00F12B24" w:rsidP="00EA58BA">
            <w:pPr>
              <w:pStyle w:val="TAH"/>
              <w:rPr>
                <w:rFonts w:eastAsia="MS PGothic"/>
              </w:rPr>
            </w:pPr>
            <w:r w:rsidRPr="00967518">
              <w:t>F</w:t>
            </w:r>
            <w:r w:rsidRPr="00967518">
              <w:rPr>
                <w:vertAlign w:val="subscript"/>
              </w:rPr>
              <w:t>c</w:t>
            </w:r>
            <w:r w:rsidRPr="00967518">
              <w:br/>
              <w:t>(MHz)</w:t>
            </w:r>
          </w:p>
        </w:tc>
        <w:tc>
          <w:tcPr>
            <w:tcW w:w="344" w:type="pct"/>
            <w:vMerge w:val="restart"/>
            <w:shd w:val="clear" w:color="auto" w:fill="auto"/>
            <w:tcMar>
              <w:left w:w="23" w:type="dxa"/>
              <w:right w:w="23" w:type="dxa"/>
            </w:tcMar>
            <w:vAlign w:val="center"/>
          </w:tcPr>
          <w:p w14:paraId="1098AEC7" w14:textId="77777777" w:rsidR="00F12B24" w:rsidRPr="00967518" w:rsidRDefault="00F12B24" w:rsidP="00EA58BA">
            <w:pPr>
              <w:pStyle w:val="TAH"/>
              <w:rPr>
                <w:rFonts w:eastAsia="MS PGothic"/>
              </w:rPr>
            </w:pPr>
            <w:r w:rsidRPr="00967518">
              <w:t>Ch BW</w:t>
            </w:r>
            <w:r w:rsidRPr="00967518">
              <w:br/>
              <w:t>(MHz)</w:t>
            </w:r>
          </w:p>
        </w:tc>
        <w:tc>
          <w:tcPr>
            <w:tcW w:w="410" w:type="pct"/>
            <w:vMerge w:val="restart"/>
            <w:shd w:val="clear" w:color="auto" w:fill="auto"/>
            <w:tcMar>
              <w:left w:w="23" w:type="dxa"/>
              <w:right w:w="23" w:type="dxa"/>
            </w:tcMar>
            <w:vAlign w:val="center"/>
          </w:tcPr>
          <w:p w14:paraId="4C75B4E0" w14:textId="77777777" w:rsidR="00F12B24" w:rsidRPr="00967518" w:rsidRDefault="00F12B24" w:rsidP="00EA58BA">
            <w:pPr>
              <w:pStyle w:val="TAH"/>
              <w:rPr>
                <w:rFonts w:eastAsia="MS PGothic"/>
              </w:rPr>
            </w:pPr>
            <w:r w:rsidRPr="00967518">
              <w:t>SCS</w:t>
            </w:r>
            <w:r w:rsidRPr="00967518">
              <w:br/>
              <w:t>(kHz)</w:t>
            </w:r>
          </w:p>
        </w:tc>
        <w:tc>
          <w:tcPr>
            <w:tcW w:w="619" w:type="pct"/>
            <w:vMerge w:val="restart"/>
            <w:shd w:val="clear" w:color="auto" w:fill="auto"/>
            <w:tcMar>
              <w:left w:w="45" w:type="dxa"/>
              <w:right w:w="45" w:type="dxa"/>
            </w:tcMar>
            <w:vAlign w:val="center"/>
          </w:tcPr>
          <w:p w14:paraId="5AA8D223" w14:textId="77777777" w:rsidR="00F12B24" w:rsidRPr="00967518" w:rsidRDefault="00F12B24" w:rsidP="00EA58BA">
            <w:pPr>
              <w:pStyle w:val="TAH"/>
            </w:pPr>
            <w:r w:rsidRPr="00967518">
              <w:t>Downlink Configuration</w:t>
            </w:r>
          </w:p>
        </w:tc>
        <w:tc>
          <w:tcPr>
            <w:tcW w:w="2810" w:type="pct"/>
            <w:gridSpan w:val="5"/>
            <w:shd w:val="clear" w:color="auto" w:fill="auto"/>
            <w:vAlign w:val="center"/>
          </w:tcPr>
          <w:p w14:paraId="19925D9C" w14:textId="77777777" w:rsidR="00F12B24" w:rsidRPr="00967518" w:rsidRDefault="00F12B24" w:rsidP="00EA58BA">
            <w:pPr>
              <w:pStyle w:val="TAH"/>
            </w:pPr>
            <w:r w:rsidRPr="00967518">
              <w:t>Uplink Configuration</w:t>
            </w:r>
          </w:p>
        </w:tc>
      </w:tr>
      <w:tr w:rsidR="00F12B24" w:rsidRPr="00967518" w14:paraId="384D8EAD" w14:textId="77777777" w:rsidTr="00EA58BA">
        <w:trPr>
          <w:trHeight w:val="152"/>
        </w:trPr>
        <w:tc>
          <w:tcPr>
            <w:tcW w:w="475" w:type="pct"/>
            <w:vMerge/>
            <w:shd w:val="clear" w:color="auto" w:fill="auto"/>
            <w:tcMar>
              <w:left w:w="28" w:type="dxa"/>
              <w:right w:w="28" w:type="dxa"/>
            </w:tcMar>
            <w:vAlign w:val="center"/>
          </w:tcPr>
          <w:p w14:paraId="5C517795" w14:textId="77777777" w:rsidR="00F12B24" w:rsidRPr="00967518" w:rsidRDefault="00F12B24" w:rsidP="00EA58BA">
            <w:pPr>
              <w:pStyle w:val="TAH"/>
            </w:pPr>
          </w:p>
        </w:tc>
        <w:tc>
          <w:tcPr>
            <w:tcW w:w="342" w:type="pct"/>
            <w:vMerge/>
            <w:shd w:val="clear" w:color="auto" w:fill="auto"/>
            <w:tcMar>
              <w:left w:w="28" w:type="dxa"/>
              <w:right w:w="28" w:type="dxa"/>
            </w:tcMar>
            <w:vAlign w:val="center"/>
          </w:tcPr>
          <w:p w14:paraId="3C656AFE" w14:textId="77777777" w:rsidR="00F12B24" w:rsidRPr="00967518" w:rsidRDefault="00F12B24" w:rsidP="00EA58BA">
            <w:pPr>
              <w:pStyle w:val="TAH"/>
            </w:pPr>
          </w:p>
        </w:tc>
        <w:tc>
          <w:tcPr>
            <w:tcW w:w="344" w:type="pct"/>
            <w:vMerge/>
            <w:shd w:val="clear" w:color="auto" w:fill="auto"/>
            <w:tcMar>
              <w:left w:w="23" w:type="dxa"/>
              <w:right w:w="23" w:type="dxa"/>
            </w:tcMar>
            <w:vAlign w:val="center"/>
          </w:tcPr>
          <w:p w14:paraId="19C66047" w14:textId="77777777" w:rsidR="00F12B24" w:rsidRPr="00967518" w:rsidRDefault="00F12B24" w:rsidP="00EA58BA">
            <w:pPr>
              <w:pStyle w:val="TAH"/>
            </w:pPr>
          </w:p>
        </w:tc>
        <w:tc>
          <w:tcPr>
            <w:tcW w:w="410" w:type="pct"/>
            <w:vMerge/>
            <w:shd w:val="clear" w:color="auto" w:fill="auto"/>
            <w:tcMar>
              <w:left w:w="23" w:type="dxa"/>
              <w:right w:w="23" w:type="dxa"/>
            </w:tcMar>
            <w:vAlign w:val="center"/>
          </w:tcPr>
          <w:p w14:paraId="6A683AA3" w14:textId="77777777" w:rsidR="00F12B24" w:rsidRPr="00967518" w:rsidRDefault="00F12B24" w:rsidP="00EA58BA">
            <w:pPr>
              <w:pStyle w:val="TAH"/>
            </w:pPr>
          </w:p>
        </w:tc>
        <w:tc>
          <w:tcPr>
            <w:tcW w:w="619" w:type="pct"/>
            <w:vMerge/>
            <w:shd w:val="clear" w:color="auto" w:fill="auto"/>
            <w:tcMar>
              <w:left w:w="45" w:type="dxa"/>
              <w:right w:w="45" w:type="dxa"/>
            </w:tcMar>
            <w:vAlign w:val="center"/>
          </w:tcPr>
          <w:p w14:paraId="3B9E7DEB" w14:textId="77777777" w:rsidR="00F12B24" w:rsidRPr="00967518" w:rsidRDefault="00F12B24" w:rsidP="00EA58BA">
            <w:pPr>
              <w:pStyle w:val="TAH"/>
            </w:pPr>
          </w:p>
        </w:tc>
        <w:tc>
          <w:tcPr>
            <w:tcW w:w="750" w:type="pct"/>
            <w:gridSpan w:val="2"/>
            <w:shd w:val="clear" w:color="auto" w:fill="auto"/>
            <w:vAlign w:val="center"/>
          </w:tcPr>
          <w:p w14:paraId="4A518021" w14:textId="77777777" w:rsidR="00F12B24" w:rsidRPr="00967518" w:rsidRDefault="00F12B24" w:rsidP="00EA58BA">
            <w:pPr>
              <w:pStyle w:val="TAH"/>
            </w:pPr>
            <w:r w:rsidRPr="00967518">
              <w:t>Modulation</w:t>
            </w:r>
          </w:p>
          <w:p w14:paraId="33AD5113" w14:textId="77777777" w:rsidR="00F12B24" w:rsidRPr="00967518" w:rsidRDefault="00F12B24" w:rsidP="00EA58BA">
            <w:pPr>
              <w:pStyle w:val="TAH"/>
            </w:pPr>
            <w:r w:rsidRPr="00967518">
              <w:t>(Note 2)</w:t>
            </w:r>
          </w:p>
        </w:tc>
        <w:tc>
          <w:tcPr>
            <w:tcW w:w="2060" w:type="pct"/>
            <w:gridSpan w:val="3"/>
            <w:shd w:val="clear" w:color="auto" w:fill="auto"/>
            <w:tcMar>
              <w:left w:w="45" w:type="dxa"/>
              <w:right w:w="45" w:type="dxa"/>
            </w:tcMar>
            <w:vAlign w:val="center"/>
          </w:tcPr>
          <w:p w14:paraId="1B0C0CA3" w14:textId="77777777" w:rsidR="00F12B24" w:rsidRPr="00967518" w:rsidRDefault="00F12B24" w:rsidP="00EA58BA">
            <w:pPr>
              <w:pStyle w:val="TAH"/>
            </w:pPr>
            <w:r w:rsidRPr="00967518">
              <w:t>RB allocation (Note 1)</w:t>
            </w:r>
          </w:p>
        </w:tc>
      </w:tr>
      <w:tr w:rsidR="00F12B24" w:rsidRPr="00967518" w14:paraId="235D4224" w14:textId="77777777" w:rsidTr="00EA58BA">
        <w:trPr>
          <w:trHeight w:val="227"/>
        </w:trPr>
        <w:tc>
          <w:tcPr>
            <w:tcW w:w="475" w:type="pct"/>
            <w:shd w:val="clear" w:color="auto" w:fill="auto"/>
            <w:tcMar>
              <w:left w:w="28" w:type="dxa"/>
              <w:right w:w="28" w:type="dxa"/>
            </w:tcMar>
            <w:vAlign w:val="center"/>
          </w:tcPr>
          <w:p w14:paraId="126744F0" w14:textId="77777777" w:rsidR="00F12B24" w:rsidRPr="00967518" w:rsidRDefault="00F12B24" w:rsidP="00EA58BA">
            <w:pPr>
              <w:pStyle w:val="TAC"/>
            </w:pPr>
            <w:r w:rsidRPr="00967518">
              <w:t>58</w:t>
            </w:r>
          </w:p>
        </w:tc>
        <w:tc>
          <w:tcPr>
            <w:tcW w:w="342" w:type="pct"/>
            <w:shd w:val="clear" w:color="auto" w:fill="auto"/>
            <w:tcMar>
              <w:left w:w="28" w:type="dxa"/>
              <w:right w:w="28" w:type="dxa"/>
            </w:tcMar>
            <w:vAlign w:val="center"/>
          </w:tcPr>
          <w:p w14:paraId="1ECC669C"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28923B9"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022C3AC4" w14:textId="77777777" w:rsidR="00F12B24" w:rsidRPr="00967518" w:rsidRDefault="00F12B24" w:rsidP="00EA58BA">
            <w:pPr>
              <w:pStyle w:val="TAC"/>
            </w:pPr>
            <w:r w:rsidRPr="00967518">
              <w:t>Default</w:t>
            </w:r>
          </w:p>
        </w:tc>
        <w:tc>
          <w:tcPr>
            <w:tcW w:w="619" w:type="pct"/>
            <w:vMerge w:val="restart"/>
            <w:shd w:val="clear" w:color="auto" w:fill="auto"/>
            <w:tcMar>
              <w:left w:w="45" w:type="dxa"/>
              <w:right w:w="45" w:type="dxa"/>
            </w:tcMar>
            <w:vAlign w:val="center"/>
          </w:tcPr>
          <w:p w14:paraId="75D71A69" w14:textId="77777777" w:rsidR="00F12B24" w:rsidRPr="00967518" w:rsidRDefault="00F12B24" w:rsidP="00EA58BA">
            <w:pPr>
              <w:pStyle w:val="TAC"/>
            </w:pPr>
          </w:p>
        </w:tc>
        <w:tc>
          <w:tcPr>
            <w:tcW w:w="202" w:type="pct"/>
            <w:vMerge w:val="restart"/>
            <w:shd w:val="clear" w:color="auto" w:fill="auto"/>
            <w:textDirection w:val="btLr"/>
            <w:vAlign w:val="center"/>
          </w:tcPr>
          <w:p w14:paraId="581D2A9A"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1F83B78" w14:textId="77777777" w:rsidR="00F12B24" w:rsidRPr="00967518" w:rsidRDefault="00F12B24" w:rsidP="00EA58BA">
            <w:pPr>
              <w:pStyle w:val="TAC"/>
            </w:pPr>
            <w:r w:rsidRPr="00967518">
              <w:t>64 QAM</w:t>
            </w:r>
          </w:p>
        </w:tc>
        <w:tc>
          <w:tcPr>
            <w:tcW w:w="686" w:type="pct"/>
            <w:shd w:val="clear" w:color="auto" w:fill="auto"/>
            <w:tcMar>
              <w:left w:w="45" w:type="dxa"/>
              <w:right w:w="45" w:type="dxa"/>
            </w:tcMar>
            <w:vAlign w:val="center"/>
          </w:tcPr>
          <w:p w14:paraId="5B0E6F84" w14:textId="77777777" w:rsidR="00F12B24" w:rsidRPr="00967518" w:rsidRDefault="00F12B24" w:rsidP="00EA58BA">
            <w:pPr>
              <w:pStyle w:val="TAC"/>
            </w:pPr>
            <w:r w:rsidRPr="00967518">
              <w:t>1@29 (A2)</w:t>
            </w:r>
          </w:p>
        </w:tc>
        <w:tc>
          <w:tcPr>
            <w:tcW w:w="686" w:type="pct"/>
            <w:shd w:val="clear" w:color="auto" w:fill="auto"/>
            <w:vAlign w:val="center"/>
          </w:tcPr>
          <w:p w14:paraId="53D8FDC8" w14:textId="77777777" w:rsidR="00F12B24" w:rsidRPr="00967518" w:rsidRDefault="00F12B24" w:rsidP="00EA58BA">
            <w:pPr>
              <w:pStyle w:val="TAC"/>
            </w:pPr>
            <w:r w:rsidRPr="00967518">
              <w:t>1@15 (A2)</w:t>
            </w:r>
          </w:p>
        </w:tc>
        <w:tc>
          <w:tcPr>
            <w:tcW w:w="688" w:type="pct"/>
            <w:shd w:val="clear" w:color="auto" w:fill="auto"/>
            <w:vAlign w:val="center"/>
          </w:tcPr>
          <w:p w14:paraId="468CD1E6" w14:textId="77777777" w:rsidR="00F12B24" w:rsidRPr="00967518" w:rsidRDefault="00F12B24" w:rsidP="00EA58BA">
            <w:pPr>
              <w:pStyle w:val="TAC"/>
            </w:pPr>
            <w:r w:rsidRPr="00967518">
              <w:t>1@8 (A2)</w:t>
            </w:r>
          </w:p>
        </w:tc>
      </w:tr>
      <w:tr w:rsidR="00F12B24" w:rsidRPr="00967518" w14:paraId="7F81AECC" w14:textId="77777777" w:rsidTr="00EA58BA">
        <w:trPr>
          <w:trHeight w:val="227"/>
        </w:trPr>
        <w:tc>
          <w:tcPr>
            <w:tcW w:w="475" w:type="pct"/>
            <w:shd w:val="clear" w:color="auto" w:fill="auto"/>
            <w:tcMar>
              <w:left w:w="28" w:type="dxa"/>
              <w:right w:w="28" w:type="dxa"/>
            </w:tcMar>
            <w:vAlign w:val="center"/>
          </w:tcPr>
          <w:p w14:paraId="4BBF33E6" w14:textId="77777777" w:rsidR="00F12B24" w:rsidRPr="00967518" w:rsidRDefault="00F12B24" w:rsidP="00EA58BA">
            <w:pPr>
              <w:pStyle w:val="TAC"/>
            </w:pPr>
            <w:r w:rsidRPr="00967518">
              <w:t>59</w:t>
            </w:r>
          </w:p>
        </w:tc>
        <w:tc>
          <w:tcPr>
            <w:tcW w:w="342" w:type="pct"/>
            <w:shd w:val="clear" w:color="auto" w:fill="auto"/>
            <w:tcMar>
              <w:left w:w="28" w:type="dxa"/>
              <w:right w:w="28" w:type="dxa"/>
            </w:tcMar>
            <w:vAlign w:val="center"/>
          </w:tcPr>
          <w:p w14:paraId="0136C9B6"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DE505B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618F29B"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6200155" w14:textId="77777777" w:rsidR="00F12B24" w:rsidRPr="00967518" w:rsidRDefault="00F12B24" w:rsidP="00EA58BA">
            <w:pPr>
              <w:pStyle w:val="TAC"/>
            </w:pPr>
          </w:p>
        </w:tc>
        <w:tc>
          <w:tcPr>
            <w:tcW w:w="202" w:type="pct"/>
            <w:vMerge/>
            <w:shd w:val="clear" w:color="auto" w:fill="auto"/>
            <w:textDirection w:val="btLr"/>
            <w:vAlign w:val="center"/>
          </w:tcPr>
          <w:p w14:paraId="54DFF3F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E9E4B21" w14:textId="77777777" w:rsidR="00F12B24" w:rsidRPr="00967518" w:rsidRDefault="00F12B24" w:rsidP="00EA58BA">
            <w:pPr>
              <w:pStyle w:val="TAC"/>
            </w:pPr>
            <w:r w:rsidRPr="00967518">
              <w:t>64 QAM</w:t>
            </w:r>
          </w:p>
        </w:tc>
        <w:tc>
          <w:tcPr>
            <w:tcW w:w="2060" w:type="pct"/>
            <w:gridSpan w:val="3"/>
            <w:shd w:val="clear" w:color="auto" w:fill="auto"/>
            <w:tcMar>
              <w:left w:w="45" w:type="dxa"/>
              <w:right w:w="45" w:type="dxa"/>
            </w:tcMar>
            <w:vAlign w:val="center"/>
          </w:tcPr>
          <w:p w14:paraId="09B4FE05" w14:textId="77777777" w:rsidR="00F12B24" w:rsidRPr="00967518" w:rsidRDefault="00F12B24" w:rsidP="00EA58BA">
            <w:pPr>
              <w:pStyle w:val="TAC"/>
            </w:pPr>
            <w:r w:rsidRPr="00967518">
              <w:t>Edge 1RB_Right (A3)</w:t>
            </w:r>
          </w:p>
        </w:tc>
      </w:tr>
      <w:tr w:rsidR="00F12B24" w:rsidRPr="00967518" w14:paraId="11DEDD97" w14:textId="77777777" w:rsidTr="00EA58BA">
        <w:trPr>
          <w:trHeight w:val="227"/>
        </w:trPr>
        <w:tc>
          <w:tcPr>
            <w:tcW w:w="475" w:type="pct"/>
            <w:shd w:val="clear" w:color="auto" w:fill="auto"/>
            <w:tcMar>
              <w:left w:w="28" w:type="dxa"/>
              <w:right w:w="28" w:type="dxa"/>
            </w:tcMar>
            <w:vAlign w:val="center"/>
          </w:tcPr>
          <w:p w14:paraId="2D1BD606" w14:textId="77777777" w:rsidR="00F12B24" w:rsidRPr="00967518" w:rsidRDefault="00F12B24" w:rsidP="00EA58BA">
            <w:pPr>
              <w:pStyle w:val="TAC"/>
            </w:pPr>
            <w:r w:rsidRPr="00967518">
              <w:t>60</w:t>
            </w:r>
          </w:p>
        </w:tc>
        <w:tc>
          <w:tcPr>
            <w:tcW w:w="342" w:type="pct"/>
            <w:shd w:val="clear" w:color="auto" w:fill="auto"/>
            <w:tcMar>
              <w:left w:w="28" w:type="dxa"/>
              <w:right w:w="28" w:type="dxa"/>
            </w:tcMar>
            <w:vAlign w:val="center"/>
          </w:tcPr>
          <w:p w14:paraId="1FEE7F38"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1B93556C"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7E40CE0C"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72D9CF2" w14:textId="77777777" w:rsidR="00F12B24" w:rsidRPr="00967518" w:rsidRDefault="00F12B24" w:rsidP="00EA58BA">
            <w:pPr>
              <w:pStyle w:val="TAC"/>
            </w:pPr>
          </w:p>
        </w:tc>
        <w:tc>
          <w:tcPr>
            <w:tcW w:w="202" w:type="pct"/>
            <w:vMerge/>
            <w:shd w:val="clear" w:color="auto" w:fill="auto"/>
            <w:textDirection w:val="btLr"/>
            <w:vAlign w:val="center"/>
          </w:tcPr>
          <w:p w14:paraId="4BEAA9AF" w14:textId="77777777" w:rsidR="00F12B24" w:rsidRPr="00967518" w:rsidRDefault="00F12B24" w:rsidP="00EA58BA">
            <w:pPr>
              <w:pStyle w:val="TAC"/>
            </w:pPr>
          </w:p>
        </w:tc>
        <w:tc>
          <w:tcPr>
            <w:tcW w:w="548" w:type="pct"/>
            <w:shd w:val="clear" w:color="auto" w:fill="auto"/>
            <w:tcMar>
              <w:left w:w="45" w:type="dxa"/>
              <w:right w:w="45" w:type="dxa"/>
            </w:tcMar>
            <w:vAlign w:val="center"/>
          </w:tcPr>
          <w:p w14:paraId="047C7A24" w14:textId="77777777" w:rsidR="00F12B24" w:rsidRPr="00967518" w:rsidRDefault="00F12B24" w:rsidP="00EA58BA">
            <w:pPr>
              <w:pStyle w:val="TAC"/>
            </w:pPr>
            <w:r w:rsidRPr="00967518">
              <w:t>64 QAM</w:t>
            </w:r>
          </w:p>
        </w:tc>
        <w:tc>
          <w:tcPr>
            <w:tcW w:w="2060" w:type="pct"/>
            <w:gridSpan w:val="3"/>
            <w:shd w:val="clear" w:color="auto" w:fill="auto"/>
            <w:tcMar>
              <w:left w:w="45" w:type="dxa"/>
              <w:right w:w="45" w:type="dxa"/>
            </w:tcMar>
            <w:vAlign w:val="center"/>
          </w:tcPr>
          <w:p w14:paraId="36666935" w14:textId="77777777" w:rsidR="00F12B24" w:rsidRPr="00967518" w:rsidRDefault="00F12B24" w:rsidP="00EA58BA">
            <w:pPr>
              <w:pStyle w:val="TAC"/>
            </w:pPr>
            <w:r w:rsidRPr="00967518">
              <w:t>Outer_Full (A2)</w:t>
            </w:r>
          </w:p>
        </w:tc>
      </w:tr>
      <w:tr w:rsidR="00F12B24" w:rsidRPr="00967518" w14:paraId="186C9975" w14:textId="77777777" w:rsidTr="00EA58BA">
        <w:trPr>
          <w:trHeight w:val="227"/>
        </w:trPr>
        <w:tc>
          <w:tcPr>
            <w:tcW w:w="475" w:type="pct"/>
            <w:shd w:val="clear" w:color="auto" w:fill="auto"/>
            <w:tcMar>
              <w:left w:w="28" w:type="dxa"/>
              <w:right w:w="28" w:type="dxa"/>
            </w:tcMar>
            <w:vAlign w:val="center"/>
          </w:tcPr>
          <w:p w14:paraId="2DE79A56" w14:textId="77777777" w:rsidR="00F12B24" w:rsidRPr="00967518" w:rsidRDefault="00F12B24" w:rsidP="00EA58BA">
            <w:pPr>
              <w:pStyle w:val="TAC"/>
            </w:pPr>
            <w:r w:rsidRPr="00967518">
              <w:t>61</w:t>
            </w:r>
          </w:p>
        </w:tc>
        <w:tc>
          <w:tcPr>
            <w:tcW w:w="342" w:type="pct"/>
            <w:shd w:val="clear" w:color="auto" w:fill="auto"/>
            <w:tcMar>
              <w:left w:w="28" w:type="dxa"/>
              <w:right w:w="28" w:type="dxa"/>
            </w:tcMar>
            <w:vAlign w:val="center"/>
          </w:tcPr>
          <w:p w14:paraId="29189CBA"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04149F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3C02E2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0EB74D56" w14:textId="77777777" w:rsidR="00F12B24" w:rsidRPr="00967518" w:rsidRDefault="00F12B24" w:rsidP="00EA58BA">
            <w:pPr>
              <w:pStyle w:val="TAC"/>
            </w:pPr>
          </w:p>
        </w:tc>
        <w:tc>
          <w:tcPr>
            <w:tcW w:w="202" w:type="pct"/>
            <w:vMerge/>
            <w:shd w:val="clear" w:color="auto" w:fill="auto"/>
            <w:textDirection w:val="btLr"/>
            <w:vAlign w:val="center"/>
          </w:tcPr>
          <w:p w14:paraId="291E947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5316F5F" w14:textId="77777777" w:rsidR="00F12B24" w:rsidRPr="00967518" w:rsidRDefault="00F12B24" w:rsidP="00EA58BA">
            <w:pPr>
              <w:pStyle w:val="TAC"/>
            </w:pPr>
            <w:r w:rsidRPr="00967518">
              <w:t>64 QAM</w:t>
            </w:r>
          </w:p>
        </w:tc>
        <w:tc>
          <w:tcPr>
            <w:tcW w:w="686" w:type="pct"/>
            <w:shd w:val="clear" w:color="auto" w:fill="auto"/>
            <w:tcMar>
              <w:left w:w="45" w:type="dxa"/>
              <w:right w:w="45" w:type="dxa"/>
            </w:tcMar>
            <w:vAlign w:val="center"/>
          </w:tcPr>
          <w:p w14:paraId="248A4B75" w14:textId="77777777" w:rsidR="00F12B24" w:rsidRPr="00967518" w:rsidRDefault="00F12B24" w:rsidP="00EA58BA">
            <w:pPr>
              <w:pStyle w:val="TAC"/>
            </w:pPr>
            <w:r w:rsidRPr="00967518">
              <w:t>108@0 (A4)</w:t>
            </w:r>
          </w:p>
        </w:tc>
        <w:tc>
          <w:tcPr>
            <w:tcW w:w="686" w:type="pct"/>
            <w:shd w:val="clear" w:color="auto" w:fill="auto"/>
            <w:vAlign w:val="center"/>
          </w:tcPr>
          <w:p w14:paraId="687D86F7" w14:textId="77777777" w:rsidR="00F12B24" w:rsidRPr="00967518" w:rsidRDefault="00F12B24" w:rsidP="00EA58BA">
            <w:pPr>
              <w:pStyle w:val="TAC"/>
            </w:pPr>
            <w:r w:rsidRPr="00967518">
              <w:t>54@0 (A4)</w:t>
            </w:r>
          </w:p>
        </w:tc>
        <w:tc>
          <w:tcPr>
            <w:tcW w:w="688" w:type="pct"/>
            <w:shd w:val="clear" w:color="auto" w:fill="auto"/>
            <w:vAlign w:val="center"/>
          </w:tcPr>
          <w:p w14:paraId="32AFAC2A" w14:textId="77777777" w:rsidR="00F12B24" w:rsidRPr="00967518" w:rsidRDefault="00F12B24" w:rsidP="00EA58BA">
            <w:pPr>
              <w:pStyle w:val="TAC"/>
            </w:pPr>
            <w:r w:rsidRPr="00967518">
              <w:t>27@0 (A4)</w:t>
            </w:r>
          </w:p>
        </w:tc>
      </w:tr>
      <w:tr w:rsidR="00F12B24" w:rsidRPr="00967518" w14:paraId="5C4ADA73" w14:textId="77777777" w:rsidTr="00EA58BA">
        <w:trPr>
          <w:trHeight w:val="227"/>
        </w:trPr>
        <w:tc>
          <w:tcPr>
            <w:tcW w:w="475" w:type="pct"/>
            <w:shd w:val="clear" w:color="auto" w:fill="auto"/>
            <w:tcMar>
              <w:left w:w="28" w:type="dxa"/>
              <w:right w:w="28" w:type="dxa"/>
            </w:tcMar>
            <w:vAlign w:val="center"/>
          </w:tcPr>
          <w:p w14:paraId="1947DAF3" w14:textId="77777777" w:rsidR="00F12B24" w:rsidRPr="00967518" w:rsidRDefault="00F12B24" w:rsidP="00EA58BA">
            <w:pPr>
              <w:pStyle w:val="TAC"/>
            </w:pPr>
            <w:r w:rsidRPr="00967518">
              <w:t>62</w:t>
            </w:r>
          </w:p>
        </w:tc>
        <w:tc>
          <w:tcPr>
            <w:tcW w:w="342" w:type="pct"/>
            <w:shd w:val="clear" w:color="auto" w:fill="auto"/>
            <w:tcMar>
              <w:left w:w="28" w:type="dxa"/>
              <w:right w:w="28" w:type="dxa"/>
            </w:tcMar>
            <w:vAlign w:val="center"/>
          </w:tcPr>
          <w:p w14:paraId="74A74DA7"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15AF468"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295F139F"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3F808C6F" w14:textId="77777777" w:rsidR="00F12B24" w:rsidRPr="00967518" w:rsidRDefault="00F12B24" w:rsidP="00EA58BA">
            <w:pPr>
              <w:pStyle w:val="TAC"/>
            </w:pPr>
          </w:p>
        </w:tc>
        <w:tc>
          <w:tcPr>
            <w:tcW w:w="202" w:type="pct"/>
            <w:vMerge/>
            <w:shd w:val="clear" w:color="auto" w:fill="auto"/>
            <w:textDirection w:val="btLr"/>
            <w:vAlign w:val="center"/>
          </w:tcPr>
          <w:p w14:paraId="419857B7" w14:textId="77777777" w:rsidR="00F12B24" w:rsidRPr="00967518" w:rsidRDefault="00F12B24" w:rsidP="00EA58BA">
            <w:pPr>
              <w:pStyle w:val="TAC"/>
            </w:pPr>
          </w:p>
        </w:tc>
        <w:tc>
          <w:tcPr>
            <w:tcW w:w="548" w:type="pct"/>
            <w:shd w:val="clear" w:color="auto" w:fill="auto"/>
            <w:tcMar>
              <w:left w:w="45" w:type="dxa"/>
              <w:right w:w="45" w:type="dxa"/>
            </w:tcMar>
            <w:vAlign w:val="center"/>
          </w:tcPr>
          <w:p w14:paraId="0C69D5B6" w14:textId="77777777" w:rsidR="00F12B24" w:rsidRPr="00967518" w:rsidRDefault="00F12B24" w:rsidP="00EA58BA">
            <w:pPr>
              <w:pStyle w:val="TAC"/>
            </w:pPr>
            <w:r w:rsidRPr="00967518">
              <w:t>64 QAM</w:t>
            </w:r>
          </w:p>
        </w:tc>
        <w:tc>
          <w:tcPr>
            <w:tcW w:w="686" w:type="pct"/>
            <w:shd w:val="clear" w:color="auto" w:fill="auto"/>
            <w:tcMar>
              <w:left w:w="45" w:type="dxa"/>
              <w:right w:w="45" w:type="dxa"/>
            </w:tcMar>
            <w:vAlign w:val="center"/>
          </w:tcPr>
          <w:p w14:paraId="53384C81" w14:textId="77777777" w:rsidR="00F12B24" w:rsidRPr="00967518" w:rsidRDefault="00F12B24" w:rsidP="00EA58BA">
            <w:pPr>
              <w:pStyle w:val="TAC"/>
            </w:pPr>
            <w:r w:rsidRPr="00967518">
              <w:t>80@0 (A4)</w:t>
            </w:r>
          </w:p>
        </w:tc>
        <w:tc>
          <w:tcPr>
            <w:tcW w:w="686" w:type="pct"/>
            <w:shd w:val="clear" w:color="auto" w:fill="auto"/>
            <w:vAlign w:val="center"/>
          </w:tcPr>
          <w:p w14:paraId="31DBE334" w14:textId="77777777" w:rsidR="00F12B24" w:rsidRPr="00967518" w:rsidRDefault="00F12B24" w:rsidP="00EA58BA">
            <w:pPr>
              <w:pStyle w:val="TAC"/>
            </w:pPr>
            <w:r w:rsidRPr="00967518">
              <w:t>40@0 (A4)</w:t>
            </w:r>
          </w:p>
        </w:tc>
        <w:tc>
          <w:tcPr>
            <w:tcW w:w="688" w:type="pct"/>
            <w:shd w:val="clear" w:color="auto" w:fill="auto"/>
            <w:vAlign w:val="center"/>
          </w:tcPr>
          <w:p w14:paraId="5BA822C6" w14:textId="77777777" w:rsidR="00F12B24" w:rsidRPr="00967518" w:rsidRDefault="00F12B24" w:rsidP="00EA58BA">
            <w:pPr>
              <w:pStyle w:val="TAC"/>
            </w:pPr>
            <w:r w:rsidRPr="00967518">
              <w:t>20@0 (A4)</w:t>
            </w:r>
          </w:p>
        </w:tc>
      </w:tr>
      <w:tr w:rsidR="00F12B24" w:rsidRPr="00967518" w14:paraId="0A732C4D" w14:textId="77777777" w:rsidTr="00EA58BA">
        <w:trPr>
          <w:trHeight w:val="227"/>
        </w:trPr>
        <w:tc>
          <w:tcPr>
            <w:tcW w:w="475" w:type="pct"/>
            <w:shd w:val="clear" w:color="auto" w:fill="auto"/>
            <w:tcMar>
              <w:left w:w="28" w:type="dxa"/>
              <w:right w:w="28" w:type="dxa"/>
            </w:tcMar>
            <w:vAlign w:val="center"/>
          </w:tcPr>
          <w:p w14:paraId="3EAB436C" w14:textId="77777777" w:rsidR="00F12B24" w:rsidRPr="00967518" w:rsidRDefault="00F12B24" w:rsidP="00EA58BA">
            <w:pPr>
              <w:pStyle w:val="TAC"/>
            </w:pPr>
            <w:r w:rsidRPr="00967518">
              <w:t>63</w:t>
            </w:r>
          </w:p>
        </w:tc>
        <w:tc>
          <w:tcPr>
            <w:tcW w:w="342" w:type="pct"/>
            <w:shd w:val="clear" w:color="auto" w:fill="auto"/>
            <w:tcMar>
              <w:left w:w="28" w:type="dxa"/>
              <w:right w:w="28" w:type="dxa"/>
            </w:tcMar>
            <w:vAlign w:val="center"/>
          </w:tcPr>
          <w:p w14:paraId="4B465150"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3AA440D"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601865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38B3C06" w14:textId="77777777" w:rsidR="00F12B24" w:rsidRPr="00967518" w:rsidRDefault="00F12B24" w:rsidP="00EA58BA">
            <w:pPr>
              <w:pStyle w:val="TAC"/>
            </w:pPr>
          </w:p>
        </w:tc>
        <w:tc>
          <w:tcPr>
            <w:tcW w:w="202" w:type="pct"/>
            <w:vMerge/>
            <w:shd w:val="clear" w:color="auto" w:fill="auto"/>
            <w:textDirection w:val="btLr"/>
            <w:vAlign w:val="center"/>
          </w:tcPr>
          <w:p w14:paraId="1F8AA785" w14:textId="77777777" w:rsidR="00F12B24" w:rsidRPr="00967518" w:rsidRDefault="00F12B24" w:rsidP="00EA58BA">
            <w:pPr>
              <w:pStyle w:val="TAC"/>
            </w:pPr>
          </w:p>
        </w:tc>
        <w:tc>
          <w:tcPr>
            <w:tcW w:w="548" w:type="pct"/>
            <w:shd w:val="clear" w:color="auto" w:fill="auto"/>
            <w:tcMar>
              <w:left w:w="45" w:type="dxa"/>
              <w:right w:w="45" w:type="dxa"/>
            </w:tcMar>
            <w:vAlign w:val="center"/>
          </w:tcPr>
          <w:p w14:paraId="25495E07" w14:textId="77777777" w:rsidR="00F12B24" w:rsidRPr="00967518" w:rsidRDefault="00F12B24" w:rsidP="00EA58BA">
            <w:pPr>
              <w:pStyle w:val="TAC"/>
            </w:pPr>
            <w:r w:rsidRPr="00967518">
              <w:t>64 QAM</w:t>
            </w:r>
          </w:p>
        </w:tc>
        <w:tc>
          <w:tcPr>
            <w:tcW w:w="686" w:type="pct"/>
            <w:shd w:val="clear" w:color="auto" w:fill="auto"/>
            <w:tcMar>
              <w:left w:w="45" w:type="dxa"/>
              <w:right w:w="45" w:type="dxa"/>
            </w:tcMar>
            <w:vAlign w:val="center"/>
          </w:tcPr>
          <w:p w14:paraId="0AA8FBAD" w14:textId="77777777" w:rsidR="00F12B24" w:rsidRPr="00967518" w:rsidRDefault="00F12B24" w:rsidP="00EA58BA">
            <w:pPr>
              <w:pStyle w:val="TAC"/>
            </w:pPr>
            <w:r w:rsidRPr="00967518">
              <w:t>54@0 (A2)</w:t>
            </w:r>
          </w:p>
        </w:tc>
        <w:tc>
          <w:tcPr>
            <w:tcW w:w="686" w:type="pct"/>
            <w:shd w:val="clear" w:color="auto" w:fill="auto"/>
            <w:vAlign w:val="center"/>
          </w:tcPr>
          <w:p w14:paraId="0FCBDA1E" w14:textId="77777777" w:rsidR="00F12B24" w:rsidRPr="00967518" w:rsidRDefault="00F12B24" w:rsidP="00EA58BA">
            <w:pPr>
              <w:pStyle w:val="TAC"/>
            </w:pPr>
            <w:r w:rsidRPr="00967518">
              <w:t>27@0 (A2)</w:t>
            </w:r>
          </w:p>
        </w:tc>
        <w:tc>
          <w:tcPr>
            <w:tcW w:w="688" w:type="pct"/>
            <w:shd w:val="clear" w:color="auto" w:fill="auto"/>
            <w:vAlign w:val="center"/>
          </w:tcPr>
          <w:p w14:paraId="1A7B6234" w14:textId="77777777" w:rsidR="00F12B24" w:rsidRPr="00967518" w:rsidRDefault="00F12B24" w:rsidP="00EA58BA">
            <w:pPr>
              <w:pStyle w:val="TAC"/>
            </w:pPr>
            <w:r w:rsidRPr="00967518">
              <w:t>12@0 (A2)</w:t>
            </w:r>
          </w:p>
        </w:tc>
      </w:tr>
      <w:tr w:rsidR="00F12B24" w:rsidRPr="00967518" w14:paraId="33E52AE9" w14:textId="77777777" w:rsidTr="00EA58BA">
        <w:trPr>
          <w:trHeight w:val="227"/>
        </w:trPr>
        <w:tc>
          <w:tcPr>
            <w:tcW w:w="475" w:type="pct"/>
            <w:shd w:val="clear" w:color="auto" w:fill="auto"/>
            <w:tcMar>
              <w:left w:w="28" w:type="dxa"/>
              <w:right w:w="28" w:type="dxa"/>
            </w:tcMar>
            <w:vAlign w:val="center"/>
          </w:tcPr>
          <w:p w14:paraId="7F773D6B" w14:textId="77777777" w:rsidR="00F12B24" w:rsidRPr="00967518" w:rsidRDefault="00F12B24" w:rsidP="00EA58BA">
            <w:pPr>
              <w:pStyle w:val="TAC"/>
            </w:pPr>
            <w:r w:rsidRPr="00967518">
              <w:t>64</w:t>
            </w:r>
          </w:p>
        </w:tc>
        <w:tc>
          <w:tcPr>
            <w:tcW w:w="342" w:type="pct"/>
            <w:shd w:val="clear" w:color="auto" w:fill="auto"/>
            <w:tcMar>
              <w:left w:w="28" w:type="dxa"/>
              <w:right w:w="28" w:type="dxa"/>
            </w:tcMar>
            <w:vAlign w:val="center"/>
          </w:tcPr>
          <w:p w14:paraId="1C7C1B9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03B7B7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4FBAD7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263A7B09" w14:textId="77777777" w:rsidR="00F12B24" w:rsidRPr="00967518" w:rsidRDefault="00F12B24" w:rsidP="00EA58BA">
            <w:pPr>
              <w:pStyle w:val="TAC"/>
            </w:pPr>
          </w:p>
        </w:tc>
        <w:tc>
          <w:tcPr>
            <w:tcW w:w="202" w:type="pct"/>
            <w:vMerge/>
            <w:shd w:val="clear" w:color="auto" w:fill="auto"/>
            <w:textDirection w:val="btLr"/>
            <w:vAlign w:val="center"/>
          </w:tcPr>
          <w:p w14:paraId="2C8EC2B7"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BD0B407" w14:textId="77777777" w:rsidR="00F12B24" w:rsidRPr="00967518" w:rsidRDefault="00F12B24" w:rsidP="00EA58BA">
            <w:pPr>
              <w:pStyle w:val="TAC"/>
            </w:pPr>
            <w:r w:rsidRPr="00967518">
              <w:t>64 QAM</w:t>
            </w:r>
          </w:p>
        </w:tc>
        <w:tc>
          <w:tcPr>
            <w:tcW w:w="686" w:type="pct"/>
            <w:shd w:val="clear" w:color="auto" w:fill="auto"/>
            <w:tcMar>
              <w:left w:w="45" w:type="dxa"/>
              <w:right w:w="45" w:type="dxa"/>
            </w:tcMar>
            <w:vAlign w:val="center"/>
          </w:tcPr>
          <w:p w14:paraId="109770AC" w14:textId="77777777" w:rsidR="00F12B24" w:rsidRPr="00967518" w:rsidRDefault="00F12B24" w:rsidP="00EA58BA">
            <w:pPr>
              <w:pStyle w:val="TAC"/>
            </w:pPr>
            <w:r w:rsidRPr="00967518">
              <w:t>80@35 (A5)</w:t>
            </w:r>
          </w:p>
        </w:tc>
        <w:tc>
          <w:tcPr>
            <w:tcW w:w="686" w:type="pct"/>
            <w:shd w:val="clear" w:color="auto" w:fill="auto"/>
            <w:vAlign w:val="center"/>
          </w:tcPr>
          <w:p w14:paraId="1CCA4157" w14:textId="77777777" w:rsidR="00F12B24" w:rsidRPr="00967518" w:rsidRDefault="00F12B24" w:rsidP="00EA58BA">
            <w:pPr>
              <w:pStyle w:val="TAC"/>
            </w:pPr>
            <w:r w:rsidRPr="00967518">
              <w:t>40@18 (A5)</w:t>
            </w:r>
          </w:p>
        </w:tc>
        <w:tc>
          <w:tcPr>
            <w:tcW w:w="688" w:type="pct"/>
            <w:shd w:val="clear" w:color="auto" w:fill="auto"/>
            <w:vAlign w:val="center"/>
          </w:tcPr>
          <w:p w14:paraId="16396BB1" w14:textId="77777777" w:rsidR="00F12B24" w:rsidRPr="00967518" w:rsidRDefault="00F12B24" w:rsidP="00EA58BA">
            <w:pPr>
              <w:pStyle w:val="TAC"/>
            </w:pPr>
            <w:r w:rsidRPr="00967518">
              <w:t>20@9 (A5)</w:t>
            </w:r>
          </w:p>
        </w:tc>
      </w:tr>
      <w:tr w:rsidR="00F12B24" w:rsidRPr="00967518" w14:paraId="615AA10C" w14:textId="77777777" w:rsidTr="00EA58BA">
        <w:trPr>
          <w:trHeight w:val="227"/>
        </w:trPr>
        <w:tc>
          <w:tcPr>
            <w:tcW w:w="475" w:type="pct"/>
            <w:shd w:val="clear" w:color="auto" w:fill="auto"/>
            <w:tcMar>
              <w:left w:w="28" w:type="dxa"/>
              <w:right w:w="28" w:type="dxa"/>
            </w:tcMar>
            <w:vAlign w:val="center"/>
          </w:tcPr>
          <w:p w14:paraId="79ABFCAA" w14:textId="77777777" w:rsidR="00F12B24" w:rsidRPr="00967518" w:rsidRDefault="00F12B24" w:rsidP="00EA58BA">
            <w:pPr>
              <w:pStyle w:val="TAC"/>
            </w:pPr>
            <w:r w:rsidRPr="00967518">
              <w:t>65</w:t>
            </w:r>
          </w:p>
        </w:tc>
        <w:tc>
          <w:tcPr>
            <w:tcW w:w="342" w:type="pct"/>
            <w:shd w:val="clear" w:color="auto" w:fill="auto"/>
            <w:tcMar>
              <w:left w:w="28" w:type="dxa"/>
              <w:right w:w="28" w:type="dxa"/>
            </w:tcMar>
            <w:vAlign w:val="center"/>
          </w:tcPr>
          <w:p w14:paraId="560905A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332B00A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13C41155"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3D9B27C" w14:textId="77777777" w:rsidR="00F12B24" w:rsidRPr="00967518" w:rsidRDefault="00F12B24" w:rsidP="00EA58BA">
            <w:pPr>
              <w:pStyle w:val="TAC"/>
            </w:pPr>
          </w:p>
        </w:tc>
        <w:tc>
          <w:tcPr>
            <w:tcW w:w="202" w:type="pct"/>
            <w:vMerge/>
            <w:shd w:val="clear" w:color="auto" w:fill="auto"/>
            <w:textDirection w:val="btLr"/>
            <w:vAlign w:val="center"/>
          </w:tcPr>
          <w:p w14:paraId="31A11943" w14:textId="77777777" w:rsidR="00F12B24" w:rsidRPr="00967518" w:rsidRDefault="00F12B24" w:rsidP="00EA58BA">
            <w:pPr>
              <w:pStyle w:val="TAC"/>
            </w:pPr>
          </w:p>
        </w:tc>
        <w:tc>
          <w:tcPr>
            <w:tcW w:w="548" w:type="pct"/>
            <w:shd w:val="clear" w:color="auto" w:fill="auto"/>
            <w:tcMar>
              <w:left w:w="45" w:type="dxa"/>
              <w:right w:w="45" w:type="dxa"/>
            </w:tcMar>
            <w:vAlign w:val="center"/>
          </w:tcPr>
          <w:p w14:paraId="0C52ED7E" w14:textId="77777777" w:rsidR="00F12B24" w:rsidRPr="00967518" w:rsidRDefault="00F12B24" w:rsidP="00EA58BA">
            <w:pPr>
              <w:pStyle w:val="TAC"/>
            </w:pPr>
            <w:r w:rsidRPr="00967518">
              <w:t>256 QAM</w:t>
            </w:r>
          </w:p>
        </w:tc>
        <w:tc>
          <w:tcPr>
            <w:tcW w:w="2060" w:type="pct"/>
            <w:gridSpan w:val="3"/>
            <w:shd w:val="clear" w:color="auto" w:fill="auto"/>
            <w:tcMar>
              <w:left w:w="45" w:type="dxa"/>
              <w:right w:w="45" w:type="dxa"/>
            </w:tcMar>
            <w:vAlign w:val="center"/>
          </w:tcPr>
          <w:p w14:paraId="646DBF8E" w14:textId="77777777" w:rsidR="00F12B24" w:rsidRPr="00967518" w:rsidRDefault="00F12B24" w:rsidP="00EA58BA">
            <w:pPr>
              <w:pStyle w:val="TAC"/>
            </w:pPr>
            <w:r w:rsidRPr="00967518">
              <w:t>Edge_1RB_Left (A1)</w:t>
            </w:r>
          </w:p>
        </w:tc>
      </w:tr>
      <w:tr w:rsidR="00F12B24" w:rsidRPr="00967518" w14:paraId="2A6FCEE2" w14:textId="77777777" w:rsidTr="00EA58BA">
        <w:trPr>
          <w:trHeight w:val="227"/>
        </w:trPr>
        <w:tc>
          <w:tcPr>
            <w:tcW w:w="475" w:type="pct"/>
            <w:shd w:val="clear" w:color="auto" w:fill="auto"/>
            <w:tcMar>
              <w:left w:w="28" w:type="dxa"/>
              <w:right w:w="28" w:type="dxa"/>
            </w:tcMar>
            <w:vAlign w:val="center"/>
          </w:tcPr>
          <w:p w14:paraId="6CE129DD" w14:textId="77777777" w:rsidR="00F12B24" w:rsidRPr="00967518" w:rsidRDefault="00F12B24" w:rsidP="00EA58BA">
            <w:pPr>
              <w:pStyle w:val="TAC"/>
            </w:pPr>
            <w:r w:rsidRPr="00967518">
              <w:t>66</w:t>
            </w:r>
          </w:p>
        </w:tc>
        <w:tc>
          <w:tcPr>
            <w:tcW w:w="342" w:type="pct"/>
            <w:shd w:val="clear" w:color="auto" w:fill="auto"/>
            <w:tcMar>
              <w:left w:w="28" w:type="dxa"/>
              <w:right w:w="28" w:type="dxa"/>
            </w:tcMar>
            <w:vAlign w:val="center"/>
          </w:tcPr>
          <w:p w14:paraId="151001B1"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21DA743"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6A68583"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D5CDA11" w14:textId="77777777" w:rsidR="00F12B24" w:rsidRPr="00967518" w:rsidRDefault="00F12B24" w:rsidP="00EA58BA">
            <w:pPr>
              <w:pStyle w:val="TAC"/>
            </w:pPr>
          </w:p>
        </w:tc>
        <w:tc>
          <w:tcPr>
            <w:tcW w:w="202" w:type="pct"/>
            <w:vMerge/>
            <w:shd w:val="clear" w:color="auto" w:fill="auto"/>
            <w:textDirection w:val="btLr"/>
            <w:vAlign w:val="center"/>
          </w:tcPr>
          <w:p w14:paraId="0E269219" w14:textId="77777777" w:rsidR="00F12B24" w:rsidRPr="00967518" w:rsidRDefault="00F12B24" w:rsidP="00EA58BA">
            <w:pPr>
              <w:pStyle w:val="TAC"/>
            </w:pPr>
          </w:p>
        </w:tc>
        <w:tc>
          <w:tcPr>
            <w:tcW w:w="548" w:type="pct"/>
            <w:shd w:val="clear" w:color="auto" w:fill="auto"/>
            <w:tcMar>
              <w:left w:w="45" w:type="dxa"/>
              <w:right w:w="45" w:type="dxa"/>
            </w:tcMar>
            <w:vAlign w:val="center"/>
          </w:tcPr>
          <w:p w14:paraId="78BF8D57" w14:textId="77777777" w:rsidR="00F12B24" w:rsidRPr="00967518" w:rsidRDefault="00F12B24" w:rsidP="00EA58BA">
            <w:pPr>
              <w:pStyle w:val="TAC"/>
            </w:pPr>
            <w:r w:rsidRPr="00967518">
              <w:t>256 QAM</w:t>
            </w:r>
          </w:p>
        </w:tc>
        <w:tc>
          <w:tcPr>
            <w:tcW w:w="686" w:type="pct"/>
            <w:shd w:val="clear" w:color="auto" w:fill="auto"/>
            <w:tcMar>
              <w:left w:w="45" w:type="dxa"/>
              <w:right w:w="45" w:type="dxa"/>
            </w:tcMar>
            <w:vAlign w:val="center"/>
          </w:tcPr>
          <w:p w14:paraId="679E2EA6" w14:textId="77777777" w:rsidR="00F12B24" w:rsidRPr="00967518" w:rsidRDefault="00F12B24" w:rsidP="00EA58BA">
            <w:pPr>
              <w:pStyle w:val="TAC"/>
            </w:pPr>
            <w:r w:rsidRPr="00967518">
              <w:t>1@29 (A2)</w:t>
            </w:r>
          </w:p>
        </w:tc>
        <w:tc>
          <w:tcPr>
            <w:tcW w:w="686" w:type="pct"/>
            <w:shd w:val="clear" w:color="auto" w:fill="auto"/>
            <w:vAlign w:val="center"/>
          </w:tcPr>
          <w:p w14:paraId="3A7093CF" w14:textId="77777777" w:rsidR="00F12B24" w:rsidRPr="00967518" w:rsidRDefault="00F12B24" w:rsidP="00EA58BA">
            <w:pPr>
              <w:pStyle w:val="TAC"/>
            </w:pPr>
            <w:r w:rsidRPr="00967518">
              <w:t>1@15 (A2)</w:t>
            </w:r>
          </w:p>
        </w:tc>
        <w:tc>
          <w:tcPr>
            <w:tcW w:w="688" w:type="pct"/>
            <w:shd w:val="clear" w:color="auto" w:fill="auto"/>
            <w:vAlign w:val="center"/>
          </w:tcPr>
          <w:p w14:paraId="0BE34F8F" w14:textId="77777777" w:rsidR="00F12B24" w:rsidRPr="00967518" w:rsidRDefault="00F12B24" w:rsidP="00EA58BA">
            <w:pPr>
              <w:pStyle w:val="TAC"/>
            </w:pPr>
            <w:r w:rsidRPr="00967518">
              <w:t>1@8 (A2)</w:t>
            </w:r>
          </w:p>
        </w:tc>
      </w:tr>
      <w:tr w:rsidR="00F12B24" w:rsidRPr="00967518" w14:paraId="378C3088" w14:textId="77777777" w:rsidTr="00EA58BA">
        <w:trPr>
          <w:trHeight w:val="227"/>
        </w:trPr>
        <w:tc>
          <w:tcPr>
            <w:tcW w:w="475" w:type="pct"/>
            <w:shd w:val="clear" w:color="auto" w:fill="auto"/>
            <w:tcMar>
              <w:left w:w="28" w:type="dxa"/>
              <w:right w:w="28" w:type="dxa"/>
            </w:tcMar>
            <w:vAlign w:val="center"/>
          </w:tcPr>
          <w:p w14:paraId="1E6074D8" w14:textId="77777777" w:rsidR="00F12B24" w:rsidRPr="00967518" w:rsidRDefault="00F12B24" w:rsidP="00EA58BA">
            <w:pPr>
              <w:pStyle w:val="TAC"/>
            </w:pPr>
            <w:r w:rsidRPr="00967518">
              <w:t>67</w:t>
            </w:r>
          </w:p>
        </w:tc>
        <w:tc>
          <w:tcPr>
            <w:tcW w:w="342" w:type="pct"/>
            <w:shd w:val="clear" w:color="auto" w:fill="auto"/>
            <w:tcMar>
              <w:left w:w="28" w:type="dxa"/>
              <w:right w:w="28" w:type="dxa"/>
            </w:tcMar>
            <w:vAlign w:val="center"/>
          </w:tcPr>
          <w:p w14:paraId="756F338B"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46195AB9"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5BA5587"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68701294" w14:textId="77777777" w:rsidR="00F12B24" w:rsidRPr="00967518" w:rsidRDefault="00F12B24" w:rsidP="00EA58BA">
            <w:pPr>
              <w:pStyle w:val="TAC"/>
            </w:pPr>
          </w:p>
        </w:tc>
        <w:tc>
          <w:tcPr>
            <w:tcW w:w="202" w:type="pct"/>
            <w:vMerge/>
            <w:shd w:val="clear" w:color="auto" w:fill="auto"/>
            <w:textDirection w:val="btLr"/>
            <w:vAlign w:val="center"/>
          </w:tcPr>
          <w:p w14:paraId="2E859F3E"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73AE171" w14:textId="77777777" w:rsidR="00F12B24" w:rsidRPr="00967518" w:rsidRDefault="00F12B24" w:rsidP="00EA58BA">
            <w:pPr>
              <w:pStyle w:val="TAC"/>
            </w:pPr>
            <w:r w:rsidRPr="00967518">
              <w:t>256 QAM</w:t>
            </w:r>
          </w:p>
        </w:tc>
        <w:tc>
          <w:tcPr>
            <w:tcW w:w="2060" w:type="pct"/>
            <w:gridSpan w:val="3"/>
            <w:shd w:val="clear" w:color="auto" w:fill="auto"/>
            <w:tcMar>
              <w:left w:w="45" w:type="dxa"/>
              <w:right w:w="45" w:type="dxa"/>
            </w:tcMar>
            <w:vAlign w:val="center"/>
          </w:tcPr>
          <w:p w14:paraId="08E796AD" w14:textId="77777777" w:rsidR="00F12B24" w:rsidRPr="00967518" w:rsidRDefault="00F12B24" w:rsidP="00EA58BA">
            <w:pPr>
              <w:pStyle w:val="TAC"/>
            </w:pPr>
            <w:r w:rsidRPr="00967518">
              <w:t>Edge 1RB_Right (A3)</w:t>
            </w:r>
          </w:p>
        </w:tc>
      </w:tr>
      <w:tr w:rsidR="00F12B24" w:rsidRPr="00967518" w14:paraId="0FFE82BB" w14:textId="77777777" w:rsidTr="00EA58BA">
        <w:trPr>
          <w:trHeight w:val="227"/>
        </w:trPr>
        <w:tc>
          <w:tcPr>
            <w:tcW w:w="475" w:type="pct"/>
            <w:shd w:val="clear" w:color="auto" w:fill="auto"/>
            <w:tcMar>
              <w:left w:w="28" w:type="dxa"/>
              <w:right w:w="28" w:type="dxa"/>
            </w:tcMar>
            <w:vAlign w:val="center"/>
          </w:tcPr>
          <w:p w14:paraId="182EA867" w14:textId="77777777" w:rsidR="00F12B24" w:rsidRPr="00967518" w:rsidRDefault="00F12B24" w:rsidP="00EA58BA">
            <w:pPr>
              <w:pStyle w:val="TAC"/>
            </w:pPr>
            <w:r w:rsidRPr="00967518">
              <w:t>68</w:t>
            </w:r>
          </w:p>
        </w:tc>
        <w:tc>
          <w:tcPr>
            <w:tcW w:w="342" w:type="pct"/>
            <w:shd w:val="clear" w:color="auto" w:fill="auto"/>
            <w:tcMar>
              <w:left w:w="28" w:type="dxa"/>
              <w:right w:w="28" w:type="dxa"/>
            </w:tcMar>
            <w:vAlign w:val="center"/>
          </w:tcPr>
          <w:p w14:paraId="50FF2679"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773CC7E"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078E420"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18D47E1D" w14:textId="77777777" w:rsidR="00F12B24" w:rsidRPr="00967518" w:rsidRDefault="00F12B24" w:rsidP="00EA58BA">
            <w:pPr>
              <w:pStyle w:val="TAC"/>
            </w:pPr>
          </w:p>
        </w:tc>
        <w:tc>
          <w:tcPr>
            <w:tcW w:w="202" w:type="pct"/>
            <w:vMerge/>
            <w:shd w:val="clear" w:color="auto" w:fill="auto"/>
            <w:textDirection w:val="btLr"/>
            <w:vAlign w:val="center"/>
          </w:tcPr>
          <w:p w14:paraId="2AF6D3E3" w14:textId="77777777" w:rsidR="00F12B24" w:rsidRPr="00967518" w:rsidRDefault="00F12B24" w:rsidP="00EA58BA">
            <w:pPr>
              <w:pStyle w:val="TAC"/>
            </w:pPr>
          </w:p>
        </w:tc>
        <w:tc>
          <w:tcPr>
            <w:tcW w:w="548" w:type="pct"/>
            <w:shd w:val="clear" w:color="auto" w:fill="auto"/>
            <w:tcMar>
              <w:left w:w="45" w:type="dxa"/>
              <w:right w:w="45" w:type="dxa"/>
            </w:tcMar>
            <w:vAlign w:val="center"/>
          </w:tcPr>
          <w:p w14:paraId="5A2B6B87" w14:textId="77777777" w:rsidR="00F12B24" w:rsidRPr="00967518" w:rsidRDefault="00F12B24" w:rsidP="00EA58BA">
            <w:pPr>
              <w:pStyle w:val="TAC"/>
            </w:pPr>
            <w:r w:rsidRPr="00967518">
              <w:t>256 QAM</w:t>
            </w:r>
          </w:p>
        </w:tc>
        <w:tc>
          <w:tcPr>
            <w:tcW w:w="2060" w:type="pct"/>
            <w:gridSpan w:val="3"/>
            <w:shd w:val="clear" w:color="auto" w:fill="auto"/>
            <w:tcMar>
              <w:left w:w="45" w:type="dxa"/>
              <w:right w:w="45" w:type="dxa"/>
            </w:tcMar>
            <w:vAlign w:val="center"/>
          </w:tcPr>
          <w:p w14:paraId="4EC8FF7F" w14:textId="77777777" w:rsidR="00F12B24" w:rsidRPr="00967518" w:rsidRDefault="00F12B24" w:rsidP="00EA58BA">
            <w:pPr>
              <w:pStyle w:val="TAC"/>
            </w:pPr>
            <w:r w:rsidRPr="00967518">
              <w:t>Outer_Full (A2)</w:t>
            </w:r>
          </w:p>
        </w:tc>
      </w:tr>
      <w:tr w:rsidR="00F12B24" w:rsidRPr="00967518" w14:paraId="19289AA7" w14:textId="77777777" w:rsidTr="00EA58BA">
        <w:trPr>
          <w:trHeight w:val="227"/>
        </w:trPr>
        <w:tc>
          <w:tcPr>
            <w:tcW w:w="475" w:type="pct"/>
            <w:shd w:val="clear" w:color="auto" w:fill="auto"/>
            <w:tcMar>
              <w:left w:w="28" w:type="dxa"/>
              <w:right w:w="28" w:type="dxa"/>
            </w:tcMar>
            <w:vAlign w:val="center"/>
          </w:tcPr>
          <w:p w14:paraId="31EA0060" w14:textId="77777777" w:rsidR="00F12B24" w:rsidRPr="00967518" w:rsidRDefault="00F12B24" w:rsidP="00EA58BA">
            <w:pPr>
              <w:pStyle w:val="TAC"/>
            </w:pPr>
            <w:r w:rsidRPr="00967518">
              <w:t>69</w:t>
            </w:r>
          </w:p>
        </w:tc>
        <w:tc>
          <w:tcPr>
            <w:tcW w:w="342" w:type="pct"/>
            <w:shd w:val="clear" w:color="auto" w:fill="auto"/>
            <w:tcMar>
              <w:left w:w="28" w:type="dxa"/>
              <w:right w:w="28" w:type="dxa"/>
            </w:tcMar>
            <w:vAlign w:val="center"/>
          </w:tcPr>
          <w:p w14:paraId="791D1E71"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6D25BE66"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5C0637E1"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759A9112" w14:textId="77777777" w:rsidR="00F12B24" w:rsidRPr="00967518" w:rsidRDefault="00F12B24" w:rsidP="00EA58BA">
            <w:pPr>
              <w:pStyle w:val="TAC"/>
            </w:pPr>
          </w:p>
        </w:tc>
        <w:tc>
          <w:tcPr>
            <w:tcW w:w="202" w:type="pct"/>
            <w:vMerge/>
            <w:shd w:val="clear" w:color="auto" w:fill="auto"/>
            <w:textDirection w:val="btLr"/>
            <w:vAlign w:val="center"/>
          </w:tcPr>
          <w:p w14:paraId="45BC53AE" w14:textId="77777777" w:rsidR="00F12B24" w:rsidRPr="00967518" w:rsidRDefault="00F12B24" w:rsidP="00EA58BA">
            <w:pPr>
              <w:pStyle w:val="TAC"/>
            </w:pPr>
          </w:p>
        </w:tc>
        <w:tc>
          <w:tcPr>
            <w:tcW w:w="548" w:type="pct"/>
            <w:shd w:val="clear" w:color="auto" w:fill="auto"/>
            <w:tcMar>
              <w:left w:w="45" w:type="dxa"/>
              <w:right w:w="45" w:type="dxa"/>
            </w:tcMar>
            <w:vAlign w:val="center"/>
          </w:tcPr>
          <w:p w14:paraId="64E302AA" w14:textId="77777777" w:rsidR="00F12B24" w:rsidRPr="00967518" w:rsidRDefault="00F12B24" w:rsidP="00EA58BA">
            <w:pPr>
              <w:pStyle w:val="TAC"/>
            </w:pPr>
            <w:r w:rsidRPr="00967518">
              <w:t>256 QAM</w:t>
            </w:r>
          </w:p>
        </w:tc>
        <w:tc>
          <w:tcPr>
            <w:tcW w:w="686" w:type="pct"/>
            <w:shd w:val="clear" w:color="auto" w:fill="auto"/>
            <w:tcMar>
              <w:left w:w="45" w:type="dxa"/>
              <w:right w:w="45" w:type="dxa"/>
            </w:tcMar>
            <w:vAlign w:val="center"/>
          </w:tcPr>
          <w:p w14:paraId="73EA2665" w14:textId="77777777" w:rsidR="00F12B24" w:rsidRPr="00967518" w:rsidRDefault="00F12B24" w:rsidP="00EA58BA">
            <w:pPr>
              <w:pStyle w:val="TAC"/>
            </w:pPr>
            <w:r w:rsidRPr="00967518">
              <w:t>108@0 (A4)</w:t>
            </w:r>
          </w:p>
        </w:tc>
        <w:tc>
          <w:tcPr>
            <w:tcW w:w="686" w:type="pct"/>
            <w:shd w:val="clear" w:color="auto" w:fill="auto"/>
            <w:vAlign w:val="center"/>
          </w:tcPr>
          <w:p w14:paraId="78CFED72" w14:textId="77777777" w:rsidR="00F12B24" w:rsidRPr="00967518" w:rsidRDefault="00F12B24" w:rsidP="00EA58BA">
            <w:pPr>
              <w:pStyle w:val="TAC"/>
            </w:pPr>
            <w:r w:rsidRPr="00967518">
              <w:t>54@0 (A4)</w:t>
            </w:r>
          </w:p>
        </w:tc>
        <w:tc>
          <w:tcPr>
            <w:tcW w:w="688" w:type="pct"/>
            <w:shd w:val="clear" w:color="auto" w:fill="auto"/>
            <w:vAlign w:val="center"/>
          </w:tcPr>
          <w:p w14:paraId="5BD518E3" w14:textId="77777777" w:rsidR="00F12B24" w:rsidRPr="00967518" w:rsidRDefault="00F12B24" w:rsidP="00EA58BA">
            <w:pPr>
              <w:pStyle w:val="TAC"/>
            </w:pPr>
            <w:r w:rsidRPr="00967518">
              <w:t>27@0 (A4)</w:t>
            </w:r>
          </w:p>
        </w:tc>
      </w:tr>
      <w:tr w:rsidR="00F12B24" w:rsidRPr="00967518" w14:paraId="3C8A6307" w14:textId="77777777" w:rsidTr="00EA58BA">
        <w:trPr>
          <w:trHeight w:val="227"/>
        </w:trPr>
        <w:tc>
          <w:tcPr>
            <w:tcW w:w="475" w:type="pct"/>
            <w:shd w:val="clear" w:color="auto" w:fill="auto"/>
            <w:tcMar>
              <w:left w:w="28" w:type="dxa"/>
              <w:right w:w="28" w:type="dxa"/>
            </w:tcMar>
            <w:vAlign w:val="center"/>
          </w:tcPr>
          <w:p w14:paraId="45C1B882" w14:textId="77777777" w:rsidR="00F12B24" w:rsidRPr="00967518" w:rsidRDefault="00F12B24" w:rsidP="00EA58BA">
            <w:pPr>
              <w:pStyle w:val="TAC"/>
            </w:pPr>
            <w:r w:rsidRPr="00967518">
              <w:t>70</w:t>
            </w:r>
          </w:p>
        </w:tc>
        <w:tc>
          <w:tcPr>
            <w:tcW w:w="342" w:type="pct"/>
            <w:shd w:val="clear" w:color="auto" w:fill="auto"/>
            <w:tcMar>
              <w:left w:w="28" w:type="dxa"/>
              <w:right w:w="28" w:type="dxa"/>
            </w:tcMar>
            <w:vAlign w:val="center"/>
          </w:tcPr>
          <w:p w14:paraId="33D023C7"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52F946E2"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402131C8"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547F8BCA" w14:textId="77777777" w:rsidR="00F12B24" w:rsidRPr="00967518" w:rsidRDefault="00F12B24" w:rsidP="00EA58BA">
            <w:pPr>
              <w:pStyle w:val="TAC"/>
            </w:pPr>
          </w:p>
        </w:tc>
        <w:tc>
          <w:tcPr>
            <w:tcW w:w="202" w:type="pct"/>
            <w:vMerge/>
            <w:shd w:val="clear" w:color="auto" w:fill="auto"/>
            <w:textDirection w:val="btLr"/>
            <w:vAlign w:val="center"/>
          </w:tcPr>
          <w:p w14:paraId="3C229ED2" w14:textId="77777777" w:rsidR="00F12B24" w:rsidRPr="00967518" w:rsidRDefault="00F12B24" w:rsidP="00EA58BA">
            <w:pPr>
              <w:pStyle w:val="TAC"/>
            </w:pPr>
          </w:p>
        </w:tc>
        <w:tc>
          <w:tcPr>
            <w:tcW w:w="548" w:type="pct"/>
            <w:shd w:val="clear" w:color="auto" w:fill="auto"/>
            <w:tcMar>
              <w:left w:w="45" w:type="dxa"/>
              <w:right w:w="45" w:type="dxa"/>
            </w:tcMar>
            <w:vAlign w:val="center"/>
          </w:tcPr>
          <w:p w14:paraId="1733C159" w14:textId="77777777" w:rsidR="00F12B24" w:rsidRPr="00967518" w:rsidRDefault="00F12B24" w:rsidP="00EA58BA">
            <w:pPr>
              <w:pStyle w:val="TAC"/>
            </w:pPr>
            <w:r w:rsidRPr="00967518">
              <w:t>256 QAM</w:t>
            </w:r>
          </w:p>
        </w:tc>
        <w:tc>
          <w:tcPr>
            <w:tcW w:w="686" w:type="pct"/>
            <w:shd w:val="clear" w:color="auto" w:fill="auto"/>
            <w:tcMar>
              <w:left w:w="45" w:type="dxa"/>
              <w:right w:w="45" w:type="dxa"/>
            </w:tcMar>
            <w:vAlign w:val="center"/>
          </w:tcPr>
          <w:p w14:paraId="378D2BC1" w14:textId="77777777" w:rsidR="00F12B24" w:rsidRPr="00967518" w:rsidRDefault="00F12B24" w:rsidP="00EA58BA">
            <w:pPr>
              <w:pStyle w:val="TAC"/>
            </w:pPr>
            <w:r w:rsidRPr="00967518">
              <w:t>80@0 (A4)</w:t>
            </w:r>
          </w:p>
        </w:tc>
        <w:tc>
          <w:tcPr>
            <w:tcW w:w="686" w:type="pct"/>
            <w:shd w:val="clear" w:color="auto" w:fill="auto"/>
            <w:vAlign w:val="center"/>
          </w:tcPr>
          <w:p w14:paraId="3DD45C56" w14:textId="77777777" w:rsidR="00F12B24" w:rsidRPr="00967518" w:rsidRDefault="00F12B24" w:rsidP="00EA58BA">
            <w:pPr>
              <w:pStyle w:val="TAC"/>
            </w:pPr>
            <w:r w:rsidRPr="00967518">
              <w:t>40@0 (A4)</w:t>
            </w:r>
          </w:p>
        </w:tc>
        <w:tc>
          <w:tcPr>
            <w:tcW w:w="688" w:type="pct"/>
            <w:shd w:val="clear" w:color="auto" w:fill="auto"/>
            <w:vAlign w:val="center"/>
          </w:tcPr>
          <w:p w14:paraId="16E72530" w14:textId="77777777" w:rsidR="00F12B24" w:rsidRPr="00967518" w:rsidRDefault="00F12B24" w:rsidP="00EA58BA">
            <w:pPr>
              <w:pStyle w:val="TAC"/>
            </w:pPr>
            <w:r w:rsidRPr="00967518">
              <w:t>20@0 (A4)</w:t>
            </w:r>
          </w:p>
        </w:tc>
      </w:tr>
      <w:tr w:rsidR="00F12B24" w:rsidRPr="00967518" w14:paraId="52A552B1" w14:textId="77777777" w:rsidTr="00EA58BA">
        <w:trPr>
          <w:trHeight w:val="227"/>
        </w:trPr>
        <w:tc>
          <w:tcPr>
            <w:tcW w:w="475" w:type="pct"/>
            <w:shd w:val="clear" w:color="auto" w:fill="auto"/>
            <w:tcMar>
              <w:left w:w="28" w:type="dxa"/>
              <w:right w:w="28" w:type="dxa"/>
            </w:tcMar>
            <w:vAlign w:val="center"/>
          </w:tcPr>
          <w:p w14:paraId="2405CD0D" w14:textId="77777777" w:rsidR="00F12B24" w:rsidRPr="00967518" w:rsidRDefault="00F12B24" w:rsidP="00EA58BA">
            <w:pPr>
              <w:pStyle w:val="TAC"/>
            </w:pPr>
            <w:r w:rsidRPr="00967518">
              <w:t>71</w:t>
            </w:r>
          </w:p>
        </w:tc>
        <w:tc>
          <w:tcPr>
            <w:tcW w:w="342" w:type="pct"/>
            <w:shd w:val="clear" w:color="auto" w:fill="auto"/>
            <w:tcMar>
              <w:left w:w="28" w:type="dxa"/>
              <w:right w:w="28" w:type="dxa"/>
            </w:tcMar>
            <w:vAlign w:val="center"/>
          </w:tcPr>
          <w:p w14:paraId="0D982678"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21088CA8" w14:textId="77777777" w:rsidR="00F12B24" w:rsidRPr="00967518" w:rsidRDefault="00F12B24" w:rsidP="00EA58BA">
            <w:pPr>
              <w:pStyle w:val="TAC"/>
            </w:pPr>
            <w:r w:rsidRPr="00967518">
              <w:t>30</w:t>
            </w:r>
          </w:p>
        </w:tc>
        <w:tc>
          <w:tcPr>
            <w:tcW w:w="410" w:type="pct"/>
            <w:shd w:val="clear" w:color="auto" w:fill="auto"/>
            <w:tcMar>
              <w:left w:w="23" w:type="dxa"/>
              <w:right w:w="23" w:type="dxa"/>
            </w:tcMar>
            <w:vAlign w:val="center"/>
          </w:tcPr>
          <w:p w14:paraId="6008D24F"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4D791344" w14:textId="77777777" w:rsidR="00F12B24" w:rsidRPr="00967518" w:rsidRDefault="00F12B24" w:rsidP="00EA58BA">
            <w:pPr>
              <w:pStyle w:val="TAC"/>
            </w:pPr>
          </w:p>
        </w:tc>
        <w:tc>
          <w:tcPr>
            <w:tcW w:w="202" w:type="pct"/>
            <w:vMerge/>
            <w:shd w:val="clear" w:color="auto" w:fill="auto"/>
            <w:textDirection w:val="btLr"/>
            <w:vAlign w:val="center"/>
          </w:tcPr>
          <w:p w14:paraId="38E4E721" w14:textId="77777777" w:rsidR="00F12B24" w:rsidRPr="00967518" w:rsidRDefault="00F12B24" w:rsidP="00EA58BA">
            <w:pPr>
              <w:pStyle w:val="TAC"/>
            </w:pPr>
          </w:p>
        </w:tc>
        <w:tc>
          <w:tcPr>
            <w:tcW w:w="548" w:type="pct"/>
            <w:shd w:val="clear" w:color="auto" w:fill="auto"/>
            <w:tcMar>
              <w:left w:w="45" w:type="dxa"/>
              <w:right w:w="45" w:type="dxa"/>
            </w:tcMar>
            <w:vAlign w:val="center"/>
          </w:tcPr>
          <w:p w14:paraId="4083A525" w14:textId="77777777" w:rsidR="00F12B24" w:rsidRPr="00967518" w:rsidRDefault="00F12B24" w:rsidP="00EA58BA">
            <w:pPr>
              <w:pStyle w:val="TAC"/>
            </w:pPr>
            <w:r w:rsidRPr="00967518">
              <w:t>256 QAM</w:t>
            </w:r>
          </w:p>
        </w:tc>
        <w:tc>
          <w:tcPr>
            <w:tcW w:w="686" w:type="pct"/>
            <w:shd w:val="clear" w:color="auto" w:fill="auto"/>
            <w:tcMar>
              <w:left w:w="45" w:type="dxa"/>
              <w:right w:w="45" w:type="dxa"/>
            </w:tcMar>
            <w:vAlign w:val="center"/>
          </w:tcPr>
          <w:p w14:paraId="15635336" w14:textId="77777777" w:rsidR="00F12B24" w:rsidRPr="00967518" w:rsidRDefault="00F12B24" w:rsidP="00EA58BA">
            <w:pPr>
              <w:pStyle w:val="TAC"/>
            </w:pPr>
            <w:r w:rsidRPr="00967518">
              <w:t>54@0 (A2)</w:t>
            </w:r>
          </w:p>
        </w:tc>
        <w:tc>
          <w:tcPr>
            <w:tcW w:w="686" w:type="pct"/>
            <w:shd w:val="clear" w:color="auto" w:fill="auto"/>
            <w:vAlign w:val="center"/>
          </w:tcPr>
          <w:p w14:paraId="1E7BFF22" w14:textId="77777777" w:rsidR="00F12B24" w:rsidRPr="00967518" w:rsidRDefault="00F12B24" w:rsidP="00EA58BA">
            <w:pPr>
              <w:pStyle w:val="TAC"/>
            </w:pPr>
            <w:r w:rsidRPr="00967518">
              <w:t>27@0 (A2)</w:t>
            </w:r>
          </w:p>
        </w:tc>
        <w:tc>
          <w:tcPr>
            <w:tcW w:w="688" w:type="pct"/>
            <w:shd w:val="clear" w:color="auto" w:fill="auto"/>
            <w:vAlign w:val="center"/>
          </w:tcPr>
          <w:p w14:paraId="15F77DE4" w14:textId="77777777" w:rsidR="00F12B24" w:rsidRPr="00967518" w:rsidRDefault="00F12B24" w:rsidP="00EA58BA">
            <w:pPr>
              <w:pStyle w:val="TAC"/>
            </w:pPr>
            <w:r w:rsidRPr="00967518">
              <w:t>12@0 (A2)</w:t>
            </w:r>
          </w:p>
        </w:tc>
      </w:tr>
      <w:tr w:rsidR="00F12B24" w:rsidRPr="00967518" w14:paraId="1C974241" w14:textId="77777777" w:rsidTr="00EA58BA">
        <w:trPr>
          <w:trHeight w:val="227"/>
        </w:trPr>
        <w:tc>
          <w:tcPr>
            <w:tcW w:w="475" w:type="pct"/>
            <w:shd w:val="clear" w:color="auto" w:fill="auto"/>
            <w:tcMar>
              <w:left w:w="28" w:type="dxa"/>
              <w:right w:w="28" w:type="dxa"/>
            </w:tcMar>
            <w:vAlign w:val="center"/>
          </w:tcPr>
          <w:p w14:paraId="2B62395A" w14:textId="77777777" w:rsidR="00F12B24" w:rsidRPr="00967518" w:rsidRDefault="00F12B24" w:rsidP="00EA58BA">
            <w:pPr>
              <w:pStyle w:val="TAC"/>
            </w:pPr>
            <w:r w:rsidRPr="00967518">
              <w:t>72</w:t>
            </w:r>
          </w:p>
        </w:tc>
        <w:tc>
          <w:tcPr>
            <w:tcW w:w="342" w:type="pct"/>
            <w:shd w:val="clear" w:color="auto" w:fill="auto"/>
            <w:tcMar>
              <w:left w:w="28" w:type="dxa"/>
              <w:right w:w="28" w:type="dxa"/>
            </w:tcMar>
            <w:vAlign w:val="center"/>
          </w:tcPr>
          <w:p w14:paraId="723EFE7E" w14:textId="77777777" w:rsidR="00F12B24" w:rsidRPr="00967518" w:rsidRDefault="00F12B24" w:rsidP="00EA58BA">
            <w:pPr>
              <w:pStyle w:val="TAC"/>
            </w:pPr>
            <w:r w:rsidRPr="00967518">
              <w:t>Default</w:t>
            </w:r>
          </w:p>
        </w:tc>
        <w:tc>
          <w:tcPr>
            <w:tcW w:w="344" w:type="pct"/>
            <w:shd w:val="clear" w:color="auto" w:fill="auto"/>
            <w:tcMar>
              <w:left w:w="23" w:type="dxa"/>
              <w:right w:w="23" w:type="dxa"/>
            </w:tcMar>
            <w:vAlign w:val="center"/>
          </w:tcPr>
          <w:p w14:paraId="75B62EF1" w14:textId="77777777" w:rsidR="00F12B24" w:rsidRPr="00967518" w:rsidRDefault="00F12B24" w:rsidP="00EA58BA">
            <w:pPr>
              <w:pStyle w:val="TAC"/>
            </w:pPr>
            <w:r w:rsidRPr="00967518">
              <w:t>30</w:t>
            </w:r>
          </w:p>
        </w:tc>
        <w:tc>
          <w:tcPr>
            <w:tcW w:w="410" w:type="pct"/>
            <w:shd w:val="clear" w:color="auto" w:fill="auto"/>
            <w:tcMar>
              <w:left w:w="23" w:type="dxa"/>
              <w:right w:w="23" w:type="dxa"/>
            </w:tcMar>
          </w:tcPr>
          <w:p w14:paraId="6933C776" w14:textId="77777777" w:rsidR="00F12B24" w:rsidRPr="00967518" w:rsidRDefault="00F12B24" w:rsidP="00EA58BA">
            <w:pPr>
              <w:pStyle w:val="TAC"/>
            </w:pPr>
            <w:r w:rsidRPr="00967518">
              <w:t>Default</w:t>
            </w:r>
          </w:p>
        </w:tc>
        <w:tc>
          <w:tcPr>
            <w:tcW w:w="619" w:type="pct"/>
            <w:vMerge/>
            <w:shd w:val="clear" w:color="auto" w:fill="auto"/>
            <w:tcMar>
              <w:left w:w="45" w:type="dxa"/>
              <w:right w:w="45" w:type="dxa"/>
            </w:tcMar>
            <w:vAlign w:val="center"/>
          </w:tcPr>
          <w:p w14:paraId="0277FA13" w14:textId="77777777" w:rsidR="00F12B24" w:rsidRPr="00967518" w:rsidRDefault="00F12B24" w:rsidP="00EA58BA">
            <w:pPr>
              <w:pStyle w:val="TAC"/>
            </w:pPr>
          </w:p>
        </w:tc>
        <w:tc>
          <w:tcPr>
            <w:tcW w:w="202" w:type="pct"/>
            <w:vMerge/>
            <w:shd w:val="clear" w:color="auto" w:fill="auto"/>
            <w:textDirection w:val="btLr"/>
            <w:vAlign w:val="center"/>
          </w:tcPr>
          <w:p w14:paraId="4FC15636" w14:textId="77777777" w:rsidR="00F12B24" w:rsidRPr="00967518" w:rsidRDefault="00F12B24" w:rsidP="00EA58BA">
            <w:pPr>
              <w:pStyle w:val="TAC"/>
            </w:pPr>
          </w:p>
        </w:tc>
        <w:tc>
          <w:tcPr>
            <w:tcW w:w="548" w:type="pct"/>
            <w:shd w:val="clear" w:color="auto" w:fill="auto"/>
            <w:tcMar>
              <w:left w:w="45" w:type="dxa"/>
              <w:right w:w="45" w:type="dxa"/>
            </w:tcMar>
            <w:vAlign w:val="center"/>
          </w:tcPr>
          <w:p w14:paraId="47152F02" w14:textId="77777777" w:rsidR="00F12B24" w:rsidRPr="00967518" w:rsidRDefault="00F12B24" w:rsidP="00EA58BA">
            <w:pPr>
              <w:pStyle w:val="TAC"/>
            </w:pPr>
            <w:r w:rsidRPr="00967518">
              <w:t>256 QAM</w:t>
            </w:r>
          </w:p>
        </w:tc>
        <w:tc>
          <w:tcPr>
            <w:tcW w:w="686" w:type="pct"/>
            <w:shd w:val="clear" w:color="auto" w:fill="auto"/>
            <w:tcMar>
              <w:left w:w="45" w:type="dxa"/>
              <w:right w:w="45" w:type="dxa"/>
            </w:tcMar>
            <w:vAlign w:val="center"/>
          </w:tcPr>
          <w:p w14:paraId="12B944F5" w14:textId="77777777" w:rsidR="00F12B24" w:rsidRPr="00967518" w:rsidRDefault="00F12B24" w:rsidP="00EA58BA">
            <w:pPr>
              <w:pStyle w:val="TAC"/>
            </w:pPr>
            <w:r w:rsidRPr="00967518">
              <w:t>80@35 (A5)</w:t>
            </w:r>
          </w:p>
        </w:tc>
        <w:tc>
          <w:tcPr>
            <w:tcW w:w="686" w:type="pct"/>
            <w:shd w:val="clear" w:color="auto" w:fill="auto"/>
            <w:vAlign w:val="center"/>
          </w:tcPr>
          <w:p w14:paraId="68972DB0" w14:textId="77777777" w:rsidR="00F12B24" w:rsidRPr="00967518" w:rsidRDefault="00F12B24" w:rsidP="00EA58BA">
            <w:pPr>
              <w:pStyle w:val="TAC"/>
            </w:pPr>
            <w:r w:rsidRPr="00967518">
              <w:t>40@18 (A5)</w:t>
            </w:r>
          </w:p>
        </w:tc>
        <w:tc>
          <w:tcPr>
            <w:tcW w:w="688" w:type="pct"/>
            <w:shd w:val="clear" w:color="auto" w:fill="auto"/>
            <w:vAlign w:val="center"/>
          </w:tcPr>
          <w:p w14:paraId="0AC0AC1B" w14:textId="77777777" w:rsidR="00F12B24" w:rsidRPr="00967518" w:rsidRDefault="00F12B24" w:rsidP="00EA58BA">
            <w:pPr>
              <w:pStyle w:val="TAC"/>
            </w:pPr>
            <w:r w:rsidRPr="00967518">
              <w:t>20@9 (A5)</w:t>
            </w:r>
          </w:p>
        </w:tc>
      </w:tr>
      <w:tr w:rsidR="00F12B24" w:rsidRPr="00967518" w14:paraId="1EBA115B" w14:textId="77777777" w:rsidTr="00EA58BA">
        <w:trPr>
          <w:trHeight w:val="227"/>
        </w:trPr>
        <w:tc>
          <w:tcPr>
            <w:tcW w:w="5000" w:type="pct"/>
            <w:gridSpan w:val="10"/>
            <w:shd w:val="clear" w:color="auto" w:fill="auto"/>
            <w:tcMar>
              <w:left w:w="28" w:type="dxa"/>
              <w:right w:w="28" w:type="dxa"/>
            </w:tcMar>
            <w:vAlign w:val="center"/>
          </w:tcPr>
          <w:p w14:paraId="71D58529" w14:textId="77777777" w:rsidR="00F12B24" w:rsidRPr="00967518" w:rsidRDefault="00F12B24" w:rsidP="00EA58BA">
            <w:pPr>
              <w:pStyle w:val="TAN"/>
            </w:pPr>
            <w:r w:rsidRPr="00967518">
              <w:t>NOTE 1:</w:t>
            </w:r>
            <w:r w:rsidRPr="00967518">
              <w:tab/>
              <w:t>The specific configuration of each RB allocation is defined in Table 6.1-1 unless otherwise stated in this table.</w:t>
            </w:r>
          </w:p>
          <w:p w14:paraId="27627606" w14:textId="77777777" w:rsidR="00F12B24" w:rsidRPr="00967518" w:rsidRDefault="00F12B24" w:rsidP="00EA58BA">
            <w:pPr>
              <w:pStyle w:val="TAN"/>
            </w:pPr>
            <w:r w:rsidRPr="00967518">
              <w:t>NOTE 2:</w:t>
            </w:r>
            <w:r w:rsidRPr="00967518">
              <w:tab/>
              <w:t xml:space="preserve">DFT-s-OFDM PI/2 BPSK test applies only for UEs which supports half Pi BPSK in FR1. </w:t>
            </w:r>
          </w:p>
          <w:p w14:paraId="07568F09" w14:textId="77777777" w:rsidR="00F12B24" w:rsidRPr="00967518" w:rsidRDefault="00F12B24" w:rsidP="00EA58BA">
            <w:pPr>
              <w:pStyle w:val="TAN"/>
              <w:rPr>
                <w:rFonts w:eastAsia="MS PGothic"/>
              </w:rPr>
            </w:pPr>
            <w:r w:rsidRPr="00967518">
              <w:t>NOTE 3:</w:t>
            </w:r>
            <w:r w:rsidRPr="00967518">
              <w:tab/>
              <w:t>For FR1 bands where highest supported SCS is 60 kHz the highest tested SCS is limited to 30 kHz as carrier with SCS=60 kHz cannot be used as PCell.</w:t>
            </w:r>
          </w:p>
        </w:tc>
      </w:tr>
    </w:tbl>
    <w:p w14:paraId="311F4DE9" w14:textId="77777777" w:rsidR="00F12B24" w:rsidRPr="00967518" w:rsidRDefault="00F12B24" w:rsidP="00EF2014"/>
    <w:p w14:paraId="25F98AC9" w14:textId="77777777" w:rsidR="00EF2014" w:rsidRPr="00967518" w:rsidRDefault="00EF2014" w:rsidP="00EF2014">
      <w:pPr>
        <w:pStyle w:val="B10"/>
      </w:pPr>
      <w:bookmarkStart w:id="861" w:name="_Hlk503991725"/>
      <w:r w:rsidRPr="00967518">
        <w:t>1.</w:t>
      </w:r>
      <w:r w:rsidRPr="00967518">
        <w:tab/>
        <w:t xml:space="preserve">Connect the SS to the UE antenna connectors as shown in </w:t>
      </w:r>
      <w:bookmarkStart w:id="862" w:name="_Hlk521410519"/>
      <w:r w:rsidRPr="00967518">
        <w:t>TS 38.508-1 [5] Annex A, Figure A.3.1.1.1 for TE diagram and section A.3.2 for UE diagram.</w:t>
      </w:r>
      <w:bookmarkEnd w:id="862"/>
    </w:p>
    <w:p w14:paraId="714DFE02" w14:textId="77777777" w:rsidR="00EF2014" w:rsidRPr="00967518" w:rsidRDefault="00EF2014" w:rsidP="00EF2014">
      <w:pPr>
        <w:pStyle w:val="B10"/>
      </w:pPr>
      <w:r w:rsidRPr="00967518">
        <w:t>2.</w:t>
      </w:r>
      <w:r w:rsidRPr="00967518">
        <w:tab/>
        <w:t xml:space="preserve">The parameter settings for the cell are set up according to </w:t>
      </w:r>
      <w:bookmarkStart w:id="863" w:name="_Hlk521410542"/>
      <w:r w:rsidRPr="00967518">
        <w:t xml:space="preserve">TS 38.508-1 [5] subclause </w:t>
      </w:r>
      <w:r w:rsidRPr="00967518">
        <w:rPr>
          <w:lang w:eastAsia="zh-CN"/>
        </w:rPr>
        <w:t>4.4.3</w:t>
      </w:r>
      <w:r w:rsidRPr="00967518">
        <w:t>.</w:t>
      </w:r>
      <w:bookmarkEnd w:id="863"/>
    </w:p>
    <w:p w14:paraId="58168D62" w14:textId="77777777" w:rsidR="00EF2014" w:rsidRPr="00967518" w:rsidRDefault="00EF2014" w:rsidP="00EF2014">
      <w:pPr>
        <w:pStyle w:val="B10"/>
      </w:pPr>
      <w:r w:rsidRPr="00967518">
        <w:t>3.</w:t>
      </w:r>
      <w:r w:rsidRPr="00967518">
        <w:tab/>
        <w:t>Downlink signals are initially set up according to Annex C.0, C.1, C.2 and uplink signals according Annex G.0, G.1, G.2 and G.3.0.</w:t>
      </w:r>
    </w:p>
    <w:p w14:paraId="743ACFC6" w14:textId="77777777" w:rsidR="00EF2014" w:rsidRPr="00967518" w:rsidRDefault="00EF2014" w:rsidP="00EF2014">
      <w:pPr>
        <w:pStyle w:val="B10"/>
      </w:pPr>
      <w:r w:rsidRPr="00967518">
        <w:t>4.</w:t>
      </w:r>
      <w:r w:rsidRPr="00967518">
        <w:tab/>
        <w:t xml:space="preserve">The UL Reference Measurement channels are set according to the </w:t>
      </w:r>
      <w:bookmarkStart w:id="864" w:name="_Hlk521410949"/>
      <w:r w:rsidRPr="00967518">
        <w:t>applicable table from Table 6.2G.3.4.1-1 to Table 6.2G.3.4.1-2.</w:t>
      </w:r>
    </w:p>
    <w:bookmarkEnd w:id="864"/>
    <w:p w14:paraId="0F41E3B5" w14:textId="77777777" w:rsidR="00EF2014" w:rsidRPr="00967518" w:rsidRDefault="00EF2014" w:rsidP="00EF2014">
      <w:pPr>
        <w:pStyle w:val="B10"/>
      </w:pPr>
      <w:r w:rsidRPr="00967518">
        <w:t>5.</w:t>
      </w:r>
      <w:r w:rsidRPr="00967518">
        <w:tab/>
        <w:t>Propagation conditions are set according to Annex B.0.</w:t>
      </w:r>
    </w:p>
    <w:p w14:paraId="6DC94522" w14:textId="77777777" w:rsidR="00EF2014" w:rsidRPr="00967518" w:rsidRDefault="00EF2014" w:rsidP="00EF2014">
      <w:pPr>
        <w:pStyle w:val="B10"/>
        <w:rPr>
          <w:color w:val="538135"/>
        </w:rPr>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G.3.4.3.</w:t>
      </w:r>
    </w:p>
    <w:p w14:paraId="5D6E13E6" w14:textId="77777777" w:rsidR="00EF2014" w:rsidRPr="00967518" w:rsidRDefault="00EF2014" w:rsidP="00EF2014">
      <w:pPr>
        <w:pStyle w:val="H6"/>
      </w:pPr>
      <w:bookmarkStart w:id="865" w:name="_Toc27477822"/>
      <w:bookmarkStart w:id="866" w:name="_Toc36226506"/>
      <w:bookmarkStart w:id="867" w:name="_Toc44323763"/>
      <w:bookmarkStart w:id="868" w:name="_Toc52989931"/>
      <w:bookmarkStart w:id="869" w:name="_Toc60823127"/>
      <w:bookmarkStart w:id="870" w:name="_Toc60825049"/>
      <w:bookmarkStart w:id="871" w:name="_Toc69305946"/>
      <w:bookmarkEnd w:id="861"/>
      <w:r w:rsidRPr="00967518">
        <w:t>6.2G.</w:t>
      </w:r>
      <w:r w:rsidRPr="00967518">
        <w:rPr>
          <w:lang w:eastAsia="zh-CN"/>
        </w:rPr>
        <w:t>3</w:t>
      </w:r>
      <w:r w:rsidRPr="00967518">
        <w:t>.4.2</w:t>
      </w:r>
      <w:r w:rsidRPr="00967518">
        <w:tab/>
        <w:t>Test procedure</w:t>
      </w:r>
      <w:bookmarkEnd w:id="865"/>
      <w:bookmarkEnd w:id="866"/>
      <w:bookmarkEnd w:id="867"/>
      <w:bookmarkEnd w:id="868"/>
      <w:bookmarkEnd w:id="869"/>
      <w:bookmarkEnd w:id="870"/>
      <w:bookmarkEnd w:id="871"/>
    </w:p>
    <w:p w14:paraId="62FE43C8" w14:textId="77777777" w:rsidR="00EF2014" w:rsidRPr="00967518" w:rsidRDefault="00EF2014" w:rsidP="00EF2014">
      <w:pPr>
        <w:pStyle w:val="B10"/>
      </w:pPr>
      <w:r w:rsidRPr="00967518">
        <w:t>1.</w:t>
      </w:r>
      <w:r w:rsidRPr="00967518">
        <w:tab/>
        <w:t>SS sends uplink scheduling information for each UL HARQ process via PDCCH DCI format</w:t>
      </w:r>
      <w:bookmarkStart w:id="872" w:name="_Hlk503992027"/>
      <w:r w:rsidRPr="00967518">
        <w:t xml:space="preserve"> 0_1 </w:t>
      </w:r>
      <w:bookmarkEnd w:id="872"/>
      <w:r w:rsidRPr="00967518">
        <w:t>for C_RNTI to schedule the UL RMC according to the applicable table from Table 6.2G.3.4.1-1 to Table 6.2G.3.4.1-3. Since the UE has no payload data to send, the UE transmits uplink MAC padding bits on the UL RMC.</w:t>
      </w:r>
    </w:p>
    <w:p w14:paraId="4F7B38B5" w14:textId="77777777" w:rsidR="00EF2014" w:rsidRPr="00967518" w:rsidRDefault="00EF2014" w:rsidP="00EF2014">
      <w:pPr>
        <w:pStyle w:val="B10"/>
      </w:pPr>
      <w:r w:rsidRPr="00967518">
        <w:t>2.</w:t>
      </w:r>
      <w:r w:rsidRPr="00967518">
        <w:tab/>
        <w:t>Send continuously uplink power control "up" commands in the uplink scheduling information to the UE Allow at least 200ms starting from the first TPC command in this step for the UE to reach P</w:t>
      </w:r>
      <w:r w:rsidRPr="00967518">
        <w:rPr>
          <w:vertAlign w:val="subscript"/>
        </w:rPr>
        <w:t>UMAX</w:t>
      </w:r>
      <w:r w:rsidRPr="00967518">
        <w:t xml:space="preserve"> level.</w:t>
      </w:r>
    </w:p>
    <w:p w14:paraId="45D07FE5" w14:textId="77777777" w:rsidR="00A85D46" w:rsidRPr="00967518" w:rsidRDefault="00EF2014" w:rsidP="00A85D46">
      <w:pPr>
        <w:pStyle w:val="B10"/>
        <w:rPr>
          <w:rFonts w:eastAsia="SimSun"/>
          <w:lang w:eastAsia="zh-CN"/>
        </w:rPr>
      </w:pPr>
      <w:r w:rsidRPr="00967518">
        <w:t>3.</w:t>
      </w:r>
      <w:r w:rsidRPr="00967518">
        <w:tab/>
        <w:t xml:space="preserve">Measure the sum of the mean power of the UE at each antenna connector in the channel bandwidth of the radio access mode. The period of measurement shall be </w:t>
      </w:r>
      <w:r w:rsidRPr="00967518" w:rsidDel="009E0860">
        <w:t>at</w:t>
      </w:r>
      <w:r w:rsidRPr="00967518">
        <w:t xml:space="preserve"> least the continuous duration one sub-frame (1ms). For TDD</w:t>
      </w:r>
      <w:r w:rsidRPr="00967518">
        <w:rPr>
          <w:lang w:eastAsia="zh-CN"/>
        </w:rPr>
        <w:t>,</w:t>
      </w:r>
      <w:r w:rsidRPr="00967518">
        <w:t xml:space="preserve"> only slots consisting of only UL symbols are under test.</w:t>
      </w:r>
      <w:r w:rsidRPr="00967518">
        <w:rPr>
          <w:rFonts w:eastAsia="SimSun"/>
          <w:lang w:eastAsia="zh-CN"/>
        </w:rPr>
        <w:t xml:space="preserve"> </w:t>
      </w:r>
    </w:p>
    <w:p w14:paraId="6AC7536C" w14:textId="77777777" w:rsidR="00A85D46" w:rsidRPr="00967518" w:rsidRDefault="00A85D46" w:rsidP="00A85D46">
      <w:pPr>
        <w:pStyle w:val="B10"/>
        <w:rPr>
          <w:rFonts w:eastAsia="SimSun"/>
          <w:lang w:eastAsia="zh-CN"/>
        </w:rPr>
      </w:pPr>
      <w:r w:rsidRPr="00967518">
        <w:rPr>
          <w:rFonts w:eastAsia="SimSun"/>
          <w:lang w:eastAsia="zh-CN"/>
        </w:rPr>
        <w:t>4.</w:t>
      </w:r>
      <w:r w:rsidRPr="00967518">
        <w:rPr>
          <w:rFonts w:eastAsia="SimSun"/>
          <w:lang w:eastAsia="zh-CN"/>
        </w:rPr>
        <w:tab/>
        <w:t>For network signalling value “NS_04” and UEs supporting Power Class 2 and Power Class 1.5, repeat steps 1~3 on the applicable bands with message exception of P-Max defined in Table 6.2G.3.4.3.1-2.</w:t>
      </w:r>
    </w:p>
    <w:p w14:paraId="453B448E" w14:textId="7BD85143" w:rsidR="00EF2014" w:rsidRPr="00967518" w:rsidRDefault="00A85D46" w:rsidP="00A85D46">
      <w:pPr>
        <w:pStyle w:val="B10"/>
        <w:rPr>
          <w:rFonts w:eastAsia="SimSun"/>
          <w:lang w:eastAsia="zh-CN"/>
        </w:rPr>
      </w:pPr>
      <w:r w:rsidRPr="00967518">
        <w:rPr>
          <w:rFonts w:eastAsia="SimSun"/>
          <w:lang w:eastAsia="zh-CN"/>
        </w:rPr>
        <w:t>5.</w:t>
      </w:r>
      <w:r w:rsidRPr="00967518">
        <w:rPr>
          <w:rFonts w:eastAsia="SimSun"/>
          <w:lang w:eastAsia="zh-CN"/>
        </w:rPr>
        <w:tab/>
        <w:t>For network signalling value “NS_04” and UEs supporting Power Class 1.5, repeat steps 1~3 on the applicable bands with message exception of P-Max defined in Table 6.2G.3.4.3.1-3.</w:t>
      </w:r>
    </w:p>
    <w:p w14:paraId="0DC1DC66" w14:textId="77777777" w:rsidR="00EF2014" w:rsidRPr="00967518" w:rsidRDefault="00EF2014" w:rsidP="00EF2014">
      <w:pPr>
        <w:pStyle w:val="NO"/>
      </w:pPr>
      <w:r w:rsidRPr="00967518">
        <w:t>NOTE 1:</w:t>
      </w:r>
      <w:r w:rsidRPr="00967518">
        <w:tab/>
        <w:t xml:space="preserve">When switching to DFT-s-OFDM waveform, as specified in the test configuration Table 6.2G.3.4.1-1, send an </w:t>
      </w:r>
      <w:r w:rsidRPr="00967518">
        <w:rPr>
          <w:rFonts w:eastAsia="DengXian"/>
        </w:rPr>
        <w:t xml:space="preserve">NR </w:t>
      </w:r>
      <w:r w:rsidRPr="00967518">
        <w:t xml:space="preserve">RRCReconfiguration message according to TS 38.508-1 [5] clause 4.6.3 Table 4.6.3-118 PUSCH-Config with </w:t>
      </w:r>
      <w:bookmarkStart w:id="873" w:name="OLE_LINK97"/>
      <w:r w:rsidRPr="00967518">
        <w:t>TRANSFORM_PRECODER_ENABLED</w:t>
      </w:r>
      <w:bookmarkEnd w:id="873"/>
      <w:r w:rsidRPr="00967518">
        <w:t xml:space="preserve"> condition.</w:t>
      </w:r>
    </w:p>
    <w:p w14:paraId="6130DC3E" w14:textId="77777777" w:rsidR="00EF2014" w:rsidRPr="00967518" w:rsidRDefault="00EF2014" w:rsidP="00EF2014">
      <w:pPr>
        <w:pStyle w:val="H6"/>
      </w:pPr>
      <w:bookmarkStart w:id="874" w:name="_Toc27477823"/>
      <w:bookmarkStart w:id="875" w:name="_Toc36226507"/>
      <w:bookmarkStart w:id="876" w:name="_Toc44323764"/>
      <w:bookmarkStart w:id="877" w:name="_Toc52989932"/>
      <w:bookmarkStart w:id="878" w:name="_Toc60823128"/>
      <w:bookmarkStart w:id="879" w:name="_Toc60825050"/>
      <w:bookmarkStart w:id="880" w:name="_Toc69305947"/>
      <w:r w:rsidRPr="00967518">
        <w:t>6.2G.3.4.3</w:t>
      </w:r>
      <w:r w:rsidRPr="00967518">
        <w:tab/>
        <w:t>Message contents</w:t>
      </w:r>
      <w:bookmarkEnd w:id="874"/>
      <w:bookmarkEnd w:id="875"/>
      <w:bookmarkEnd w:id="876"/>
      <w:bookmarkEnd w:id="877"/>
      <w:bookmarkEnd w:id="878"/>
      <w:bookmarkEnd w:id="879"/>
      <w:bookmarkEnd w:id="880"/>
    </w:p>
    <w:p w14:paraId="105B38AD" w14:textId="77777777" w:rsidR="00EF2014" w:rsidRPr="00967518" w:rsidRDefault="00EF2014" w:rsidP="00EF2014">
      <w:r w:rsidRPr="00967518">
        <w:t>Message contents are according to TS 38.508-1 [5] subclause 4.6.1</w:t>
      </w:r>
      <w:bookmarkStart w:id="881" w:name="_Hlk521408972"/>
      <w:r w:rsidRPr="00967518">
        <w:t>, with the following exceptions for each network signalling value.</w:t>
      </w:r>
      <w:bookmarkEnd w:id="881"/>
    </w:p>
    <w:p w14:paraId="71368B8C" w14:textId="2225993E" w:rsidR="00A85D46" w:rsidRPr="00967518" w:rsidRDefault="00A85D46" w:rsidP="00A85D46">
      <w:pPr>
        <w:pStyle w:val="H6"/>
      </w:pPr>
      <w:r w:rsidRPr="00967518">
        <w:t>6.2G.3.4.3.1</w:t>
      </w:r>
      <w:r w:rsidRPr="00967518">
        <w:tab/>
        <w:t>Message contents exceptions for network signalling value "NS_04"</w:t>
      </w:r>
    </w:p>
    <w:p w14:paraId="54946BAD" w14:textId="77777777" w:rsidR="00A85D46" w:rsidRPr="00967518" w:rsidRDefault="00A85D46" w:rsidP="00A85D46">
      <w:pPr>
        <w:pStyle w:val="B10"/>
      </w:pPr>
      <w:r w:rsidRPr="00967518">
        <w:t>1.</w:t>
      </w:r>
      <w:r w:rsidRPr="00967518">
        <w:tab/>
        <w:t xml:space="preserve">Information element additionalSpectrumEmission is set to NS_04.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5CF3A263" w14:textId="77777777" w:rsidR="00A85D46" w:rsidRPr="00967518" w:rsidRDefault="00A85D46" w:rsidP="00A85D46"/>
    <w:p w14:paraId="09A9A84E" w14:textId="77777777" w:rsidR="00A85D46" w:rsidRPr="00967518" w:rsidRDefault="00A85D46" w:rsidP="00A85D46">
      <w:pPr>
        <w:pStyle w:val="TH"/>
      </w:pPr>
      <w:r w:rsidRPr="00967518">
        <w:t xml:space="preserve">Table </w:t>
      </w:r>
      <w:r w:rsidRPr="00967518">
        <w:rPr>
          <w:snapToGrid w:val="0"/>
        </w:rPr>
        <w:t>6.2G.3.4.3.1</w:t>
      </w:r>
      <w:r w:rsidRPr="00967518">
        <w:t xml:space="preserve">-1: </w:t>
      </w:r>
      <w:r w:rsidRPr="00967518">
        <w:rPr>
          <w:i/>
          <w:lang w:eastAsia="zh-CN"/>
        </w:rPr>
        <w:t>AdditionalSpectrumEmission</w:t>
      </w:r>
      <w:r w:rsidRPr="00967518">
        <w:t xml:space="preserve"> Additional spurious emissions test requirement for "NS_04"</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133"/>
      </w:tblGrid>
      <w:tr w:rsidR="00A85D46" w:rsidRPr="00967518" w14:paraId="3F532F1E" w14:textId="77777777" w:rsidTr="00372E2B">
        <w:tc>
          <w:tcPr>
            <w:tcW w:w="9527" w:type="dxa"/>
            <w:gridSpan w:val="4"/>
          </w:tcPr>
          <w:p w14:paraId="4CAA60DF" w14:textId="77777777" w:rsidR="00A85D46" w:rsidRPr="00967518" w:rsidRDefault="00A85D46" w:rsidP="00372E2B">
            <w:pPr>
              <w:pStyle w:val="TAL"/>
            </w:pPr>
            <w:r w:rsidRPr="00967518">
              <w:t>Derivation Path: TS 38.508-1 [5], Table 4.6.3-1</w:t>
            </w:r>
          </w:p>
        </w:tc>
      </w:tr>
      <w:tr w:rsidR="00A85D46" w:rsidRPr="00967518" w14:paraId="0DD7CCCB" w14:textId="77777777" w:rsidTr="00372E2B">
        <w:tc>
          <w:tcPr>
            <w:tcW w:w="4427" w:type="dxa"/>
          </w:tcPr>
          <w:p w14:paraId="75435F26" w14:textId="77777777" w:rsidR="00A85D46" w:rsidRPr="00967518" w:rsidRDefault="00A85D46" w:rsidP="00372E2B">
            <w:pPr>
              <w:pStyle w:val="TAH"/>
            </w:pPr>
            <w:r w:rsidRPr="00967518">
              <w:t>Information Element</w:t>
            </w:r>
          </w:p>
        </w:tc>
        <w:tc>
          <w:tcPr>
            <w:tcW w:w="2267" w:type="dxa"/>
          </w:tcPr>
          <w:p w14:paraId="34A6190F" w14:textId="77777777" w:rsidR="00A85D46" w:rsidRPr="00967518" w:rsidRDefault="00A85D46" w:rsidP="00372E2B">
            <w:pPr>
              <w:pStyle w:val="TAH"/>
            </w:pPr>
            <w:r w:rsidRPr="00967518">
              <w:t>Value/remark</w:t>
            </w:r>
          </w:p>
        </w:tc>
        <w:tc>
          <w:tcPr>
            <w:tcW w:w="1700" w:type="dxa"/>
          </w:tcPr>
          <w:p w14:paraId="631C2FC9" w14:textId="77777777" w:rsidR="00A85D46" w:rsidRPr="00967518" w:rsidRDefault="00A85D46" w:rsidP="00372E2B">
            <w:pPr>
              <w:pStyle w:val="TAH"/>
            </w:pPr>
            <w:r w:rsidRPr="00967518">
              <w:t>Comment</w:t>
            </w:r>
          </w:p>
        </w:tc>
        <w:tc>
          <w:tcPr>
            <w:tcW w:w="1133" w:type="dxa"/>
          </w:tcPr>
          <w:p w14:paraId="4B621BF8" w14:textId="77777777" w:rsidR="00A85D46" w:rsidRPr="00967518" w:rsidRDefault="00A85D46" w:rsidP="00372E2B">
            <w:pPr>
              <w:pStyle w:val="TAH"/>
            </w:pPr>
            <w:r w:rsidRPr="00967518">
              <w:t>Condition</w:t>
            </w:r>
          </w:p>
        </w:tc>
      </w:tr>
      <w:tr w:rsidR="00A85D46" w:rsidRPr="00967518" w14:paraId="09C251F1" w14:textId="77777777" w:rsidTr="00372E2B">
        <w:trPr>
          <w:trHeight w:val="194"/>
        </w:trPr>
        <w:tc>
          <w:tcPr>
            <w:tcW w:w="4427" w:type="dxa"/>
          </w:tcPr>
          <w:p w14:paraId="2AD8371A" w14:textId="77777777" w:rsidR="00A85D46" w:rsidRPr="00967518" w:rsidRDefault="00A85D46" w:rsidP="00372E2B">
            <w:pPr>
              <w:pStyle w:val="TAL"/>
            </w:pPr>
            <w:r w:rsidRPr="00967518">
              <w:t>additionalSpectrumEmission</w:t>
            </w:r>
          </w:p>
        </w:tc>
        <w:tc>
          <w:tcPr>
            <w:tcW w:w="2267" w:type="dxa"/>
          </w:tcPr>
          <w:p w14:paraId="43C6B27E" w14:textId="77777777" w:rsidR="00A85D46" w:rsidRPr="00967518" w:rsidRDefault="00A85D46" w:rsidP="00372E2B">
            <w:pPr>
              <w:pStyle w:val="TAC"/>
            </w:pPr>
            <w:r w:rsidRPr="00967518">
              <w:t>1 (NS_04)</w:t>
            </w:r>
          </w:p>
        </w:tc>
        <w:tc>
          <w:tcPr>
            <w:tcW w:w="1700" w:type="dxa"/>
          </w:tcPr>
          <w:p w14:paraId="38BA61A4" w14:textId="77777777" w:rsidR="00A85D46" w:rsidRPr="00967518" w:rsidRDefault="00A85D46" w:rsidP="00372E2B">
            <w:pPr>
              <w:pStyle w:val="TAC"/>
            </w:pPr>
          </w:p>
        </w:tc>
        <w:tc>
          <w:tcPr>
            <w:tcW w:w="1133" w:type="dxa"/>
          </w:tcPr>
          <w:p w14:paraId="6140B08F" w14:textId="77777777" w:rsidR="00A85D46" w:rsidRPr="00967518" w:rsidRDefault="00A85D46" w:rsidP="00372E2B">
            <w:pPr>
              <w:pStyle w:val="TAC"/>
            </w:pPr>
          </w:p>
        </w:tc>
      </w:tr>
    </w:tbl>
    <w:p w14:paraId="7ECE44EB" w14:textId="77777777" w:rsidR="00A85D46" w:rsidRPr="00967518" w:rsidRDefault="00A85D46" w:rsidP="00A85D46">
      <w:pPr>
        <w:rPr>
          <w:rFonts w:eastAsia="SimSun"/>
          <w:lang w:eastAsia="zh-CN"/>
        </w:rPr>
      </w:pPr>
    </w:p>
    <w:p w14:paraId="4A36D851" w14:textId="77777777" w:rsidR="00A85D46" w:rsidRPr="00967518" w:rsidRDefault="00A85D46" w:rsidP="00A85D46">
      <w:pPr>
        <w:pStyle w:val="TH"/>
        <w:rPr>
          <w:iCs/>
        </w:rPr>
      </w:pPr>
      <w:r w:rsidRPr="00967518">
        <w:t>Table 6.2G.</w:t>
      </w:r>
      <w:r w:rsidRPr="00967518">
        <w:rPr>
          <w:rFonts w:eastAsia="SimSun"/>
          <w:lang w:eastAsia="zh-CN"/>
        </w:rPr>
        <w:t>3</w:t>
      </w:r>
      <w:r w:rsidRPr="00967518">
        <w:t>.4.3</w:t>
      </w:r>
      <w:r w:rsidRPr="00967518">
        <w:rPr>
          <w:rFonts w:eastAsia="SimSun"/>
          <w:lang w:eastAsia="zh-CN"/>
        </w:rPr>
        <w:t>.1</w:t>
      </w:r>
      <w:r w:rsidRPr="00967518">
        <w:t xml:space="preserve">-2: </w:t>
      </w:r>
      <w:r w:rsidRPr="00967518">
        <w:rPr>
          <w:i/>
          <w:iCs/>
        </w:rPr>
        <w:t xml:space="preserve">P-Max </w:t>
      </w:r>
      <w:r w:rsidRPr="00967518">
        <w:rPr>
          <w:iCs/>
        </w:rPr>
        <w:t>(Step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2582"/>
        <w:gridCol w:w="1245"/>
      </w:tblGrid>
      <w:tr w:rsidR="00A85D46" w:rsidRPr="00967518" w14:paraId="13E17C23" w14:textId="77777777" w:rsidTr="00372E2B">
        <w:tc>
          <w:tcPr>
            <w:tcW w:w="9747" w:type="dxa"/>
            <w:gridSpan w:val="4"/>
          </w:tcPr>
          <w:p w14:paraId="35157976" w14:textId="77777777" w:rsidR="00A85D46" w:rsidRPr="00967518" w:rsidRDefault="00A85D46" w:rsidP="00372E2B">
            <w:pPr>
              <w:pStyle w:val="TAH"/>
            </w:pPr>
            <w:r w:rsidRPr="00967518">
              <w:t>Derivation Path: TS 38.508-1 [5], Table 4.6.3-89</w:t>
            </w:r>
          </w:p>
        </w:tc>
      </w:tr>
      <w:tr w:rsidR="00A85D46" w:rsidRPr="00967518" w14:paraId="5310C489" w14:textId="77777777" w:rsidTr="00372E2B">
        <w:tc>
          <w:tcPr>
            <w:tcW w:w="3652" w:type="dxa"/>
            <w:tcBorders>
              <w:bottom w:val="single" w:sz="4" w:space="0" w:color="auto"/>
            </w:tcBorders>
          </w:tcPr>
          <w:p w14:paraId="4C63FD24" w14:textId="77777777" w:rsidR="00A85D46" w:rsidRPr="00967518" w:rsidRDefault="00A85D46" w:rsidP="00372E2B">
            <w:pPr>
              <w:pStyle w:val="TAH"/>
            </w:pPr>
            <w:r w:rsidRPr="00967518">
              <w:t>Information Element</w:t>
            </w:r>
          </w:p>
        </w:tc>
        <w:tc>
          <w:tcPr>
            <w:tcW w:w="2268" w:type="dxa"/>
          </w:tcPr>
          <w:p w14:paraId="32F33149" w14:textId="77777777" w:rsidR="00A85D46" w:rsidRPr="00967518" w:rsidRDefault="00A85D46" w:rsidP="00372E2B">
            <w:pPr>
              <w:pStyle w:val="TAH"/>
            </w:pPr>
            <w:r w:rsidRPr="00967518">
              <w:t>Value/remark</w:t>
            </w:r>
          </w:p>
        </w:tc>
        <w:tc>
          <w:tcPr>
            <w:tcW w:w="2582" w:type="dxa"/>
          </w:tcPr>
          <w:p w14:paraId="36B683E1" w14:textId="77777777" w:rsidR="00A85D46" w:rsidRPr="00967518" w:rsidRDefault="00A85D46" w:rsidP="00372E2B">
            <w:pPr>
              <w:pStyle w:val="TAH"/>
            </w:pPr>
            <w:r w:rsidRPr="00967518">
              <w:t>Comment</w:t>
            </w:r>
          </w:p>
        </w:tc>
        <w:tc>
          <w:tcPr>
            <w:tcW w:w="1245" w:type="dxa"/>
          </w:tcPr>
          <w:p w14:paraId="12EE17B9" w14:textId="77777777" w:rsidR="00A85D46" w:rsidRPr="00967518" w:rsidRDefault="00A85D46" w:rsidP="00372E2B">
            <w:pPr>
              <w:pStyle w:val="TAH"/>
            </w:pPr>
            <w:r w:rsidRPr="00967518">
              <w:t>Condition</w:t>
            </w:r>
          </w:p>
        </w:tc>
      </w:tr>
      <w:tr w:rsidR="00A85D46" w:rsidRPr="00967518" w14:paraId="6B3831D9" w14:textId="77777777" w:rsidTr="00372E2B">
        <w:tc>
          <w:tcPr>
            <w:tcW w:w="3652" w:type="dxa"/>
          </w:tcPr>
          <w:p w14:paraId="45509BAE" w14:textId="77777777" w:rsidR="00A85D46" w:rsidRPr="00967518" w:rsidRDefault="00A85D46" w:rsidP="00372E2B">
            <w:pPr>
              <w:pStyle w:val="TAL"/>
            </w:pPr>
            <w:r w:rsidRPr="00967518">
              <w:t>P-Max</w:t>
            </w:r>
          </w:p>
        </w:tc>
        <w:tc>
          <w:tcPr>
            <w:tcW w:w="2268" w:type="dxa"/>
          </w:tcPr>
          <w:p w14:paraId="407128DE" w14:textId="77777777" w:rsidR="00A85D46" w:rsidRPr="00967518" w:rsidRDefault="00A85D46" w:rsidP="00372E2B">
            <w:pPr>
              <w:pStyle w:val="TAL"/>
            </w:pPr>
            <w:r w:rsidRPr="00967518">
              <w:t>23</w:t>
            </w:r>
          </w:p>
        </w:tc>
        <w:tc>
          <w:tcPr>
            <w:tcW w:w="2582" w:type="dxa"/>
          </w:tcPr>
          <w:p w14:paraId="5039B180" w14:textId="77777777" w:rsidR="00A85D46" w:rsidRPr="00967518" w:rsidRDefault="00A85D46" w:rsidP="00372E2B">
            <w:pPr>
              <w:pStyle w:val="TAL"/>
            </w:pPr>
          </w:p>
        </w:tc>
        <w:tc>
          <w:tcPr>
            <w:tcW w:w="1245" w:type="dxa"/>
          </w:tcPr>
          <w:p w14:paraId="505B6812" w14:textId="77777777" w:rsidR="00A85D46" w:rsidRPr="00967518" w:rsidRDefault="00A85D46" w:rsidP="00372E2B">
            <w:pPr>
              <w:pStyle w:val="TAL"/>
            </w:pPr>
            <w:r w:rsidRPr="00967518">
              <w:t>PC2 UE or</w:t>
            </w:r>
          </w:p>
          <w:p w14:paraId="5DB45BF2" w14:textId="77777777" w:rsidR="00A85D46" w:rsidRPr="00967518" w:rsidRDefault="00A85D46" w:rsidP="00372E2B">
            <w:pPr>
              <w:pStyle w:val="TAL"/>
            </w:pPr>
            <w:r w:rsidRPr="00967518">
              <w:t>PC1.5 UE</w:t>
            </w:r>
          </w:p>
        </w:tc>
      </w:tr>
    </w:tbl>
    <w:p w14:paraId="65DD30FD" w14:textId="77777777" w:rsidR="00A85D46" w:rsidRPr="00967518" w:rsidRDefault="00A85D46" w:rsidP="00A85D46"/>
    <w:p w14:paraId="71AD4E1F" w14:textId="77777777" w:rsidR="00A85D46" w:rsidRPr="00967518" w:rsidRDefault="00A85D46" w:rsidP="00A85D46">
      <w:pPr>
        <w:pStyle w:val="TH"/>
        <w:rPr>
          <w:iCs/>
        </w:rPr>
      </w:pPr>
      <w:r w:rsidRPr="00967518">
        <w:t>Table 6.2G.</w:t>
      </w:r>
      <w:r w:rsidRPr="00967518">
        <w:rPr>
          <w:rFonts w:eastAsia="SimSun"/>
          <w:lang w:eastAsia="zh-CN"/>
        </w:rPr>
        <w:t>3</w:t>
      </w:r>
      <w:r w:rsidRPr="00967518">
        <w:t>.4.3</w:t>
      </w:r>
      <w:r w:rsidRPr="00967518">
        <w:rPr>
          <w:rFonts w:eastAsia="SimSun"/>
          <w:lang w:eastAsia="zh-CN"/>
        </w:rPr>
        <w:t>.1</w:t>
      </w:r>
      <w:r w:rsidRPr="00967518">
        <w:t xml:space="preserve">-3: </w:t>
      </w:r>
      <w:r w:rsidRPr="00967518">
        <w:rPr>
          <w:i/>
          <w:iCs/>
        </w:rPr>
        <w:t xml:space="preserve">P-Max </w:t>
      </w:r>
      <w:r w:rsidRPr="00967518">
        <w:rPr>
          <w:iCs/>
        </w:rPr>
        <w:t>(Step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2582"/>
        <w:gridCol w:w="1245"/>
      </w:tblGrid>
      <w:tr w:rsidR="00A85D46" w:rsidRPr="00967518" w14:paraId="73188849" w14:textId="77777777" w:rsidTr="00372E2B">
        <w:tc>
          <w:tcPr>
            <w:tcW w:w="9747" w:type="dxa"/>
            <w:gridSpan w:val="4"/>
          </w:tcPr>
          <w:p w14:paraId="209AF0E7" w14:textId="77777777" w:rsidR="00A85D46" w:rsidRPr="00967518" w:rsidRDefault="00A85D46" w:rsidP="00372E2B">
            <w:pPr>
              <w:pStyle w:val="TAH"/>
            </w:pPr>
            <w:r w:rsidRPr="00967518">
              <w:t>Derivation Path: TS 38.508-1 [5], Table 4.6.3-89</w:t>
            </w:r>
          </w:p>
        </w:tc>
      </w:tr>
      <w:tr w:rsidR="00A85D46" w:rsidRPr="00967518" w14:paraId="0D16570D" w14:textId="77777777" w:rsidTr="00372E2B">
        <w:tc>
          <w:tcPr>
            <w:tcW w:w="3652" w:type="dxa"/>
            <w:tcBorders>
              <w:bottom w:val="single" w:sz="4" w:space="0" w:color="auto"/>
            </w:tcBorders>
          </w:tcPr>
          <w:p w14:paraId="0F314578" w14:textId="77777777" w:rsidR="00A85D46" w:rsidRPr="00967518" w:rsidRDefault="00A85D46" w:rsidP="00372E2B">
            <w:pPr>
              <w:pStyle w:val="TAH"/>
            </w:pPr>
            <w:r w:rsidRPr="00967518">
              <w:t>Information Element</w:t>
            </w:r>
          </w:p>
        </w:tc>
        <w:tc>
          <w:tcPr>
            <w:tcW w:w="2268" w:type="dxa"/>
          </w:tcPr>
          <w:p w14:paraId="7042C443" w14:textId="77777777" w:rsidR="00A85D46" w:rsidRPr="00967518" w:rsidRDefault="00A85D46" w:rsidP="00372E2B">
            <w:pPr>
              <w:pStyle w:val="TAH"/>
            </w:pPr>
            <w:r w:rsidRPr="00967518">
              <w:t>Value/remark</w:t>
            </w:r>
          </w:p>
        </w:tc>
        <w:tc>
          <w:tcPr>
            <w:tcW w:w="2582" w:type="dxa"/>
          </w:tcPr>
          <w:p w14:paraId="4C703CF8" w14:textId="77777777" w:rsidR="00A85D46" w:rsidRPr="00967518" w:rsidRDefault="00A85D46" w:rsidP="00372E2B">
            <w:pPr>
              <w:pStyle w:val="TAH"/>
            </w:pPr>
            <w:r w:rsidRPr="00967518">
              <w:t>Comment</w:t>
            </w:r>
          </w:p>
        </w:tc>
        <w:tc>
          <w:tcPr>
            <w:tcW w:w="1245" w:type="dxa"/>
          </w:tcPr>
          <w:p w14:paraId="08DFCF0A" w14:textId="77777777" w:rsidR="00A85D46" w:rsidRPr="00967518" w:rsidRDefault="00A85D46" w:rsidP="00372E2B">
            <w:pPr>
              <w:pStyle w:val="TAH"/>
            </w:pPr>
            <w:r w:rsidRPr="00967518">
              <w:t>Condition</w:t>
            </w:r>
          </w:p>
        </w:tc>
      </w:tr>
      <w:tr w:rsidR="00A85D46" w:rsidRPr="00967518" w14:paraId="18D284E2" w14:textId="77777777" w:rsidTr="00372E2B">
        <w:tc>
          <w:tcPr>
            <w:tcW w:w="3652" w:type="dxa"/>
          </w:tcPr>
          <w:p w14:paraId="2D164BD7" w14:textId="77777777" w:rsidR="00A85D46" w:rsidRPr="00967518" w:rsidRDefault="00A85D46" w:rsidP="00372E2B">
            <w:pPr>
              <w:pStyle w:val="TAL"/>
            </w:pPr>
            <w:r w:rsidRPr="00967518">
              <w:t>P-Max</w:t>
            </w:r>
          </w:p>
        </w:tc>
        <w:tc>
          <w:tcPr>
            <w:tcW w:w="2268" w:type="dxa"/>
          </w:tcPr>
          <w:p w14:paraId="4B6840D6" w14:textId="77777777" w:rsidR="00A85D46" w:rsidRPr="00967518" w:rsidRDefault="00A85D46" w:rsidP="00372E2B">
            <w:pPr>
              <w:pStyle w:val="TAL"/>
            </w:pPr>
            <w:r w:rsidRPr="00967518">
              <w:t>26</w:t>
            </w:r>
          </w:p>
        </w:tc>
        <w:tc>
          <w:tcPr>
            <w:tcW w:w="2582" w:type="dxa"/>
          </w:tcPr>
          <w:p w14:paraId="798C2163" w14:textId="77777777" w:rsidR="00A85D46" w:rsidRPr="00967518" w:rsidRDefault="00A85D46" w:rsidP="00372E2B">
            <w:pPr>
              <w:pStyle w:val="TAL"/>
            </w:pPr>
          </w:p>
        </w:tc>
        <w:tc>
          <w:tcPr>
            <w:tcW w:w="1245" w:type="dxa"/>
          </w:tcPr>
          <w:p w14:paraId="0FE9D664" w14:textId="77777777" w:rsidR="00A85D46" w:rsidRPr="00967518" w:rsidRDefault="00A85D46" w:rsidP="00372E2B">
            <w:pPr>
              <w:pStyle w:val="TAL"/>
            </w:pPr>
            <w:r w:rsidRPr="00967518">
              <w:t>PC1.5 UE</w:t>
            </w:r>
          </w:p>
        </w:tc>
      </w:tr>
    </w:tbl>
    <w:p w14:paraId="5F40A1AC" w14:textId="77777777" w:rsidR="00A85D46" w:rsidRPr="00967518" w:rsidRDefault="00A85D46" w:rsidP="00A85D46"/>
    <w:p w14:paraId="2A7E104A" w14:textId="7407FEE7" w:rsidR="00EF2014" w:rsidRPr="00967518" w:rsidRDefault="00EF2014" w:rsidP="00EF2014">
      <w:pPr>
        <w:pStyle w:val="H6"/>
      </w:pPr>
      <w:r w:rsidRPr="00967518">
        <w:t>6.2G.3.4.3.</w:t>
      </w:r>
      <w:r w:rsidR="00A85D46" w:rsidRPr="00967518">
        <w:t>2</w:t>
      </w:r>
      <w:r w:rsidRPr="00967518">
        <w:tab/>
        <w:t>Message contents exceptions for network signalling value "NS_47"</w:t>
      </w:r>
    </w:p>
    <w:p w14:paraId="4143B196" w14:textId="77777777" w:rsidR="00EF2014" w:rsidRPr="00967518" w:rsidRDefault="00EF2014" w:rsidP="00EF2014">
      <w:pPr>
        <w:pStyle w:val="B10"/>
      </w:pPr>
      <w:r w:rsidRPr="00967518">
        <w:t>1.</w:t>
      </w:r>
      <w:r w:rsidRPr="00967518">
        <w:tab/>
        <w:t xml:space="preserve">Information element additionalSpectrumEmission is set to NS_47. This can be set in the </w:t>
      </w:r>
      <w:r w:rsidRPr="00967518">
        <w:rPr>
          <w:i/>
        </w:rPr>
        <w:t>SIB1</w:t>
      </w:r>
      <w:r w:rsidRPr="00967518">
        <w:t xml:space="preserve"> as part of the cell broadcast message. This exception indicates that the UE shall meet the additional spurious emission requirement for a specific deployment scenario.</w:t>
      </w:r>
    </w:p>
    <w:p w14:paraId="5D00A500" w14:textId="71CACA7E" w:rsidR="00EF2014" w:rsidRPr="00967518" w:rsidRDefault="00EF2014" w:rsidP="00EF2014">
      <w:pPr>
        <w:pStyle w:val="TH"/>
      </w:pPr>
      <w:r w:rsidRPr="00967518">
        <w:t xml:space="preserve">Table </w:t>
      </w:r>
      <w:r w:rsidRPr="00967518">
        <w:rPr>
          <w:snapToGrid w:val="0"/>
        </w:rPr>
        <w:t>6.2G.3.4.3.</w:t>
      </w:r>
      <w:r w:rsidR="00A85D46" w:rsidRPr="00967518">
        <w:rPr>
          <w:snapToGrid w:val="0"/>
        </w:rPr>
        <w:t>2</w:t>
      </w:r>
      <w:r w:rsidRPr="00967518">
        <w:t xml:space="preserve">-1: </w:t>
      </w:r>
      <w:r w:rsidRPr="00967518">
        <w:rPr>
          <w:i/>
          <w:lang w:eastAsia="zh-CN"/>
        </w:rPr>
        <w:t>AdditionalSpectrumEmission</w:t>
      </w:r>
      <w:r w:rsidRPr="00967518">
        <w:t>: Additional spurious emissions test requirement for "NS_47"</w:t>
      </w:r>
    </w:p>
    <w:tbl>
      <w:tblPr>
        <w:tblW w:w="952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133"/>
      </w:tblGrid>
      <w:tr w:rsidR="00EF2014" w:rsidRPr="00967518" w14:paraId="75543E40" w14:textId="77777777" w:rsidTr="006A05CB">
        <w:tc>
          <w:tcPr>
            <w:tcW w:w="9527" w:type="dxa"/>
            <w:gridSpan w:val="4"/>
          </w:tcPr>
          <w:p w14:paraId="7CC6E536" w14:textId="77777777" w:rsidR="00EF2014" w:rsidRPr="00967518" w:rsidRDefault="00EF2014" w:rsidP="006A05CB">
            <w:pPr>
              <w:pStyle w:val="TAL"/>
            </w:pPr>
            <w:r w:rsidRPr="00967518">
              <w:t>Derivation Path: TS 38.508-1 [5], Table 4.6.3-1</w:t>
            </w:r>
          </w:p>
        </w:tc>
      </w:tr>
      <w:tr w:rsidR="00EF2014" w:rsidRPr="00967518" w14:paraId="62D4BC8D" w14:textId="77777777" w:rsidTr="006A05CB">
        <w:tc>
          <w:tcPr>
            <w:tcW w:w="4427" w:type="dxa"/>
          </w:tcPr>
          <w:p w14:paraId="3BE52459" w14:textId="77777777" w:rsidR="00EF2014" w:rsidRPr="00967518" w:rsidRDefault="00EF2014" w:rsidP="006A05CB">
            <w:pPr>
              <w:pStyle w:val="TAH"/>
            </w:pPr>
            <w:r w:rsidRPr="00967518">
              <w:t>Information Element</w:t>
            </w:r>
          </w:p>
        </w:tc>
        <w:tc>
          <w:tcPr>
            <w:tcW w:w="2267" w:type="dxa"/>
          </w:tcPr>
          <w:p w14:paraId="60B030FD" w14:textId="77777777" w:rsidR="00EF2014" w:rsidRPr="00967518" w:rsidRDefault="00EF2014" w:rsidP="006A05CB">
            <w:pPr>
              <w:pStyle w:val="TAH"/>
            </w:pPr>
            <w:r w:rsidRPr="00967518">
              <w:t>Value/remark</w:t>
            </w:r>
          </w:p>
        </w:tc>
        <w:tc>
          <w:tcPr>
            <w:tcW w:w="1700" w:type="dxa"/>
          </w:tcPr>
          <w:p w14:paraId="62543EC3" w14:textId="77777777" w:rsidR="00EF2014" w:rsidRPr="00967518" w:rsidRDefault="00EF2014" w:rsidP="006A05CB">
            <w:pPr>
              <w:pStyle w:val="TAH"/>
            </w:pPr>
            <w:r w:rsidRPr="00967518">
              <w:t>Comment</w:t>
            </w:r>
          </w:p>
        </w:tc>
        <w:tc>
          <w:tcPr>
            <w:tcW w:w="1133" w:type="dxa"/>
          </w:tcPr>
          <w:p w14:paraId="54F8AB69" w14:textId="77777777" w:rsidR="00EF2014" w:rsidRPr="00967518" w:rsidRDefault="00EF2014" w:rsidP="006A05CB">
            <w:pPr>
              <w:pStyle w:val="TAH"/>
            </w:pPr>
            <w:r w:rsidRPr="00967518">
              <w:t>Condition</w:t>
            </w:r>
          </w:p>
        </w:tc>
      </w:tr>
      <w:tr w:rsidR="00EF2014" w:rsidRPr="00967518" w14:paraId="20D3D7BA" w14:textId="77777777" w:rsidTr="006A05CB">
        <w:trPr>
          <w:trHeight w:val="194"/>
        </w:trPr>
        <w:tc>
          <w:tcPr>
            <w:tcW w:w="4427" w:type="dxa"/>
          </w:tcPr>
          <w:p w14:paraId="16524C29" w14:textId="77777777" w:rsidR="00EF2014" w:rsidRPr="00967518" w:rsidRDefault="00EF2014" w:rsidP="006A05CB">
            <w:pPr>
              <w:pStyle w:val="TAL"/>
            </w:pPr>
            <w:r w:rsidRPr="00967518">
              <w:t>additionalSpectrumEmission</w:t>
            </w:r>
          </w:p>
        </w:tc>
        <w:tc>
          <w:tcPr>
            <w:tcW w:w="2267" w:type="dxa"/>
          </w:tcPr>
          <w:p w14:paraId="6E4079B0" w14:textId="77777777" w:rsidR="00EF2014" w:rsidRPr="00967518" w:rsidRDefault="00EF2014" w:rsidP="006A05CB">
            <w:pPr>
              <w:pStyle w:val="TAC"/>
            </w:pPr>
            <w:r w:rsidRPr="00967518">
              <w:t>2 (NS_47)</w:t>
            </w:r>
          </w:p>
        </w:tc>
        <w:tc>
          <w:tcPr>
            <w:tcW w:w="1700" w:type="dxa"/>
          </w:tcPr>
          <w:p w14:paraId="3A894901" w14:textId="77777777" w:rsidR="00EF2014" w:rsidRPr="00967518" w:rsidRDefault="00EF2014" w:rsidP="006A05CB">
            <w:pPr>
              <w:pStyle w:val="TAC"/>
            </w:pPr>
          </w:p>
        </w:tc>
        <w:tc>
          <w:tcPr>
            <w:tcW w:w="1133" w:type="dxa"/>
          </w:tcPr>
          <w:p w14:paraId="3FC26CC7" w14:textId="77777777" w:rsidR="00EF2014" w:rsidRPr="00967518" w:rsidRDefault="00EF2014" w:rsidP="006A05CB">
            <w:pPr>
              <w:pStyle w:val="TAC"/>
            </w:pPr>
          </w:p>
        </w:tc>
      </w:tr>
    </w:tbl>
    <w:p w14:paraId="7A07AE58" w14:textId="77777777" w:rsidR="00EF2014" w:rsidRPr="00967518" w:rsidRDefault="00EF2014" w:rsidP="00EF2014">
      <w:pPr>
        <w:rPr>
          <w:lang w:eastAsia="zh-CN"/>
        </w:rPr>
      </w:pPr>
    </w:p>
    <w:p w14:paraId="13B85384" w14:textId="77777777" w:rsidR="00EF2014" w:rsidRPr="00967518" w:rsidRDefault="00EF2014" w:rsidP="00EF2014">
      <w:pPr>
        <w:pStyle w:val="H6"/>
      </w:pPr>
      <w:r w:rsidRPr="00967518">
        <w:t>6.2G.3.5</w:t>
      </w:r>
      <w:r w:rsidRPr="00967518">
        <w:tab/>
        <w:t>Test requirement</w:t>
      </w:r>
    </w:p>
    <w:p w14:paraId="2168B803" w14:textId="77777777" w:rsidR="00EF2014" w:rsidRPr="00967518" w:rsidRDefault="00EF2014" w:rsidP="00EF2014">
      <w:r w:rsidRPr="00967518">
        <w:t>The maximum output power, derived in step 3 shall be within the range prescribed by the nominal maximum output power and tolerance in the applicable table from Table 6.2G.3.5-1. The allowed A-MPR values specified in table 6.2G.3.3-1 are in addition to the allowed MPR requirements specified in clause 6.2G.2. For the UE maximum output power modified by MPR and/or A-MPR, the power limits specified in table 6.2G.1.3-1 apply.</w:t>
      </w:r>
    </w:p>
    <w:p w14:paraId="49680263" w14:textId="77777777" w:rsidR="00EF2014" w:rsidRPr="00967518" w:rsidRDefault="00EF2014" w:rsidP="00EF2014">
      <w:pPr>
        <w:pStyle w:val="TH"/>
      </w:pPr>
      <w:r w:rsidRPr="00967518">
        <w:t>Table 6.2G.3.5-0: Test Tolerance (UE additional maximum output power redu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gridCol w:w="1984"/>
      </w:tblGrid>
      <w:tr w:rsidR="00EF2014" w:rsidRPr="00967518" w14:paraId="75855157"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6306BC1" w14:textId="77777777" w:rsidR="00EF2014" w:rsidRPr="00967518" w:rsidRDefault="00EF201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7AA29224" w14:textId="77777777" w:rsidR="00EF2014" w:rsidRPr="00967518" w:rsidRDefault="00EF201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49CD76C6" w14:textId="77777777" w:rsidR="00EF2014" w:rsidRPr="00967518" w:rsidRDefault="00EF2014" w:rsidP="006A05CB">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6A5261F8" w14:textId="77777777" w:rsidR="00EF2014" w:rsidRPr="00967518" w:rsidRDefault="00EF2014" w:rsidP="006A05CB">
            <w:pPr>
              <w:pStyle w:val="TAH"/>
            </w:pPr>
            <w:r w:rsidRPr="00967518">
              <w:t>4.2GHz &lt; f ≤ 6.0GHz</w:t>
            </w:r>
          </w:p>
        </w:tc>
      </w:tr>
      <w:tr w:rsidR="00EF2014" w:rsidRPr="00967518" w14:paraId="49A222FB"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68E662D" w14:textId="77777777" w:rsidR="00EF2014" w:rsidRPr="00967518" w:rsidRDefault="00EF201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6FF291A7" w14:textId="77777777" w:rsidR="00EF2014" w:rsidRPr="00967518" w:rsidRDefault="00EF2014" w:rsidP="006A05CB">
            <w:pPr>
              <w:pStyle w:val="TAC"/>
            </w:pPr>
            <w:r w:rsidRPr="00967518">
              <w:t>0.7 dB</w:t>
            </w:r>
          </w:p>
        </w:tc>
        <w:tc>
          <w:tcPr>
            <w:tcW w:w="1984" w:type="dxa"/>
            <w:tcBorders>
              <w:top w:val="single" w:sz="4" w:space="0" w:color="auto"/>
              <w:left w:val="single" w:sz="4" w:space="0" w:color="auto"/>
              <w:bottom w:val="single" w:sz="4" w:space="0" w:color="auto"/>
              <w:right w:val="single" w:sz="4" w:space="0" w:color="auto"/>
            </w:tcBorders>
            <w:vAlign w:val="center"/>
          </w:tcPr>
          <w:p w14:paraId="47CAB48B" w14:textId="77777777" w:rsidR="00EF2014" w:rsidRPr="00967518" w:rsidRDefault="00EF201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vAlign w:val="center"/>
          </w:tcPr>
          <w:p w14:paraId="467D2285" w14:textId="77777777" w:rsidR="00EF2014" w:rsidRPr="00967518" w:rsidRDefault="00EF2014" w:rsidP="006A05CB">
            <w:pPr>
              <w:pStyle w:val="TAC"/>
            </w:pPr>
            <w:r w:rsidRPr="00967518">
              <w:t>1.0 dB</w:t>
            </w:r>
          </w:p>
        </w:tc>
      </w:tr>
      <w:tr w:rsidR="00EF2014" w:rsidRPr="00967518" w14:paraId="151FD402"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C24C8C7" w14:textId="77777777" w:rsidR="00EF2014" w:rsidRPr="00967518" w:rsidRDefault="00EF201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5A377313" w14:textId="77777777" w:rsidR="00EF2014" w:rsidRPr="00967518" w:rsidRDefault="00EF201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1C46989D" w14:textId="77777777" w:rsidR="00EF2014" w:rsidRPr="00967518" w:rsidRDefault="00EF201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tcPr>
          <w:p w14:paraId="5B598A69" w14:textId="77777777" w:rsidR="00EF2014" w:rsidRPr="00967518" w:rsidRDefault="00EF2014" w:rsidP="006A05CB">
            <w:pPr>
              <w:pStyle w:val="TAC"/>
            </w:pPr>
            <w:r w:rsidRPr="00967518">
              <w:t>1.0 dB</w:t>
            </w:r>
          </w:p>
        </w:tc>
      </w:tr>
    </w:tbl>
    <w:p w14:paraId="4B480A3F" w14:textId="77777777" w:rsidR="00A85D46" w:rsidRPr="00967518" w:rsidRDefault="00A85D46" w:rsidP="00A85D46">
      <w:pPr>
        <w:rPr>
          <w:lang w:eastAsia="zh-CN"/>
        </w:rPr>
      </w:pPr>
    </w:p>
    <w:p w14:paraId="25BDF665" w14:textId="77777777" w:rsidR="00A85D46" w:rsidRPr="00967518" w:rsidRDefault="00A85D46" w:rsidP="00A85D46">
      <w:pPr>
        <w:pStyle w:val="TH"/>
      </w:pPr>
      <w:r w:rsidRPr="00967518">
        <w:t xml:space="preserve">Table </w:t>
      </w:r>
      <w:r w:rsidRPr="00967518">
        <w:rPr>
          <w:lang w:eastAsia="zh-CN"/>
        </w:rPr>
        <w:t>6.2G.3.5-1</w:t>
      </w:r>
      <w:r w:rsidRPr="00967518">
        <w:t xml:space="preserve">: UE Power Class </w:t>
      </w:r>
      <w:r w:rsidRPr="00967518">
        <w:rPr>
          <w:rFonts w:eastAsia="SimSun"/>
          <w:lang w:eastAsia="zh-CN"/>
        </w:rPr>
        <w:t>2</w:t>
      </w:r>
      <w:r w:rsidRPr="00967518">
        <w:t xml:space="preserve"> test requirements (NS_04) for band n41 (Step 3)</w:t>
      </w:r>
    </w:p>
    <w:tbl>
      <w:tblPr>
        <w:tblW w:w="9998" w:type="dxa"/>
        <w:tblInd w:w="-5" w:type="dxa"/>
        <w:tblCellMar>
          <w:left w:w="70" w:type="dxa"/>
          <w:right w:w="70" w:type="dxa"/>
        </w:tblCellMar>
        <w:tblLook w:val="04A0" w:firstRow="1" w:lastRow="0" w:firstColumn="1" w:lastColumn="0" w:noHBand="0" w:noVBand="1"/>
      </w:tblPr>
      <w:tblGrid>
        <w:gridCol w:w="672"/>
        <w:gridCol w:w="975"/>
        <w:gridCol w:w="856"/>
        <w:gridCol w:w="1143"/>
        <w:gridCol w:w="857"/>
        <w:gridCol w:w="1285"/>
        <w:gridCol w:w="1143"/>
        <w:gridCol w:w="714"/>
        <w:gridCol w:w="1067"/>
        <w:gridCol w:w="1286"/>
      </w:tblGrid>
      <w:tr w:rsidR="00A85D46" w:rsidRPr="00967518" w14:paraId="43A8819B" w14:textId="77777777" w:rsidTr="00372E2B">
        <w:trPr>
          <w:trHeight w:val="455"/>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23C90" w14:textId="77777777" w:rsidR="00A85D46" w:rsidRPr="00967518" w:rsidRDefault="00A85D46" w:rsidP="00372E2B">
            <w:pPr>
              <w:pStyle w:val="TAH"/>
              <w:rPr>
                <w:rFonts w:eastAsia="SimSun"/>
              </w:rPr>
            </w:pPr>
            <w:r w:rsidRPr="00967518">
              <w:rPr>
                <w:rFonts w:eastAsia="SimSun"/>
              </w:rPr>
              <w:t>Test ID</w:t>
            </w:r>
          </w:p>
        </w:tc>
        <w:tc>
          <w:tcPr>
            <w:tcW w:w="975" w:type="dxa"/>
            <w:tcBorders>
              <w:top w:val="single" w:sz="4" w:space="0" w:color="auto"/>
              <w:left w:val="single" w:sz="4" w:space="0" w:color="auto"/>
              <w:bottom w:val="single" w:sz="4" w:space="0" w:color="auto"/>
              <w:right w:val="single" w:sz="4" w:space="0" w:color="auto"/>
            </w:tcBorders>
            <w:vAlign w:val="center"/>
          </w:tcPr>
          <w:p w14:paraId="01FA18D0"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969563" w14:textId="77777777" w:rsidR="00A85D46" w:rsidRPr="00967518" w:rsidRDefault="00A85D46" w:rsidP="00372E2B">
            <w:pPr>
              <w:pStyle w:val="TAH"/>
              <w:rPr>
                <w:rFonts w:eastAsia="SimSun"/>
              </w:rPr>
            </w:pPr>
            <w:r w:rsidRPr="00967518">
              <w:rPr>
                <w:rFonts w:eastAsia="SimSun"/>
              </w:rPr>
              <w:t>MPR (dB)</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EDEF28" w14:textId="77777777" w:rsidR="00A85D46" w:rsidRPr="00967518" w:rsidRDefault="00A85D46" w:rsidP="00372E2B">
            <w:pPr>
              <w:pStyle w:val="TAH"/>
              <w:rPr>
                <w:rFonts w:eastAsia="SimSun"/>
              </w:rPr>
            </w:pPr>
            <w:r w:rsidRPr="00967518">
              <w:rPr>
                <w:rFonts w:eastAsia="SimSun"/>
              </w:rPr>
              <w:t>A-MPR’ (dB)</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FC8335" w14:textId="77777777" w:rsidR="00A85D46" w:rsidRPr="00967518" w:rsidRDefault="00A85D46" w:rsidP="00372E2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427280"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2F8812" w14:textId="77777777" w:rsidR="00A85D46" w:rsidRPr="00967518" w:rsidRDefault="00A85D46" w:rsidP="00372E2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14" w:type="dxa"/>
            <w:tcBorders>
              <w:top w:val="single" w:sz="4" w:space="0" w:color="auto"/>
              <w:left w:val="single" w:sz="4" w:space="0" w:color="auto"/>
              <w:bottom w:val="single" w:sz="4" w:space="0" w:color="auto"/>
              <w:right w:val="single" w:sz="4" w:space="0" w:color="auto"/>
            </w:tcBorders>
            <w:vAlign w:val="center"/>
          </w:tcPr>
          <w:p w14:paraId="7B83DFC5" w14:textId="77777777" w:rsidR="00A85D46" w:rsidRPr="00967518" w:rsidRDefault="00A85D46" w:rsidP="00372E2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2C827A" w14:textId="77777777" w:rsidR="00A85D46" w:rsidRPr="00967518" w:rsidRDefault="00A85D46" w:rsidP="00372E2B">
            <w:pPr>
              <w:pStyle w:val="TAH"/>
              <w:rPr>
                <w:rFonts w:eastAsia="SimSun"/>
              </w:rPr>
            </w:pPr>
            <w:r w:rsidRPr="00967518">
              <w:rPr>
                <w:rFonts w:eastAsia="SimSun"/>
              </w:rPr>
              <w:t>Upper limit (dBm)</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964A2C" w14:textId="77777777" w:rsidR="00A85D46" w:rsidRPr="00967518" w:rsidRDefault="00A85D46" w:rsidP="00372E2B">
            <w:pPr>
              <w:pStyle w:val="TAH"/>
              <w:rPr>
                <w:rFonts w:eastAsia="SimSun"/>
              </w:rPr>
            </w:pPr>
            <w:r w:rsidRPr="00967518">
              <w:rPr>
                <w:rFonts w:eastAsia="SimSun"/>
              </w:rPr>
              <w:t>Lower limit</w:t>
            </w:r>
            <w:r w:rsidRPr="00967518">
              <w:rPr>
                <w:rFonts w:eastAsia="SimSun"/>
                <w:vertAlign w:val="superscript"/>
              </w:rPr>
              <w:t xml:space="preserve"> </w:t>
            </w:r>
            <w:r w:rsidRPr="00967518">
              <w:rPr>
                <w:rFonts w:eastAsia="SimSun"/>
              </w:rPr>
              <w:t>(dBm)</w:t>
            </w:r>
          </w:p>
        </w:tc>
      </w:tr>
      <w:tr w:rsidR="00A85D46" w:rsidRPr="00967518" w14:paraId="0DBBD096" w14:textId="77777777" w:rsidTr="00372E2B">
        <w:trPr>
          <w:trHeight w:val="77"/>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80E875" w14:textId="77777777" w:rsidR="00A85D46" w:rsidRPr="00967518" w:rsidRDefault="00A85D46" w:rsidP="00372E2B">
            <w:pPr>
              <w:pStyle w:val="TAC"/>
              <w:rPr>
                <w:rFonts w:eastAsia="SimSun"/>
              </w:rPr>
            </w:pPr>
            <w:r w:rsidRPr="00967518">
              <w:rPr>
                <w:rFonts w:eastAsia="SimSun"/>
              </w:rPr>
              <w:t>7</w:t>
            </w:r>
          </w:p>
        </w:tc>
        <w:tc>
          <w:tcPr>
            <w:tcW w:w="975" w:type="dxa"/>
            <w:tcBorders>
              <w:top w:val="single" w:sz="4" w:space="0" w:color="auto"/>
              <w:left w:val="single" w:sz="4" w:space="0" w:color="auto"/>
              <w:bottom w:val="single" w:sz="4" w:space="0" w:color="auto"/>
              <w:right w:val="single" w:sz="4" w:space="0" w:color="auto"/>
            </w:tcBorders>
            <w:vAlign w:val="center"/>
          </w:tcPr>
          <w:p w14:paraId="16629F7B"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08CF664"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AD549D3" w14:textId="77777777" w:rsidR="00A85D46" w:rsidRPr="00967518" w:rsidRDefault="00A85D46" w:rsidP="00372E2B">
            <w:pPr>
              <w:pStyle w:val="TAC"/>
              <w:rPr>
                <w:rFonts w:eastAsia="SimSun"/>
              </w:rPr>
            </w:pPr>
            <w:r w:rsidRPr="00967518">
              <w:rPr>
                <w:rFonts w:eastAsia="SimSun"/>
              </w:rPr>
              <w:t>5.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37DE1EC"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F50CC0A" w14:textId="77777777" w:rsidR="00A85D46" w:rsidRPr="00967518" w:rsidRDefault="00A85D46" w:rsidP="00372E2B">
            <w:pPr>
              <w:pStyle w:val="TAC"/>
              <w:rPr>
                <w:rFonts w:eastAsia="SimSun"/>
              </w:rPr>
            </w:pPr>
            <w:r w:rsidRPr="00967518">
              <w:rPr>
                <w:rFonts w:eastAsia="SimSun"/>
              </w:rPr>
              <w:t>19</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9B0630B"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6ED4547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2B85CC6"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5CBFD28" w14:textId="77777777" w:rsidR="00A85D46" w:rsidRPr="00967518" w:rsidRDefault="00A85D46" w:rsidP="00372E2B">
            <w:pPr>
              <w:pStyle w:val="TAC"/>
              <w:rPr>
                <w:rFonts w:eastAsia="SimSun"/>
              </w:rPr>
            </w:pPr>
            <w:r w:rsidRPr="00967518">
              <w:rPr>
                <w:rFonts w:eastAsia="SimSun"/>
              </w:rPr>
              <w:t>15.5-TT</w:t>
            </w:r>
          </w:p>
        </w:tc>
      </w:tr>
      <w:tr w:rsidR="00A85D46" w:rsidRPr="00967518" w14:paraId="20A21E7D" w14:textId="77777777" w:rsidTr="00372E2B">
        <w:trPr>
          <w:trHeight w:val="131"/>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3DB0ED" w14:textId="77777777" w:rsidR="00A85D46" w:rsidRPr="00967518" w:rsidRDefault="00A85D46" w:rsidP="00372E2B">
            <w:pPr>
              <w:pStyle w:val="TAC"/>
              <w:rPr>
                <w:rFonts w:eastAsia="SimSun"/>
              </w:rPr>
            </w:pPr>
            <w:r w:rsidRPr="00967518">
              <w:rPr>
                <w:rFonts w:eastAsia="SimSun"/>
              </w:rPr>
              <w:t>8</w:t>
            </w:r>
          </w:p>
        </w:tc>
        <w:tc>
          <w:tcPr>
            <w:tcW w:w="975" w:type="dxa"/>
            <w:tcBorders>
              <w:top w:val="single" w:sz="4" w:space="0" w:color="auto"/>
              <w:left w:val="single" w:sz="4" w:space="0" w:color="auto"/>
              <w:bottom w:val="single" w:sz="4" w:space="0" w:color="auto"/>
              <w:right w:val="single" w:sz="4" w:space="0" w:color="auto"/>
            </w:tcBorders>
            <w:vAlign w:val="center"/>
          </w:tcPr>
          <w:p w14:paraId="4EB97B45"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CBAD39E"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6552E29" w14:textId="77777777" w:rsidR="00A85D46" w:rsidRPr="00967518" w:rsidRDefault="00A85D46" w:rsidP="00372E2B">
            <w:pPr>
              <w:pStyle w:val="TAC"/>
              <w:rPr>
                <w:rFonts w:eastAsia="SimSun"/>
              </w:rPr>
            </w:pPr>
            <w:r w:rsidRPr="00967518">
              <w:rPr>
                <w:rFonts w:eastAsia="SimSun"/>
              </w:rPr>
              <w:t>3.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CD8CBF5"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41579E0"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6F17A9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8F8C22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A3C4C92"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6525C0D" w14:textId="77777777" w:rsidR="00A85D46" w:rsidRPr="00967518" w:rsidRDefault="00A85D46" w:rsidP="00372E2B">
            <w:pPr>
              <w:pStyle w:val="TAC"/>
              <w:rPr>
                <w:rFonts w:eastAsia="SimSun"/>
              </w:rPr>
            </w:pPr>
            <w:r w:rsidRPr="00967518">
              <w:rPr>
                <w:rFonts w:eastAsia="SimSun"/>
              </w:rPr>
              <w:t>19.5-TT</w:t>
            </w:r>
          </w:p>
        </w:tc>
      </w:tr>
      <w:tr w:rsidR="00A85D46" w:rsidRPr="00967518" w14:paraId="148525C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6786AFE" w14:textId="77777777" w:rsidR="00A85D46" w:rsidRPr="00967518" w:rsidRDefault="00A85D46" w:rsidP="00372E2B">
            <w:pPr>
              <w:pStyle w:val="TAC"/>
              <w:rPr>
                <w:rFonts w:eastAsia="SimSun"/>
              </w:rPr>
            </w:pPr>
            <w:r w:rsidRPr="00967518">
              <w:rPr>
                <w:rFonts w:eastAsia="SimSun"/>
              </w:rPr>
              <w:t>9</w:t>
            </w:r>
          </w:p>
        </w:tc>
        <w:tc>
          <w:tcPr>
            <w:tcW w:w="975" w:type="dxa"/>
            <w:tcBorders>
              <w:top w:val="single" w:sz="4" w:space="0" w:color="auto"/>
              <w:left w:val="single" w:sz="4" w:space="0" w:color="auto"/>
              <w:bottom w:val="single" w:sz="4" w:space="0" w:color="auto"/>
              <w:right w:val="single" w:sz="4" w:space="0" w:color="auto"/>
            </w:tcBorders>
            <w:vAlign w:val="center"/>
          </w:tcPr>
          <w:p w14:paraId="54AD53FC"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87BCFDA"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0E1A7D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BF11EE0"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C3A588E"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5642FFA"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F91755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A4F7D8C"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6902FC2" w14:textId="77777777" w:rsidR="00A85D46" w:rsidRPr="00967518" w:rsidRDefault="00A85D46" w:rsidP="00372E2B">
            <w:pPr>
              <w:pStyle w:val="TAC"/>
              <w:rPr>
                <w:rFonts w:eastAsia="SimSun"/>
              </w:rPr>
            </w:pPr>
            <w:r w:rsidRPr="00967518">
              <w:rPr>
                <w:rFonts w:eastAsia="SimSun"/>
              </w:rPr>
              <w:t>19.5-TT</w:t>
            </w:r>
          </w:p>
        </w:tc>
      </w:tr>
      <w:tr w:rsidR="00A85D46" w:rsidRPr="00967518" w14:paraId="6A06C0AF"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30635C1" w14:textId="77777777" w:rsidR="00A85D46" w:rsidRPr="00967518" w:rsidRDefault="00A85D46" w:rsidP="00372E2B">
            <w:pPr>
              <w:pStyle w:val="TAC"/>
              <w:rPr>
                <w:rFonts w:eastAsia="SimSun"/>
              </w:rPr>
            </w:pPr>
            <w:r w:rsidRPr="00967518">
              <w:rPr>
                <w:rFonts w:eastAsia="SimSun"/>
              </w:rPr>
              <w:t>10</w:t>
            </w:r>
          </w:p>
        </w:tc>
        <w:tc>
          <w:tcPr>
            <w:tcW w:w="975" w:type="dxa"/>
            <w:tcBorders>
              <w:top w:val="single" w:sz="4" w:space="0" w:color="auto"/>
              <w:left w:val="single" w:sz="4" w:space="0" w:color="auto"/>
              <w:bottom w:val="single" w:sz="4" w:space="0" w:color="auto"/>
              <w:right w:val="single" w:sz="4" w:space="0" w:color="auto"/>
            </w:tcBorders>
            <w:vAlign w:val="center"/>
          </w:tcPr>
          <w:p w14:paraId="30490262"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BED3833" w14:textId="77777777" w:rsidR="00A85D46" w:rsidRPr="00967518" w:rsidRDefault="00A85D46" w:rsidP="00372E2B">
            <w:pPr>
              <w:pStyle w:val="TAC"/>
              <w:rPr>
                <w:rFonts w:eastAsia="SimSun"/>
              </w:rPr>
            </w:pPr>
            <w:r w:rsidRPr="00967518">
              <w:rPr>
                <w:rFonts w:eastAsia="SimSun"/>
              </w:rPr>
              <w:t>0.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691EB1F" w14:textId="77777777" w:rsidR="00A85D46" w:rsidRPr="00967518" w:rsidRDefault="00A85D46" w:rsidP="00372E2B">
            <w:pPr>
              <w:pStyle w:val="TAC"/>
              <w:rPr>
                <w:rFonts w:eastAsia="SimSun"/>
              </w:rPr>
            </w:pPr>
            <w:r w:rsidRPr="00967518">
              <w:rPr>
                <w:rFonts w:eastAsia="SimSun"/>
              </w:rPr>
              <w:t>3.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6F5E1FF"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1EBD665"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F8CA39B"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16D2CA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456D71E"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287424A" w14:textId="77777777" w:rsidR="00A85D46" w:rsidRPr="00967518" w:rsidRDefault="00A85D46" w:rsidP="00372E2B">
            <w:pPr>
              <w:pStyle w:val="TAC"/>
              <w:rPr>
                <w:rFonts w:eastAsia="SimSun"/>
              </w:rPr>
            </w:pPr>
            <w:r w:rsidRPr="00967518">
              <w:rPr>
                <w:rFonts w:eastAsia="SimSun"/>
              </w:rPr>
              <w:t>19.5-TT</w:t>
            </w:r>
          </w:p>
        </w:tc>
      </w:tr>
      <w:tr w:rsidR="00A85D46" w:rsidRPr="00967518" w14:paraId="1F5B724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01AF56F" w14:textId="77777777" w:rsidR="00A85D46" w:rsidRPr="00967518" w:rsidRDefault="00A85D46" w:rsidP="00372E2B">
            <w:pPr>
              <w:pStyle w:val="TAC"/>
              <w:rPr>
                <w:rFonts w:eastAsia="SimSun"/>
              </w:rPr>
            </w:pPr>
            <w:r w:rsidRPr="00967518">
              <w:rPr>
                <w:rFonts w:eastAsia="SimSun"/>
              </w:rPr>
              <w:t>11</w:t>
            </w:r>
          </w:p>
        </w:tc>
        <w:tc>
          <w:tcPr>
            <w:tcW w:w="975" w:type="dxa"/>
            <w:tcBorders>
              <w:top w:val="single" w:sz="4" w:space="0" w:color="auto"/>
              <w:left w:val="single" w:sz="4" w:space="0" w:color="auto"/>
              <w:bottom w:val="single" w:sz="4" w:space="0" w:color="auto"/>
              <w:right w:val="single" w:sz="4" w:space="0" w:color="auto"/>
            </w:tcBorders>
            <w:vAlign w:val="center"/>
          </w:tcPr>
          <w:p w14:paraId="45466077"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7EF9776"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D9268B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4C87FC2"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ADA2DBC"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F1973AB"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E772FF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D776C66"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98646EB" w14:textId="77777777" w:rsidR="00A85D46" w:rsidRPr="00967518" w:rsidRDefault="00A85D46" w:rsidP="00372E2B">
            <w:pPr>
              <w:pStyle w:val="TAC"/>
              <w:rPr>
                <w:rFonts w:eastAsia="SimSun"/>
              </w:rPr>
            </w:pPr>
            <w:r w:rsidRPr="00967518">
              <w:rPr>
                <w:rFonts w:eastAsia="SimSun"/>
              </w:rPr>
              <w:t>18-TT</w:t>
            </w:r>
          </w:p>
        </w:tc>
      </w:tr>
      <w:tr w:rsidR="00A85D46" w:rsidRPr="00967518" w14:paraId="1B12513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23AC2AA" w14:textId="77777777" w:rsidR="00A85D46" w:rsidRPr="00967518" w:rsidRDefault="00A85D46" w:rsidP="00372E2B">
            <w:pPr>
              <w:pStyle w:val="TAC"/>
              <w:rPr>
                <w:rFonts w:eastAsia="SimSun"/>
              </w:rPr>
            </w:pPr>
            <w:r w:rsidRPr="00967518">
              <w:rPr>
                <w:rFonts w:eastAsia="SimSun"/>
              </w:rPr>
              <w:t>12</w:t>
            </w:r>
          </w:p>
        </w:tc>
        <w:tc>
          <w:tcPr>
            <w:tcW w:w="975" w:type="dxa"/>
            <w:tcBorders>
              <w:top w:val="single" w:sz="4" w:space="0" w:color="auto"/>
              <w:left w:val="single" w:sz="4" w:space="0" w:color="auto"/>
              <w:bottom w:val="single" w:sz="4" w:space="0" w:color="auto"/>
              <w:right w:val="single" w:sz="4" w:space="0" w:color="auto"/>
            </w:tcBorders>
            <w:vAlign w:val="center"/>
          </w:tcPr>
          <w:p w14:paraId="734ABD2F"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548B494" w14:textId="77777777" w:rsidR="00A85D46" w:rsidRPr="00967518" w:rsidRDefault="00A85D46" w:rsidP="00372E2B">
            <w:pPr>
              <w:pStyle w:val="TAC"/>
              <w:rPr>
                <w:rFonts w:eastAsia="SimSun"/>
              </w:rPr>
            </w:pPr>
            <w:r w:rsidRPr="00967518">
              <w:rPr>
                <w:rFonts w:eastAsia="SimSun"/>
              </w:rPr>
              <w:t>0.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1445906"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6180B0D"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36CE3B0" w14:textId="77777777" w:rsidR="00A85D46" w:rsidRPr="00967518" w:rsidRDefault="00A85D46" w:rsidP="00372E2B">
            <w:pPr>
              <w:pStyle w:val="TAC"/>
              <w:rPr>
                <w:rFonts w:eastAsia="SimSun"/>
              </w:rPr>
            </w:pPr>
            <w:r w:rsidRPr="00967518">
              <w:rPr>
                <w:rFonts w:eastAsia="SimSun"/>
              </w:rPr>
              <w:t>25.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367BB5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D8AE1B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40296B4"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25C5414" w14:textId="77777777" w:rsidR="00A85D46" w:rsidRPr="00967518" w:rsidRDefault="00A85D46" w:rsidP="00372E2B">
            <w:pPr>
              <w:pStyle w:val="TAC"/>
              <w:rPr>
                <w:rFonts w:eastAsia="SimSun"/>
              </w:rPr>
            </w:pPr>
            <w:r w:rsidRPr="00967518">
              <w:rPr>
                <w:rFonts w:eastAsia="SimSun"/>
              </w:rPr>
              <w:t>22.5-TT</w:t>
            </w:r>
          </w:p>
        </w:tc>
      </w:tr>
      <w:tr w:rsidR="00A85D46" w:rsidRPr="00967518" w14:paraId="716537AD"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8C19B0C" w14:textId="77777777" w:rsidR="00A85D46" w:rsidRPr="00967518" w:rsidRDefault="00A85D46" w:rsidP="00372E2B">
            <w:pPr>
              <w:pStyle w:val="TAC"/>
              <w:rPr>
                <w:rFonts w:eastAsia="SimSun"/>
              </w:rPr>
            </w:pPr>
            <w:r w:rsidRPr="00967518">
              <w:rPr>
                <w:rFonts w:eastAsia="SimSun"/>
              </w:rPr>
              <w:t>13</w:t>
            </w:r>
          </w:p>
        </w:tc>
        <w:tc>
          <w:tcPr>
            <w:tcW w:w="975" w:type="dxa"/>
            <w:tcBorders>
              <w:top w:val="single" w:sz="4" w:space="0" w:color="auto"/>
              <w:left w:val="single" w:sz="4" w:space="0" w:color="auto"/>
              <w:bottom w:val="single" w:sz="4" w:space="0" w:color="auto"/>
              <w:right w:val="single" w:sz="4" w:space="0" w:color="auto"/>
            </w:tcBorders>
            <w:vAlign w:val="center"/>
          </w:tcPr>
          <w:p w14:paraId="2665D176"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B2154E4"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8C26B12" w14:textId="77777777" w:rsidR="00A85D46" w:rsidRPr="00967518" w:rsidRDefault="00A85D46" w:rsidP="00372E2B">
            <w:pPr>
              <w:pStyle w:val="TAC"/>
              <w:rPr>
                <w:rFonts w:eastAsia="SimSun"/>
              </w:rPr>
            </w:pPr>
            <w:r w:rsidRPr="00967518">
              <w:rPr>
                <w:rFonts w:eastAsia="SimSun"/>
              </w:rPr>
              <w:t>6</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5926CE1"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D67B753"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EF0BED8"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74D6608C"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F42D344"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1AFD403" w14:textId="77777777" w:rsidR="00A85D46" w:rsidRPr="00967518" w:rsidRDefault="00A85D46" w:rsidP="00372E2B">
            <w:pPr>
              <w:pStyle w:val="TAC"/>
              <w:rPr>
                <w:rFonts w:eastAsia="SimSun"/>
              </w:rPr>
            </w:pPr>
            <w:r w:rsidRPr="00967518">
              <w:rPr>
                <w:rFonts w:eastAsia="SimSun"/>
              </w:rPr>
              <w:t>14.5-TT</w:t>
            </w:r>
          </w:p>
        </w:tc>
      </w:tr>
      <w:tr w:rsidR="00A85D46" w:rsidRPr="00967518" w14:paraId="7F043A58"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315D7B7" w14:textId="77777777" w:rsidR="00A85D46" w:rsidRPr="00967518" w:rsidRDefault="00A85D46" w:rsidP="00372E2B">
            <w:pPr>
              <w:pStyle w:val="TAC"/>
              <w:rPr>
                <w:rFonts w:eastAsia="SimSun"/>
              </w:rPr>
            </w:pPr>
            <w:r w:rsidRPr="00967518">
              <w:rPr>
                <w:rFonts w:eastAsia="SimSun"/>
              </w:rPr>
              <w:t>14</w:t>
            </w:r>
          </w:p>
        </w:tc>
        <w:tc>
          <w:tcPr>
            <w:tcW w:w="975" w:type="dxa"/>
            <w:tcBorders>
              <w:top w:val="single" w:sz="4" w:space="0" w:color="auto"/>
              <w:left w:val="single" w:sz="4" w:space="0" w:color="auto"/>
              <w:bottom w:val="single" w:sz="4" w:space="0" w:color="auto"/>
              <w:right w:val="single" w:sz="4" w:space="0" w:color="auto"/>
            </w:tcBorders>
            <w:vAlign w:val="center"/>
          </w:tcPr>
          <w:p w14:paraId="080168AB"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9190BCA"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0E6098B" w14:textId="77777777" w:rsidR="00A85D46" w:rsidRPr="00967518" w:rsidRDefault="00A85D46" w:rsidP="00372E2B">
            <w:pPr>
              <w:pStyle w:val="TAC"/>
              <w:rPr>
                <w:rFonts w:eastAsia="SimSun"/>
              </w:rPr>
            </w:pPr>
            <w:r w:rsidRPr="00967518">
              <w:rPr>
                <w:rFonts w:eastAsia="SimSun"/>
              </w:rPr>
              <w:t>4.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408E612"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46F32CE"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8FCE2BF"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893B865"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615A9AB"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81B010E" w14:textId="77777777" w:rsidR="00A85D46" w:rsidRPr="00967518" w:rsidRDefault="00A85D46" w:rsidP="00372E2B">
            <w:pPr>
              <w:pStyle w:val="TAC"/>
              <w:rPr>
                <w:rFonts w:eastAsia="SimSun"/>
              </w:rPr>
            </w:pPr>
            <w:r w:rsidRPr="00967518">
              <w:rPr>
                <w:rFonts w:eastAsia="SimSun"/>
              </w:rPr>
              <w:t>18.5-TT</w:t>
            </w:r>
          </w:p>
        </w:tc>
      </w:tr>
      <w:tr w:rsidR="00A85D46" w:rsidRPr="00967518" w14:paraId="487C5F2F"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03F2E04" w14:textId="77777777" w:rsidR="00A85D46" w:rsidRPr="00967518" w:rsidRDefault="00A85D46" w:rsidP="00372E2B">
            <w:pPr>
              <w:pStyle w:val="TAC"/>
              <w:rPr>
                <w:rFonts w:eastAsia="SimSun"/>
              </w:rPr>
            </w:pPr>
            <w:r w:rsidRPr="00967518">
              <w:rPr>
                <w:rFonts w:eastAsia="SimSun"/>
              </w:rPr>
              <w:t>15</w:t>
            </w:r>
          </w:p>
        </w:tc>
        <w:tc>
          <w:tcPr>
            <w:tcW w:w="975" w:type="dxa"/>
            <w:tcBorders>
              <w:top w:val="single" w:sz="4" w:space="0" w:color="auto"/>
              <w:left w:val="single" w:sz="4" w:space="0" w:color="auto"/>
              <w:bottom w:val="single" w:sz="4" w:space="0" w:color="auto"/>
              <w:right w:val="single" w:sz="4" w:space="0" w:color="auto"/>
            </w:tcBorders>
            <w:vAlign w:val="center"/>
          </w:tcPr>
          <w:p w14:paraId="72D52698"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6367892"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2BC73D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2B51A95"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8C99C4B"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97DE51B"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DCAF9F4"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EE3C182"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2837716" w14:textId="77777777" w:rsidR="00A85D46" w:rsidRPr="00967518" w:rsidRDefault="00A85D46" w:rsidP="00372E2B">
            <w:pPr>
              <w:pStyle w:val="TAC"/>
              <w:rPr>
                <w:rFonts w:eastAsia="SimSun"/>
              </w:rPr>
            </w:pPr>
            <w:r w:rsidRPr="00967518">
              <w:rPr>
                <w:rFonts w:eastAsia="SimSun"/>
              </w:rPr>
              <w:t>19.5-TT</w:t>
            </w:r>
          </w:p>
        </w:tc>
      </w:tr>
      <w:tr w:rsidR="00A85D46" w:rsidRPr="00967518" w14:paraId="3878DAD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65C5FE5" w14:textId="77777777" w:rsidR="00A85D46" w:rsidRPr="00967518" w:rsidRDefault="00A85D46" w:rsidP="00372E2B">
            <w:pPr>
              <w:pStyle w:val="TAC"/>
              <w:rPr>
                <w:rFonts w:eastAsia="SimSun"/>
              </w:rPr>
            </w:pPr>
            <w:r w:rsidRPr="00967518">
              <w:rPr>
                <w:rFonts w:eastAsia="SimSun"/>
              </w:rPr>
              <w:t>16</w:t>
            </w:r>
          </w:p>
        </w:tc>
        <w:tc>
          <w:tcPr>
            <w:tcW w:w="975" w:type="dxa"/>
            <w:tcBorders>
              <w:top w:val="single" w:sz="4" w:space="0" w:color="auto"/>
              <w:left w:val="single" w:sz="4" w:space="0" w:color="auto"/>
              <w:bottom w:val="single" w:sz="4" w:space="0" w:color="auto"/>
              <w:right w:val="single" w:sz="4" w:space="0" w:color="auto"/>
            </w:tcBorders>
            <w:vAlign w:val="center"/>
          </w:tcPr>
          <w:p w14:paraId="00D7BB86"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F41A34C" w14:textId="77777777" w:rsidR="00A85D46" w:rsidRPr="00967518" w:rsidRDefault="00A85D46" w:rsidP="00372E2B">
            <w:pPr>
              <w:pStyle w:val="TAC"/>
              <w:rPr>
                <w:rFonts w:eastAsia="SimSun"/>
              </w:rPr>
            </w:pPr>
            <w:r w:rsidRPr="00967518">
              <w:rPr>
                <w:rFonts w:eastAsia="SimSun"/>
              </w:rPr>
              <w:t>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4228D7A" w14:textId="77777777" w:rsidR="00A85D46" w:rsidRPr="00967518" w:rsidRDefault="00A85D46" w:rsidP="00372E2B">
            <w:pPr>
              <w:pStyle w:val="TAC"/>
              <w:rPr>
                <w:rFonts w:eastAsia="SimSun"/>
              </w:rPr>
            </w:pPr>
            <w:r w:rsidRPr="00967518">
              <w:rPr>
                <w:rFonts w:eastAsia="SimSun"/>
              </w:rPr>
              <w:t>4.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C9A51DD"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743959A" w14:textId="77777777" w:rsidR="00A85D46" w:rsidRPr="00967518" w:rsidRDefault="00A85D46" w:rsidP="00372E2B">
            <w:pPr>
              <w:pStyle w:val="TAC"/>
              <w:rPr>
                <w:rFonts w:eastAsia="SimSun"/>
              </w:rPr>
            </w:pPr>
            <w:r w:rsidRPr="00967518">
              <w:rPr>
                <w:rFonts w:eastAsia="SimSun"/>
              </w:rPr>
              <w:t>21.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6CF1AC7"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242F20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D4ABC32"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722ADF7" w14:textId="77777777" w:rsidR="00A85D46" w:rsidRPr="00967518" w:rsidRDefault="00A85D46" w:rsidP="00372E2B">
            <w:pPr>
              <w:pStyle w:val="TAC"/>
              <w:rPr>
                <w:rFonts w:eastAsia="SimSun"/>
              </w:rPr>
            </w:pPr>
            <w:r w:rsidRPr="00967518">
              <w:rPr>
                <w:rFonts w:eastAsia="SimSun"/>
              </w:rPr>
              <w:t>18.5-TT</w:t>
            </w:r>
          </w:p>
        </w:tc>
      </w:tr>
      <w:tr w:rsidR="00A85D46" w:rsidRPr="00967518" w14:paraId="437BC10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F70121F" w14:textId="77777777" w:rsidR="00A85D46" w:rsidRPr="00967518" w:rsidRDefault="00A85D46" w:rsidP="00372E2B">
            <w:pPr>
              <w:pStyle w:val="TAC"/>
              <w:rPr>
                <w:rFonts w:eastAsia="SimSun"/>
              </w:rPr>
            </w:pPr>
            <w:r w:rsidRPr="00967518">
              <w:rPr>
                <w:rFonts w:eastAsia="SimSun"/>
              </w:rPr>
              <w:t>17</w:t>
            </w:r>
          </w:p>
        </w:tc>
        <w:tc>
          <w:tcPr>
            <w:tcW w:w="975" w:type="dxa"/>
            <w:tcBorders>
              <w:top w:val="single" w:sz="4" w:space="0" w:color="auto"/>
              <w:left w:val="single" w:sz="4" w:space="0" w:color="auto"/>
              <w:bottom w:val="single" w:sz="4" w:space="0" w:color="auto"/>
              <w:right w:val="single" w:sz="4" w:space="0" w:color="auto"/>
            </w:tcBorders>
            <w:vAlign w:val="center"/>
          </w:tcPr>
          <w:p w14:paraId="5973E296"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DC87E97"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FAD487D"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5C2B0E3"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908C743"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0D1242A"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2653C6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0CAC011"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D3709B1" w14:textId="77777777" w:rsidR="00A85D46" w:rsidRPr="00967518" w:rsidRDefault="00A85D46" w:rsidP="00372E2B">
            <w:pPr>
              <w:pStyle w:val="TAC"/>
              <w:rPr>
                <w:rFonts w:eastAsia="SimSun"/>
              </w:rPr>
            </w:pPr>
            <w:r w:rsidRPr="00967518">
              <w:rPr>
                <w:rFonts w:eastAsia="SimSun"/>
              </w:rPr>
              <w:t>18-TT</w:t>
            </w:r>
          </w:p>
        </w:tc>
      </w:tr>
      <w:tr w:rsidR="00A85D46" w:rsidRPr="00967518" w14:paraId="0453E7C7"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DA83E2B" w14:textId="77777777" w:rsidR="00A85D46" w:rsidRPr="00967518" w:rsidRDefault="00A85D46" w:rsidP="00372E2B">
            <w:pPr>
              <w:pStyle w:val="TAC"/>
              <w:rPr>
                <w:rFonts w:eastAsia="SimSun"/>
              </w:rPr>
            </w:pPr>
            <w:r w:rsidRPr="00967518">
              <w:rPr>
                <w:rFonts w:eastAsia="SimSun"/>
              </w:rPr>
              <w:t>18</w:t>
            </w:r>
          </w:p>
        </w:tc>
        <w:tc>
          <w:tcPr>
            <w:tcW w:w="975" w:type="dxa"/>
            <w:tcBorders>
              <w:top w:val="single" w:sz="4" w:space="0" w:color="auto"/>
              <w:left w:val="single" w:sz="4" w:space="0" w:color="auto"/>
              <w:bottom w:val="single" w:sz="4" w:space="0" w:color="auto"/>
              <w:right w:val="single" w:sz="4" w:space="0" w:color="auto"/>
            </w:tcBorders>
            <w:vAlign w:val="center"/>
          </w:tcPr>
          <w:p w14:paraId="3A65ECA9"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334DEBE" w14:textId="77777777" w:rsidR="00A85D46" w:rsidRPr="00967518" w:rsidRDefault="00A85D46" w:rsidP="00372E2B">
            <w:pPr>
              <w:pStyle w:val="TAC"/>
              <w:rPr>
                <w:rFonts w:eastAsia="SimSun"/>
              </w:rPr>
            </w:pPr>
            <w:r w:rsidRPr="00967518">
              <w:rPr>
                <w:rFonts w:eastAsia="SimSun"/>
              </w:rPr>
              <w:t>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E520693"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BD31071"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B2A8D21" w14:textId="77777777" w:rsidR="00A85D46" w:rsidRPr="00967518" w:rsidRDefault="00A85D46" w:rsidP="00372E2B">
            <w:pPr>
              <w:pStyle w:val="TAC"/>
              <w:rPr>
                <w:rFonts w:eastAsia="SimSun"/>
              </w:rPr>
            </w:pPr>
            <w:r w:rsidRPr="00967518">
              <w:rPr>
                <w:rFonts w:eastAsia="SimSun"/>
              </w:rPr>
              <w:t>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A74E8CF"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213FB0F"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3932839"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F7AC7E8" w14:textId="77777777" w:rsidR="00A85D46" w:rsidRPr="00967518" w:rsidRDefault="00A85D46" w:rsidP="00372E2B">
            <w:pPr>
              <w:pStyle w:val="TAC"/>
              <w:rPr>
                <w:rFonts w:eastAsia="SimSun"/>
              </w:rPr>
            </w:pPr>
            <w:r w:rsidRPr="00967518">
              <w:rPr>
                <w:rFonts w:eastAsia="SimSun"/>
              </w:rPr>
              <w:t>22-TT</w:t>
            </w:r>
          </w:p>
        </w:tc>
      </w:tr>
      <w:tr w:rsidR="00A85D46" w:rsidRPr="00967518" w14:paraId="1B70040B"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1EF5E43" w14:textId="77777777" w:rsidR="00A85D46" w:rsidRPr="00967518" w:rsidRDefault="00A85D46" w:rsidP="00372E2B">
            <w:pPr>
              <w:pStyle w:val="TAC"/>
              <w:rPr>
                <w:rFonts w:eastAsia="SimSun"/>
              </w:rPr>
            </w:pPr>
            <w:r w:rsidRPr="00967518">
              <w:rPr>
                <w:rFonts w:eastAsia="SimSun"/>
              </w:rPr>
              <w:t>19</w:t>
            </w:r>
          </w:p>
        </w:tc>
        <w:tc>
          <w:tcPr>
            <w:tcW w:w="975" w:type="dxa"/>
            <w:tcBorders>
              <w:top w:val="single" w:sz="4" w:space="0" w:color="auto"/>
              <w:left w:val="single" w:sz="4" w:space="0" w:color="auto"/>
              <w:bottom w:val="single" w:sz="4" w:space="0" w:color="auto"/>
              <w:right w:val="single" w:sz="4" w:space="0" w:color="auto"/>
            </w:tcBorders>
            <w:vAlign w:val="center"/>
          </w:tcPr>
          <w:p w14:paraId="7700072E"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7205D8E"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FB1F585" w14:textId="77777777" w:rsidR="00A85D46" w:rsidRPr="00967518" w:rsidRDefault="00A85D46" w:rsidP="00372E2B">
            <w:pPr>
              <w:pStyle w:val="TAC"/>
              <w:rPr>
                <w:rFonts w:eastAsia="SimSun"/>
              </w:rPr>
            </w:pPr>
            <w:r w:rsidRPr="00967518">
              <w:rPr>
                <w:rFonts w:eastAsia="SimSun"/>
              </w:rPr>
              <w:t>6</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9249621"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BA04D46"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FC155BD"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17030F4D"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B6EB611"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14B93C1" w14:textId="77777777" w:rsidR="00A85D46" w:rsidRPr="00967518" w:rsidRDefault="00A85D46" w:rsidP="00372E2B">
            <w:pPr>
              <w:pStyle w:val="TAC"/>
              <w:rPr>
                <w:rFonts w:eastAsia="SimSun"/>
              </w:rPr>
            </w:pPr>
            <w:r w:rsidRPr="00967518">
              <w:rPr>
                <w:rFonts w:eastAsia="SimSun"/>
              </w:rPr>
              <w:t>14.5-TT</w:t>
            </w:r>
          </w:p>
        </w:tc>
      </w:tr>
      <w:tr w:rsidR="00A85D46" w:rsidRPr="00967518" w14:paraId="73D1023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357E4ED" w14:textId="77777777" w:rsidR="00A85D46" w:rsidRPr="00967518" w:rsidRDefault="00A85D46" w:rsidP="00372E2B">
            <w:pPr>
              <w:pStyle w:val="TAC"/>
              <w:rPr>
                <w:rFonts w:eastAsia="SimSun"/>
              </w:rPr>
            </w:pPr>
            <w:r w:rsidRPr="00967518">
              <w:rPr>
                <w:rFonts w:eastAsia="SimSun"/>
              </w:rPr>
              <w:t>20</w:t>
            </w:r>
          </w:p>
        </w:tc>
        <w:tc>
          <w:tcPr>
            <w:tcW w:w="975" w:type="dxa"/>
            <w:tcBorders>
              <w:top w:val="single" w:sz="4" w:space="0" w:color="auto"/>
              <w:left w:val="single" w:sz="4" w:space="0" w:color="auto"/>
              <w:bottom w:val="single" w:sz="4" w:space="0" w:color="auto"/>
              <w:right w:val="single" w:sz="4" w:space="0" w:color="auto"/>
            </w:tcBorders>
            <w:vAlign w:val="center"/>
          </w:tcPr>
          <w:p w14:paraId="4DF62426"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6D5ADA7"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E73D66D" w14:textId="77777777" w:rsidR="00A85D46" w:rsidRPr="00967518" w:rsidRDefault="00A85D46" w:rsidP="00372E2B">
            <w:pPr>
              <w:pStyle w:val="TAC"/>
              <w:rPr>
                <w:rFonts w:eastAsia="SimSun"/>
              </w:rPr>
            </w:pPr>
            <w:r w:rsidRPr="00967518">
              <w:rPr>
                <w:rFonts w:eastAsia="SimSun"/>
              </w:rPr>
              <w:t>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CF6100E"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6D2B7B0"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CDDA32C"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DC9865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73433D1"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8B49BFC" w14:textId="77777777" w:rsidR="00A85D46" w:rsidRPr="00967518" w:rsidRDefault="00A85D46" w:rsidP="00372E2B">
            <w:pPr>
              <w:pStyle w:val="TAC"/>
              <w:rPr>
                <w:rFonts w:eastAsia="SimSun"/>
              </w:rPr>
            </w:pPr>
            <w:r w:rsidRPr="00967518">
              <w:rPr>
                <w:rFonts w:eastAsia="SimSun"/>
              </w:rPr>
              <w:t>18-TT</w:t>
            </w:r>
          </w:p>
        </w:tc>
      </w:tr>
      <w:tr w:rsidR="00A85D46" w:rsidRPr="00967518" w14:paraId="20468C5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44DDE01" w14:textId="77777777" w:rsidR="00A85D46" w:rsidRPr="00967518" w:rsidRDefault="00A85D46" w:rsidP="00372E2B">
            <w:pPr>
              <w:pStyle w:val="TAC"/>
              <w:rPr>
                <w:rFonts w:eastAsia="SimSun"/>
              </w:rPr>
            </w:pPr>
            <w:r w:rsidRPr="00967518">
              <w:rPr>
                <w:rFonts w:eastAsia="SimSun"/>
              </w:rPr>
              <w:t>21</w:t>
            </w:r>
          </w:p>
        </w:tc>
        <w:tc>
          <w:tcPr>
            <w:tcW w:w="975" w:type="dxa"/>
            <w:tcBorders>
              <w:top w:val="single" w:sz="4" w:space="0" w:color="auto"/>
              <w:left w:val="single" w:sz="4" w:space="0" w:color="auto"/>
              <w:bottom w:val="single" w:sz="4" w:space="0" w:color="auto"/>
              <w:right w:val="single" w:sz="4" w:space="0" w:color="auto"/>
            </w:tcBorders>
            <w:vAlign w:val="center"/>
          </w:tcPr>
          <w:p w14:paraId="2A4A9BDD"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B4A3C6A"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9FC5ACB"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133DEA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DF0D23A"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ABDF20E"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3FBEE0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2E6A45B"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53C2AE5" w14:textId="77777777" w:rsidR="00A85D46" w:rsidRPr="00967518" w:rsidRDefault="00A85D46" w:rsidP="00372E2B">
            <w:pPr>
              <w:pStyle w:val="TAC"/>
              <w:rPr>
                <w:rFonts w:eastAsia="SimSun"/>
              </w:rPr>
            </w:pPr>
            <w:r w:rsidRPr="00967518">
              <w:rPr>
                <w:rFonts w:eastAsia="SimSun"/>
              </w:rPr>
              <w:t>19.5-TT</w:t>
            </w:r>
          </w:p>
        </w:tc>
      </w:tr>
      <w:tr w:rsidR="00A85D46" w:rsidRPr="00967518" w14:paraId="457A4D2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D832798" w14:textId="77777777" w:rsidR="00A85D46" w:rsidRPr="00967518" w:rsidRDefault="00A85D46" w:rsidP="00372E2B">
            <w:pPr>
              <w:pStyle w:val="TAC"/>
              <w:rPr>
                <w:rFonts w:eastAsia="SimSun"/>
              </w:rPr>
            </w:pPr>
            <w:r w:rsidRPr="00967518">
              <w:rPr>
                <w:rFonts w:eastAsia="SimSun"/>
              </w:rPr>
              <w:t>22</w:t>
            </w:r>
          </w:p>
        </w:tc>
        <w:tc>
          <w:tcPr>
            <w:tcW w:w="975" w:type="dxa"/>
            <w:tcBorders>
              <w:top w:val="single" w:sz="4" w:space="0" w:color="auto"/>
              <w:left w:val="single" w:sz="4" w:space="0" w:color="auto"/>
              <w:bottom w:val="single" w:sz="4" w:space="0" w:color="auto"/>
              <w:right w:val="single" w:sz="4" w:space="0" w:color="auto"/>
            </w:tcBorders>
            <w:vAlign w:val="center"/>
          </w:tcPr>
          <w:p w14:paraId="3B92D653"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B34FB68" w14:textId="77777777" w:rsidR="00A85D46" w:rsidRPr="00967518" w:rsidRDefault="00A85D46" w:rsidP="00372E2B">
            <w:pPr>
              <w:pStyle w:val="TAC"/>
              <w:rPr>
                <w:rFonts w:eastAsia="SimSun"/>
              </w:rPr>
            </w:pPr>
            <w:r w:rsidRPr="00967518">
              <w:rPr>
                <w:rFonts w:eastAsia="SimSun"/>
              </w:rPr>
              <w:t>2</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A9D82AD" w14:textId="77777777" w:rsidR="00A85D46" w:rsidRPr="00967518" w:rsidRDefault="00A85D46" w:rsidP="00372E2B">
            <w:pPr>
              <w:pStyle w:val="TAC"/>
              <w:rPr>
                <w:rFonts w:eastAsia="SimSun"/>
              </w:rPr>
            </w:pPr>
            <w:r w:rsidRPr="00967518">
              <w:rPr>
                <w:rFonts w:eastAsia="SimSun"/>
              </w:rPr>
              <w:t>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7AADBAC"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0BA317F"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209B11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8DAFAE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3D7161A"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D77BC2A" w14:textId="77777777" w:rsidR="00A85D46" w:rsidRPr="00967518" w:rsidRDefault="00A85D46" w:rsidP="00372E2B">
            <w:pPr>
              <w:pStyle w:val="TAC"/>
              <w:rPr>
                <w:rFonts w:eastAsia="SimSun"/>
              </w:rPr>
            </w:pPr>
            <w:r w:rsidRPr="00967518">
              <w:rPr>
                <w:rFonts w:eastAsia="SimSun"/>
              </w:rPr>
              <w:t>18-TT</w:t>
            </w:r>
          </w:p>
        </w:tc>
      </w:tr>
      <w:tr w:rsidR="00A85D46" w:rsidRPr="00967518" w14:paraId="046AD38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FEDDBD4" w14:textId="77777777" w:rsidR="00A85D46" w:rsidRPr="00967518" w:rsidRDefault="00A85D46" w:rsidP="00372E2B">
            <w:pPr>
              <w:pStyle w:val="TAC"/>
              <w:rPr>
                <w:rFonts w:eastAsia="SimSun"/>
              </w:rPr>
            </w:pPr>
            <w:r w:rsidRPr="00967518">
              <w:rPr>
                <w:rFonts w:eastAsia="SimSun"/>
              </w:rPr>
              <w:t>23</w:t>
            </w:r>
          </w:p>
        </w:tc>
        <w:tc>
          <w:tcPr>
            <w:tcW w:w="975" w:type="dxa"/>
            <w:tcBorders>
              <w:top w:val="single" w:sz="4" w:space="0" w:color="auto"/>
              <w:left w:val="single" w:sz="4" w:space="0" w:color="auto"/>
              <w:bottom w:val="single" w:sz="4" w:space="0" w:color="auto"/>
              <w:right w:val="single" w:sz="4" w:space="0" w:color="auto"/>
            </w:tcBorders>
            <w:vAlign w:val="center"/>
          </w:tcPr>
          <w:p w14:paraId="631742FC"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E7197D7"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6DAC1DD"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14BFBF4"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B0D69C0"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C9EC7BD"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2616C8F"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E8E8E0E"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DEC7C56" w14:textId="77777777" w:rsidR="00A85D46" w:rsidRPr="00967518" w:rsidRDefault="00A85D46" w:rsidP="00372E2B">
            <w:pPr>
              <w:pStyle w:val="TAC"/>
              <w:rPr>
                <w:rFonts w:eastAsia="SimSun"/>
              </w:rPr>
            </w:pPr>
            <w:r w:rsidRPr="00967518">
              <w:rPr>
                <w:rFonts w:eastAsia="SimSun"/>
              </w:rPr>
              <w:t>18-TT</w:t>
            </w:r>
          </w:p>
        </w:tc>
      </w:tr>
      <w:tr w:rsidR="00A85D46" w:rsidRPr="00967518" w14:paraId="5A093C3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1408A54" w14:textId="77777777" w:rsidR="00A85D46" w:rsidRPr="00967518" w:rsidRDefault="00A85D46" w:rsidP="00372E2B">
            <w:pPr>
              <w:pStyle w:val="TAC"/>
              <w:rPr>
                <w:rFonts w:eastAsia="SimSun"/>
              </w:rPr>
            </w:pPr>
            <w:r w:rsidRPr="00967518">
              <w:rPr>
                <w:rFonts w:eastAsia="SimSun"/>
              </w:rPr>
              <w:t>24</w:t>
            </w:r>
          </w:p>
        </w:tc>
        <w:tc>
          <w:tcPr>
            <w:tcW w:w="975" w:type="dxa"/>
            <w:tcBorders>
              <w:top w:val="single" w:sz="4" w:space="0" w:color="auto"/>
              <w:left w:val="single" w:sz="4" w:space="0" w:color="auto"/>
              <w:bottom w:val="single" w:sz="4" w:space="0" w:color="auto"/>
              <w:right w:val="single" w:sz="4" w:space="0" w:color="auto"/>
            </w:tcBorders>
            <w:vAlign w:val="center"/>
          </w:tcPr>
          <w:p w14:paraId="74076E29"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C1A1D32" w14:textId="77777777" w:rsidR="00A85D46" w:rsidRPr="00967518" w:rsidRDefault="00A85D46" w:rsidP="00372E2B">
            <w:pPr>
              <w:pStyle w:val="TAC"/>
              <w:rPr>
                <w:rFonts w:eastAsia="SimSun"/>
              </w:rPr>
            </w:pPr>
            <w:r w:rsidRPr="00967518">
              <w:rPr>
                <w:rFonts w:eastAsia="SimSun"/>
              </w:rPr>
              <w:t>2</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DEDC34"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0B2BD50"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4157ACE" w14:textId="77777777" w:rsidR="00A85D46" w:rsidRPr="00967518" w:rsidRDefault="00A85D46" w:rsidP="00372E2B">
            <w:pPr>
              <w:pStyle w:val="TAC"/>
              <w:rPr>
                <w:rFonts w:eastAsia="SimSun"/>
              </w:rPr>
            </w:pPr>
            <w:r w:rsidRPr="00967518">
              <w:rPr>
                <w:rFonts w:eastAsia="SimSun"/>
              </w:rPr>
              <w:t>24</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7151B62"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FC863A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5A4E553"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1FE7632" w14:textId="77777777" w:rsidR="00A85D46" w:rsidRPr="00967518" w:rsidRDefault="00A85D46" w:rsidP="00372E2B">
            <w:pPr>
              <w:pStyle w:val="TAC"/>
              <w:rPr>
                <w:rFonts w:eastAsia="SimSun"/>
              </w:rPr>
            </w:pPr>
            <w:r w:rsidRPr="00967518">
              <w:rPr>
                <w:rFonts w:eastAsia="SimSun"/>
              </w:rPr>
              <w:t>21-TT</w:t>
            </w:r>
          </w:p>
        </w:tc>
      </w:tr>
      <w:tr w:rsidR="00A85D46" w:rsidRPr="00967518" w14:paraId="2323422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F582B4D" w14:textId="77777777" w:rsidR="00A85D46" w:rsidRPr="00967518" w:rsidRDefault="00A85D46" w:rsidP="00372E2B">
            <w:pPr>
              <w:pStyle w:val="TAC"/>
              <w:rPr>
                <w:rFonts w:eastAsia="SimSun"/>
              </w:rPr>
            </w:pPr>
            <w:r w:rsidRPr="00967518">
              <w:rPr>
                <w:rFonts w:eastAsia="SimSun"/>
              </w:rPr>
              <w:t>25</w:t>
            </w:r>
          </w:p>
        </w:tc>
        <w:tc>
          <w:tcPr>
            <w:tcW w:w="975" w:type="dxa"/>
            <w:tcBorders>
              <w:top w:val="single" w:sz="4" w:space="0" w:color="auto"/>
              <w:left w:val="single" w:sz="4" w:space="0" w:color="auto"/>
              <w:bottom w:val="single" w:sz="4" w:space="0" w:color="auto"/>
              <w:right w:val="single" w:sz="4" w:space="0" w:color="auto"/>
            </w:tcBorders>
            <w:vAlign w:val="center"/>
          </w:tcPr>
          <w:p w14:paraId="64820595"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B1D1272"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559A024"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A616150"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4DF2AE8" w14:textId="77777777" w:rsidR="00A85D46" w:rsidRPr="00967518" w:rsidRDefault="00A85D46" w:rsidP="00372E2B">
            <w:pPr>
              <w:pStyle w:val="TAC"/>
              <w:rPr>
                <w:rFonts w:eastAsia="SimSun"/>
              </w:rPr>
            </w:pPr>
            <w:r w:rsidRPr="00967518">
              <w:rPr>
                <w:rFonts w:eastAsia="SimSun"/>
              </w:rPr>
              <w:t>18</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7DCEE2"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2576B4A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5FE455C"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6B7C592" w14:textId="77777777" w:rsidR="00A85D46" w:rsidRPr="00967518" w:rsidRDefault="00A85D46" w:rsidP="00372E2B">
            <w:pPr>
              <w:pStyle w:val="TAC"/>
              <w:rPr>
                <w:rFonts w:eastAsia="SimSun"/>
              </w:rPr>
            </w:pPr>
            <w:r w:rsidRPr="00967518">
              <w:rPr>
                <w:rFonts w:eastAsia="SimSun"/>
              </w:rPr>
              <w:t>14-TT</w:t>
            </w:r>
          </w:p>
        </w:tc>
      </w:tr>
      <w:tr w:rsidR="00A85D46" w:rsidRPr="00967518" w14:paraId="262838C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AAD193A" w14:textId="77777777" w:rsidR="00A85D46" w:rsidRPr="00967518" w:rsidRDefault="00A85D46" w:rsidP="00372E2B">
            <w:pPr>
              <w:pStyle w:val="TAC"/>
              <w:rPr>
                <w:rFonts w:eastAsia="SimSun"/>
              </w:rPr>
            </w:pPr>
            <w:r w:rsidRPr="00967518">
              <w:rPr>
                <w:rFonts w:eastAsia="SimSun"/>
              </w:rPr>
              <w:t>26</w:t>
            </w:r>
          </w:p>
        </w:tc>
        <w:tc>
          <w:tcPr>
            <w:tcW w:w="975" w:type="dxa"/>
            <w:tcBorders>
              <w:top w:val="single" w:sz="4" w:space="0" w:color="auto"/>
              <w:left w:val="single" w:sz="4" w:space="0" w:color="auto"/>
              <w:bottom w:val="single" w:sz="4" w:space="0" w:color="auto"/>
              <w:right w:val="single" w:sz="4" w:space="0" w:color="auto"/>
            </w:tcBorders>
            <w:vAlign w:val="center"/>
          </w:tcPr>
          <w:p w14:paraId="7DAD77BF"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2D7C4A4"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A9F6A92" w14:textId="77777777" w:rsidR="00A85D46" w:rsidRPr="00967518" w:rsidRDefault="00A85D46" w:rsidP="00372E2B">
            <w:pPr>
              <w:pStyle w:val="TAC"/>
              <w:rPr>
                <w:rFonts w:eastAsia="SimSun"/>
              </w:rPr>
            </w:pPr>
            <w:r w:rsidRPr="00967518">
              <w:rPr>
                <w:rFonts w:eastAsia="SimSun"/>
              </w:rPr>
              <w:t>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0C83636"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BD497EC"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5D51E91"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C024E6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F85D7CC"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CB490EA" w14:textId="77777777" w:rsidR="00A85D46" w:rsidRPr="00967518" w:rsidRDefault="00A85D46" w:rsidP="00372E2B">
            <w:pPr>
              <w:pStyle w:val="TAC"/>
              <w:rPr>
                <w:rFonts w:eastAsia="SimSun"/>
              </w:rPr>
            </w:pPr>
            <w:r w:rsidRPr="00967518">
              <w:rPr>
                <w:rFonts w:eastAsia="SimSun"/>
              </w:rPr>
              <w:t>18-TT</w:t>
            </w:r>
          </w:p>
        </w:tc>
      </w:tr>
      <w:tr w:rsidR="00A85D46" w:rsidRPr="00967518" w14:paraId="4CFEE0A1"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015EC1F" w14:textId="77777777" w:rsidR="00A85D46" w:rsidRPr="00967518" w:rsidRDefault="00A85D46" w:rsidP="00372E2B">
            <w:pPr>
              <w:pStyle w:val="TAC"/>
              <w:rPr>
                <w:rFonts w:eastAsia="SimSun"/>
              </w:rPr>
            </w:pPr>
            <w:r w:rsidRPr="00967518">
              <w:rPr>
                <w:rFonts w:eastAsia="SimSun"/>
              </w:rPr>
              <w:t>27</w:t>
            </w:r>
          </w:p>
        </w:tc>
        <w:tc>
          <w:tcPr>
            <w:tcW w:w="975" w:type="dxa"/>
            <w:tcBorders>
              <w:top w:val="single" w:sz="4" w:space="0" w:color="auto"/>
              <w:left w:val="single" w:sz="4" w:space="0" w:color="auto"/>
              <w:bottom w:val="single" w:sz="4" w:space="0" w:color="auto"/>
              <w:right w:val="single" w:sz="4" w:space="0" w:color="auto"/>
            </w:tcBorders>
            <w:vAlign w:val="center"/>
          </w:tcPr>
          <w:p w14:paraId="14106151"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372243C"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CE4FA65"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766E469"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1556351"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3CFE5BA"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9ACFF7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CD14B7A"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4495997" w14:textId="77777777" w:rsidR="00A85D46" w:rsidRPr="00967518" w:rsidRDefault="00A85D46" w:rsidP="00372E2B">
            <w:pPr>
              <w:pStyle w:val="TAC"/>
              <w:rPr>
                <w:rFonts w:eastAsia="SimSun"/>
              </w:rPr>
            </w:pPr>
            <w:r w:rsidRPr="00967518">
              <w:rPr>
                <w:rFonts w:eastAsia="SimSun"/>
              </w:rPr>
              <w:t>19.5-TT</w:t>
            </w:r>
          </w:p>
        </w:tc>
      </w:tr>
      <w:tr w:rsidR="00A85D46" w:rsidRPr="00967518" w14:paraId="5C62A1AB"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8FC541B" w14:textId="77777777" w:rsidR="00A85D46" w:rsidRPr="00967518" w:rsidRDefault="00A85D46" w:rsidP="00372E2B">
            <w:pPr>
              <w:pStyle w:val="TAC"/>
              <w:rPr>
                <w:rFonts w:eastAsia="SimSun"/>
              </w:rPr>
            </w:pPr>
            <w:r w:rsidRPr="00967518">
              <w:rPr>
                <w:rFonts w:eastAsia="SimSun"/>
              </w:rPr>
              <w:t>28</w:t>
            </w:r>
          </w:p>
        </w:tc>
        <w:tc>
          <w:tcPr>
            <w:tcW w:w="975" w:type="dxa"/>
            <w:tcBorders>
              <w:top w:val="single" w:sz="4" w:space="0" w:color="auto"/>
              <w:left w:val="single" w:sz="4" w:space="0" w:color="auto"/>
              <w:bottom w:val="single" w:sz="4" w:space="0" w:color="auto"/>
              <w:right w:val="single" w:sz="4" w:space="0" w:color="auto"/>
            </w:tcBorders>
            <w:vAlign w:val="center"/>
          </w:tcPr>
          <w:p w14:paraId="333384EC"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A7F27E7" w14:textId="77777777" w:rsidR="00A85D46" w:rsidRPr="00967518" w:rsidRDefault="00A85D46" w:rsidP="00372E2B">
            <w:pPr>
              <w:pStyle w:val="TAC"/>
              <w:rPr>
                <w:rFonts w:eastAsia="SimSun"/>
              </w:rPr>
            </w:pPr>
            <w:r w:rsidRPr="00967518">
              <w:rPr>
                <w:rFonts w:eastAsia="SimSun"/>
              </w:rPr>
              <w:t>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B2A9E69" w14:textId="77777777" w:rsidR="00A85D46" w:rsidRPr="00967518" w:rsidRDefault="00A85D46" w:rsidP="00372E2B">
            <w:pPr>
              <w:pStyle w:val="TAC"/>
              <w:rPr>
                <w:rFonts w:eastAsia="SimSun"/>
              </w:rPr>
            </w:pPr>
            <w:r w:rsidRPr="00967518">
              <w:rPr>
                <w:rFonts w:eastAsia="SimSun"/>
              </w:rPr>
              <w:t>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D0C05A7"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141938A"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BC5CDA0"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E6E71A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E0BF21C"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B53E41A" w14:textId="77777777" w:rsidR="00A85D46" w:rsidRPr="00967518" w:rsidRDefault="00A85D46" w:rsidP="00372E2B">
            <w:pPr>
              <w:pStyle w:val="TAC"/>
              <w:rPr>
                <w:rFonts w:eastAsia="SimSun"/>
              </w:rPr>
            </w:pPr>
            <w:r w:rsidRPr="00967518">
              <w:rPr>
                <w:rFonts w:eastAsia="SimSun"/>
              </w:rPr>
              <w:t>18-TT</w:t>
            </w:r>
          </w:p>
        </w:tc>
      </w:tr>
      <w:tr w:rsidR="00A85D46" w:rsidRPr="00967518" w14:paraId="4D964DD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EE1106F" w14:textId="77777777" w:rsidR="00A85D46" w:rsidRPr="00967518" w:rsidRDefault="00A85D46" w:rsidP="00372E2B">
            <w:pPr>
              <w:pStyle w:val="TAC"/>
              <w:rPr>
                <w:rFonts w:eastAsia="SimSun"/>
              </w:rPr>
            </w:pPr>
            <w:r w:rsidRPr="00967518">
              <w:rPr>
                <w:rFonts w:eastAsia="SimSun"/>
              </w:rPr>
              <w:t>29</w:t>
            </w:r>
          </w:p>
        </w:tc>
        <w:tc>
          <w:tcPr>
            <w:tcW w:w="975" w:type="dxa"/>
            <w:tcBorders>
              <w:top w:val="single" w:sz="4" w:space="0" w:color="auto"/>
              <w:left w:val="single" w:sz="4" w:space="0" w:color="auto"/>
              <w:bottom w:val="single" w:sz="4" w:space="0" w:color="auto"/>
              <w:right w:val="single" w:sz="4" w:space="0" w:color="auto"/>
            </w:tcBorders>
            <w:vAlign w:val="center"/>
          </w:tcPr>
          <w:p w14:paraId="2B406112"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FD8B4D9"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79EC35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0B8F0FE"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2021AF1"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5D03AC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06C037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ACCD865"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F968C6E" w14:textId="77777777" w:rsidR="00A85D46" w:rsidRPr="00967518" w:rsidRDefault="00A85D46" w:rsidP="00372E2B">
            <w:pPr>
              <w:pStyle w:val="TAC"/>
              <w:rPr>
                <w:rFonts w:eastAsia="SimSun"/>
              </w:rPr>
            </w:pPr>
            <w:r w:rsidRPr="00967518">
              <w:rPr>
                <w:rFonts w:eastAsia="SimSun"/>
              </w:rPr>
              <w:t>18-TT</w:t>
            </w:r>
          </w:p>
        </w:tc>
      </w:tr>
      <w:tr w:rsidR="00A85D46" w:rsidRPr="00967518" w14:paraId="50E1BF71"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A3466DB" w14:textId="77777777" w:rsidR="00A85D46" w:rsidRPr="00967518" w:rsidRDefault="00A85D46" w:rsidP="00372E2B">
            <w:pPr>
              <w:pStyle w:val="TAC"/>
              <w:rPr>
                <w:rFonts w:eastAsia="SimSun"/>
              </w:rPr>
            </w:pPr>
            <w:r w:rsidRPr="00967518">
              <w:rPr>
                <w:rFonts w:eastAsia="SimSun"/>
              </w:rPr>
              <w:t>30</w:t>
            </w:r>
          </w:p>
        </w:tc>
        <w:tc>
          <w:tcPr>
            <w:tcW w:w="975" w:type="dxa"/>
            <w:tcBorders>
              <w:top w:val="single" w:sz="4" w:space="0" w:color="auto"/>
              <w:left w:val="single" w:sz="4" w:space="0" w:color="auto"/>
              <w:bottom w:val="single" w:sz="4" w:space="0" w:color="auto"/>
              <w:right w:val="single" w:sz="4" w:space="0" w:color="auto"/>
            </w:tcBorders>
            <w:vAlign w:val="center"/>
          </w:tcPr>
          <w:p w14:paraId="675A92CF"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8BEF255" w14:textId="77777777" w:rsidR="00A85D46" w:rsidRPr="00967518" w:rsidRDefault="00A85D46" w:rsidP="00372E2B">
            <w:pPr>
              <w:pStyle w:val="TAC"/>
              <w:rPr>
                <w:rFonts w:eastAsia="SimSun"/>
              </w:rPr>
            </w:pPr>
            <w:r w:rsidRPr="00967518">
              <w:rPr>
                <w:rFonts w:eastAsia="SimSun"/>
              </w:rPr>
              <w:t>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636644"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057322B"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C2C7204" w14:textId="77777777" w:rsidR="00A85D46" w:rsidRPr="00967518" w:rsidRDefault="00A85D46" w:rsidP="00372E2B">
            <w:pPr>
              <w:pStyle w:val="TAC"/>
              <w:rPr>
                <w:rFonts w:eastAsia="SimSun"/>
              </w:rPr>
            </w:pPr>
            <w:r w:rsidRPr="00967518">
              <w:rPr>
                <w:rFonts w:eastAsia="SimSun"/>
              </w:rPr>
              <w:t>2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1EC77C"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7D7DD8D"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F5B4DA7"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CBEDAEE" w14:textId="77777777" w:rsidR="00A85D46" w:rsidRPr="00967518" w:rsidRDefault="00A85D46" w:rsidP="00372E2B">
            <w:pPr>
              <w:pStyle w:val="TAC"/>
              <w:rPr>
                <w:rFonts w:eastAsia="SimSun"/>
              </w:rPr>
            </w:pPr>
            <w:r w:rsidRPr="00967518">
              <w:rPr>
                <w:rFonts w:eastAsia="SimSun"/>
              </w:rPr>
              <w:t>20.5-TT</w:t>
            </w:r>
          </w:p>
        </w:tc>
      </w:tr>
      <w:tr w:rsidR="00A85D46" w:rsidRPr="00967518" w14:paraId="7B480DE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F7A29DD" w14:textId="77777777" w:rsidR="00A85D46" w:rsidRPr="00967518" w:rsidRDefault="00A85D46" w:rsidP="00372E2B">
            <w:pPr>
              <w:pStyle w:val="TAC"/>
              <w:rPr>
                <w:rFonts w:eastAsia="SimSun"/>
              </w:rPr>
            </w:pPr>
            <w:r w:rsidRPr="00967518">
              <w:rPr>
                <w:rFonts w:eastAsia="SimSun"/>
              </w:rPr>
              <w:t>31</w:t>
            </w:r>
          </w:p>
        </w:tc>
        <w:tc>
          <w:tcPr>
            <w:tcW w:w="975" w:type="dxa"/>
            <w:tcBorders>
              <w:top w:val="single" w:sz="4" w:space="0" w:color="auto"/>
              <w:left w:val="single" w:sz="4" w:space="0" w:color="auto"/>
              <w:bottom w:val="single" w:sz="4" w:space="0" w:color="auto"/>
              <w:right w:val="single" w:sz="4" w:space="0" w:color="auto"/>
            </w:tcBorders>
            <w:vAlign w:val="center"/>
          </w:tcPr>
          <w:p w14:paraId="0CA4FEFF"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0D72BEB"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9BCA173"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48A92C4"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32D48D0" w14:textId="77777777" w:rsidR="00A85D46" w:rsidRPr="00967518" w:rsidRDefault="00A85D46" w:rsidP="00372E2B">
            <w:pPr>
              <w:pStyle w:val="TAC"/>
              <w:rPr>
                <w:rFonts w:eastAsia="SimSun"/>
              </w:rPr>
            </w:pPr>
            <w:r w:rsidRPr="00967518">
              <w:rPr>
                <w:rFonts w:eastAsia="SimSun"/>
              </w:rPr>
              <w:t>1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B4F24B5" w14:textId="77777777" w:rsidR="00A85D46" w:rsidRPr="00967518" w:rsidRDefault="00A85D46" w:rsidP="00372E2B">
            <w:pPr>
              <w:pStyle w:val="TAC"/>
              <w:rPr>
                <w:rFonts w:eastAsia="SimSun"/>
              </w:rPr>
            </w:pPr>
            <w:r w:rsidRPr="00967518">
              <w:rPr>
                <w:rFonts w:eastAsia="SimSun"/>
              </w:rPr>
              <w:t>5.0</w:t>
            </w:r>
          </w:p>
        </w:tc>
        <w:tc>
          <w:tcPr>
            <w:tcW w:w="714" w:type="dxa"/>
            <w:tcBorders>
              <w:top w:val="single" w:sz="4" w:space="0" w:color="auto"/>
              <w:left w:val="single" w:sz="4" w:space="0" w:color="auto"/>
              <w:bottom w:val="single" w:sz="4" w:space="0" w:color="auto"/>
              <w:right w:val="single" w:sz="4" w:space="0" w:color="auto"/>
            </w:tcBorders>
            <w:vAlign w:val="center"/>
          </w:tcPr>
          <w:p w14:paraId="5640291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6754293"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B87FED6" w14:textId="77777777" w:rsidR="00A85D46" w:rsidRPr="00967518" w:rsidRDefault="00A85D46" w:rsidP="00372E2B">
            <w:pPr>
              <w:pStyle w:val="TAC"/>
              <w:rPr>
                <w:rFonts w:eastAsia="SimSun"/>
              </w:rPr>
            </w:pPr>
            <w:r w:rsidRPr="00967518">
              <w:rPr>
                <w:rFonts w:eastAsia="SimSun"/>
              </w:rPr>
              <w:t>11.5-TT</w:t>
            </w:r>
          </w:p>
        </w:tc>
      </w:tr>
      <w:tr w:rsidR="00A85D46" w:rsidRPr="00967518" w14:paraId="2376FA3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64AB05D" w14:textId="77777777" w:rsidR="00A85D46" w:rsidRPr="00967518" w:rsidRDefault="00A85D46" w:rsidP="00372E2B">
            <w:pPr>
              <w:pStyle w:val="TAC"/>
              <w:rPr>
                <w:rFonts w:eastAsia="SimSun"/>
              </w:rPr>
            </w:pPr>
            <w:r w:rsidRPr="00967518">
              <w:rPr>
                <w:rFonts w:eastAsia="SimSun"/>
              </w:rPr>
              <w:t>32</w:t>
            </w:r>
          </w:p>
        </w:tc>
        <w:tc>
          <w:tcPr>
            <w:tcW w:w="975" w:type="dxa"/>
            <w:tcBorders>
              <w:top w:val="single" w:sz="4" w:space="0" w:color="auto"/>
              <w:left w:val="single" w:sz="4" w:space="0" w:color="auto"/>
              <w:bottom w:val="single" w:sz="4" w:space="0" w:color="auto"/>
              <w:right w:val="single" w:sz="4" w:space="0" w:color="auto"/>
            </w:tcBorders>
            <w:vAlign w:val="center"/>
          </w:tcPr>
          <w:p w14:paraId="4A5C980E"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D423ABC"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0D41C7B"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45580E2"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F3E5504"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550381E"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5185C38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3AB93E0"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854ACD3" w14:textId="77777777" w:rsidR="00A85D46" w:rsidRPr="00967518" w:rsidRDefault="00A85D46" w:rsidP="00372E2B">
            <w:pPr>
              <w:pStyle w:val="TAC"/>
              <w:rPr>
                <w:rFonts w:eastAsia="SimSun"/>
              </w:rPr>
            </w:pPr>
            <w:r w:rsidRPr="00967518">
              <w:rPr>
                <w:rFonts w:eastAsia="SimSun"/>
              </w:rPr>
              <w:t>16-TT</w:t>
            </w:r>
          </w:p>
        </w:tc>
      </w:tr>
      <w:tr w:rsidR="00A85D46" w:rsidRPr="00967518" w14:paraId="49ECC7AC"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668CD9E" w14:textId="77777777" w:rsidR="00A85D46" w:rsidRPr="00967518" w:rsidRDefault="00A85D46" w:rsidP="00372E2B">
            <w:pPr>
              <w:pStyle w:val="TAC"/>
              <w:rPr>
                <w:rFonts w:eastAsia="SimSun"/>
              </w:rPr>
            </w:pPr>
            <w:r w:rsidRPr="00967518">
              <w:rPr>
                <w:rFonts w:eastAsia="SimSun"/>
              </w:rPr>
              <w:t>33</w:t>
            </w:r>
          </w:p>
        </w:tc>
        <w:tc>
          <w:tcPr>
            <w:tcW w:w="975" w:type="dxa"/>
            <w:tcBorders>
              <w:top w:val="single" w:sz="4" w:space="0" w:color="auto"/>
              <w:left w:val="single" w:sz="4" w:space="0" w:color="auto"/>
              <w:bottom w:val="single" w:sz="4" w:space="0" w:color="auto"/>
              <w:right w:val="single" w:sz="4" w:space="0" w:color="auto"/>
            </w:tcBorders>
            <w:vAlign w:val="center"/>
          </w:tcPr>
          <w:p w14:paraId="1DA4F97F"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D044178"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7508B9D"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808B28B"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0B6544A" w14:textId="77777777" w:rsidR="00A85D46" w:rsidRPr="00967518" w:rsidRDefault="00A85D46" w:rsidP="00372E2B">
            <w:pPr>
              <w:pStyle w:val="TAC"/>
              <w:rPr>
                <w:rFonts w:eastAsia="SimSun"/>
              </w:rPr>
            </w:pPr>
            <w:r w:rsidRPr="00967518">
              <w:rPr>
                <w:rFonts w:eastAsia="SimSun"/>
              </w:rPr>
              <w:t>21.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DCC73E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787104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3893A55"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28F98FC" w14:textId="77777777" w:rsidR="00A85D46" w:rsidRPr="00967518" w:rsidRDefault="00A85D46" w:rsidP="00372E2B">
            <w:pPr>
              <w:pStyle w:val="TAC"/>
              <w:rPr>
                <w:rFonts w:eastAsia="SimSun"/>
              </w:rPr>
            </w:pPr>
            <w:r w:rsidRPr="00967518">
              <w:rPr>
                <w:rFonts w:eastAsia="SimSun"/>
              </w:rPr>
              <w:t>18.5-TT</w:t>
            </w:r>
          </w:p>
        </w:tc>
      </w:tr>
      <w:tr w:rsidR="00A85D46" w:rsidRPr="00967518" w14:paraId="63A90997"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BB5004E" w14:textId="77777777" w:rsidR="00A85D46" w:rsidRPr="00967518" w:rsidRDefault="00A85D46" w:rsidP="00372E2B">
            <w:pPr>
              <w:pStyle w:val="TAC"/>
              <w:rPr>
                <w:rFonts w:eastAsia="SimSun"/>
              </w:rPr>
            </w:pPr>
            <w:r w:rsidRPr="00967518">
              <w:rPr>
                <w:rFonts w:eastAsia="SimSun"/>
              </w:rPr>
              <w:t>34</w:t>
            </w:r>
          </w:p>
        </w:tc>
        <w:tc>
          <w:tcPr>
            <w:tcW w:w="975" w:type="dxa"/>
            <w:tcBorders>
              <w:top w:val="single" w:sz="4" w:space="0" w:color="auto"/>
              <w:left w:val="single" w:sz="4" w:space="0" w:color="auto"/>
              <w:bottom w:val="single" w:sz="4" w:space="0" w:color="auto"/>
              <w:right w:val="single" w:sz="4" w:space="0" w:color="auto"/>
            </w:tcBorders>
            <w:vAlign w:val="center"/>
          </w:tcPr>
          <w:p w14:paraId="09D97C9E"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78E696D"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D6F64FF"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58261C8"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5EDF2A7"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4829E99"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020B3AB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3D72305"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F672951" w14:textId="77777777" w:rsidR="00A85D46" w:rsidRPr="00967518" w:rsidRDefault="00A85D46" w:rsidP="00372E2B">
            <w:pPr>
              <w:pStyle w:val="TAC"/>
              <w:rPr>
                <w:rFonts w:eastAsia="SimSun"/>
              </w:rPr>
            </w:pPr>
            <w:r w:rsidRPr="00967518">
              <w:rPr>
                <w:rFonts w:eastAsia="SimSun"/>
              </w:rPr>
              <w:t>16-TT</w:t>
            </w:r>
          </w:p>
        </w:tc>
      </w:tr>
      <w:tr w:rsidR="00A85D46" w:rsidRPr="00967518" w14:paraId="23D33BF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6E1DC9D" w14:textId="77777777" w:rsidR="00A85D46" w:rsidRPr="00967518" w:rsidRDefault="00A85D46" w:rsidP="00372E2B">
            <w:pPr>
              <w:pStyle w:val="TAC"/>
              <w:rPr>
                <w:rFonts w:eastAsia="SimSun"/>
              </w:rPr>
            </w:pPr>
            <w:r w:rsidRPr="00967518">
              <w:rPr>
                <w:rFonts w:eastAsia="SimSun"/>
              </w:rPr>
              <w:t>35</w:t>
            </w:r>
          </w:p>
        </w:tc>
        <w:tc>
          <w:tcPr>
            <w:tcW w:w="975" w:type="dxa"/>
            <w:tcBorders>
              <w:top w:val="single" w:sz="4" w:space="0" w:color="auto"/>
              <w:left w:val="single" w:sz="4" w:space="0" w:color="auto"/>
              <w:bottom w:val="single" w:sz="4" w:space="0" w:color="auto"/>
              <w:right w:val="single" w:sz="4" w:space="0" w:color="auto"/>
            </w:tcBorders>
            <w:vAlign w:val="center"/>
          </w:tcPr>
          <w:p w14:paraId="01D96F6C"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D94236E"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71FF85A"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0874073"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FC07EFB" w14:textId="77777777" w:rsidR="00A85D46" w:rsidRPr="00967518" w:rsidRDefault="00A85D46" w:rsidP="00372E2B">
            <w:pPr>
              <w:pStyle w:val="TAC"/>
              <w:rPr>
                <w:rFonts w:eastAsia="SimSun"/>
              </w:rPr>
            </w:pPr>
            <w:r w:rsidRPr="00967518">
              <w:rPr>
                <w:rFonts w:eastAsia="SimSun"/>
              </w:rPr>
              <w:t>20</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6D418C1"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vAlign w:val="center"/>
          </w:tcPr>
          <w:p w14:paraId="71C69F7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BDFB180"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FA97AA6" w14:textId="77777777" w:rsidR="00A85D46" w:rsidRPr="00967518" w:rsidRDefault="00A85D46" w:rsidP="00372E2B">
            <w:pPr>
              <w:pStyle w:val="TAC"/>
              <w:rPr>
                <w:rFonts w:eastAsia="SimSun"/>
              </w:rPr>
            </w:pPr>
            <w:r w:rsidRPr="00967518">
              <w:rPr>
                <w:rFonts w:eastAsia="SimSun"/>
              </w:rPr>
              <w:t>17-TT</w:t>
            </w:r>
          </w:p>
        </w:tc>
      </w:tr>
      <w:tr w:rsidR="00A85D46" w:rsidRPr="00967518" w14:paraId="5ED03F37"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9AFA6AD" w14:textId="77777777" w:rsidR="00A85D46" w:rsidRPr="00967518" w:rsidRDefault="00A85D46" w:rsidP="00372E2B">
            <w:pPr>
              <w:pStyle w:val="TAC"/>
              <w:rPr>
                <w:rFonts w:eastAsia="SimSun"/>
              </w:rPr>
            </w:pPr>
            <w:r w:rsidRPr="00967518">
              <w:rPr>
                <w:rFonts w:eastAsia="SimSun"/>
              </w:rPr>
              <w:t>36</w:t>
            </w:r>
          </w:p>
        </w:tc>
        <w:tc>
          <w:tcPr>
            <w:tcW w:w="975" w:type="dxa"/>
            <w:tcBorders>
              <w:top w:val="single" w:sz="4" w:space="0" w:color="auto"/>
              <w:left w:val="single" w:sz="4" w:space="0" w:color="auto"/>
              <w:bottom w:val="single" w:sz="4" w:space="0" w:color="auto"/>
              <w:right w:val="single" w:sz="4" w:space="0" w:color="auto"/>
            </w:tcBorders>
            <w:vAlign w:val="center"/>
          </w:tcPr>
          <w:p w14:paraId="629A2D09"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FBEAB94"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0C92986"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04AF4F0"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6A36D4E" w14:textId="77777777" w:rsidR="00A85D46" w:rsidRPr="00967518" w:rsidRDefault="00A85D46" w:rsidP="00372E2B">
            <w:pPr>
              <w:pStyle w:val="TAC"/>
              <w:rPr>
                <w:rFonts w:eastAsia="SimSun"/>
              </w:rPr>
            </w:pPr>
            <w:r w:rsidRPr="00967518">
              <w:rPr>
                <w:rFonts w:eastAsia="SimSun"/>
              </w:rPr>
              <w:t>21.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6A54C8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E75FFB5"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FDF97CC"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FCF4D2B" w14:textId="77777777" w:rsidR="00A85D46" w:rsidRPr="00967518" w:rsidRDefault="00A85D46" w:rsidP="00372E2B">
            <w:pPr>
              <w:pStyle w:val="TAC"/>
              <w:rPr>
                <w:rFonts w:eastAsia="SimSun"/>
              </w:rPr>
            </w:pPr>
            <w:r w:rsidRPr="00967518">
              <w:rPr>
                <w:rFonts w:eastAsia="SimSun"/>
              </w:rPr>
              <w:t>18.5-TT</w:t>
            </w:r>
          </w:p>
        </w:tc>
      </w:tr>
      <w:tr w:rsidR="00A85D46" w:rsidRPr="00967518" w14:paraId="6C5EC47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615FD97" w14:textId="77777777" w:rsidR="00A85D46" w:rsidRPr="00967518" w:rsidRDefault="00A85D46" w:rsidP="00372E2B">
            <w:pPr>
              <w:pStyle w:val="TAC"/>
              <w:rPr>
                <w:rFonts w:eastAsia="SimSun"/>
              </w:rPr>
            </w:pPr>
            <w:r w:rsidRPr="00967518">
              <w:rPr>
                <w:rFonts w:eastAsia="SimSun"/>
              </w:rPr>
              <w:t>37</w:t>
            </w:r>
          </w:p>
        </w:tc>
        <w:tc>
          <w:tcPr>
            <w:tcW w:w="975" w:type="dxa"/>
            <w:tcBorders>
              <w:top w:val="single" w:sz="4" w:space="0" w:color="auto"/>
              <w:left w:val="single" w:sz="4" w:space="0" w:color="auto"/>
              <w:bottom w:val="single" w:sz="4" w:space="0" w:color="auto"/>
              <w:right w:val="single" w:sz="4" w:space="0" w:color="auto"/>
            </w:tcBorders>
            <w:vAlign w:val="center"/>
          </w:tcPr>
          <w:p w14:paraId="44AE772D"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41ED3C9"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DAFA913"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6F61CD6"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ABD1CE7" w14:textId="77777777" w:rsidR="00A85D46" w:rsidRPr="00967518" w:rsidRDefault="00A85D46" w:rsidP="00372E2B">
            <w:pPr>
              <w:pStyle w:val="TAC"/>
              <w:rPr>
                <w:rFonts w:eastAsia="SimSun"/>
              </w:rPr>
            </w:pPr>
            <w:r w:rsidRPr="00967518">
              <w:rPr>
                <w:rFonts w:eastAsia="SimSun"/>
              </w:rPr>
              <w:t>17</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40A979E" w14:textId="77777777" w:rsidR="00A85D46" w:rsidRPr="00967518" w:rsidRDefault="00A85D46" w:rsidP="00372E2B">
            <w:pPr>
              <w:pStyle w:val="TAC"/>
              <w:rPr>
                <w:rFonts w:eastAsia="SimSun"/>
              </w:rPr>
            </w:pPr>
            <w:r w:rsidRPr="00967518">
              <w:rPr>
                <w:rFonts w:eastAsia="SimSun"/>
              </w:rPr>
              <w:t>5.0</w:t>
            </w:r>
          </w:p>
        </w:tc>
        <w:tc>
          <w:tcPr>
            <w:tcW w:w="714" w:type="dxa"/>
            <w:tcBorders>
              <w:top w:val="single" w:sz="4" w:space="0" w:color="auto"/>
              <w:left w:val="single" w:sz="4" w:space="0" w:color="auto"/>
              <w:bottom w:val="single" w:sz="4" w:space="0" w:color="auto"/>
              <w:right w:val="single" w:sz="4" w:space="0" w:color="auto"/>
            </w:tcBorders>
            <w:vAlign w:val="center"/>
          </w:tcPr>
          <w:p w14:paraId="0567701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C4457E8"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4ED3D8B" w14:textId="77777777" w:rsidR="00A85D46" w:rsidRPr="00967518" w:rsidRDefault="00A85D46" w:rsidP="00372E2B">
            <w:pPr>
              <w:pStyle w:val="TAC"/>
              <w:rPr>
                <w:rFonts w:eastAsia="SimSun"/>
              </w:rPr>
            </w:pPr>
            <w:r w:rsidRPr="00967518">
              <w:rPr>
                <w:rFonts w:eastAsia="SimSun"/>
              </w:rPr>
              <w:t>12-TT</w:t>
            </w:r>
          </w:p>
        </w:tc>
      </w:tr>
      <w:tr w:rsidR="00A85D46" w:rsidRPr="00967518" w14:paraId="211E81C8"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AA37082" w14:textId="77777777" w:rsidR="00A85D46" w:rsidRPr="00967518" w:rsidRDefault="00A85D46" w:rsidP="00372E2B">
            <w:pPr>
              <w:pStyle w:val="TAC"/>
              <w:rPr>
                <w:rFonts w:eastAsia="SimSun"/>
              </w:rPr>
            </w:pPr>
            <w:r w:rsidRPr="00967518">
              <w:rPr>
                <w:rFonts w:eastAsia="SimSun"/>
              </w:rPr>
              <w:t>38</w:t>
            </w:r>
          </w:p>
        </w:tc>
        <w:tc>
          <w:tcPr>
            <w:tcW w:w="975" w:type="dxa"/>
            <w:tcBorders>
              <w:top w:val="single" w:sz="4" w:space="0" w:color="auto"/>
              <w:left w:val="single" w:sz="4" w:space="0" w:color="auto"/>
              <w:bottom w:val="single" w:sz="4" w:space="0" w:color="auto"/>
              <w:right w:val="single" w:sz="4" w:space="0" w:color="auto"/>
            </w:tcBorders>
            <w:vAlign w:val="center"/>
          </w:tcPr>
          <w:p w14:paraId="3B1FE11A"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10B6CEC"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E5E88B4"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BAF3B9B"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C8E7776"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089AEA7"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5CFE0CC4"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93C9BB7"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52E6D28" w14:textId="77777777" w:rsidR="00A85D46" w:rsidRPr="00967518" w:rsidRDefault="00A85D46" w:rsidP="00372E2B">
            <w:pPr>
              <w:pStyle w:val="TAC"/>
              <w:rPr>
                <w:rFonts w:eastAsia="SimSun"/>
              </w:rPr>
            </w:pPr>
            <w:r w:rsidRPr="00967518">
              <w:rPr>
                <w:rFonts w:eastAsia="SimSun"/>
              </w:rPr>
              <w:t>16-TT</w:t>
            </w:r>
          </w:p>
        </w:tc>
      </w:tr>
      <w:tr w:rsidR="00A85D46" w:rsidRPr="00967518" w14:paraId="23C6A665"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A659EDD" w14:textId="77777777" w:rsidR="00A85D46" w:rsidRPr="00967518" w:rsidRDefault="00A85D46" w:rsidP="00372E2B">
            <w:pPr>
              <w:pStyle w:val="TAC"/>
              <w:rPr>
                <w:rFonts w:eastAsia="SimSun"/>
              </w:rPr>
            </w:pPr>
            <w:r w:rsidRPr="00967518">
              <w:rPr>
                <w:rFonts w:eastAsia="SimSun"/>
              </w:rPr>
              <w:t>39</w:t>
            </w:r>
          </w:p>
        </w:tc>
        <w:tc>
          <w:tcPr>
            <w:tcW w:w="975" w:type="dxa"/>
            <w:tcBorders>
              <w:top w:val="single" w:sz="4" w:space="0" w:color="auto"/>
              <w:left w:val="single" w:sz="4" w:space="0" w:color="auto"/>
              <w:bottom w:val="single" w:sz="4" w:space="0" w:color="auto"/>
              <w:right w:val="single" w:sz="4" w:space="0" w:color="auto"/>
            </w:tcBorders>
            <w:vAlign w:val="center"/>
          </w:tcPr>
          <w:p w14:paraId="178C4986"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BED46DC"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8C4541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ED9EA9C"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90A6C18"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FE18D49"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AF62F0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17786DA"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17D021B" w14:textId="77777777" w:rsidR="00A85D46" w:rsidRPr="00967518" w:rsidRDefault="00A85D46" w:rsidP="00372E2B">
            <w:pPr>
              <w:pStyle w:val="TAC"/>
              <w:rPr>
                <w:rFonts w:eastAsia="SimSun"/>
              </w:rPr>
            </w:pPr>
            <w:r w:rsidRPr="00967518">
              <w:rPr>
                <w:rFonts w:eastAsia="SimSun"/>
              </w:rPr>
              <w:t>19.5-TT</w:t>
            </w:r>
          </w:p>
        </w:tc>
      </w:tr>
      <w:tr w:rsidR="00A85D46" w:rsidRPr="00967518" w14:paraId="5100C64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6EA2957" w14:textId="77777777" w:rsidR="00A85D46" w:rsidRPr="00967518" w:rsidRDefault="00A85D46" w:rsidP="00372E2B">
            <w:pPr>
              <w:pStyle w:val="TAC"/>
              <w:rPr>
                <w:rFonts w:eastAsia="SimSun"/>
              </w:rPr>
            </w:pPr>
            <w:r w:rsidRPr="00967518">
              <w:rPr>
                <w:rFonts w:eastAsia="SimSun"/>
              </w:rPr>
              <w:t>40</w:t>
            </w:r>
          </w:p>
        </w:tc>
        <w:tc>
          <w:tcPr>
            <w:tcW w:w="975" w:type="dxa"/>
            <w:tcBorders>
              <w:top w:val="single" w:sz="4" w:space="0" w:color="auto"/>
              <w:left w:val="single" w:sz="4" w:space="0" w:color="auto"/>
              <w:bottom w:val="single" w:sz="4" w:space="0" w:color="auto"/>
              <w:right w:val="single" w:sz="4" w:space="0" w:color="auto"/>
            </w:tcBorders>
            <w:vAlign w:val="center"/>
          </w:tcPr>
          <w:p w14:paraId="3040AE5F"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C6E3C18" w14:textId="77777777" w:rsidR="00A85D46" w:rsidRPr="00967518" w:rsidRDefault="00A85D46" w:rsidP="00372E2B">
            <w:pPr>
              <w:pStyle w:val="TAC"/>
              <w:rPr>
                <w:rFonts w:eastAsia="SimSun"/>
              </w:rPr>
            </w:pPr>
            <w:r w:rsidRPr="00967518">
              <w:rPr>
                <w:rFonts w:eastAsia="SimSun"/>
              </w:rPr>
              <w:t>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C04266E"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6432F4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A790D5C"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1024B2D"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300AE58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D132569"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28EF2AD" w14:textId="77777777" w:rsidR="00A85D46" w:rsidRPr="00967518" w:rsidRDefault="00A85D46" w:rsidP="00372E2B">
            <w:pPr>
              <w:pStyle w:val="TAC"/>
              <w:rPr>
                <w:rFonts w:eastAsia="SimSun"/>
              </w:rPr>
            </w:pPr>
            <w:r w:rsidRPr="00967518">
              <w:rPr>
                <w:rFonts w:eastAsia="SimSun"/>
              </w:rPr>
              <w:t>16-TT</w:t>
            </w:r>
          </w:p>
        </w:tc>
      </w:tr>
      <w:tr w:rsidR="00A85D46" w:rsidRPr="00967518" w14:paraId="3B166DF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5C2FC5E" w14:textId="77777777" w:rsidR="00A85D46" w:rsidRPr="00967518" w:rsidRDefault="00A85D46" w:rsidP="00372E2B">
            <w:pPr>
              <w:pStyle w:val="TAC"/>
              <w:rPr>
                <w:rFonts w:eastAsia="SimSun"/>
              </w:rPr>
            </w:pPr>
            <w:r w:rsidRPr="00967518">
              <w:rPr>
                <w:rFonts w:eastAsia="SimSun"/>
              </w:rPr>
              <w:t>41</w:t>
            </w:r>
          </w:p>
        </w:tc>
        <w:tc>
          <w:tcPr>
            <w:tcW w:w="975" w:type="dxa"/>
            <w:tcBorders>
              <w:top w:val="single" w:sz="4" w:space="0" w:color="auto"/>
              <w:left w:val="single" w:sz="4" w:space="0" w:color="auto"/>
              <w:bottom w:val="single" w:sz="4" w:space="0" w:color="auto"/>
              <w:right w:val="single" w:sz="4" w:space="0" w:color="auto"/>
            </w:tcBorders>
            <w:vAlign w:val="center"/>
          </w:tcPr>
          <w:p w14:paraId="44585793"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C246970"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BEDA8A7"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76C0D00"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73B7612"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F2D4571"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6CDBCA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DCBC3F0"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D28A389" w14:textId="77777777" w:rsidR="00A85D46" w:rsidRPr="00967518" w:rsidRDefault="00A85D46" w:rsidP="00372E2B">
            <w:pPr>
              <w:pStyle w:val="TAC"/>
              <w:rPr>
                <w:rFonts w:eastAsia="SimSun"/>
              </w:rPr>
            </w:pPr>
            <w:r w:rsidRPr="00967518">
              <w:rPr>
                <w:rFonts w:eastAsia="SimSun"/>
              </w:rPr>
              <w:t>18-TT</w:t>
            </w:r>
          </w:p>
        </w:tc>
      </w:tr>
      <w:tr w:rsidR="00A85D46" w:rsidRPr="00967518" w14:paraId="298B985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685D3EE" w14:textId="77777777" w:rsidR="00A85D46" w:rsidRPr="00967518" w:rsidRDefault="00A85D46" w:rsidP="00372E2B">
            <w:pPr>
              <w:pStyle w:val="TAC"/>
              <w:rPr>
                <w:rFonts w:eastAsia="SimSun"/>
              </w:rPr>
            </w:pPr>
            <w:r w:rsidRPr="00967518">
              <w:rPr>
                <w:rFonts w:eastAsia="SimSun"/>
              </w:rPr>
              <w:t>42</w:t>
            </w:r>
          </w:p>
        </w:tc>
        <w:tc>
          <w:tcPr>
            <w:tcW w:w="975" w:type="dxa"/>
            <w:tcBorders>
              <w:top w:val="single" w:sz="4" w:space="0" w:color="auto"/>
              <w:left w:val="single" w:sz="4" w:space="0" w:color="auto"/>
              <w:bottom w:val="single" w:sz="4" w:space="0" w:color="auto"/>
              <w:right w:val="single" w:sz="4" w:space="0" w:color="auto"/>
            </w:tcBorders>
            <w:vAlign w:val="center"/>
          </w:tcPr>
          <w:p w14:paraId="37202F92"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8CDD345" w14:textId="77777777" w:rsidR="00A85D46" w:rsidRPr="00967518" w:rsidRDefault="00A85D46" w:rsidP="00372E2B">
            <w:pPr>
              <w:pStyle w:val="TAC"/>
              <w:rPr>
                <w:rFonts w:eastAsia="SimSun"/>
              </w:rPr>
            </w:pPr>
            <w:r w:rsidRPr="00967518">
              <w:rPr>
                <w:rFonts w:eastAsia="SimSun"/>
              </w:rPr>
              <w:t>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B2EF91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41717AA"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4F39798" w14:textId="77777777" w:rsidR="00A85D46" w:rsidRPr="00967518" w:rsidRDefault="00A85D46" w:rsidP="00372E2B">
            <w:pPr>
              <w:pStyle w:val="TAC"/>
              <w:rPr>
                <w:rFonts w:eastAsia="SimSun"/>
              </w:rPr>
            </w:pPr>
            <w:r w:rsidRPr="00967518">
              <w:rPr>
                <w:rFonts w:eastAsia="SimSun"/>
              </w:rPr>
              <w:t>2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00B7CF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3C59B9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EEDFE56"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B432268" w14:textId="77777777" w:rsidR="00A85D46" w:rsidRPr="00967518" w:rsidRDefault="00A85D46" w:rsidP="00372E2B">
            <w:pPr>
              <w:pStyle w:val="TAC"/>
              <w:rPr>
                <w:rFonts w:eastAsia="SimSun"/>
              </w:rPr>
            </w:pPr>
            <w:r w:rsidRPr="00967518">
              <w:rPr>
                <w:rFonts w:eastAsia="SimSun"/>
              </w:rPr>
              <w:t>20-TT</w:t>
            </w:r>
          </w:p>
        </w:tc>
      </w:tr>
      <w:tr w:rsidR="00A85D46" w:rsidRPr="00967518" w14:paraId="681973A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B5F3F87" w14:textId="77777777" w:rsidR="00A85D46" w:rsidRPr="00967518" w:rsidRDefault="00A85D46" w:rsidP="00372E2B">
            <w:pPr>
              <w:pStyle w:val="TAC"/>
              <w:rPr>
                <w:rFonts w:eastAsia="SimSun"/>
              </w:rPr>
            </w:pPr>
            <w:r w:rsidRPr="00967518">
              <w:rPr>
                <w:rFonts w:eastAsia="SimSun"/>
              </w:rPr>
              <w:t>43</w:t>
            </w:r>
          </w:p>
        </w:tc>
        <w:tc>
          <w:tcPr>
            <w:tcW w:w="975" w:type="dxa"/>
            <w:tcBorders>
              <w:top w:val="single" w:sz="4" w:space="0" w:color="auto"/>
              <w:left w:val="single" w:sz="4" w:space="0" w:color="auto"/>
              <w:bottom w:val="single" w:sz="4" w:space="0" w:color="auto"/>
              <w:right w:val="single" w:sz="4" w:space="0" w:color="auto"/>
            </w:tcBorders>
            <w:vAlign w:val="center"/>
          </w:tcPr>
          <w:p w14:paraId="401511A8"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3533E5D"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B8C3194"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C56D2A9"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9DC6A58" w14:textId="77777777" w:rsidR="00A85D46" w:rsidRPr="00967518" w:rsidRDefault="00A85D46" w:rsidP="00372E2B">
            <w:pPr>
              <w:pStyle w:val="TAC"/>
              <w:rPr>
                <w:rFonts w:eastAsia="SimSun"/>
              </w:rPr>
            </w:pPr>
            <w:r w:rsidRPr="00967518">
              <w:rPr>
                <w:rFonts w:eastAsia="SimSun"/>
              </w:rPr>
              <w:t>17</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7E8A0B6" w14:textId="77777777" w:rsidR="00A85D46" w:rsidRPr="00967518" w:rsidRDefault="00A85D46" w:rsidP="00372E2B">
            <w:pPr>
              <w:pStyle w:val="TAC"/>
              <w:rPr>
                <w:rFonts w:eastAsia="SimSun"/>
              </w:rPr>
            </w:pPr>
            <w:r w:rsidRPr="00967518">
              <w:rPr>
                <w:rFonts w:eastAsia="SimSun"/>
              </w:rPr>
              <w:t>5.0</w:t>
            </w:r>
          </w:p>
        </w:tc>
        <w:tc>
          <w:tcPr>
            <w:tcW w:w="714" w:type="dxa"/>
            <w:tcBorders>
              <w:top w:val="single" w:sz="4" w:space="0" w:color="auto"/>
              <w:left w:val="single" w:sz="4" w:space="0" w:color="auto"/>
              <w:bottom w:val="single" w:sz="4" w:space="0" w:color="auto"/>
              <w:right w:val="single" w:sz="4" w:space="0" w:color="auto"/>
            </w:tcBorders>
            <w:vAlign w:val="center"/>
          </w:tcPr>
          <w:p w14:paraId="426A51C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3D08CE6"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2BA1736" w14:textId="77777777" w:rsidR="00A85D46" w:rsidRPr="00967518" w:rsidRDefault="00A85D46" w:rsidP="00372E2B">
            <w:pPr>
              <w:pStyle w:val="TAC"/>
              <w:rPr>
                <w:rFonts w:eastAsia="SimSun"/>
              </w:rPr>
            </w:pPr>
            <w:r w:rsidRPr="00967518">
              <w:rPr>
                <w:rFonts w:eastAsia="SimSun"/>
              </w:rPr>
              <w:t>12-TT</w:t>
            </w:r>
          </w:p>
        </w:tc>
      </w:tr>
      <w:tr w:rsidR="00A85D46" w:rsidRPr="00967518" w14:paraId="0F3F54B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37652B0" w14:textId="77777777" w:rsidR="00A85D46" w:rsidRPr="00967518" w:rsidRDefault="00A85D46" w:rsidP="00372E2B">
            <w:pPr>
              <w:pStyle w:val="TAC"/>
              <w:rPr>
                <w:rFonts w:eastAsia="SimSun"/>
              </w:rPr>
            </w:pPr>
            <w:r w:rsidRPr="00967518">
              <w:rPr>
                <w:rFonts w:eastAsia="SimSun"/>
              </w:rPr>
              <w:t>44</w:t>
            </w:r>
          </w:p>
        </w:tc>
        <w:tc>
          <w:tcPr>
            <w:tcW w:w="975" w:type="dxa"/>
            <w:tcBorders>
              <w:top w:val="single" w:sz="4" w:space="0" w:color="auto"/>
              <w:left w:val="single" w:sz="4" w:space="0" w:color="auto"/>
              <w:bottom w:val="single" w:sz="4" w:space="0" w:color="auto"/>
              <w:right w:val="single" w:sz="4" w:space="0" w:color="auto"/>
            </w:tcBorders>
            <w:vAlign w:val="center"/>
          </w:tcPr>
          <w:p w14:paraId="5D4F0A4B"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C4ACFB7"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D0F6B9C"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3A00820"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D64A644"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94B553E"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5A1223D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4F67DFA"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F4B8522" w14:textId="77777777" w:rsidR="00A85D46" w:rsidRPr="00967518" w:rsidRDefault="00A85D46" w:rsidP="00372E2B">
            <w:pPr>
              <w:pStyle w:val="TAC"/>
              <w:rPr>
                <w:rFonts w:eastAsia="SimSun"/>
              </w:rPr>
            </w:pPr>
            <w:r w:rsidRPr="00967518">
              <w:rPr>
                <w:rFonts w:eastAsia="SimSun"/>
              </w:rPr>
              <w:t>16-TT</w:t>
            </w:r>
          </w:p>
        </w:tc>
      </w:tr>
      <w:tr w:rsidR="00A85D46" w:rsidRPr="00967518" w14:paraId="393549A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BA2224A" w14:textId="77777777" w:rsidR="00A85D46" w:rsidRPr="00967518" w:rsidRDefault="00A85D46" w:rsidP="00372E2B">
            <w:pPr>
              <w:pStyle w:val="TAC"/>
              <w:rPr>
                <w:rFonts w:eastAsia="SimSun"/>
              </w:rPr>
            </w:pPr>
            <w:r w:rsidRPr="00967518">
              <w:rPr>
                <w:rFonts w:eastAsia="SimSun"/>
              </w:rPr>
              <w:t>45</w:t>
            </w:r>
          </w:p>
        </w:tc>
        <w:tc>
          <w:tcPr>
            <w:tcW w:w="975" w:type="dxa"/>
            <w:tcBorders>
              <w:top w:val="single" w:sz="4" w:space="0" w:color="auto"/>
              <w:left w:val="single" w:sz="4" w:space="0" w:color="auto"/>
              <w:bottom w:val="single" w:sz="4" w:space="0" w:color="auto"/>
              <w:right w:val="single" w:sz="4" w:space="0" w:color="auto"/>
            </w:tcBorders>
            <w:vAlign w:val="center"/>
          </w:tcPr>
          <w:p w14:paraId="660A25A1"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E528CE6"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FF40D40"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0AD24D8"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D6B4F14"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8C59F9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08817D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00808A5"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F4084DA" w14:textId="77777777" w:rsidR="00A85D46" w:rsidRPr="00967518" w:rsidRDefault="00A85D46" w:rsidP="00372E2B">
            <w:pPr>
              <w:pStyle w:val="TAC"/>
              <w:rPr>
                <w:rFonts w:eastAsia="SimSun"/>
              </w:rPr>
            </w:pPr>
            <w:r w:rsidRPr="00967518">
              <w:rPr>
                <w:rFonts w:eastAsia="SimSun"/>
              </w:rPr>
              <w:t>19.5-TT</w:t>
            </w:r>
          </w:p>
        </w:tc>
      </w:tr>
      <w:tr w:rsidR="00A85D46" w:rsidRPr="00967518" w14:paraId="70B031F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C5871AD" w14:textId="77777777" w:rsidR="00A85D46" w:rsidRPr="00967518" w:rsidRDefault="00A85D46" w:rsidP="00372E2B">
            <w:pPr>
              <w:pStyle w:val="TAC"/>
              <w:rPr>
                <w:rFonts w:eastAsia="SimSun"/>
              </w:rPr>
            </w:pPr>
            <w:r w:rsidRPr="00967518">
              <w:rPr>
                <w:rFonts w:eastAsia="SimSun"/>
              </w:rPr>
              <w:t>46</w:t>
            </w:r>
          </w:p>
        </w:tc>
        <w:tc>
          <w:tcPr>
            <w:tcW w:w="975" w:type="dxa"/>
            <w:tcBorders>
              <w:top w:val="single" w:sz="4" w:space="0" w:color="auto"/>
              <w:left w:val="single" w:sz="4" w:space="0" w:color="auto"/>
              <w:bottom w:val="single" w:sz="4" w:space="0" w:color="auto"/>
              <w:right w:val="single" w:sz="4" w:space="0" w:color="auto"/>
            </w:tcBorders>
            <w:vAlign w:val="center"/>
          </w:tcPr>
          <w:p w14:paraId="780DCF0A"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4CCA0A1" w14:textId="77777777" w:rsidR="00A85D46" w:rsidRPr="00967518" w:rsidRDefault="00A85D46" w:rsidP="00372E2B">
            <w:pPr>
              <w:pStyle w:val="TAC"/>
              <w:rPr>
                <w:rFonts w:eastAsia="SimSun"/>
              </w:rPr>
            </w:pPr>
            <w:r w:rsidRPr="00967518">
              <w:rPr>
                <w:rFonts w:eastAsia="SimSun"/>
              </w:rPr>
              <w:t>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93B0CD6"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9687177"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6D5C8A8"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27FBA7C"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6921FEA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8329A04"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84B6D63" w14:textId="77777777" w:rsidR="00A85D46" w:rsidRPr="00967518" w:rsidRDefault="00A85D46" w:rsidP="00372E2B">
            <w:pPr>
              <w:pStyle w:val="TAC"/>
              <w:rPr>
                <w:rFonts w:eastAsia="SimSun"/>
              </w:rPr>
            </w:pPr>
            <w:r w:rsidRPr="00967518">
              <w:rPr>
                <w:rFonts w:eastAsia="SimSun"/>
              </w:rPr>
              <w:t>16-TT</w:t>
            </w:r>
          </w:p>
        </w:tc>
      </w:tr>
      <w:tr w:rsidR="00A85D46" w:rsidRPr="00967518" w14:paraId="08022DF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2791FF4" w14:textId="77777777" w:rsidR="00A85D46" w:rsidRPr="00967518" w:rsidRDefault="00A85D46" w:rsidP="00372E2B">
            <w:pPr>
              <w:pStyle w:val="TAC"/>
              <w:rPr>
                <w:rFonts w:eastAsia="SimSun"/>
              </w:rPr>
            </w:pPr>
            <w:r w:rsidRPr="00967518">
              <w:rPr>
                <w:rFonts w:eastAsia="SimSun"/>
              </w:rPr>
              <w:t>47</w:t>
            </w:r>
          </w:p>
        </w:tc>
        <w:tc>
          <w:tcPr>
            <w:tcW w:w="975" w:type="dxa"/>
            <w:tcBorders>
              <w:top w:val="single" w:sz="4" w:space="0" w:color="auto"/>
              <w:left w:val="single" w:sz="4" w:space="0" w:color="auto"/>
              <w:bottom w:val="single" w:sz="4" w:space="0" w:color="auto"/>
              <w:right w:val="single" w:sz="4" w:space="0" w:color="auto"/>
            </w:tcBorders>
            <w:vAlign w:val="center"/>
          </w:tcPr>
          <w:p w14:paraId="6BCBA409"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E60E9A6"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6F0733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1813D88"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6224C7E"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CDD5F8E"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3A7A60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198188F"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2F2CF2A" w14:textId="77777777" w:rsidR="00A85D46" w:rsidRPr="00967518" w:rsidRDefault="00A85D46" w:rsidP="00372E2B">
            <w:pPr>
              <w:pStyle w:val="TAC"/>
              <w:rPr>
                <w:rFonts w:eastAsia="SimSun"/>
              </w:rPr>
            </w:pPr>
            <w:r w:rsidRPr="00967518">
              <w:rPr>
                <w:rFonts w:eastAsia="SimSun"/>
              </w:rPr>
              <w:t>18-TT</w:t>
            </w:r>
          </w:p>
        </w:tc>
      </w:tr>
      <w:tr w:rsidR="00A85D46" w:rsidRPr="00967518" w14:paraId="2EBEB55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6AB116F" w14:textId="77777777" w:rsidR="00A85D46" w:rsidRPr="00967518" w:rsidRDefault="00A85D46" w:rsidP="00372E2B">
            <w:pPr>
              <w:pStyle w:val="TAC"/>
              <w:rPr>
                <w:rFonts w:eastAsia="SimSun"/>
              </w:rPr>
            </w:pPr>
            <w:r w:rsidRPr="00967518">
              <w:rPr>
                <w:rFonts w:eastAsia="SimSun"/>
              </w:rPr>
              <w:t>48</w:t>
            </w:r>
          </w:p>
        </w:tc>
        <w:tc>
          <w:tcPr>
            <w:tcW w:w="975" w:type="dxa"/>
            <w:tcBorders>
              <w:top w:val="single" w:sz="4" w:space="0" w:color="auto"/>
              <w:left w:val="single" w:sz="4" w:space="0" w:color="auto"/>
              <w:bottom w:val="single" w:sz="4" w:space="0" w:color="auto"/>
              <w:right w:val="single" w:sz="4" w:space="0" w:color="auto"/>
            </w:tcBorders>
            <w:vAlign w:val="center"/>
          </w:tcPr>
          <w:p w14:paraId="7BC8B6F2"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E1F6A22" w14:textId="77777777" w:rsidR="00A85D46" w:rsidRPr="00967518" w:rsidRDefault="00A85D46" w:rsidP="00372E2B">
            <w:pPr>
              <w:pStyle w:val="TAC"/>
              <w:rPr>
                <w:rFonts w:eastAsia="SimSun"/>
              </w:rPr>
            </w:pPr>
            <w:r w:rsidRPr="00967518">
              <w:rPr>
                <w:rFonts w:eastAsia="SimSun"/>
              </w:rPr>
              <w:t>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6377CE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9BEBE78"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59DEFD0" w14:textId="77777777" w:rsidR="00A85D46" w:rsidRPr="00967518" w:rsidRDefault="00A85D46" w:rsidP="00372E2B">
            <w:pPr>
              <w:pStyle w:val="TAC"/>
              <w:rPr>
                <w:rFonts w:eastAsia="SimSun"/>
              </w:rPr>
            </w:pPr>
            <w:r w:rsidRPr="00967518">
              <w:rPr>
                <w:rFonts w:eastAsia="SimSun"/>
              </w:rPr>
              <w:t>2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705DFD3"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7684C4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74373EC"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1C2F1B1" w14:textId="77777777" w:rsidR="00A85D46" w:rsidRPr="00967518" w:rsidRDefault="00A85D46" w:rsidP="00372E2B">
            <w:pPr>
              <w:pStyle w:val="TAC"/>
              <w:rPr>
                <w:rFonts w:eastAsia="SimSun"/>
              </w:rPr>
            </w:pPr>
            <w:r w:rsidRPr="00967518">
              <w:rPr>
                <w:rFonts w:eastAsia="SimSun"/>
              </w:rPr>
              <w:t>20-TT</w:t>
            </w:r>
          </w:p>
        </w:tc>
      </w:tr>
      <w:tr w:rsidR="00A85D46" w:rsidRPr="00967518" w14:paraId="73C4762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53ED019" w14:textId="77777777" w:rsidR="00A85D46" w:rsidRPr="00967518" w:rsidRDefault="00A85D46" w:rsidP="00372E2B">
            <w:pPr>
              <w:pStyle w:val="TAC"/>
              <w:rPr>
                <w:rFonts w:eastAsia="SimSun"/>
              </w:rPr>
            </w:pPr>
            <w:r w:rsidRPr="00967518">
              <w:rPr>
                <w:rFonts w:eastAsia="SimSun"/>
              </w:rPr>
              <w:t>49</w:t>
            </w:r>
          </w:p>
        </w:tc>
        <w:tc>
          <w:tcPr>
            <w:tcW w:w="975" w:type="dxa"/>
            <w:tcBorders>
              <w:top w:val="single" w:sz="4" w:space="0" w:color="auto"/>
              <w:left w:val="single" w:sz="4" w:space="0" w:color="auto"/>
              <w:bottom w:val="single" w:sz="4" w:space="0" w:color="auto"/>
              <w:right w:val="single" w:sz="4" w:space="0" w:color="auto"/>
            </w:tcBorders>
            <w:vAlign w:val="center"/>
          </w:tcPr>
          <w:p w14:paraId="35C24099"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8350E89"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67B9F9F"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FA7685B"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45B63D9" w14:textId="77777777" w:rsidR="00A85D46" w:rsidRPr="00967518" w:rsidRDefault="00A85D46" w:rsidP="00372E2B">
            <w:pPr>
              <w:pStyle w:val="TAC"/>
              <w:rPr>
                <w:rFonts w:eastAsia="SimSun"/>
              </w:rPr>
            </w:pPr>
            <w:r w:rsidRPr="00967518">
              <w:rPr>
                <w:rFonts w:eastAsia="SimSun"/>
              </w:rPr>
              <w:t>17</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11227D1" w14:textId="77777777" w:rsidR="00A85D46" w:rsidRPr="00967518" w:rsidRDefault="00A85D46" w:rsidP="00372E2B">
            <w:pPr>
              <w:pStyle w:val="TAC"/>
              <w:rPr>
                <w:rFonts w:eastAsia="SimSun"/>
              </w:rPr>
            </w:pPr>
            <w:r w:rsidRPr="00967518">
              <w:rPr>
                <w:rFonts w:eastAsia="SimSun"/>
              </w:rPr>
              <w:t>5.0</w:t>
            </w:r>
          </w:p>
        </w:tc>
        <w:tc>
          <w:tcPr>
            <w:tcW w:w="714" w:type="dxa"/>
            <w:tcBorders>
              <w:top w:val="single" w:sz="4" w:space="0" w:color="auto"/>
              <w:left w:val="single" w:sz="4" w:space="0" w:color="auto"/>
              <w:bottom w:val="single" w:sz="4" w:space="0" w:color="auto"/>
              <w:right w:val="single" w:sz="4" w:space="0" w:color="auto"/>
            </w:tcBorders>
            <w:vAlign w:val="center"/>
          </w:tcPr>
          <w:p w14:paraId="708E484D"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D78A7D6"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8CB8BF1" w14:textId="77777777" w:rsidR="00A85D46" w:rsidRPr="00967518" w:rsidRDefault="00A85D46" w:rsidP="00372E2B">
            <w:pPr>
              <w:pStyle w:val="TAC"/>
              <w:rPr>
                <w:rFonts w:eastAsia="SimSun"/>
              </w:rPr>
            </w:pPr>
            <w:r w:rsidRPr="00967518">
              <w:rPr>
                <w:rFonts w:eastAsia="SimSun"/>
              </w:rPr>
              <w:t>12-TT</w:t>
            </w:r>
          </w:p>
        </w:tc>
      </w:tr>
      <w:tr w:rsidR="00A85D46" w:rsidRPr="00967518" w14:paraId="3F0E345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2F60C63" w14:textId="77777777" w:rsidR="00A85D46" w:rsidRPr="00967518" w:rsidRDefault="00A85D46" w:rsidP="00372E2B">
            <w:pPr>
              <w:pStyle w:val="TAC"/>
              <w:rPr>
                <w:rFonts w:eastAsia="SimSun"/>
              </w:rPr>
            </w:pPr>
            <w:r w:rsidRPr="00967518">
              <w:rPr>
                <w:rFonts w:eastAsia="SimSun"/>
              </w:rPr>
              <w:t>50</w:t>
            </w:r>
          </w:p>
        </w:tc>
        <w:tc>
          <w:tcPr>
            <w:tcW w:w="975" w:type="dxa"/>
            <w:tcBorders>
              <w:top w:val="single" w:sz="4" w:space="0" w:color="auto"/>
              <w:left w:val="single" w:sz="4" w:space="0" w:color="auto"/>
              <w:bottom w:val="single" w:sz="4" w:space="0" w:color="auto"/>
              <w:right w:val="single" w:sz="4" w:space="0" w:color="auto"/>
            </w:tcBorders>
            <w:vAlign w:val="center"/>
          </w:tcPr>
          <w:p w14:paraId="444617CB"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00B9AD1"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83F161F"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7408711"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18A6EEA"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6CDFBC0"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773FA81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01FCB00"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EBBA0A2" w14:textId="77777777" w:rsidR="00A85D46" w:rsidRPr="00967518" w:rsidRDefault="00A85D46" w:rsidP="00372E2B">
            <w:pPr>
              <w:pStyle w:val="TAC"/>
              <w:rPr>
                <w:rFonts w:eastAsia="SimSun"/>
              </w:rPr>
            </w:pPr>
            <w:r w:rsidRPr="00967518">
              <w:rPr>
                <w:rFonts w:eastAsia="SimSun"/>
              </w:rPr>
              <w:t>16-TT</w:t>
            </w:r>
          </w:p>
        </w:tc>
      </w:tr>
      <w:tr w:rsidR="00A85D46" w:rsidRPr="00967518" w14:paraId="6D8F9695"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EFA4D50" w14:textId="77777777" w:rsidR="00A85D46" w:rsidRPr="00967518" w:rsidRDefault="00A85D46" w:rsidP="00372E2B">
            <w:pPr>
              <w:pStyle w:val="TAC"/>
              <w:rPr>
                <w:rFonts w:eastAsia="SimSun"/>
              </w:rPr>
            </w:pPr>
            <w:r w:rsidRPr="00967518">
              <w:rPr>
                <w:rFonts w:eastAsia="SimSun"/>
              </w:rPr>
              <w:t>51</w:t>
            </w:r>
          </w:p>
        </w:tc>
        <w:tc>
          <w:tcPr>
            <w:tcW w:w="975" w:type="dxa"/>
            <w:tcBorders>
              <w:top w:val="single" w:sz="4" w:space="0" w:color="auto"/>
              <w:left w:val="single" w:sz="4" w:space="0" w:color="auto"/>
              <w:bottom w:val="single" w:sz="4" w:space="0" w:color="auto"/>
              <w:right w:val="single" w:sz="4" w:space="0" w:color="auto"/>
            </w:tcBorders>
            <w:vAlign w:val="center"/>
          </w:tcPr>
          <w:p w14:paraId="0374C4E4"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1B2159A"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7F38652"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474B54D"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C5C500C"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C77A69D"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53FAF19"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72D38AA"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CE3786B" w14:textId="77777777" w:rsidR="00A85D46" w:rsidRPr="00967518" w:rsidRDefault="00A85D46" w:rsidP="00372E2B">
            <w:pPr>
              <w:pStyle w:val="TAC"/>
              <w:rPr>
                <w:rFonts w:eastAsia="SimSun"/>
              </w:rPr>
            </w:pPr>
            <w:r w:rsidRPr="00967518">
              <w:rPr>
                <w:rFonts w:eastAsia="SimSun"/>
              </w:rPr>
              <w:t>19.5-TT</w:t>
            </w:r>
          </w:p>
        </w:tc>
      </w:tr>
      <w:tr w:rsidR="00A85D46" w:rsidRPr="00967518" w14:paraId="124EC151"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890B9C1" w14:textId="77777777" w:rsidR="00A85D46" w:rsidRPr="00967518" w:rsidRDefault="00A85D46" w:rsidP="00372E2B">
            <w:pPr>
              <w:pStyle w:val="TAC"/>
              <w:rPr>
                <w:rFonts w:eastAsia="SimSun"/>
              </w:rPr>
            </w:pPr>
            <w:r w:rsidRPr="00967518">
              <w:rPr>
                <w:rFonts w:eastAsia="SimSun"/>
              </w:rPr>
              <w:t>52</w:t>
            </w:r>
          </w:p>
        </w:tc>
        <w:tc>
          <w:tcPr>
            <w:tcW w:w="975" w:type="dxa"/>
            <w:tcBorders>
              <w:top w:val="single" w:sz="4" w:space="0" w:color="auto"/>
              <w:left w:val="single" w:sz="4" w:space="0" w:color="auto"/>
              <w:bottom w:val="single" w:sz="4" w:space="0" w:color="auto"/>
              <w:right w:val="single" w:sz="4" w:space="0" w:color="auto"/>
            </w:tcBorders>
            <w:vAlign w:val="center"/>
          </w:tcPr>
          <w:p w14:paraId="2333030C"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708A658"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1E266A5"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5889858"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449179F"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31C1CAE"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48852AF5"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7CDDA7D"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F43ACF2" w14:textId="77777777" w:rsidR="00A85D46" w:rsidRPr="00967518" w:rsidRDefault="00A85D46" w:rsidP="00372E2B">
            <w:pPr>
              <w:pStyle w:val="TAC"/>
              <w:rPr>
                <w:rFonts w:eastAsia="SimSun"/>
              </w:rPr>
            </w:pPr>
            <w:r w:rsidRPr="00967518">
              <w:rPr>
                <w:rFonts w:eastAsia="SimSun"/>
              </w:rPr>
              <w:t>16-TT</w:t>
            </w:r>
          </w:p>
        </w:tc>
      </w:tr>
      <w:tr w:rsidR="00A85D46" w:rsidRPr="00967518" w14:paraId="3FBF2B5D"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25B0E93" w14:textId="77777777" w:rsidR="00A85D46" w:rsidRPr="00967518" w:rsidRDefault="00A85D46" w:rsidP="00372E2B">
            <w:pPr>
              <w:pStyle w:val="TAC"/>
              <w:rPr>
                <w:rFonts w:eastAsia="SimSun"/>
              </w:rPr>
            </w:pPr>
            <w:r w:rsidRPr="00967518">
              <w:rPr>
                <w:rFonts w:eastAsia="SimSun"/>
              </w:rPr>
              <w:t>53</w:t>
            </w:r>
          </w:p>
        </w:tc>
        <w:tc>
          <w:tcPr>
            <w:tcW w:w="975" w:type="dxa"/>
            <w:tcBorders>
              <w:top w:val="single" w:sz="4" w:space="0" w:color="auto"/>
              <w:left w:val="single" w:sz="4" w:space="0" w:color="auto"/>
              <w:bottom w:val="single" w:sz="4" w:space="0" w:color="auto"/>
              <w:right w:val="single" w:sz="4" w:space="0" w:color="auto"/>
            </w:tcBorders>
            <w:vAlign w:val="center"/>
          </w:tcPr>
          <w:p w14:paraId="2A4B088D"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B93D979"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20ABF0B"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14FB26F"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97D10F6"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E006F8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1C376C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2B1210A"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04D478F" w14:textId="77777777" w:rsidR="00A85D46" w:rsidRPr="00967518" w:rsidRDefault="00A85D46" w:rsidP="00372E2B">
            <w:pPr>
              <w:pStyle w:val="TAC"/>
              <w:rPr>
                <w:rFonts w:eastAsia="SimSun"/>
              </w:rPr>
            </w:pPr>
            <w:r w:rsidRPr="00967518">
              <w:rPr>
                <w:rFonts w:eastAsia="SimSun"/>
              </w:rPr>
              <w:t>18-TT</w:t>
            </w:r>
          </w:p>
        </w:tc>
      </w:tr>
      <w:tr w:rsidR="00A85D46" w:rsidRPr="00967518" w14:paraId="69F0625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3EF76A3" w14:textId="77777777" w:rsidR="00A85D46" w:rsidRPr="00967518" w:rsidRDefault="00A85D46" w:rsidP="00372E2B">
            <w:pPr>
              <w:pStyle w:val="TAC"/>
              <w:rPr>
                <w:rFonts w:eastAsia="SimSun"/>
              </w:rPr>
            </w:pPr>
            <w:r w:rsidRPr="00967518">
              <w:rPr>
                <w:rFonts w:eastAsia="SimSun"/>
              </w:rPr>
              <w:t>54</w:t>
            </w:r>
          </w:p>
        </w:tc>
        <w:tc>
          <w:tcPr>
            <w:tcW w:w="975" w:type="dxa"/>
            <w:tcBorders>
              <w:top w:val="single" w:sz="4" w:space="0" w:color="auto"/>
              <w:left w:val="single" w:sz="4" w:space="0" w:color="auto"/>
              <w:bottom w:val="single" w:sz="4" w:space="0" w:color="auto"/>
              <w:right w:val="single" w:sz="4" w:space="0" w:color="auto"/>
            </w:tcBorders>
            <w:vAlign w:val="center"/>
          </w:tcPr>
          <w:p w14:paraId="34A71B9D"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9DB2C0E"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835DCA5"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55E6B54"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24830A3"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67E9CC0"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250732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35E6D52"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894A7A6" w14:textId="77777777" w:rsidR="00A85D46" w:rsidRPr="00967518" w:rsidRDefault="00A85D46" w:rsidP="00372E2B">
            <w:pPr>
              <w:pStyle w:val="TAC"/>
              <w:rPr>
                <w:rFonts w:eastAsia="SimSun"/>
              </w:rPr>
            </w:pPr>
            <w:r w:rsidRPr="00967518">
              <w:rPr>
                <w:rFonts w:eastAsia="SimSun"/>
              </w:rPr>
              <w:t>19.5-TT</w:t>
            </w:r>
          </w:p>
        </w:tc>
      </w:tr>
      <w:tr w:rsidR="00A85D46" w:rsidRPr="00967518" w14:paraId="461CF6F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5FAB2E6" w14:textId="77777777" w:rsidR="00A85D46" w:rsidRPr="00967518" w:rsidRDefault="00A85D46" w:rsidP="00372E2B">
            <w:pPr>
              <w:pStyle w:val="TAC"/>
              <w:rPr>
                <w:rFonts w:eastAsia="SimSun"/>
              </w:rPr>
            </w:pPr>
            <w:r w:rsidRPr="00967518">
              <w:rPr>
                <w:rFonts w:eastAsia="SimSun"/>
              </w:rPr>
              <w:t>55</w:t>
            </w:r>
          </w:p>
        </w:tc>
        <w:tc>
          <w:tcPr>
            <w:tcW w:w="975" w:type="dxa"/>
            <w:tcBorders>
              <w:top w:val="single" w:sz="4" w:space="0" w:color="auto"/>
              <w:left w:val="single" w:sz="4" w:space="0" w:color="auto"/>
              <w:bottom w:val="single" w:sz="4" w:space="0" w:color="auto"/>
              <w:right w:val="single" w:sz="4" w:space="0" w:color="auto"/>
            </w:tcBorders>
            <w:vAlign w:val="center"/>
          </w:tcPr>
          <w:p w14:paraId="3DADF9F8"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65B85D2"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029A441" w14:textId="77777777" w:rsidR="00A85D46" w:rsidRPr="00967518" w:rsidRDefault="00A85D46" w:rsidP="00372E2B">
            <w:pPr>
              <w:pStyle w:val="TAC"/>
              <w:rPr>
                <w:rFonts w:eastAsia="SimSun"/>
              </w:rPr>
            </w:pPr>
            <w:r w:rsidRPr="00967518">
              <w:rPr>
                <w:rFonts w:eastAsia="SimSun"/>
              </w:rPr>
              <w:t>1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88F18B9"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4B43326" w14:textId="77777777" w:rsidR="00A85D46" w:rsidRPr="00967518" w:rsidRDefault="00A85D46" w:rsidP="00372E2B">
            <w:pPr>
              <w:pStyle w:val="TAC"/>
              <w:rPr>
                <w:rFonts w:eastAsia="SimSun"/>
              </w:rPr>
            </w:pPr>
            <w:r w:rsidRPr="00967518">
              <w:rPr>
                <w:rFonts w:eastAsia="SimSun"/>
              </w:rPr>
              <w:t>1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01AE649" w14:textId="77777777" w:rsidR="00A85D46" w:rsidRPr="00967518" w:rsidRDefault="00A85D46" w:rsidP="00372E2B">
            <w:pPr>
              <w:pStyle w:val="TAC"/>
              <w:rPr>
                <w:rFonts w:eastAsia="SimSun"/>
              </w:rPr>
            </w:pPr>
            <w:r w:rsidRPr="00967518">
              <w:rPr>
                <w:rFonts w:eastAsia="SimSun"/>
              </w:rPr>
              <w:t>5.0</w:t>
            </w:r>
          </w:p>
        </w:tc>
        <w:tc>
          <w:tcPr>
            <w:tcW w:w="714" w:type="dxa"/>
            <w:tcBorders>
              <w:top w:val="single" w:sz="4" w:space="0" w:color="auto"/>
              <w:left w:val="single" w:sz="4" w:space="0" w:color="auto"/>
              <w:bottom w:val="single" w:sz="4" w:space="0" w:color="auto"/>
              <w:right w:val="single" w:sz="4" w:space="0" w:color="auto"/>
            </w:tcBorders>
            <w:vAlign w:val="center"/>
          </w:tcPr>
          <w:p w14:paraId="0301622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7202226"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6CB08C9" w14:textId="77777777" w:rsidR="00A85D46" w:rsidRPr="00967518" w:rsidRDefault="00A85D46" w:rsidP="00372E2B">
            <w:pPr>
              <w:pStyle w:val="TAC"/>
              <w:rPr>
                <w:rFonts w:eastAsia="SimSun"/>
              </w:rPr>
            </w:pPr>
            <w:r w:rsidRPr="00967518">
              <w:rPr>
                <w:rFonts w:eastAsia="SimSun"/>
              </w:rPr>
              <w:t>11-TT</w:t>
            </w:r>
          </w:p>
        </w:tc>
      </w:tr>
      <w:tr w:rsidR="00A85D46" w:rsidRPr="00967518" w14:paraId="7FE0ABF1"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03B2371" w14:textId="77777777" w:rsidR="00A85D46" w:rsidRPr="00967518" w:rsidRDefault="00A85D46" w:rsidP="00372E2B">
            <w:pPr>
              <w:pStyle w:val="TAC"/>
              <w:rPr>
                <w:rFonts w:eastAsia="SimSun"/>
              </w:rPr>
            </w:pPr>
            <w:r w:rsidRPr="00967518">
              <w:rPr>
                <w:rFonts w:eastAsia="SimSun"/>
              </w:rPr>
              <w:t>56</w:t>
            </w:r>
          </w:p>
        </w:tc>
        <w:tc>
          <w:tcPr>
            <w:tcW w:w="975" w:type="dxa"/>
            <w:tcBorders>
              <w:top w:val="single" w:sz="4" w:space="0" w:color="auto"/>
              <w:left w:val="single" w:sz="4" w:space="0" w:color="auto"/>
              <w:bottom w:val="single" w:sz="4" w:space="0" w:color="auto"/>
              <w:right w:val="single" w:sz="4" w:space="0" w:color="auto"/>
            </w:tcBorders>
            <w:vAlign w:val="center"/>
          </w:tcPr>
          <w:p w14:paraId="57CB8B5A"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6ADEBB7"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9389429"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A98CA14"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28D2B4B"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CC2C7C5"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47769D38"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C7A4037"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8FE53C5" w14:textId="77777777" w:rsidR="00A85D46" w:rsidRPr="00967518" w:rsidRDefault="00A85D46" w:rsidP="00372E2B">
            <w:pPr>
              <w:pStyle w:val="TAC"/>
              <w:rPr>
                <w:rFonts w:eastAsia="SimSun"/>
              </w:rPr>
            </w:pPr>
            <w:r w:rsidRPr="00967518">
              <w:rPr>
                <w:rFonts w:eastAsia="SimSun"/>
              </w:rPr>
              <w:t>14.5-TT</w:t>
            </w:r>
          </w:p>
        </w:tc>
      </w:tr>
      <w:tr w:rsidR="00A85D46" w:rsidRPr="00967518" w14:paraId="624AA8CF"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93134A9" w14:textId="77777777" w:rsidR="00A85D46" w:rsidRPr="00967518" w:rsidRDefault="00A85D46" w:rsidP="00372E2B">
            <w:pPr>
              <w:pStyle w:val="TAC"/>
              <w:rPr>
                <w:rFonts w:eastAsia="SimSun"/>
              </w:rPr>
            </w:pPr>
            <w:r w:rsidRPr="00967518">
              <w:rPr>
                <w:rFonts w:eastAsia="SimSun"/>
              </w:rPr>
              <w:t>57</w:t>
            </w:r>
          </w:p>
        </w:tc>
        <w:tc>
          <w:tcPr>
            <w:tcW w:w="975" w:type="dxa"/>
            <w:tcBorders>
              <w:top w:val="single" w:sz="4" w:space="0" w:color="auto"/>
              <w:left w:val="single" w:sz="4" w:space="0" w:color="auto"/>
              <w:bottom w:val="single" w:sz="4" w:space="0" w:color="auto"/>
              <w:right w:val="single" w:sz="4" w:space="0" w:color="auto"/>
            </w:tcBorders>
            <w:vAlign w:val="center"/>
          </w:tcPr>
          <w:p w14:paraId="1FBE17D4"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AA4F116"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4C1C75E"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90A039E"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0398D28"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AE8F952"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46B184B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33C8C90"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4E9395E" w14:textId="77777777" w:rsidR="00A85D46" w:rsidRPr="00967518" w:rsidRDefault="00A85D46" w:rsidP="00372E2B">
            <w:pPr>
              <w:pStyle w:val="TAC"/>
              <w:rPr>
                <w:rFonts w:eastAsia="SimSun"/>
              </w:rPr>
            </w:pPr>
            <w:r w:rsidRPr="00967518">
              <w:rPr>
                <w:rFonts w:eastAsia="SimSun"/>
              </w:rPr>
              <w:t>16-TT</w:t>
            </w:r>
          </w:p>
        </w:tc>
      </w:tr>
      <w:tr w:rsidR="00A85D46" w:rsidRPr="00967518" w14:paraId="1A41961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53AE8FC" w14:textId="77777777" w:rsidR="00A85D46" w:rsidRPr="00967518" w:rsidRDefault="00A85D46" w:rsidP="00372E2B">
            <w:pPr>
              <w:pStyle w:val="TAC"/>
              <w:rPr>
                <w:rFonts w:eastAsia="SimSun"/>
              </w:rPr>
            </w:pPr>
            <w:r w:rsidRPr="00967518">
              <w:rPr>
                <w:rFonts w:eastAsia="SimSun"/>
              </w:rPr>
              <w:t>58</w:t>
            </w:r>
          </w:p>
        </w:tc>
        <w:tc>
          <w:tcPr>
            <w:tcW w:w="975" w:type="dxa"/>
            <w:tcBorders>
              <w:top w:val="single" w:sz="4" w:space="0" w:color="auto"/>
              <w:left w:val="single" w:sz="4" w:space="0" w:color="auto"/>
              <w:bottom w:val="single" w:sz="4" w:space="0" w:color="auto"/>
              <w:right w:val="single" w:sz="4" w:space="0" w:color="auto"/>
            </w:tcBorders>
            <w:vAlign w:val="center"/>
          </w:tcPr>
          <w:p w14:paraId="2008F8F2"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34316E3"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FD1B412"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AF5D374"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3BDFCD4"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A993C3C"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13A8C73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CEFD875"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84FD8EC" w14:textId="77777777" w:rsidR="00A85D46" w:rsidRPr="00967518" w:rsidRDefault="00A85D46" w:rsidP="00372E2B">
            <w:pPr>
              <w:pStyle w:val="TAC"/>
              <w:rPr>
                <w:rFonts w:eastAsia="SimSun"/>
              </w:rPr>
            </w:pPr>
            <w:r w:rsidRPr="00967518">
              <w:rPr>
                <w:rFonts w:eastAsia="SimSun"/>
              </w:rPr>
              <w:t>14.5-TT</w:t>
            </w:r>
          </w:p>
        </w:tc>
      </w:tr>
      <w:tr w:rsidR="00A85D46" w:rsidRPr="00967518" w14:paraId="5FF8ECB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128180B" w14:textId="77777777" w:rsidR="00A85D46" w:rsidRPr="00967518" w:rsidRDefault="00A85D46" w:rsidP="00372E2B">
            <w:pPr>
              <w:pStyle w:val="TAC"/>
              <w:rPr>
                <w:rFonts w:eastAsia="SimSun"/>
              </w:rPr>
            </w:pPr>
            <w:r w:rsidRPr="00967518">
              <w:rPr>
                <w:rFonts w:eastAsia="SimSun"/>
              </w:rPr>
              <w:t>59</w:t>
            </w:r>
          </w:p>
        </w:tc>
        <w:tc>
          <w:tcPr>
            <w:tcW w:w="975" w:type="dxa"/>
            <w:tcBorders>
              <w:top w:val="single" w:sz="4" w:space="0" w:color="auto"/>
              <w:left w:val="single" w:sz="4" w:space="0" w:color="auto"/>
              <w:bottom w:val="single" w:sz="4" w:space="0" w:color="auto"/>
              <w:right w:val="single" w:sz="4" w:space="0" w:color="auto"/>
            </w:tcBorders>
            <w:vAlign w:val="center"/>
          </w:tcPr>
          <w:p w14:paraId="5A2F4B77"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36EFC87"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3DAC14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A3497E7"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EB46915" w14:textId="77777777" w:rsidR="00A85D46" w:rsidRPr="00967518" w:rsidRDefault="00A85D46" w:rsidP="00372E2B">
            <w:pPr>
              <w:pStyle w:val="TAC"/>
              <w:rPr>
                <w:rFonts w:eastAsia="SimSun"/>
              </w:rPr>
            </w:pPr>
            <w:r w:rsidRPr="00967518">
              <w:rPr>
                <w:rFonts w:eastAsia="SimSun"/>
              </w:rPr>
              <w:t>18</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A30479B"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5938049C"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515C5D0"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F52A10B" w14:textId="77777777" w:rsidR="00A85D46" w:rsidRPr="00967518" w:rsidRDefault="00A85D46" w:rsidP="00372E2B">
            <w:pPr>
              <w:pStyle w:val="TAC"/>
              <w:rPr>
                <w:rFonts w:eastAsia="SimSun"/>
              </w:rPr>
            </w:pPr>
            <w:r w:rsidRPr="00967518">
              <w:rPr>
                <w:rFonts w:eastAsia="SimSun"/>
              </w:rPr>
              <w:t>14-TT</w:t>
            </w:r>
          </w:p>
        </w:tc>
      </w:tr>
      <w:tr w:rsidR="00A85D46" w:rsidRPr="00967518" w14:paraId="0CDEA0AB"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tcPr>
          <w:p w14:paraId="6B9E6B37" w14:textId="77777777" w:rsidR="00A85D46" w:rsidRPr="00967518" w:rsidDel="00572601" w:rsidRDefault="00A85D46" w:rsidP="00372E2B">
            <w:pPr>
              <w:pStyle w:val="TAC"/>
              <w:rPr>
                <w:rFonts w:eastAsia="SimSun"/>
              </w:rPr>
            </w:pPr>
            <w:r w:rsidRPr="00967518">
              <w:rPr>
                <w:rFonts w:eastAsia="SimSun"/>
              </w:rPr>
              <w:t>60</w:t>
            </w:r>
          </w:p>
        </w:tc>
        <w:tc>
          <w:tcPr>
            <w:tcW w:w="975" w:type="dxa"/>
            <w:tcBorders>
              <w:top w:val="single" w:sz="4" w:space="0" w:color="auto"/>
              <w:left w:val="single" w:sz="4" w:space="0" w:color="auto"/>
              <w:bottom w:val="single" w:sz="4" w:space="0" w:color="auto"/>
              <w:right w:val="single" w:sz="4" w:space="0" w:color="auto"/>
            </w:tcBorders>
            <w:vAlign w:val="center"/>
          </w:tcPr>
          <w:p w14:paraId="37842068" w14:textId="77777777" w:rsidR="00A85D46" w:rsidRPr="00967518" w:rsidRDefault="00A85D46" w:rsidP="00372E2B">
            <w:pPr>
              <w:pStyle w:val="TAC"/>
              <w:rPr>
                <w:rFonts w:eastAsia="SimSun"/>
              </w:rPr>
            </w:pPr>
            <w:r w:rsidRPr="00967518">
              <w:rPr>
                <w:rFonts w:eastAsia="SimSun"/>
              </w:rPr>
              <w:t>26</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2DC0055"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D05B2D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EA9D205"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3EAD857"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37A693B"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tcPr>
          <w:p w14:paraId="4A23DE4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D139F43" w14:textId="77777777" w:rsidR="00A85D46" w:rsidRPr="00967518" w:rsidRDefault="00A85D46" w:rsidP="00372E2B">
            <w:pPr>
              <w:pStyle w:val="TAC"/>
              <w:rPr>
                <w:rFonts w:eastAsia="SimSun"/>
              </w:rPr>
            </w:pPr>
            <w:r w:rsidRPr="00967518">
              <w:rPr>
                <w:rFonts w:eastAsia="SimSun"/>
              </w:rPr>
              <w:t>28+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4D1BA23" w14:textId="77777777" w:rsidR="00A85D46" w:rsidRPr="00967518" w:rsidRDefault="00A85D46" w:rsidP="00372E2B">
            <w:pPr>
              <w:pStyle w:val="TAC"/>
              <w:rPr>
                <w:rFonts w:eastAsia="SimSun"/>
              </w:rPr>
            </w:pPr>
            <w:r w:rsidRPr="00967518">
              <w:rPr>
                <w:rFonts w:eastAsia="SimSun"/>
              </w:rPr>
              <w:t>16-TT</w:t>
            </w:r>
          </w:p>
        </w:tc>
      </w:tr>
      <w:tr w:rsidR="00A85D46" w:rsidRPr="00967518" w14:paraId="1376259D" w14:textId="77777777" w:rsidTr="00372E2B">
        <w:trPr>
          <w:trHeight w:val="131"/>
          <w:tblHeader/>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3C66C54" w14:textId="77777777" w:rsidR="00A85D46" w:rsidRPr="00967518" w:rsidRDefault="00A85D46" w:rsidP="00372E2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7E36B2CC" w14:textId="77777777" w:rsidR="00A85D46" w:rsidRPr="00967518" w:rsidRDefault="00A85D46" w:rsidP="00372E2B">
            <w:pPr>
              <w:pStyle w:val="TAN"/>
              <w:rPr>
                <w:rFonts w:eastAsia="SimSun"/>
                <w:sz w:val="16"/>
              </w:rPr>
            </w:pPr>
            <w:r w:rsidRPr="00967518">
              <w:rPr>
                <w:rFonts w:eastAsia="SimSun"/>
              </w:rPr>
              <w:t>NOTE 2:</w:t>
            </w:r>
            <w:r w:rsidRPr="00967518">
              <w:rPr>
                <w:rFonts w:eastAsia="SimSun"/>
              </w:rPr>
              <w:tab/>
              <w:t>TT=0.7 dB for BW</w:t>
            </w:r>
            <w:r w:rsidRPr="00967518">
              <w:rPr>
                <w:rFonts w:eastAsia="SimSun"/>
                <w:vertAlign w:val="subscript"/>
              </w:rPr>
              <w:t xml:space="preserve">channel </w:t>
            </w:r>
            <w:r w:rsidRPr="00967518">
              <w:rPr>
                <w:rFonts w:eastAsia="SimSun" w:cs="Arial"/>
              </w:rPr>
              <w:t>≤</w:t>
            </w:r>
            <w:r w:rsidRPr="00967518">
              <w:rPr>
                <w:rFonts w:eastAsia="SimSun"/>
              </w:rPr>
              <w:t xml:space="preserve"> 40 MHz; TT=1.0 dB for 40 MHz &lt; BW</w:t>
            </w:r>
            <w:r w:rsidRPr="00967518">
              <w:rPr>
                <w:rFonts w:eastAsia="SimSun"/>
                <w:vertAlign w:val="subscript"/>
              </w:rPr>
              <w:t>channel</w:t>
            </w:r>
            <w:r w:rsidRPr="00967518">
              <w:rPr>
                <w:rFonts w:eastAsia="SimSun"/>
              </w:rPr>
              <w:t xml:space="preserve"> ≤ 100 MHz.</w:t>
            </w:r>
          </w:p>
        </w:tc>
      </w:tr>
    </w:tbl>
    <w:p w14:paraId="368DA1EC" w14:textId="77777777" w:rsidR="00A85D46" w:rsidRPr="00967518" w:rsidRDefault="00A85D46" w:rsidP="00A85D46"/>
    <w:p w14:paraId="7289A2D0" w14:textId="77777777" w:rsidR="00A85D46" w:rsidRPr="00967518" w:rsidRDefault="00A85D46" w:rsidP="00A85D46">
      <w:pPr>
        <w:pStyle w:val="TH"/>
      </w:pPr>
      <w:r w:rsidRPr="00967518">
        <w:t xml:space="preserve">Table </w:t>
      </w:r>
      <w:r w:rsidRPr="00967518">
        <w:rPr>
          <w:lang w:eastAsia="zh-CN"/>
        </w:rPr>
        <w:t>6.2G.3.5-2</w:t>
      </w:r>
      <w:r w:rsidRPr="00967518">
        <w:t xml:space="preserve">: UE Power Class </w:t>
      </w:r>
      <w:r w:rsidRPr="00967518">
        <w:rPr>
          <w:rFonts w:eastAsia="SimSun"/>
          <w:lang w:eastAsia="zh-CN"/>
        </w:rPr>
        <w:t>1.5</w:t>
      </w:r>
      <w:r w:rsidRPr="00967518">
        <w:t xml:space="preserve"> test requirements (NS_04) for band n41 (Step 3)</w:t>
      </w:r>
    </w:p>
    <w:tbl>
      <w:tblPr>
        <w:tblW w:w="9998" w:type="dxa"/>
        <w:tblInd w:w="-5" w:type="dxa"/>
        <w:tblCellMar>
          <w:left w:w="70" w:type="dxa"/>
          <w:right w:w="70" w:type="dxa"/>
        </w:tblCellMar>
        <w:tblLook w:val="04A0" w:firstRow="1" w:lastRow="0" w:firstColumn="1" w:lastColumn="0" w:noHBand="0" w:noVBand="1"/>
      </w:tblPr>
      <w:tblGrid>
        <w:gridCol w:w="672"/>
        <w:gridCol w:w="975"/>
        <w:gridCol w:w="856"/>
        <w:gridCol w:w="1143"/>
        <w:gridCol w:w="857"/>
        <w:gridCol w:w="1285"/>
        <w:gridCol w:w="1143"/>
        <w:gridCol w:w="714"/>
        <w:gridCol w:w="1067"/>
        <w:gridCol w:w="1286"/>
      </w:tblGrid>
      <w:tr w:rsidR="00A85D46" w:rsidRPr="00967518" w14:paraId="063E6FB2" w14:textId="77777777" w:rsidTr="00372E2B">
        <w:trPr>
          <w:trHeight w:val="455"/>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37FBBA" w14:textId="77777777" w:rsidR="00A85D46" w:rsidRPr="00967518" w:rsidRDefault="00A85D46" w:rsidP="00372E2B">
            <w:pPr>
              <w:pStyle w:val="TAH"/>
              <w:rPr>
                <w:rFonts w:eastAsia="SimSun"/>
              </w:rPr>
            </w:pPr>
            <w:r w:rsidRPr="00967518">
              <w:rPr>
                <w:rFonts w:eastAsia="SimSun"/>
              </w:rPr>
              <w:t>Test ID</w:t>
            </w:r>
          </w:p>
        </w:tc>
        <w:tc>
          <w:tcPr>
            <w:tcW w:w="975" w:type="dxa"/>
            <w:tcBorders>
              <w:top w:val="single" w:sz="4" w:space="0" w:color="auto"/>
              <w:left w:val="single" w:sz="4" w:space="0" w:color="auto"/>
              <w:bottom w:val="single" w:sz="4" w:space="0" w:color="auto"/>
              <w:right w:val="single" w:sz="4" w:space="0" w:color="auto"/>
            </w:tcBorders>
            <w:vAlign w:val="center"/>
          </w:tcPr>
          <w:p w14:paraId="6FC0D347"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763A49" w14:textId="77777777" w:rsidR="00A85D46" w:rsidRPr="00967518" w:rsidRDefault="00A85D46" w:rsidP="00372E2B">
            <w:pPr>
              <w:pStyle w:val="TAH"/>
              <w:rPr>
                <w:rFonts w:eastAsia="SimSun"/>
              </w:rPr>
            </w:pPr>
            <w:r w:rsidRPr="00967518">
              <w:rPr>
                <w:rFonts w:eastAsia="SimSun"/>
              </w:rPr>
              <w:t>MPR (dB)</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A6E725" w14:textId="77777777" w:rsidR="00A85D46" w:rsidRPr="00967518" w:rsidRDefault="00A85D46" w:rsidP="00372E2B">
            <w:pPr>
              <w:pStyle w:val="TAH"/>
              <w:rPr>
                <w:rFonts w:eastAsia="SimSun"/>
              </w:rPr>
            </w:pPr>
            <w:r w:rsidRPr="00967518">
              <w:rPr>
                <w:rFonts w:eastAsia="SimSun"/>
              </w:rPr>
              <w:t>A-MPR’ (dB)</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FE7479" w14:textId="77777777" w:rsidR="00A85D46" w:rsidRPr="00967518" w:rsidRDefault="00A85D46" w:rsidP="00372E2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70D83"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5E4656" w14:textId="77777777" w:rsidR="00A85D46" w:rsidRPr="00967518" w:rsidRDefault="00A85D46" w:rsidP="00372E2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14" w:type="dxa"/>
            <w:tcBorders>
              <w:top w:val="single" w:sz="4" w:space="0" w:color="auto"/>
              <w:left w:val="single" w:sz="4" w:space="0" w:color="auto"/>
              <w:bottom w:val="single" w:sz="4" w:space="0" w:color="auto"/>
              <w:right w:val="single" w:sz="4" w:space="0" w:color="auto"/>
            </w:tcBorders>
            <w:vAlign w:val="center"/>
          </w:tcPr>
          <w:p w14:paraId="04BD32BA" w14:textId="77777777" w:rsidR="00A85D46" w:rsidRPr="00967518" w:rsidRDefault="00A85D46" w:rsidP="00372E2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4FC91B" w14:textId="77777777" w:rsidR="00A85D46" w:rsidRPr="00967518" w:rsidRDefault="00A85D46" w:rsidP="00372E2B">
            <w:pPr>
              <w:pStyle w:val="TAH"/>
              <w:rPr>
                <w:rFonts w:eastAsia="SimSun"/>
              </w:rPr>
            </w:pPr>
            <w:r w:rsidRPr="00967518">
              <w:rPr>
                <w:rFonts w:eastAsia="SimSun"/>
              </w:rPr>
              <w:t>Upper limit (dBm)</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E31236" w14:textId="77777777" w:rsidR="00A85D46" w:rsidRPr="00967518" w:rsidRDefault="00A85D46" w:rsidP="00372E2B">
            <w:pPr>
              <w:pStyle w:val="TAH"/>
              <w:rPr>
                <w:rFonts w:eastAsia="SimSun"/>
              </w:rPr>
            </w:pPr>
            <w:r w:rsidRPr="00967518">
              <w:rPr>
                <w:rFonts w:eastAsia="SimSun"/>
              </w:rPr>
              <w:t>Lower limit</w:t>
            </w:r>
            <w:r w:rsidRPr="00967518">
              <w:rPr>
                <w:rFonts w:eastAsia="SimSun"/>
                <w:vertAlign w:val="superscript"/>
              </w:rPr>
              <w:t xml:space="preserve"> </w:t>
            </w:r>
            <w:r w:rsidRPr="00967518">
              <w:rPr>
                <w:rFonts w:eastAsia="SimSun"/>
              </w:rPr>
              <w:t>(dBm)</w:t>
            </w:r>
          </w:p>
        </w:tc>
      </w:tr>
      <w:tr w:rsidR="00A85D46" w:rsidRPr="00967518" w14:paraId="56DBB8F6" w14:textId="77777777" w:rsidTr="00372E2B">
        <w:trPr>
          <w:trHeight w:val="77"/>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4FBD7B" w14:textId="77777777" w:rsidR="00A85D46" w:rsidRPr="00967518" w:rsidRDefault="00A85D46" w:rsidP="00372E2B">
            <w:pPr>
              <w:pStyle w:val="TAC"/>
              <w:rPr>
                <w:rFonts w:eastAsia="SimSun"/>
              </w:rPr>
            </w:pPr>
            <w:r w:rsidRPr="00967518">
              <w:rPr>
                <w:rFonts w:eastAsia="SimSun"/>
              </w:rPr>
              <w:t>7</w:t>
            </w:r>
          </w:p>
        </w:tc>
        <w:tc>
          <w:tcPr>
            <w:tcW w:w="975" w:type="dxa"/>
            <w:tcBorders>
              <w:top w:val="single" w:sz="4" w:space="0" w:color="auto"/>
              <w:left w:val="single" w:sz="4" w:space="0" w:color="auto"/>
              <w:bottom w:val="single" w:sz="4" w:space="0" w:color="auto"/>
              <w:right w:val="single" w:sz="4" w:space="0" w:color="auto"/>
            </w:tcBorders>
            <w:vAlign w:val="center"/>
          </w:tcPr>
          <w:p w14:paraId="2224EBE8"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D7ADD0C" w14:textId="77777777" w:rsidR="00A85D46" w:rsidRPr="00967518" w:rsidRDefault="00A85D46" w:rsidP="00372E2B">
            <w:pPr>
              <w:pStyle w:val="TAC"/>
              <w:rPr>
                <w:rFonts w:eastAsia="SimSun"/>
              </w:rPr>
            </w:pPr>
            <w:r w:rsidRPr="00967518">
              <w:rPr>
                <w:rFonts w:eastAsia="SimSun"/>
              </w:rPr>
              <w:t>6</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D7F1748" w14:textId="77777777" w:rsidR="00A85D46" w:rsidRPr="00967518" w:rsidRDefault="00A85D46" w:rsidP="00372E2B">
            <w:pPr>
              <w:pStyle w:val="TAC"/>
              <w:rPr>
                <w:rFonts w:eastAsia="SimSun"/>
              </w:rPr>
            </w:pPr>
            <w:r w:rsidRPr="00967518">
              <w:rPr>
                <w:rFonts w:eastAsia="SimSun"/>
              </w:rPr>
              <w:t>7</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FAD2429"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0510E3C" w14:textId="77777777" w:rsidR="00A85D46" w:rsidRPr="00967518" w:rsidRDefault="00A85D46" w:rsidP="00372E2B">
            <w:pPr>
              <w:pStyle w:val="TAC"/>
              <w:rPr>
                <w:rFonts w:eastAsia="SimSun"/>
              </w:rPr>
            </w:pPr>
            <w:r w:rsidRPr="00967518">
              <w:rPr>
                <w:rFonts w:eastAsia="SimSun"/>
              </w:rPr>
              <w:t>20.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9C0FBA"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vAlign w:val="center"/>
          </w:tcPr>
          <w:p w14:paraId="2E143D3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97C6CEC"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56B77B3" w14:textId="77777777" w:rsidR="00A85D46" w:rsidRPr="00967518" w:rsidRDefault="00A85D46" w:rsidP="00372E2B">
            <w:pPr>
              <w:pStyle w:val="TAC"/>
              <w:rPr>
                <w:rFonts w:eastAsia="SimSun"/>
              </w:rPr>
            </w:pPr>
            <w:r w:rsidRPr="00967518">
              <w:rPr>
                <w:rFonts w:eastAsia="SimSun"/>
              </w:rPr>
              <w:t>17.5-TT</w:t>
            </w:r>
          </w:p>
        </w:tc>
      </w:tr>
      <w:tr w:rsidR="00A85D46" w:rsidRPr="00967518" w14:paraId="378997D4" w14:textId="77777777" w:rsidTr="00372E2B">
        <w:trPr>
          <w:trHeight w:val="131"/>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39247" w14:textId="77777777" w:rsidR="00A85D46" w:rsidRPr="00967518" w:rsidRDefault="00A85D46" w:rsidP="00372E2B">
            <w:pPr>
              <w:pStyle w:val="TAC"/>
              <w:rPr>
                <w:rFonts w:eastAsia="SimSun"/>
              </w:rPr>
            </w:pPr>
            <w:r w:rsidRPr="00967518">
              <w:rPr>
                <w:rFonts w:eastAsia="SimSun"/>
              </w:rPr>
              <w:t>8</w:t>
            </w:r>
          </w:p>
        </w:tc>
        <w:tc>
          <w:tcPr>
            <w:tcW w:w="975" w:type="dxa"/>
            <w:tcBorders>
              <w:top w:val="single" w:sz="4" w:space="0" w:color="auto"/>
              <w:left w:val="single" w:sz="4" w:space="0" w:color="auto"/>
              <w:bottom w:val="single" w:sz="4" w:space="0" w:color="auto"/>
              <w:right w:val="single" w:sz="4" w:space="0" w:color="auto"/>
            </w:tcBorders>
            <w:vAlign w:val="center"/>
          </w:tcPr>
          <w:p w14:paraId="0F1F90A0"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8FC1401" w14:textId="77777777" w:rsidR="00A85D46" w:rsidRPr="00967518" w:rsidRDefault="00A85D46" w:rsidP="00372E2B">
            <w:pPr>
              <w:pStyle w:val="TAC"/>
              <w:rPr>
                <w:rFonts w:eastAsia="SimSun"/>
              </w:rPr>
            </w:pPr>
            <w:r w:rsidRPr="00967518">
              <w:rPr>
                <w:rFonts w:eastAsia="SimSun"/>
              </w:rPr>
              <w:t>6</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99847F4" w14:textId="77777777" w:rsidR="00A85D46" w:rsidRPr="00967518" w:rsidRDefault="00A85D46" w:rsidP="00372E2B">
            <w:pPr>
              <w:pStyle w:val="TAC"/>
              <w:rPr>
                <w:rFonts w:eastAsia="SimSun"/>
              </w:rPr>
            </w:pPr>
            <w:r w:rsidRPr="00967518">
              <w:rPr>
                <w:rFonts w:eastAsia="SimSun"/>
              </w:rPr>
              <w:t>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20D0A19"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9492C3C" w14:textId="77777777" w:rsidR="00A85D46" w:rsidRPr="00967518" w:rsidRDefault="00A85D46" w:rsidP="00372E2B">
            <w:pPr>
              <w:pStyle w:val="TAC"/>
              <w:rPr>
                <w:rFonts w:eastAsia="SimSun"/>
              </w:rPr>
            </w:pPr>
            <w:r w:rsidRPr="00967518">
              <w:rPr>
                <w:rFonts w:eastAsia="SimSun"/>
              </w:rPr>
              <w:t>2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732DAC1"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4FEF99B"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4BA5A78"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C2D790C" w14:textId="77777777" w:rsidR="00A85D46" w:rsidRPr="00967518" w:rsidRDefault="00A85D46" w:rsidP="00372E2B">
            <w:pPr>
              <w:pStyle w:val="TAC"/>
              <w:rPr>
                <w:rFonts w:eastAsia="SimSun"/>
              </w:rPr>
            </w:pPr>
            <w:r w:rsidRPr="00967518">
              <w:rPr>
                <w:rFonts w:eastAsia="SimSun"/>
              </w:rPr>
              <w:t>20-TT</w:t>
            </w:r>
          </w:p>
        </w:tc>
      </w:tr>
      <w:tr w:rsidR="00A85D46" w:rsidRPr="00967518" w14:paraId="5C6E8CA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4926B05" w14:textId="77777777" w:rsidR="00A85D46" w:rsidRPr="00967518" w:rsidRDefault="00A85D46" w:rsidP="00372E2B">
            <w:pPr>
              <w:pStyle w:val="TAC"/>
              <w:rPr>
                <w:rFonts w:eastAsia="SimSun"/>
              </w:rPr>
            </w:pPr>
            <w:r w:rsidRPr="00967518">
              <w:rPr>
                <w:rFonts w:eastAsia="SimSun"/>
              </w:rPr>
              <w:t>9</w:t>
            </w:r>
          </w:p>
        </w:tc>
        <w:tc>
          <w:tcPr>
            <w:tcW w:w="975" w:type="dxa"/>
            <w:tcBorders>
              <w:top w:val="single" w:sz="4" w:space="0" w:color="auto"/>
              <w:left w:val="single" w:sz="4" w:space="0" w:color="auto"/>
              <w:bottom w:val="single" w:sz="4" w:space="0" w:color="auto"/>
              <w:right w:val="single" w:sz="4" w:space="0" w:color="auto"/>
            </w:tcBorders>
            <w:vAlign w:val="center"/>
          </w:tcPr>
          <w:p w14:paraId="702071D6"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7BC0279" w14:textId="77777777" w:rsidR="00A85D46" w:rsidRPr="00967518" w:rsidRDefault="00A85D46" w:rsidP="00372E2B">
            <w:pPr>
              <w:pStyle w:val="TAC"/>
              <w:rPr>
                <w:rFonts w:eastAsia="SimSun"/>
              </w:rPr>
            </w:pPr>
            <w:r w:rsidRPr="00967518">
              <w:rPr>
                <w:rFonts w:eastAsia="SimSun"/>
              </w:rPr>
              <w:t>6</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2B7ACCD"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B6D344E"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77C4350" w14:textId="77777777" w:rsidR="00A85D46" w:rsidRPr="00967518" w:rsidRDefault="00A85D46" w:rsidP="00372E2B">
            <w:pPr>
              <w:pStyle w:val="TAC"/>
              <w:rPr>
                <w:rFonts w:eastAsia="SimSun"/>
              </w:rPr>
            </w:pPr>
            <w:r w:rsidRPr="00967518">
              <w:rPr>
                <w:rFonts w:eastAsia="SimSun"/>
              </w:rPr>
              <w:t>2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52F4FFE"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31CADE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E48164F"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E8CD905" w14:textId="77777777" w:rsidR="00A85D46" w:rsidRPr="00967518" w:rsidRDefault="00A85D46" w:rsidP="00372E2B">
            <w:pPr>
              <w:pStyle w:val="TAC"/>
              <w:rPr>
                <w:rFonts w:eastAsia="SimSun"/>
              </w:rPr>
            </w:pPr>
            <w:r w:rsidRPr="00967518">
              <w:rPr>
                <w:rFonts w:eastAsia="SimSun"/>
              </w:rPr>
              <w:t>20-TT</w:t>
            </w:r>
          </w:p>
        </w:tc>
      </w:tr>
      <w:tr w:rsidR="00A85D46" w:rsidRPr="00967518" w14:paraId="21BFD88B"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815C0FA" w14:textId="77777777" w:rsidR="00A85D46" w:rsidRPr="00967518" w:rsidRDefault="00A85D46" w:rsidP="00372E2B">
            <w:pPr>
              <w:pStyle w:val="TAC"/>
              <w:rPr>
                <w:rFonts w:eastAsia="SimSun"/>
              </w:rPr>
            </w:pPr>
            <w:r w:rsidRPr="00967518">
              <w:rPr>
                <w:rFonts w:eastAsia="SimSun"/>
              </w:rPr>
              <w:t>10</w:t>
            </w:r>
          </w:p>
        </w:tc>
        <w:tc>
          <w:tcPr>
            <w:tcW w:w="975" w:type="dxa"/>
            <w:tcBorders>
              <w:top w:val="single" w:sz="4" w:space="0" w:color="auto"/>
              <w:left w:val="single" w:sz="4" w:space="0" w:color="auto"/>
              <w:bottom w:val="single" w:sz="4" w:space="0" w:color="auto"/>
              <w:right w:val="single" w:sz="4" w:space="0" w:color="auto"/>
            </w:tcBorders>
            <w:vAlign w:val="center"/>
          </w:tcPr>
          <w:p w14:paraId="1598EB0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67DF5FD" w14:textId="77777777" w:rsidR="00A85D46" w:rsidRPr="00967518" w:rsidRDefault="00A85D46" w:rsidP="00372E2B">
            <w:pPr>
              <w:pStyle w:val="TAC"/>
              <w:rPr>
                <w:rFonts w:eastAsia="SimSun"/>
              </w:rPr>
            </w:pPr>
            <w:r w:rsidRPr="00967518">
              <w:rPr>
                <w:rFonts w:eastAsia="SimSun"/>
              </w:rPr>
              <w:t>2</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952C174" w14:textId="77777777" w:rsidR="00A85D46" w:rsidRPr="00967518" w:rsidRDefault="00A85D46" w:rsidP="00372E2B">
            <w:pPr>
              <w:pStyle w:val="TAC"/>
              <w:rPr>
                <w:rFonts w:eastAsia="SimSun"/>
              </w:rPr>
            </w:pPr>
            <w:r w:rsidRPr="00967518">
              <w:rPr>
                <w:rFonts w:eastAsia="SimSun"/>
              </w:rPr>
              <w:t>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6D4511E"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A389470" w14:textId="77777777" w:rsidR="00A85D46" w:rsidRPr="00967518" w:rsidRDefault="00A85D46" w:rsidP="00372E2B">
            <w:pPr>
              <w:pStyle w:val="TAC"/>
              <w:rPr>
                <w:rFonts w:eastAsia="SimSun"/>
              </w:rPr>
            </w:pPr>
            <w:r w:rsidRPr="00967518">
              <w:rPr>
                <w:rFonts w:eastAsia="SimSun"/>
              </w:rPr>
              <w:t>24</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7A34A6F"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E6B2B3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0659AE0"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4F33834" w14:textId="77777777" w:rsidR="00A85D46" w:rsidRPr="00967518" w:rsidRDefault="00A85D46" w:rsidP="00372E2B">
            <w:pPr>
              <w:pStyle w:val="TAC"/>
              <w:rPr>
                <w:rFonts w:eastAsia="SimSun"/>
              </w:rPr>
            </w:pPr>
            <w:r w:rsidRPr="00967518">
              <w:rPr>
                <w:rFonts w:eastAsia="SimSun"/>
              </w:rPr>
              <w:t>21-TT</w:t>
            </w:r>
          </w:p>
        </w:tc>
      </w:tr>
      <w:tr w:rsidR="00A85D46" w:rsidRPr="00967518" w14:paraId="262D5F2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7E30212" w14:textId="77777777" w:rsidR="00A85D46" w:rsidRPr="00967518" w:rsidRDefault="00A85D46" w:rsidP="00372E2B">
            <w:pPr>
              <w:pStyle w:val="TAC"/>
              <w:rPr>
                <w:rFonts w:eastAsia="SimSun"/>
              </w:rPr>
            </w:pPr>
            <w:r w:rsidRPr="00967518">
              <w:rPr>
                <w:rFonts w:eastAsia="SimSun"/>
              </w:rPr>
              <w:t>11</w:t>
            </w:r>
          </w:p>
        </w:tc>
        <w:tc>
          <w:tcPr>
            <w:tcW w:w="975" w:type="dxa"/>
            <w:tcBorders>
              <w:top w:val="single" w:sz="4" w:space="0" w:color="auto"/>
              <w:left w:val="single" w:sz="4" w:space="0" w:color="auto"/>
              <w:bottom w:val="single" w:sz="4" w:space="0" w:color="auto"/>
              <w:right w:val="single" w:sz="4" w:space="0" w:color="auto"/>
            </w:tcBorders>
            <w:vAlign w:val="center"/>
          </w:tcPr>
          <w:p w14:paraId="3AD34182"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584F151" w14:textId="77777777" w:rsidR="00A85D46" w:rsidRPr="00967518" w:rsidRDefault="00A85D46" w:rsidP="00372E2B">
            <w:pPr>
              <w:pStyle w:val="TAC"/>
              <w:rPr>
                <w:rFonts w:eastAsia="SimSun"/>
              </w:rPr>
            </w:pPr>
            <w:r w:rsidRPr="00967518">
              <w:rPr>
                <w:rFonts w:eastAsia="SimSun"/>
              </w:rPr>
              <w:t>6</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82A8924"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2DC0651"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DEB1BE8" w14:textId="77777777" w:rsidR="00A85D46" w:rsidRPr="00967518" w:rsidRDefault="00A85D46" w:rsidP="00372E2B">
            <w:pPr>
              <w:pStyle w:val="TAC"/>
              <w:rPr>
                <w:rFonts w:eastAsia="SimSun"/>
              </w:rPr>
            </w:pPr>
            <w:r w:rsidRPr="00967518">
              <w:rPr>
                <w:rFonts w:eastAsia="SimSun"/>
              </w:rPr>
              <w:t>21.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F9A5BE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FC3EDA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A81FA5D"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76E8692" w14:textId="77777777" w:rsidR="00A85D46" w:rsidRPr="00967518" w:rsidRDefault="00A85D46" w:rsidP="00372E2B">
            <w:pPr>
              <w:pStyle w:val="TAC"/>
              <w:rPr>
                <w:rFonts w:eastAsia="SimSun"/>
              </w:rPr>
            </w:pPr>
            <w:r w:rsidRPr="00967518">
              <w:rPr>
                <w:rFonts w:eastAsia="SimSun"/>
              </w:rPr>
              <w:t>18.5-TT</w:t>
            </w:r>
          </w:p>
        </w:tc>
      </w:tr>
      <w:tr w:rsidR="00A85D46" w:rsidRPr="00967518" w14:paraId="0C532D7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5A7A239" w14:textId="77777777" w:rsidR="00A85D46" w:rsidRPr="00967518" w:rsidRDefault="00A85D46" w:rsidP="00372E2B">
            <w:pPr>
              <w:pStyle w:val="TAC"/>
              <w:rPr>
                <w:rFonts w:eastAsia="SimSun"/>
              </w:rPr>
            </w:pPr>
            <w:r w:rsidRPr="00967518">
              <w:rPr>
                <w:rFonts w:eastAsia="SimSun"/>
              </w:rPr>
              <w:t>12</w:t>
            </w:r>
          </w:p>
        </w:tc>
        <w:tc>
          <w:tcPr>
            <w:tcW w:w="975" w:type="dxa"/>
            <w:tcBorders>
              <w:top w:val="single" w:sz="4" w:space="0" w:color="auto"/>
              <w:left w:val="single" w:sz="4" w:space="0" w:color="auto"/>
              <w:bottom w:val="single" w:sz="4" w:space="0" w:color="auto"/>
              <w:right w:val="single" w:sz="4" w:space="0" w:color="auto"/>
            </w:tcBorders>
            <w:vAlign w:val="center"/>
          </w:tcPr>
          <w:p w14:paraId="7B073CBF"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FB255A2" w14:textId="77777777" w:rsidR="00A85D46" w:rsidRPr="00967518" w:rsidRDefault="00A85D46" w:rsidP="00372E2B">
            <w:pPr>
              <w:pStyle w:val="TAC"/>
              <w:rPr>
                <w:rFonts w:eastAsia="SimSun"/>
              </w:rPr>
            </w:pPr>
            <w:r w:rsidRPr="00967518">
              <w:rPr>
                <w:rFonts w:eastAsia="SimSun"/>
              </w:rPr>
              <w:t>2</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78C1792"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4710F36"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06155EB" w14:textId="77777777" w:rsidR="00A85D46" w:rsidRPr="00967518" w:rsidRDefault="00A85D46" w:rsidP="00372E2B">
            <w:pPr>
              <w:pStyle w:val="TAC"/>
              <w:rPr>
                <w:rFonts w:eastAsia="SimSun"/>
              </w:rPr>
            </w:pPr>
            <w:r w:rsidRPr="00967518">
              <w:rPr>
                <w:rFonts w:eastAsia="SimSun"/>
              </w:rPr>
              <w:t>27</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12A0743"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4658EF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729D28C"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A7F2FA2" w14:textId="77777777" w:rsidR="00A85D46" w:rsidRPr="00967518" w:rsidRDefault="00A85D46" w:rsidP="00372E2B">
            <w:pPr>
              <w:pStyle w:val="TAC"/>
              <w:rPr>
                <w:rFonts w:eastAsia="SimSun"/>
              </w:rPr>
            </w:pPr>
            <w:r w:rsidRPr="00967518">
              <w:rPr>
                <w:rFonts w:eastAsia="SimSun"/>
              </w:rPr>
              <w:t>24-TT</w:t>
            </w:r>
          </w:p>
        </w:tc>
      </w:tr>
      <w:tr w:rsidR="00A85D46" w:rsidRPr="00967518" w14:paraId="3EA7A72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E0449B4" w14:textId="77777777" w:rsidR="00A85D46" w:rsidRPr="00967518" w:rsidRDefault="00A85D46" w:rsidP="00372E2B">
            <w:pPr>
              <w:pStyle w:val="TAC"/>
              <w:rPr>
                <w:rFonts w:eastAsia="SimSun"/>
              </w:rPr>
            </w:pPr>
            <w:r w:rsidRPr="00967518">
              <w:rPr>
                <w:rFonts w:eastAsia="SimSun"/>
              </w:rPr>
              <w:t>13</w:t>
            </w:r>
          </w:p>
        </w:tc>
        <w:tc>
          <w:tcPr>
            <w:tcW w:w="975" w:type="dxa"/>
            <w:tcBorders>
              <w:top w:val="single" w:sz="4" w:space="0" w:color="auto"/>
              <w:left w:val="single" w:sz="4" w:space="0" w:color="auto"/>
              <w:bottom w:val="single" w:sz="4" w:space="0" w:color="auto"/>
              <w:right w:val="single" w:sz="4" w:space="0" w:color="auto"/>
            </w:tcBorders>
            <w:vAlign w:val="center"/>
          </w:tcPr>
          <w:p w14:paraId="358C7AE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9548560"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A8DA550"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70BEE6A"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FC6381D" w14:textId="77777777" w:rsidR="00A85D46" w:rsidRPr="00967518" w:rsidRDefault="00A85D46" w:rsidP="00372E2B">
            <w:pPr>
              <w:pStyle w:val="TAC"/>
              <w:rPr>
                <w:rFonts w:eastAsia="SimSun"/>
              </w:rPr>
            </w:pPr>
            <w:r w:rsidRPr="00967518">
              <w:rPr>
                <w:rFonts w:eastAsia="SimSun"/>
              </w:rPr>
              <w:t>20</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263A80B"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vAlign w:val="center"/>
          </w:tcPr>
          <w:p w14:paraId="7432A368"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5B3BEE5"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BAF499B" w14:textId="77777777" w:rsidR="00A85D46" w:rsidRPr="00967518" w:rsidRDefault="00A85D46" w:rsidP="00372E2B">
            <w:pPr>
              <w:pStyle w:val="TAC"/>
              <w:rPr>
                <w:rFonts w:eastAsia="SimSun"/>
              </w:rPr>
            </w:pPr>
            <w:r w:rsidRPr="00967518">
              <w:rPr>
                <w:rFonts w:eastAsia="SimSun"/>
              </w:rPr>
              <w:t>17-TT</w:t>
            </w:r>
          </w:p>
        </w:tc>
      </w:tr>
      <w:tr w:rsidR="00A85D46" w:rsidRPr="00967518" w14:paraId="492E200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0C4A071" w14:textId="77777777" w:rsidR="00A85D46" w:rsidRPr="00967518" w:rsidRDefault="00A85D46" w:rsidP="00372E2B">
            <w:pPr>
              <w:pStyle w:val="TAC"/>
              <w:rPr>
                <w:rFonts w:eastAsia="SimSun"/>
              </w:rPr>
            </w:pPr>
            <w:r w:rsidRPr="00967518">
              <w:rPr>
                <w:rFonts w:eastAsia="SimSun"/>
              </w:rPr>
              <w:t>14</w:t>
            </w:r>
          </w:p>
        </w:tc>
        <w:tc>
          <w:tcPr>
            <w:tcW w:w="975" w:type="dxa"/>
            <w:tcBorders>
              <w:top w:val="single" w:sz="4" w:space="0" w:color="auto"/>
              <w:left w:val="single" w:sz="4" w:space="0" w:color="auto"/>
              <w:bottom w:val="single" w:sz="4" w:space="0" w:color="auto"/>
              <w:right w:val="single" w:sz="4" w:space="0" w:color="auto"/>
            </w:tcBorders>
            <w:vAlign w:val="center"/>
          </w:tcPr>
          <w:p w14:paraId="524BF301"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6B6530A"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B9C9321" w14:textId="77777777" w:rsidR="00A85D46" w:rsidRPr="00967518" w:rsidRDefault="00A85D46" w:rsidP="00372E2B">
            <w:pPr>
              <w:pStyle w:val="TAC"/>
              <w:rPr>
                <w:rFonts w:eastAsia="SimSun"/>
              </w:rPr>
            </w:pPr>
            <w:r w:rsidRPr="00967518">
              <w:rPr>
                <w:rFonts w:eastAsia="SimSun"/>
              </w:rPr>
              <w:t>6</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0C5336E"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852BFA7"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98F487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8DB5B5C"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24CD4BB"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889CA99" w14:textId="77777777" w:rsidR="00A85D46" w:rsidRPr="00967518" w:rsidRDefault="00A85D46" w:rsidP="00372E2B">
            <w:pPr>
              <w:pStyle w:val="TAC"/>
              <w:rPr>
                <w:rFonts w:eastAsia="SimSun"/>
              </w:rPr>
            </w:pPr>
            <w:r w:rsidRPr="00967518">
              <w:rPr>
                <w:rFonts w:eastAsia="SimSun"/>
              </w:rPr>
              <w:t>19.5-TT</w:t>
            </w:r>
          </w:p>
        </w:tc>
      </w:tr>
      <w:tr w:rsidR="00A85D46" w:rsidRPr="00967518" w14:paraId="10B4B69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9909613" w14:textId="77777777" w:rsidR="00A85D46" w:rsidRPr="00967518" w:rsidRDefault="00A85D46" w:rsidP="00372E2B">
            <w:pPr>
              <w:pStyle w:val="TAC"/>
              <w:rPr>
                <w:rFonts w:eastAsia="SimSun"/>
              </w:rPr>
            </w:pPr>
            <w:r w:rsidRPr="00967518">
              <w:rPr>
                <w:rFonts w:eastAsia="SimSun"/>
              </w:rPr>
              <w:t>15</w:t>
            </w:r>
          </w:p>
        </w:tc>
        <w:tc>
          <w:tcPr>
            <w:tcW w:w="975" w:type="dxa"/>
            <w:tcBorders>
              <w:top w:val="single" w:sz="4" w:space="0" w:color="auto"/>
              <w:left w:val="single" w:sz="4" w:space="0" w:color="auto"/>
              <w:bottom w:val="single" w:sz="4" w:space="0" w:color="auto"/>
              <w:right w:val="single" w:sz="4" w:space="0" w:color="auto"/>
            </w:tcBorders>
            <w:vAlign w:val="center"/>
          </w:tcPr>
          <w:p w14:paraId="0ADA1A57"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C31415D"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8A56ABF"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CFCF2D6"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EFCC03A"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1674BA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2CE5D0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1D385B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ABDDC2E" w14:textId="77777777" w:rsidR="00A85D46" w:rsidRPr="00967518" w:rsidRDefault="00A85D46" w:rsidP="00372E2B">
            <w:pPr>
              <w:pStyle w:val="TAC"/>
              <w:rPr>
                <w:rFonts w:eastAsia="SimSun"/>
              </w:rPr>
            </w:pPr>
            <w:r w:rsidRPr="00967518">
              <w:rPr>
                <w:rFonts w:eastAsia="SimSun"/>
              </w:rPr>
              <w:t>19.5-TT</w:t>
            </w:r>
          </w:p>
        </w:tc>
      </w:tr>
      <w:tr w:rsidR="00A85D46" w:rsidRPr="00967518" w14:paraId="2C19935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FCE8012" w14:textId="77777777" w:rsidR="00A85D46" w:rsidRPr="00967518" w:rsidRDefault="00A85D46" w:rsidP="00372E2B">
            <w:pPr>
              <w:pStyle w:val="TAC"/>
              <w:rPr>
                <w:rFonts w:eastAsia="SimSun"/>
              </w:rPr>
            </w:pPr>
            <w:r w:rsidRPr="00967518">
              <w:rPr>
                <w:rFonts w:eastAsia="SimSun"/>
              </w:rPr>
              <w:t>16</w:t>
            </w:r>
          </w:p>
        </w:tc>
        <w:tc>
          <w:tcPr>
            <w:tcW w:w="975" w:type="dxa"/>
            <w:tcBorders>
              <w:top w:val="single" w:sz="4" w:space="0" w:color="auto"/>
              <w:left w:val="single" w:sz="4" w:space="0" w:color="auto"/>
              <w:bottom w:val="single" w:sz="4" w:space="0" w:color="auto"/>
              <w:right w:val="single" w:sz="4" w:space="0" w:color="auto"/>
            </w:tcBorders>
            <w:vAlign w:val="center"/>
          </w:tcPr>
          <w:p w14:paraId="301426FB"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0282927" w14:textId="77777777" w:rsidR="00A85D46" w:rsidRPr="00967518" w:rsidRDefault="00A85D46" w:rsidP="00372E2B">
            <w:pPr>
              <w:pStyle w:val="TAC"/>
              <w:rPr>
                <w:rFonts w:eastAsia="SimSun"/>
              </w:rPr>
            </w:pPr>
            <w:r w:rsidRPr="00967518">
              <w:rPr>
                <w:rFonts w:eastAsia="SimSun"/>
              </w:rPr>
              <w:t>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FBF78F5" w14:textId="77777777" w:rsidR="00A85D46" w:rsidRPr="00967518" w:rsidRDefault="00A85D46" w:rsidP="00372E2B">
            <w:pPr>
              <w:pStyle w:val="TAC"/>
              <w:rPr>
                <w:rFonts w:eastAsia="SimSun"/>
              </w:rPr>
            </w:pPr>
            <w:r w:rsidRPr="00967518">
              <w:rPr>
                <w:rFonts w:eastAsia="SimSun"/>
              </w:rPr>
              <w:t>6</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F904D4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DF0B95C" w14:textId="77777777" w:rsidR="00A85D46" w:rsidRPr="00967518" w:rsidRDefault="00A85D46" w:rsidP="00372E2B">
            <w:pPr>
              <w:pStyle w:val="TAC"/>
              <w:rPr>
                <w:rFonts w:eastAsia="SimSun"/>
              </w:rPr>
            </w:pPr>
            <w:r w:rsidRPr="00967518">
              <w:rPr>
                <w:rFonts w:eastAsia="SimSun"/>
              </w:rPr>
              <w:t>23</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703FD3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F15744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519BC94"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76440E0" w14:textId="77777777" w:rsidR="00A85D46" w:rsidRPr="00967518" w:rsidRDefault="00A85D46" w:rsidP="00372E2B">
            <w:pPr>
              <w:pStyle w:val="TAC"/>
              <w:rPr>
                <w:rFonts w:eastAsia="SimSun"/>
              </w:rPr>
            </w:pPr>
            <w:r w:rsidRPr="00967518">
              <w:rPr>
                <w:rFonts w:eastAsia="SimSun"/>
              </w:rPr>
              <w:t>20-TT</w:t>
            </w:r>
          </w:p>
        </w:tc>
      </w:tr>
      <w:tr w:rsidR="00A85D46" w:rsidRPr="00967518" w14:paraId="1B11EEB1"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C3537E8" w14:textId="77777777" w:rsidR="00A85D46" w:rsidRPr="00967518" w:rsidRDefault="00A85D46" w:rsidP="00372E2B">
            <w:pPr>
              <w:pStyle w:val="TAC"/>
              <w:rPr>
                <w:rFonts w:eastAsia="SimSun"/>
              </w:rPr>
            </w:pPr>
            <w:r w:rsidRPr="00967518">
              <w:rPr>
                <w:rFonts w:eastAsia="SimSun"/>
              </w:rPr>
              <w:t>17</w:t>
            </w:r>
          </w:p>
        </w:tc>
        <w:tc>
          <w:tcPr>
            <w:tcW w:w="975" w:type="dxa"/>
            <w:tcBorders>
              <w:top w:val="single" w:sz="4" w:space="0" w:color="auto"/>
              <w:left w:val="single" w:sz="4" w:space="0" w:color="auto"/>
              <w:bottom w:val="single" w:sz="4" w:space="0" w:color="auto"/>
              <w:right w:val="single" w:sz="4" w:space="0" w:color="auto"/>
            </w:tcBorders>
            <w:vAlign w:val="center"/>
          </w:tcPr>
          <w:p w14:paraId="50AEA2EF"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6AD9B24"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D2598A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65D4F8E"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4C19FC0"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31A662F"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6CF065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F324B2F"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77B2A49" w14:textId="77777777" w:rsidR="00A85D46" w:rsidRPr="00967518" w:rsidRDefault="00A85D46" w:rsidP="00372E2B">
            <w:pPr>
              <w:pStyle w:val="TAC"/>
              <w:rPr>
                <w:rFonts w:eastAsia="SimSun"/>
              </w:rPr>
            </w:pPr>
            <w:r w:rsidRPr="00967518">
              <w:rPr>
                <w:rFonts w:eastAsia="SimSun"/>
              </w:rPr>
              <w:t>18-TT</w:t>
            </w:r>
          </w:p>
        </w:tc>
      </w:tr>
      <w:tr w:rsidR="00A85D46" w:rsidRPr="00967518" w14:paraId="3F1A9E4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9FEAA4F" w14:textId="77777777" w:rsidR="00A85D46" w:rsidRPr="00967518" w:rsidRDefault="00A85D46" w:rsidP="00372E2B">
            <w:pPr>
              <w:pStyle w:val="TAC"/>
              <w:rPr>
                <w:rFonts w:eastAsia="SimSun"/>
              </w:rPr>
            </w:pPr>
            <w:r w:rsidRPr="00967518">
              <w:rPr>
                <w:rFonts w:eastAsia="SimSun"/>
              </w:rPr>
              <w:t>18</w:t>
            </w:r>
          </w:p>
        </w:tc>
        <w:tc>
          <w:tcPr>
            <w:tcW w:w="975" w:type="dxa"/>
            <w:tcBorders>
              <w:top w:val="single" w:sz="4" w:space="0" w:color="auto"/>
              <w:left w:val="single" w:sz="4" w:space="0" w:color="auto"/>
              <w:bottom w:val="single" w:sz="4" w:space="0" w:color="auto"/>
              <w:right w:val="single" w:sz="4" w:space="0" w:color="auto"/>
            </w:tcBorders>
            <w:vAlign w:val="center"/>
          </w:tcPr>
          <w:p w14:paraId="59D86068"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CF7491A" w14:textId="77777777" w:rsidR="00A85D46" w:rsidRPr="00967518" w:rsidRDefault="00A85D46" w:rsidP="00372E2B">
            <w:pPr>
              <w:pStyle w:val="TAC"/>
              <w:rPr>
                <w:rFonts w:eastAsia="SimSun"/>
              </w:rPr>
            </w:pPr>
            <w:r w:rsidRPr="00967518">
              <w:rPr>
                <w:rFonts w:eastAsia="SimSun"/>
              </w:rPr>
              <w:t>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5BC43B0"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27D7739"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253C010" w14:textId="77777777" w:rsidR="00A85D46" w:rsidRPr="00967518" w:rsidRDefault="00A85D46" w:rsidP="00372E2B">
            <w:pPr>
              <w:pStyle w:val="TAC"/>
              <w:rPr>
                <w:rFonts w:eastAsia="SimSun"/>
              </w:rPr>
            </w:pPr>
            <w:r w:rsidRPr="00967518">
              <w:rPr>
                <w:rFonts w:eastAsia="SimSun"/>
              </w:rPr>
              <w:t>2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1FC177A"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F1D923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C7F1B3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344526B" w14:textId="77777777" w:rsidR="00A85D46" w:rsidRPr="00967518" w:rsidRDefault="00A85D46" w:rsidP="00372E2B">
            <w:pPr>
              <w:pStyle w:val="TAC"/>
              <w:rPr>
                <w:rFonts w:eastAsia="SimSun"/>
              </w:rPr>
            </w:pPr>
            <w:r w:rsidRPr="00967518">
              <w:rPr>
                <w:rFonts w:eastAsia="SimSun"/>
              </w:rPr>
              <w:t>23.5-TT</w:t>
            </w:r>
          </w:p>
        </w:tc>
      </w:tr>
      <w:tr w:rsidR="00A85D46" w:rsidRPr="00967518" w14:paraId="0929ADA1"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B35CCBF" w14:textId="77777777" w:rsidR="00A85D46" w:rsidRPr="00967518" w:rsidRDefault="00A85D46" w:rsidP="00372E2B">
            <w:pPr>
              <w:pStyle w:val="TAC"/>
              <w:rPr>
                <w:rFonts w:eastAsia="SimSun"/>
              </w:rPr>
            </w:pPr>
            <w:r w:rsidRPr="00967518">
              <w:rPr>
                <w:rFonts w:eastAsia="SimSun"/>
              </w:rPr>
              <w:t>19</w:t>
            </w:r>
          </w:p>
        </w:tc>
        <w:tc>
          <w:tcPr>
            <w:tcW w:w="975" w:type="dxa"/>
            <w:tcBorders>
              <w:top w:val="single" w:sz="4" w:space="0" w:color="auto"/>
              <w:left w:val="single" w:sz="4" w:space="0" w:color="auto"/>
              <w:bottom w:val="single" w:sz="4" w:space="0" w:color="auto"/>
              <w:right w:val="single" w:sz="4" w:space="0" w:color="auto"/>
            </w:tcBorders>
            <w:vAlign w:val="center"/>
          </w:tcPr>
          <w:p w14:paraId="59FCB0DF"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E1A5405"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3162B11" w14:textId="77777777" w:rsidR="00A85D46" w:rsidRPr="00967518" w:rsidRDefault="00A85D46" w:rsidP="00372E2B">
            <w:pPr>
              <w:pStyle w:val="TAC"/>
              <w:rPr>
                <w:rFonts w:eastAsia="SimSun"/>
              </w:rPr>
            </w:pPr>
            <w:r w:rsidRPr="00967518">
              <w:rPr>
                <w:rFonts w:eastAsia="SimSun"/>
              </w:rPr>
              <w:t>7.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47F108D"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9AAE835" w14:textId="77777777" w:rsidR="00A85D46" w:rsidRPr="00967518" w:rsidRDefault="00A85D46" w:rsidP="00372E2B">
            <w:pPr>
              <w:pStyle w:val="TAC"/>
              <w:rPr>
                <w:rFonts w:eastAsia="SimSun"/>
              </w:rPr>
            </w:pPr>
            <w:r w:rsidRPr="00967518">
              <w:rPr>
                <w:rFonts w:eastAsia="SimSun"/>
              </w:rPr>
              <w:t>20</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C9B242E"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6C7B3F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65071A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7253331" w14:textId="77777777" w:rsidR="00A85D46" w:rsidRPr="00967518" w:rsidRDefault="00A85D46" w:rsidP="00372E2B">
            <w:pPr>
              <w:pStyle w:val="TAC"/>
              <w:rPr>
                <w:rFonts w:eastAsia="SimSun"/>
              </w:rPr>
            </w:pPr>
            <w:r w:rsidRPr="00967518">
              <w:rPr>
                <w:rFonts w:eastAsia="SimSun"/>
              </w:rPr>
              <w:t>17-TT</w:t>
            </w:r>
          </w:p>
        </w:tc>
      </w:tr>
      <w:tr w:rsidR="00A85D46" w:rsidRPr="00967518" w14:paraId="6FD2F41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EF6B043" w14:textId="77777777" w:rsidR="00A85D46" w:rsidRPr="00967518" w:rsidRDefault="00A85D46" w:rsidP="00372E2B">
            <w:pPr>
              <w:pStyle w:val="TAC"/>
              <w:rPr>
                <w:rFonts w:eastAsia="SimSun"/>
              </w:rPr>
            </w:pPr>
            <w:r w:rsidRPr="00967518">
              <w:rPr>
                <w:rFonts w:eastAsia="SimSun"/>
              </w:rPr>
              <w:t>20</w:t>
            </w:r>
          </w:p>
        </w:tc>
        <w:tc>
          <w:tcPr>
            <w:tcW w:w="975" w:type="dxa"/>
            <w:tcBorders>
              <w:top w:val="single" w:sz="4" w:space="0" w:color="auto"/>
              <w:left w:val="single" w:sz="4" w:space="0" w:color="auto"/>
              <w:bottom w:val="single" w:sz="4" w:space="0" w:color="auto"/>
              <w:right w:val="single" w:sz="4" w:space="0" w:color="auto"/>
            </w:tcBorders>
            <w:vAlign w:val="center"/>
          </w:tcPr>
          <w:p w14:paraId="78D4CBB5"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697E900"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CD25D6B"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D56C976"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57B6372"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9A2F35D"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B5F26A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C5AB5DA"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EFF364D" w14:textId="77777777" w:rsidR="00A85D46" w:rsidRPr="00967518" w:rsidRDefault="00A85D46" w:rsidP="00372E2B">
            <w:pPr>
              <w:pStyle w:val="TAC"/>
              <w:rPr>
                <w:rFonts w:eastAsia="SimSun"/>
              </w:rPr>
            </w:pPr>
            <w:r w:rsidRPr="00967518">
              <w:rPr>
                <w:rFonts w:eastAsia="SimSun"/>
              </w:rPr>
              <w:t>19.5-TT</w:t>
            </w:r>
          </w:p>
        </w:tc>
      </w:tr>
      <w:tr w:rsidR="00A85D46" w:rsidRPr="00967518" w14:paraId="157F4977"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AEB51E8" w14:textId="77777777" w:rsidR="00A85D46" w:rsidRPr="00967518" w:rsidRDefault="00A85D46" w:rsidP="00372E2B">
            <w:pPr>
              <w:pStyle w:val="TAC"/>
              <w:rPr>
                <w:rFonts w:eastAsia="SimSun"/>
              </w:rPr>
            </w:pPr>
            <w:r w:rsidRPr="00967518">
              <w:rPr>
                <w:rFonts w:eastAsia="SimSun"/>
              </w:rPr>
              <w:t>21</w:t>
            </w:r>
          </w:p>
        </w:tc>
        <w:tc>
          <w:tcPr>
            <w:tcW w:w="975" w:type="dxa"/>
            <w:tcBorders>
              <w:top w:val="single" w:sz="4" w:space="0" w:color="auto"/>
              <w:left w:val="single" w:sz="4" w:space="0" w:color="auto"/>
              <w:bottom w:val="single" w:sz="4" w:space="0" w:color="auto"/>
              <w:right w:val="single" w:sz="4" w:space="0" w:color="auto"/>
            </w:tcBorders>
            <w:vAlign w:val="center"/>
          </w:tcPr>
          <w:p w14:paraId="00B1D746"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19C4F6D"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49FEEE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69BEA5B"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67A7CE0"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41572B7"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5DED26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03AF09D"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02DBB83" w14:textId="77777777" w:rsidR="00A85D46" w:rsidRPr="00967518" w:rsidRDefault="00A85D46" w:rsidP="00372E2B">
            <w:pPr>
              <w:pStyle w:val="TAC"/>
              <w:rPr>
                <w:rFonts w:eastAsia="SimSun"/>
              </w:rPr>
            </w:pPr>
            <w:r w:rsidRPr="00967518">
              <w:rPr>
                <w:rFonts w:eastAsia="SimSun"/>
              </w:rPr>
              <w:t>19.5-TT</w:t>
            </w:r>
          </w:p>
        </w:tc>
      </w:tr>
      <w:tr w:rsidR="00A85D46" w:rsidRPr="00967518" w14:paraId="2370F7E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F320889" w14:textId="77777777" w:rsidR="00A85D46" w:rsidRPr="00967518" w:rsidRDefault="00A85D46" w:rsidP="00372E2B">
            <w:pPr>
              <w:pStyle w:val="TAC"/>
              <w:rPr>
                <w:rFonts w:eastAsia="SimSun"/>
              </w:rPr>
            </w:pPr>
            <w:r w:rsidRPr="00967518">
              <w:rPr>
                <w:rFonts w:eastAsia="SimSun"/>
              </w:rPr>
              <w:t>22</w:t>
            </w:r>
          </w:p>
        </w:tc>
        <w:tc>
          <w:tcPr>
            <w:tcW w:w="975" w:type="dxa"/>
            <w:tcBorders>
              <w:top w:val="single" w:sz="4" w:space="0" w:color="auto"/>
              <w:left w:val="single" w:sz="4" w:space="0" w:color="auto"/>
              <w:bottom w:val="single" w:sz="4" w:space="0" w:color="auto"/>
              <w:right w:val="single" w:sz="4" w:space="0" w:color="auto"/>
            </w:tcBorders>
            <w:vAlign w:val="center"/>
          </w:tcPr>
          <w:p w14:paraId="4D7E5359"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2506689"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17A4A25"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B7B460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339A008"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4BD1C90"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5FD88FF"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A7D5976"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5DDA789" w14:textId="77777777" w:rsidR="00A85D46" w:rsidRPr="00967518" w:rsidRDefault="00A85D46" w:rsidP="00372E2B">
            <w:pPr>
              <w:pStyle w:val="TAC"/>
              <w:rPr>
                <w:rFonts w:eastAsia="SimSun"/>
              </w:rPr>
            </w:pPr>
            <w:r w:rsidRPr="00967518">
              <w:rPr>
                <w:rFonts w:eastAsia="SimSun"/>
              </w:rPr>
              <w:t>19.5-TT</w:t>
            </w:r>
          </w:p>
        </w:tc>
      </w:tr>
      <w:tr w:rsidR="00A85D46" w:rsidRPr="00967518" w14:paraId="3AA38E7D"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FE4320A" w14:textId="77777777" w:rsidR="00A85D46" w:rsidRPr="00967518" w:rsidRDefault="00A85D46" w:rsidP="00372E2B">
            <w:pPr>
              <w:pStyle w:val="TAC"/>
              <w:rPr>
                <w:rFonts w:eastAsia="SimSun"/>
              </w:rPr>
            </w:pPr>
            <w:r w:rsidRPr="00967518">
              <w:rPr>
                <w:rFonts w:eastAsia="SimSun"/>
              </w:rPr>
              <w:t>23</w:t>
            </w:r>
          </w:p>
        </w:tc>
        <w:tc>
          <w:tcPr>
            <w:tcW w:w="975" w:type="dxa"/>
            <w:tcBorders>
              <w:top w:val="single" w:sz="4" w:space="0" w:color="auto"/>
              <w:left w:val="single" w:sz="4" w:space="0" w:color="auto"/>
              <w:bottom w:val="single" w:sz="4" w:space="0" w:color="auto"/>
              <w:right w:val="single" w:sz="4" w:space="0" w:color="auto"/>
            </w:tcBorders>
            <w:vAlign w:val="center"/>
          </w:tcPr>
          <w:p w14:paraId="30607589"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F89E2AE"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7CA2C36"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20F0F53"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6CBB8B9"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7A5550"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027E28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52A8101"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AA3D808" w14:textId="77777777" w:rsidR="00A85D46" w:rsidRPr="00967518" w:rsidRDefault="00A85D46" w:rsidP="00372E2B">
            <w:pPr>
              <w:pStyle w:val="TAC"/>
              <w:rPr>
                <w:rFonts w:eastAsia="SimSun"/>
              </w:rPr>
            </w:pPr>
            <w:r w:rsidRPr="00967518">
              <w:rPr>
                <w:rFonts w:eastAsia="SimSun"/>
              </w:rPr>
              <w:t>18-TT</w:t>
            </w:r>
          </w:p>
        </w:tc>
      </w:tr>
      <w:tr w:rsidR="00A85D46" w:rsidRPr="00967518" w14:paraId="799B6B58"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F9E143F" w14:textId="77777777" w:rsidR="00A85D46" w:rsidRPr="00967518" w:rsidRDefault="00A85D46" w:rsidP="00372E2B">
            <w:pPr>
              <w:pStyle w:val="TAC"/>
              <w:rPr>
                <w:rFonts w:eastAsia="SimSun"/>
              </w:rPr>
            </w:pPr>
            <w:r w:rsidRPr="00967518">
              <w:rPr>
                <w:rFonts w:eastAsia="SimSun"/>
              </w:rPr>
              <w:t>24</w:t>
            </w:r>
          </w:p>
        </w:tc>
        <w:tc>
          <w:tcPr>
            <w:tcW w:w="975" w:type="dxa"/>
            <w:tcBorders>
              <w:top w:val="single" w:sz="4" w:space="0" w:color="auto"/>
              <w:left w:val="single" w:sz="4" w:space="0" w:color="auto"/>
              <w:bottom w:val="single" w:sz="4" w:space="0" w:color="auto"/>
              <w:right w:val="single" w:sz="4" w:space="0" w:color="auto"/>
            </w:tcBorders>
            <w:vAlign w:val="center"/>
          </w:tcPr>
          <w:p w14:paraId="5E7B8FA0"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541C5B1" w14:textId="77777777" w:rsidR="00A85D46" w:rsidRPr="00967518" w:rsidRDefault="00A85D46" w:rsidP="00372E2B">
            <w:pPr>
              <w:pStyle w:val="TAC"/>
              <w:rPr>
                <w:rFonts w:eastAsia="SimSun"/>
              </w:rPr>
            </w:pPr>
            <w:r w:rsidRPr="00967518">
              <w:rPr>
                <w:rFonts w:eastAsia="SimSun"/>
              </w:rPr>
              <w:t>3.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749E59B"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8FA17AB"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D6AC2FA" w14:textId="77777777" w:rsidR="00A85D46" w:rsidRPr="00967518" w:rsidRDefault="00A85D46" w:rsidP="00372E2B">
            <w:pPr>
              <w:pStyle w:val="TAC"/>
              <w:rPr>
                <w:rFonts w:eastAsia="SimSun"/>
              </w:rPr>
            </w:pPr>
            <w:r w:rsidRPr="00967518">
              <w:rPr>
                <w:rFonts w:eastAsia="SimSun"/>
              </w:rPr>
              <w:t>25.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3C6D21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D761A69"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6E0237B"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FBE10E8" w14:textId="77777777" w:rsidR="00A85D46" w:rsidRPr="00967518" w:rsidRDefault="00A85D46" w:rsidP="00372E2B">
            <w:pPr>
              <w:pStyle w:val="TAC"/>
              <w:rPr>
                <w:rFonts w:eastAsia="SimSun"/>
              </w:rPr>
            </w:pPr>
            <w:r w:rsidRPr="00967518">
              <w:rPr>
                <w:rFonts w:eastAsia="SimSun"/>
              </w:rPr>
              <w:t>22.5-TT</w:t>
            </w:r>
          </w:p>
        </w:tc>
      </w:tr>
      <w:tr w:rsidR="00A85D46" w:rsidRPr="00967518" w14:paraId="089FE69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A7211B8" w14:textId="77777777" w:rsidR="00A85D46" w:rsidRPr="00967518" w:rsidRDefault="00A85D46" w:rsidP="00372E2B">
            <w:pPr>
              <w:pStyle w:val="TAC"/>
              <w:rPr>
                <w:rFonts w:eastAsia="SimSun"/>
              </w:rPr>
            </w:pPr>
            <w:r w:rsidRPr="00967518">
              <w:rPr>
                <w:rFonts w:eastAsia="SimSun"/>
              </w:rPr>
              <w:t>25</w:t>
            </w:r>
          </w:p>
        </w:tc>
        <w:tc>
          <w:tcPr>
            <w:tcW w:w="975" w:type="dxa"/>
            <w:tcBorders>
              <w:top w:val="single" w:sz="4" w:space="0" w:color="auto"/>
              <w:left w:val="single" w:sz="4" w:space="0" w:color="auto"/>
              <w:bottom w:val="single" w:sz="4" w:space="0" w:color="auto"/>
              <w:right w:val="single" w:sz="4" w:space="0" w:color="auto"/>
            </w:tcBorders>
            <w:vAlign w:val="center"/>
          </w:tcPr>
          <w:p w14:paraId="651E9855"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1C6E292"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5EEF83F"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BB6505E"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C360AEC" w14:textId="77777777" w:rsidR="00A85D46" w:rsidRPr="00967518" w:rsidRDefault="00A85D46" w:rsidP="00372E2B">
            <w:pPr>
              <w:pStyle w:val="TAC"/>
              <w:rPr>
                <w:rFonts w:eastAsia="SimSun"/>
              </w:rPr>
            </w:pPr>
            <w:r w:rsidRPr="00967518">
              <w:rPr>
                <w:rFonts w:eastAsia="SimSun"/>
              </w:rPr>
              <w:t>19.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04E0BB3"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0D23B78F"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E45A126"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043EB1F" w14:textId="77777777" w:rsidR="00A85D46" w:rsidRPr="00967518" w:rsidRDefault="00A85D46" w:rsidP="00372E2B">
            <w:pPr>
              <w:pStyle w:val="TAC"/>
              <w:rPr>
                <w:rFonts w:eastAsia="SimSun"/>
              </w:rPr>
            </w:pPr>
            <w:r w:rsidRPr="00967518">
              <w:rPr>
                <w:rFonts w:eastAsia="SimSun"/>
              </w:rPr>
              <w:t>16-TT</w:t>
            </w:r>
          </w:p>
        </w:tc>
      </w:tr>
      <w:tr w:rsidR="00A85D46" w:rsidRPr="00967518" w14:paraId="16CE0B6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95D2E80" w14:textId="77777777" w:rsidR="00A85D46" w:rsidRPr="00967518" w:rsidRDefault="00A85D46" w:rsidP="00372E2B">
            <w:pPr>
              <w:pStyle w:val="TAC"/>
              <w:rPr>
                <w:rFonts w:eastAsia="SimSun"/>
              </w:rPr>
            </w:pPr>
            <w:r w:rsidRPr="00967518">
              <w:rPr>
                <w:rFonts w:eastAsia="SimSun"/>
              </w:rPr>
              <w:t>26</w:t>
            </w:r>
          </w:p>
        </w:tc>
        <w:tc>
          <w:tcPr>
            <w:tcW w:w="975" w:type="dxa"/>
            <w:tcBorders>
              <w:top w:val="single" w:sz="4" w:space="0" w:color="auto"/>
              <w:left w:val="single" w:sz="4" w:space="0" w:color="auto"/>
              <w:bottom w:val="single" w:sz="4" w:space="0" w:color="auto"/>
              <w:right w:val="single" w:sz="4" w:space="0" w:color="auto"/>
            </w:tcBorders>
            <w:vAlign w:val="center"/>
          </w:tcPr>
          <w:p w14:paraId="06CDDEF0"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2EE492C"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A79E85D"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1D40749"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E284AA4"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AC46E9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CD357B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2D9F968"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F41B51D" w14:textId="77777777" w:rsidR="00A85D46" w:rsidRPr="00967518" w:rsidRDefault="00A85D46" w:rsidP="00372E2B">
            <w:pPr>
              <w:pStyle w:val="TAC"/>
              <w:rPr>
                <w:rFonts w:eastAsia="SimSun"/>
              </w:rPr>
            </w:pPr>
            <w:r w:rsidRPr="00967518">
              <w:rPr>
                <w:rFonts w:eastAsia="SimSun"/>
              </w:rPr>
              <w:t>19.5-TT</w:t>
            </w:r>
          </w:p>
        </w:tc>
      </w:tr>
      <w:tr w:rsidR="00A85D46" w:rsidRPr="00967518" w14:paraId="42937B7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999491C" w14:textId="77777777" w:rsidR="00A85D46" w:rsidRPr="00967518" w:rsidRDefault="00A85D46" w:rsidP="00372E2B">
            <w:pPr>
              <w:pStyle w:val="TAC"/>
              <w:rPr>
                <w:rFonts w:eastAsia="SimSun"/>
              </w:rPr>
            </w:pPr>
            <w:r w:rsidRPr="00967518">
              <w:rPr>
                <w:rFonts w:eastAsia="SimSun"/>
              </w:rPr>
              <w:t>27</w:t>
            </w:r>
          </w:p>
        </w:tc>
        <w:tc>
          <w:tcPr>
            <w:tcW w:w="975" w:type="dxa"/>
            <w:tcBorders>
              <w:top w:val="single" w:sz="4" w:space="0" w:color="auto"/>
              <w:left w:val="single" w:sz="4" w:space="0" w:color="auto"/>
              <w:bottom w:val="single" w:sz="4" w:space="0" w:color="auto"/>
              <w:right w:val="single" w:sz="4" w:space="0" w:color="auto"/>
            </w:tcBorders>
            <w:vAlign w:val="center"/>
          </w:tcPr>
          <w:p w14:paraId="0896A253"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15DDF40A"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EE7EBB6"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24A9B48"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333DDDE"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7D356C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1B4F4ED"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624D967"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EB50BD3" w14:textId="77777777" w:rsidR="00A85D46" w:rsidRPr="00967518" w:rsidRDefault="00A85D46" w:rsidP="00372E2B">
            <w:pPr>
              <w:pStyle w:val="TAC"/>
              <w:rPr>
                <w:rFonts w:eastAsia="SimSun"/>
              </w:rPr>
            </w:pPr>
            <w:r w:rsidRPr="00967518">
              <w:rPr>
                <w:rFonts w:eastAsia="SimSun"/>
              </w:rPr>
              <w:t>19.5-TT</w:t>
            </w:r>
          </w:p>
        </w:tc>
      </w:tr>
      <w:tr w:rsidR="00A85D46" w:rsidRPr="00967518" w14:paraId="22D11575"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EF44798" w14:textId="77777777" w:rsidR="00A85D46" w:rsidRPr="00967518" w:rsidRDefault="00A85D46" w:rsidP="00372E2B">
            <w:pPr>
              <w:pStyle w:val="TAC"/>
              <w:rPr>
                <w:rFonts w:eastAsia="SimSun"/>
              </w:rPr>
            </w:pPr>
            <w:r w:rsidRPr="00967518">
              <w:rPr>
                <w:rFonts w:eastAsia="SimSun"/>
              </w:rPr>
              <w:t>28</w:t>
            </w:r>
          </w:p>
        </w:tc>
        <w:tc>
          <w:tcPr>
            <w:tcW w:w="975" w:type="dxa"/>
            <w:tcBorders>
              <w:top w:val="single" w:sz="4" w:space="0" w:color="auto"/>
              <w:left w:val="single" w:sz="4" w:space="0" w:color="auto"/>
              <w:bottom w:val="single" w:sz="4" w:space="0" w:color="auto"/>
              <w:right w:val="single" w:sz="4" w:space="0" w:color="auto"/>
            </w:tcBorders>
            <w:vAlign w:val="center"/>
          </w:tcPr>
          <w:p w14:paraId="6C6B5102"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C0F9BCE" w14:textId="77777777" w:rsidR="00A85D46" w:rsidRPr="00967518" w:rsidRDefault="00A85D46" w:rsidP="00372E2B">
            <w:pPr>
              <w:pStyle w:val="TAC"/>
              <w:rPr>
                <w:rFonts w:eastAsia="SimSun"/>
              </w:rPr>
            </w:pPr>
            <w:r w:rsidRPr="00967518">
              <w:rPr>
                <w:rFonts w:eastAsia="SimSun"/>
              </w:rPr>
              <w:t>4</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DD92533" w14:textId="77777777" w:rsidR="00A85D46" w:rsidRPr="00967518" w:rsidRDefault="00A85D46" w:rsidP="00372E2B">
            <w:pPr>
              <w:pStyle w:val="TAC"/>
              <w:rPr>
                <w:rFonts w:eastAsia="SimSun"/>
              </w:rPr>
            </w:pPr>
            <w:r w:rsidRPr="00967518">
              <w:rPr>
                <w:rFonts w:eastAsia="SimSun"/>
              </w:rPr>
              <w:t>6.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E74D6A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35B257F"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ABA63C3"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B91F58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984ECAC"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B7857E8" w14:textId="77777777" w:rsidR="00A85D46" w:rsidRPr="00967518" w:rsidRDefault="00A85D46" w:rsidP="00372E2B">
            <w:pPr>
              <w:pStyle w:val="TAC"/>
              <w:rPr>
                <w:rFonts w:eastAsia="SimSun"/>
              </w:rPr>
            </w:pPr>
            <w:r w:rsidRPr="00967518">
              <w:rPr>
                <w:rFonts w:eastAsia="SimSun"/>
              </w:rPr>
              <w:t>19.5-TT</w:t>
            </w:r>
          </w:p>
        </w:tc>
      </w:tr>
      <w:tr w:rsidR="00A85D46" w:rsidRPr="00967518" w14:paraId="60F73EE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A30E97E" w14:textId="77777777" w:rsidR="00A85D46" w:rsidRPr="00967518" w:rsidRDefault="00A85D46" w:rsidP="00372E2B">
            <w:pPr>
              <w:pStyle w:val="TAC"/>
              <w:rPr>
                <w:rFonts w:eastAsia="SimSun"/>
              </w:rPr>
            </w:pPr>
            <w:r w:rsidRPr="00967518">
              <w:rPr>
                <w:rFonts w:eastAsia="SimSun"/>
              </w:rPr>
              <w:t>29</w:t>
            </w:r>
          </w:p>
        </w:tc>
        <w:tc>
          <w:tcPr>
            <w:tcW w:w="975" w:type="dxa"/>
            <w:tcBorders>
              <w:top w:val="single" w:sz="4" w:space="0" w:color="auto"/>
              <w:left w:val="single" w:sz="4" w:space="0" w:color="auto"/>
              <w:bottom w:val="single" w:sz="4" w:space="0" w:color="auto"/>
              <w:right w:val="single" w:sz="4" w:space="0" w:color="auto"/>
            </w:tcBorders>
            <w:vAlign w:val="center"/>
          </w:tcPr>
          <w:p w14:paraId="517A6542"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F8B70B0"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36EF65E"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2EE333D"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73082C1"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B14E68D"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BDD9128"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E166E84"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D9AA6A0" w14:textId="77777777" w:rsidR="00A85D46" w:rsidRPr="00967518" w:rsidRDefault="00A85D46" w:rsidP="00372E2B">
            <w:pPr>
              <w:pStyle w:val="TAC"/>
              <w:rPr>
                <w:rFonts w:eastAsia="SimSun"/>
              </w:rPr>
            </w:pPr>
            <w:r w:rsidRPr="00967518">
              <w:rPr>
                <w:rFonts w:eastAsia="SimSun"/>
              </w:rPr>
              <w:t>18-TT</w:t>
            </w:r>
          </w:p>
        </w:tc>
      </w:tr>
      <w:tr w:rsidR="00A85D46" w:rsidRPr="00967518" w14:paraId="1D9F168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8346090" w14:textId="77777777" w:rsidR="00A85D46" w:rsidRPr="00967518" w:rsidRDefault="00A85D46" w:rsidP="00372E2B">
            <w:pPr>
              <w:pStyle w:val="TAC"/>
              <w:rPr>
                <w:rFonts w:eastAsia="SimSun"/>
              </w:rPr>
            </w:pPr>
            <w:r w:rsidRPr="00967518">
              <w:rPr>
                <w:rFonts w:eastAsia="SimSun"/>
              </w:rPr>
              <w:t>30</w:t>
            </w:r>
          </w:p>
        </w:tc>
        <w:tc>
          <w:tcPr>
            <w:tcW w:w="975" w:type="dxa"/>
            <w:tcBorders>
              <w:top w:val="single" w:sz="4" w:space="0" w:color="auto"/>
              <w:left w:val="single" w:sz="4" w:space="0" w:color="auto"/>
              <w:bottom w:val="single" w:sz="4" w:space="0" w:color="auto"/>
              <w:right w:val="single" w:sz="4" w:space="0" w:color="auto"/>
            </w:tcBorders>
            <w:vAlign w:val="center"/>
          </w:tcPr>
          <w:p w14:paraId="5C691C79"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7763595" w14:textId="77777777" w:rsidR="00A85D46" w:rsidRPr="00967518" w:rsidRDefault="00A85D46" w:rsidP="00372E2B">
            <w:pPr>
              <w:pStyle w:val="TAC"/>
              <w:rPr>
                <w:rFonts w:eastAsia="SimSun"/>
              </w:rPr>
            </w:pPr>
            <w:r w:rsidRPr="00967518">
              <w:rPr>
                <w:rFonts w:eastAsia="SimSun"/>
              </w:rPr>
              <w:t>4</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CF276FD"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CCB83EE"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69107E5" w14:textId="77777777" w:rsidR="00A85D46" w:rsidRPr="00967518" w:rsidRDefault="00A85D46" w:rsidP="00372E2B">
            <w:pPr>
              <w:pStyle w:val="TAC"/>
              <w:rPr>
                <w:rFonts w:eastAsia="SimSun"/>
              </w:rPr>
            </w:pPr>
            <w:r w:rsidRPr="00967518">
              <w:rPr>
                <w:rFonts w:eastAsia="SimSun"/>
              </w:rPr>
              <w:t>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4E8AC2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D20B3A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A98C796"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22DAEFE" w14:textId="77777777" w:rsidR="00A85D46" w:rsidRPr="00967518" w:rsidRDefault="00A85D46" w:rsidP="00372E2B">
            <w:pPr>
              <w:pStyle w:val="TAC"/>
              <w:rPr>
                <w:rFonts w:eastAsia="SimSun"/>
              </w:rPr>
            </w:pPr>
            <w:r w:rsidRPr="00967518">
              <w:rPr>
                <w:rFonts w:eastAsia="SimSun"/>
              </w:rPr>
              <w:t>22-TT</w:t>
            </w:r>
          </w:p>
        </w:tc>
      </w:tr>
      <w:tr w:rsidR="00A85D46" w:rsidRPr="00967518" w14:paraId="7BA8B8A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B2FDAC2" w14:textId="77777777" w:rsidR="00A85D46" w:rsidRPr="00967518" w:rsidRDefault="00A85D46" w:rsidP="00372E2B">
            <w:pPr>
              <w:pStyle w:val="TAC"/>
              <w:rPr>
                <w:rFonts w:eastAsia="SimSun"/>
              </w:rPr>
            </w:pPr>
            <w:r w:rsidRPr="00967518">
              <w:rPr>
                <w:rFonts w:eastAsia="SimSun"/>
              </w:rPr>
              <w:t>31</w:t>
            </w:r>
          </w:p>
        </w:tc>
        <w:tc>
          <w:tcPr>
            <w:tcW w:w="975" w:type="dxa"/>
            <w:tcBorders>
              <w:top w:val="single" w:sz="4" w:space="0" w:color="auto"/>
              <w:left w:val="single" w:sz="4" w:space="0" w:color="auto"/>
              <w:bottom w:val="single" w:sz="4" w:space="0" w:color="auto"/>
              <w:right w:val="single" w:sz="4" w:space="0" w:color="auto"/>
            </w:tcBorders>
            <w:vAlign w:val="center"/>
          </w:tcPr>
          <w:p w14:paraId="75E83AA3"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91E6A49"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EE06216" w14:textId="77777777" w:rsidR="00A85D46" w:rsidRPr="00967518" w:rsidRDefault="00A85D46" w:rsidP="00372E2B">
            <w:pPr>
              <w:pStyle w:val="TAC"/>
              <w:rPr>
                <w:rFonts w:eastAsia="SimSun"/>
              </w:rPr>
            </w:pPr>
            <w:r w:rsidRPr="00967518">
              <w:rPr>
                <w:rFonts w:eastAsia="SimSun"/>
              </w:rPr>
              <w:t>9.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11FD198"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CB86167" w14:textId="77777777" w:rsidR="00A85D46" w:rsidRPr="00967518" w:rsidRDefault="00A85D46" w:rsidP="00372E2B">
            <w:pPr>
              <w:pStyle w:val="TAC"/>
              <w:rPr>
                <w:rFonts w:eastAsia="SimSun"/>
              </w:rPr>
            </w:pPr>
            <w:r w:rsidRPr="00967518">
              <w:rPr>
                <w:rFonts w:eastAsia="SimSun"/>
              </w:rPr>
              <w:t>18</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87D7434"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1FDFA2D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176010B"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712EA07" w14:textId="77777777" w:rsidR="00A85D46" w:rsidRPr="00967518" w:rsidRDefault="00A85D46" w:rsidP="00372E2B">
            <w:pPr>
              <w:pStyle w:val="TAC"/>
              <w:rPr>
                <w:rFonts w:eastAsia="SimSun"/>
              </w:rPr>
            </w:pPr>
            <w:r w:rsidRPr="00967518">
              <w:rPr>
                <w:rFonts w:eastAsia="SimSun"/>
              </w:rPr>
              <w:t>14-TT</w:t>
            </w:r>
          </w:p>
        </w:tc>
      </w:tr>
      <w:tr w:rsidR="00A85D46" w:rsidRPr="00967518" w14:paraId="0A4AC4E5"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2C0BBA8" w14:textId="77777777" w:rsidR="00A85D46" w:rsidRPr="00967518" w:rsidRDefault="00A85D46" w:rsidP="00372E2B">
            <w:pPr>
              <w:pStyle w:val="TAC"/>
              <w:rPr>
                <w:rFonts w:eastAsia="SimSun"/>
              </w:rPr>
            </w:pPr>
            <w:r w:rsidRPr="00967518">
              <w:rPr>
                <w:rFonts w:eastAsia="SimSun"/>
              </w:rPr>
              <w:t>32</w:t>
            </w:r>
          </w:p>
        </w:tc>
        <w:tc>
          <w:tcPr>
            <w:tcW w:w="975" w:type="dxa"/>
            <w:tcBorders>
              <w:top w:val="single" w:sz="4" w:space="0" w:color="auto"/>
              <w:left w:val="single" w:sz="4" w:space="0" w:color="auto"/>
              <w:bottom w:val="single" w:sz="4" w:space="0" w:color="auto"/>
              <w:right w:val="single" w:sz="4" w:space="0" w:color="auto"/>
            </w:tcBorders>
            <w:vAlign w:val="center"/>
          </w:tcPr>
          <w:p w14:paraId="06EBDF8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1EBA43A"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807F88B"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4D6E489"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30A0ECC"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3E67657"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B568CFF"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26BDE9E"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7F480DEA" w14:textId="77777777" w:rsidR="00A85D46" w:rsidRPr="00967518" w:rsidRDefault="00A85D46" w:rsidP="00372E2B">
            <w:pPr>
              <w:pStyle w:val="TAC"/>
              <w:rPr>
                <w:rFonts w:eastAsia="SimSun"/>
              </w:rPr>
            </w:pPr>
            <w:r w:rsidRPr="00967518">
              <w:rPr>
                <w:rFonts w:eastAsia="SimSun"/>
              </w:rPr>
              <w:t>18-TT</w:t>
            </w:r>
          </w:p>
        </w:tc>
      </w:tr>
      <w:tr w:rsidR="00A85D46" w:rsidRPr="00967518" w14:paraId="5CB30EC8"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1704B8C" w14:textId="77777777" w:rsidR="00A85D46" w:rsidRPr="00967518" w:rsidRDefault="00A85D46" w:rsidP="00372E2B">
            <w:pPr>
              <w:pStyle w:val="TAC"/>
              <w:rPr>
                <w:rFonts w:eastAsia="SimSun"/>
              </w:rPr>
            </w:pPr>
            <w:r w:rsidRPr="00967518">
              <w:rPr>
                <w:rFonts w:eastAsia="SimSun"/>
              </w:rPr>
              <w:t>33</w:t>
            </w:r>
          </w:p>
        </w:tc>
        <w:tc>
          <w:tcPr>
            <w:tcW w:w="975" w:type="dxa"/>
            <w:tcBorders>
              <w:top w:val="single" w:sz="4" w:space="0" w:color="auto"/>
              <w:left w:val="single" w:sz="4" w:space="0" w:color="auto"/>
              <w:bottom w:val="single" w:sz="4" w:space="0" w:color="auto"/>
              <w:right w:val="single" w:sz="4" w:space="0" w:color="auto"/>
            </w:tcBorders>
            <w:vAlign w:val="center"/>
          </w:tcPr>
          <w:p w14:paraId="7C0F2933"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CAC86BB"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1B9A1DB"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9831405"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4A3C5E6"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9EC10B3"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00497E85"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E875F7A"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A6696C6" w14:textId="77777777" w:rsidR="00A85D46" w:rsidRPr="00967518" w:rsidRDefault="00A85D46" w:rsidP="00372E2B">
            <w:pPr>
              <w:pStyle w:val="TAC"/>
              <w:rPr>
                <w:rFonts w:eastAsia="SimSun"/>
              </w:rPr>
            </w:pPr>
            <w:r w:rsidRPr="00967518">
              <w:rPr>
                <w:rFonts w:eastAsia="SimSun"/>
              </w:rPr>
              <w:t>19.5-TT</w:t>
            </w:r>
          </w:p>
        </w:tc>
      </w:tr>
      <w:tr w:rsidR="00A85D46" w:rsidRPr="00967518" w14:paraId="3700625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C4AFB3A" w14:textId="77777777" w:rsidR="00A85D46" w:rsidRPr="00967518" w:rsidRDefault="00A85D46" w:rsidP="00372E2B">
            <w:pPr>
              <w:pStyle w:val="TAC"/>
              <w:rPr>
                <w:rFonts w:eastAsia="SimSun"/>
              </w:rPr>
            </w:pPr>
            <w:r w:rsidRPr="00967518">
              <w:rPr>
                <w:rFonts w:eastAsia="SimSun"/>
              </w:rPr>
              <w:t>34</w:t>
            </w:r>
          </w:p>
        </w:tc>
        <w:tc>
          <w:tcPr>
            <w:tcW w:w="975" w:type="dxa"/>
            <w:tcBorders>
              <w:top w:val="single" w:sz="4" w:space="0" w:color="auto"/>
              <w:left w:val="single" w:sz="4" w:space="0" w:color="auto"/>
              <w:bottom w:val="single" w:sz="4" w:space="0" w:color="auto"/>
              <w:right w:val="single" w:sz="4" w:space="0" w:color="auto"/>
            </w:tcBorders>
            <w:vAlign w:val="center"/>
          </w:tcPr>
          <w:p w14:paraId="4394C17A"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CCF4441"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67A50C5"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D7989A1"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AA1CD43"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C4C7322"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5BE9B97D"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07DDDF5"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7B8C8E8" w14:textId="77777777" w:rsidR="00A85D46" w:rsidRPr="00967518" w:rsidRDefault="00A85D46" w:rsidP="00372E2B">
            <w:pPr>
              <w:pStyle w:val="TAC"/>
              <w:rPr>
                <w:rFonts w:eastAsia="SimSun"/>
              </w:rPr>
            </w:pPr>
            <w:r w:rsidRPr="00967518">
              <w:rPr>
                <w:rFonts w:eastAsia="SimSun"/>
              </w:rPr>
              <w:t>18-TT</w:t>
            </w:r>
          </w:p>
        </w:tc>
      </w:tr>
      <w:tr w:rsidR="00A85D46" w:rsidRPr="00967518" w14:paraId="54A2CBBD"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4CA942E" w14:textId="77777777" w:rsidR="00A85D46" w:rsidRPr="00967518" w:rsidRDefault="00A85D46" w:rsidP="00372E2B">
            <w:pPr>
              <w:pStyle w:val="TAC"/>
              <w:rPr>
                <w:rFonts w:eastAsia="SimSun"/>
              </w:rPr>
            </w:pPr>
            <w:r w:rsidRPr="00967518">
              <w:rPr>
                <w:rFonts w:eastAsia="SimSun"/>
              </w:rPr>
              <w:t>35</w:t>
            </w:r>
          </w:p>
        </w:tc>
        <w:tc>
          <w:tcPr>
            <w:tcW w:w="975" w:type="dxa"/>
            <w:tcBorders>
              <w:top w:val="single" w:sz="4" w:space="0" w:color="auto"/>
              <w:left w:val="single" w:sz="4" w:space="0" w:color="auto"/>
              <w:bottom w:val="single" w:sz="4" w:space="0" w:color="auto"/>
              <w:right w:val="single" w:sz="4" w:space="0" w:color="auto"/>
            </w:tcBorders>
            <w:vAlign w:val="center"/>
          </w:tcPr>
          <w:p w14:paraId="0AA36EFF"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AE5EEA6"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201311F"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2C62B6F"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77D0B81"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32F26F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2F66FB4"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328190C"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455A4DF" w14:textId="77777777" w:rsidR="00A85D46" w:rsidRPr="00967518" w:rsidRDefault="00A85D46" w:rsidP="00372E2B">
            <w:pPr>
              <w:pStyle w:val="TAC"/>
              <w:rPr>
                <w:rFonts w:eastAsia="SimSun"/>
              </w:rPr>
            </w:pPr>
            <w:r w:rsidRPr="00967518">
              <w:rPr>
                <w:rFonts w:eastAsia="SimSun"/>
              </w:rPr>
              <w:t>18-TT</w:t>
            </w:r>
          </w:p>
        </w:tc>
      </w:tr>
      <w:tr w:rsidR="00A85D46" w:rsidRPr="00967518" w14:paraId="42C44D7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46F0282" w14:textId="77777777" w:rsidR="00A85D46" w:rsidRPr="00967518" w:rsidRDefault="00A85D46" w:rsidP="00372E2B">
            <w:pPr>
              <w:pStyle w:val="TAC"/>
              <w:rPr>
                <w:rFonts w:eastAsia="SimSun"/>
              </w:rPr>
            </w:pPr>
            <w:r w:rsidRPr="00967518">
              <w:rPr>
                <w:rFonts w:eastAsia="SimSun"/>
              </w:rPr>
              <w:t>36</w:t>
            </w:r>
          </w:p>
        </w:tc>
        <w:tc>
          <w:tcPr>
            <w:tcW w:w="975" w:type="dxa"/>
            <w:tcBorders>
              <w:top w:val="single" w:sz="4" w:space="0" w:color="auto"/>
              <w:left w:val="single" w:sz="4" w:space="0" w:color="auto"/>
              <w:bottom w:val="single" w:sz="4" w:space="0" w:color="auto"/>
              <w:right w:val="single" w:sz="4" w:space="0" w:color="auto"/>
            </w:tcBorders>
            <w:vAlign w:val="center"/>
          </w:tcPr>
          <w:p w14:paraId="31BFD778"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7B9F0CF"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358035A"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285587C"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0A036C8"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D62772B"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582754D"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8DAEC27"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1A28490" w14:textId="77777777" w:rsidR="00A85D46" w:rsidRPr="00967518" w:rsidRDefault="00A85D46" w:rsidP="00372E2B">
            <w:pPr>
              <w:pStyle w:val="TAC"/>
              <w:rPr>
                <w:rFonts w:eastAsia="SimSun"/>
              </w:rPr>
            </w:pPr>
            <w:r w:rsidRPr="00967518">
              <w:rPr>
                <w:rFonts w:eastAsia="SimSun"/>
              </w:rPr>
              <w:t>19.5-TT</w:t>
            </w:r>
          </w:p>
        </w:tc>
      </w:tr>
      <w:tr w:rsidR="00A85D46" w:rsidRPr="00967518" w14:paraId="2BBE69AD"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FDCE788" w14:textId="77777777" w:rsidR="00A85D46" w:rsidRPr="00967518" w:rsidRDefault="00A85D46" w:rsidP="00372E2B">
            <w:pPr>
              <w:pStyle w:val="TAC"/>
              <w:rPr>
                <w:rFonts w:eastAsia="SimSun"/>
              </w:rPr>
            </w:pPr>
            <w:r w:rsidRPr="00967518">
              <w:rPr>
                <w:rFonts w:eastAsia="SimSun"/>
              </w:rPr>
              <w:t>37</w:t>
            </w:r>
          </w:p>
        </w:tc>
        <w:tc>
          <w:tcPr>
            <w:tcW w:w="975" w:type="dxa"/>
            <w:tcBorders>
              <w:top w:val="single" w:sz="4" w:space="0" w:color="auto"/>
              <w:left w:val="single" w:sz="4" w:space="0" w:color="auto"/>
              <w:bottom w:val="single" w:sz="4" w:space="0" w:color="auto"/>
              <w:right w:val="single" w:sz="4" w:space="0" w:color="auto"/>
            </w:tcBorders>
            <w:vAlign w:val="center"/>
          </w:tcPr>
          <w:p w14:paraId="58AB3EA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C902679"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120CF92" w14:textId="77777777" w:rsidR="00A85D46" w:rsidRPr="00967518" w:rsidRDefault="00A85D46" w:rsidP="00372E2B">
            <w:pPr>
              <w:pStyle w:val="TAC"/>
              <w:rPr>
                <w:rFonts w:eastAsia="SimSun"/>
              </w:rPr>
            </w:pPr>
            <w:r w:rsidRPr="00967518">
              <w:rPr>
                <w:rFonts w:eastAsia="SimSun"/>
              </w:rPr>
              <w:t>9</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2C7BED2"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3F073A1"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A90B7A9"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7CE2B5D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067FFEF"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0D23815" w14:textId="77777777" w:rsidR="00A85D46" w:rsidRPr="00967518" w:rsidRDefault="00A85D46" w:rsidP="00372E2B">
            <w:pPr>
              <w:pStyle w:val="TAC"/>
              <w:rPr>
                <w:rFonts w:eastAsia="SimSun"/>
              </w:rPr>
            </w:pPr>
            <w:r w:rsidRPr="00967518">
              <w:rPr>
                <w:rFonts w:eastAsia="SimSun"/>
              </w:rPr>
              <w:t>14.5-TT</w:t>
            </w:r>
          </w:p>
        </w:tc>
      </w:tr>
      <w:tr w:rsidR="00A85D46" w:rsidRPr="00967518" w14:paraId="1FD47CC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2E8E8D7" w14:textId="77777777" w:rsidR="00A85D46" w:rsidRPr="00967518" w:rsidRDefault="00A85D46" w:rsidP="00372E2B">
            <w:pPr>
              <w:pStyle w:val="TAC"/>
              <w:rPr>
                <w:rFonts w:eastAsia="SimSun"/>
              </w:rPr>
            </w:pPr>
            <w:r w:rsidRPr="00967518">
              <w:rPr>
                <w:rFonts w:eastAsia="SimSun"/>
              </w:rPr>
              <w:t>38</w:t>
            </w:r>
          </w:p>
        </w:tc>
        <w:tc>
          <w:tcPr>
            <w:tcW w:w="975" w:type="dxa"/>
            <w:tcBorders>
              <w:top w:val="single" w:sz="4" w:space="0" w:color="auto"/>
              <w:left w:val="single" w:sz="4" w:space="0" w:color="auto"/>
              <w:bottom w:val="single" w:sz="4" w:space="0" w:color="auto"/>
              <w:right w:val="single" w:sz="4" w:space="0" w:color="auto"/>
            </w:tcBorders>
            <w:vAlign w:val="center"/>
          </w:tcPr>
          <w:p w14:paraId="7C395585"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E92D237"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1976E69"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973713C"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CCBE263"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4B8D6C4"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213FF2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42FA4B3"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2CE4FB3" w14:textId="77777777" w:rsidR="00A85D46" w:rsidRPr="00967518" w:rsidRDefault="00A85D46" w:rsidP="00372E2B">
            <w:pPr>
              <w:pStyle w:val="TAC"/>
              <w:rPr>
                <w:rFonts w:eastAsia="SimSun"/>
              </w:rPr>
            </w:pPr>
            <w:r w:rsidRPr="00967518">
              <w:rPr>
                <w:rFonts w:eastAsia="SimSun"/>
              </w:rPr>
              <w:t>18-TT</w:t>
            </w:r>
          </w:p>
        </w:tc>
      </w:tr>
      <w:tr w:rsidR="00A85D46" w:rsidRPr="00967518" w14:paraId="3F5E3C4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35C42767" w14:textId="77777777" w:rsidR="00A85D46" w:rsidRPr="00967518" w:rsidRDefault="00A85D46" w:rsidP="00372E2B">
            <w:pPr>
              <w:pStyle w:val="TAC"/>
              <w:rPr>
                <w:rFonts w:eastAsia="SimSun"/>
              </w:rPr>
            </w:pPr>
            <w:r w:rsidRPr="00967518">
              <w:rPr>
                <w:rFonts w:eastAsia="SimSun"/>
              </w:rPr>
              <w:t>39</w:t>
            </w:r>
          </w:p>
        </w:tc>
        <w:tc>
          <w:tcPr>
            <w:tcW w:w="975" w:type="dxa"/>
            <w:tcBorders>
              <w:top w:val="single" w:sz="4" w:space="0" w:color="auto"/>
              <w:left w:val="single" w:sz="4" w:space="0" w:color="auto"/>
              <w:bottom w:val="single" w:sz="4" w:space="0" w:color="auto"/>
              <w:right w:val="single" w:sz="4" w:space="0" w:color="auto"/>
            </w:tcBorders>
            <w:vAlign w:val="center"/>
          </w:tcPr>
          <w:p w14:paraId="412861FA"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5437934"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88DA15F"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C749F69"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114808C"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A944903"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5C1BCE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477AD7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E46DB77" w14:textId="77777777" w:rsidR="00A85D46" w:rsidRPr="00967518" w:rsidRDefault="00A85D46" w:rsidP="00372E2B">
            <w:pPr>
              <w:pStyle w:val="TAC"/>
              <w:rPr>
                <w:rFonts w:eastAsia="SimSun"/>
              </w:rPr>
            </w:pPr>
            <w:r w:rsidRPr="00967518">
              <w:rPr>
                <w:rFonts w:eastAsia="SimSun"/>
              </w:rPr>
              <w:t>19.5-TT</w:t>
            </w:r>
          </w:p>
        </w:tc>
      </w:tr>
      <w:tr w:rsidR="00A85D46" w:rsidRPr="00967518" w14:paraId="6292626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D3B0D51" w14:textId="77777777" w:rsidR="00A85D46" w:rsidRPr="00967518" w:rsidRDefault="00A85D46" w:rsidP="00372E2B">
            <w:pPr>
              <w:pStyle w:val="TAC"/>
              <w:rPr>
                <w:rFonts w:eastAsia="SimSun"/>
              </w:rPr>
            </w:pPr>
            <w:r w:rsidRPr="00967518">
              <w:rPr>
                <w:rFonts w:eastAsia="SimSun"/>
              </w:rPr>
              <w:t>40</w:t>
            </w:r>
          </w:p>
        </w:tc>
        <w:tc>
          <w:tcPr>
            <w:tcW w:w="975" w:type="dxa"/>
            <w:tcBorders>
              <w:top w:val="single" w:sz="4" w:space="0" w:color="auto"/>
              <w:left w:val="single" w:sz="4" w:space="0" w:color="auto"/>
              <w:bottom w:val="single" w:sz="4" w:space="0" w:color="auto"/>
              <w:right w:val="single" w:sz="4" w:space="0" w:color="auto"/>
            </w:tcBorders>
            <w:vAlign w:val="center"/>
          </w:tcPr>
          <w:p w14:paraId="7D7AA5A1"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530FD15"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36A088A"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5D65DEA"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BDDB44B"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35A9CBB"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63B7299"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1A8280D"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B157E12" w14:textId="77777777" w:rsidR="00A85D46" w:rsidRPr="00967518" w:rsidRDefault="00A85D46" w:rsidP="00372E2B">
            <w:pPr>
              <w:pStyle w:val="TAC"/>
              <w:rPr>
                <w:rFonts w:eastAsia="SimSun"/>
              </w:rPr>
            </w:pPr>
            <w:r w:rsidRPr="00967518">
              <w:rPr>
                <w:rFonts w:eastAsia="SimSun"/>
              </w:rPr>
              <w:t>18-TT</w:t>
            </w:r>
          </w:p>
        </w:tc>
      </w:tr>
      <w:tr w:rsidR="00A85D46" w:rsidRPr="00967518" w14:paraId="04415845"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24D6493D" w14:textId="77777777" w:rsidR="00A85D46" w:rsidRPr="00967518" w:rsidRDefault="00A85D46" w:rsidP="00372E2B">
            <w:pPr>
              <w:pStyle w:val="TAC"/>
              <w:rPr>
                <w:rFonts w:eastAsia="SimSun"/>
              </w:rPr>
            </w:pPr>
            <w:r w:rsidRPr="00967518">
              <w:rPr>
                <w:rFonts w:eastAsia="SimSun"/>
              </w:rPr>
              <w:t>41</w:t>
            </w:r>
          </w:p>
        </w:tc>
        <w:tc>
          <w:tcPr>
            <w:tcW w:w="975" w:type="dxa"/>
            <w:tcBorders>
              <w:top w:val="single" w:sz="4" w:space="0" w:color="auto"/>
              <w:left w:val="single" w:sz="4" w:space="0" w:color="auto"/>
              <w:bottom w:val="single" w:sz="4" w:space="0" w:color="auto"/>
              <w:right w:val="single" w:sz="4" w:space="0" w:color="auto"/>
            </w:tcBorders>
            <w:vAlign w:val="center"/>
          </w:tcPr>
          <w:p w14:paraId="4BC45CA3"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722AAE3"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8029FDB"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7BB62C9"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AC984C6"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FF76BE9"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1F3842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62213C8"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45D8EF0" w14:textId="77777777" w:rsidR="00A85D46" w:rsidRPr="00967518" w:rsidRDefault="00A85D46" w:rsidP="00372E2B">
            <w:pPr>
              <w:pStyle w:val="TAC"/>
              <w:rPr>
                <w:rFonts w:eastAsia="SimSun"/>
              </w:rPr>
            </w:pPr>
            <w:r w:rsidRPr="00967518">
              <w:rPr>
                <w:rFonts w:eastAsia="SimSun"/>
              </w:rPr>
              <w:t>18-TT</w:t>
            </w:r>
          </w:p>
        </w:tc>
      </w:tr>
      <w:tr w:rsidR="00A85D46" w:rsidRPr="00967518" w14:paraId="5780F8DC"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9E402B1" w14:textId="77777777" w:rsidR="00A85D46" w:rsidRPr="00967518" w:rsidRDefault="00A85D46" w:rsidP="00372E2B">
            <w:pPr>
              <w:pStyle w:val="TAC"/>
              <w:rPr>
                <w:rFonts w:eastAsia="SimSun"/>
              </w:rPr>
            </w:pPr>
            <w:r w:rsidRPr="00967518">
              <w:rPr>
                <w:rFonts w:eastAsia="SimSun"/>
              </w:rPr>
              <w:t>42</w:t>
            </w:r>
          </w:p>
        </w:tc>
        <w:tc>
          <w:tcPr>
            <w:tcW w:w="975" w:type="dxa"/>
            <w:tcBorders>
              <w:top w:val="single" w:sz="4" w:space="0" w:color="auto"/>
              <w:left w:val="single" w:sz="4" w:space="0" w:color="auto"/>
              <w:bottom w:val="single" w:sz="4" w:space="0" w:color="auto"/>
              <w:right w:val="single" w:sz="4" w:space="0" w:color="auto"/>
            </w:tcBorders>
            <w:vAlign w:val="center"/>
          </w:tcPr>
          <w:p w14:paraId="1B481FE9"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8FCFECB"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CC780B8"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CA1FDEA"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D96E981" w14:textId="77777777" w:rsidR="00A85D46" w:rsidRPr="00967518" w:rsidRDefault="00A85D46" w:rsidP="00372E2B">
            <w:pPr>
              <w:pStyle w:val="TAC"/>
              <w:rPr>
                <w:rFonts w:eastAsia="SimSun"/>
              </w:rPr>
            </w:pPr>
            <w:r w:rsidRPr="00967518">
              <w:rPr>
                <w:rFonts w:eastAsia="SimSun"/>
              </w:rPr>
              <w:t>2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188B821"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350CA1A8"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0A27170"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2E6B380" w14:textId="77777777" w:rsidR="00A85D46" w:rsidRPr="00967518" w:rsidRDefault="00A85D46" w:rsidP="00372E2B">
            <w:pPr>
              <w:pStyle w:val="TAC"/>
              <w:rPr>
                <w:rFonts w:eastAsia="SimSun"/>
              </w:rPr>
            </w:pPr>
            <w:r w:rsidRPr="00967518">
              <w:rPr>
                <w:rFonts w:eastAsia="SimSun"/>
              </w:rPr>
              <w:t>21.5-TT</w:t>
            </w:r>
          </w:p>
        </w:tc>
      </w:tr>
      <w:tr w:rsidR="00A85D46" w:rsidRPr="00967518" w14:paraId="283AB47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9D7F514" w14:textId="77777777" w:rsidR="00A85D46" w:rsidRPr="00967518" w:rsidRDefault="00A85D46" w:rsidP="00372E2B">
            <w:pPr>
              <w:pStyle w:val="TAC"/>
              <w:rPr>
                <w:rFonts w:eastAsia="SimSun"/>
              </w:rPr>
            </w:pPr>
            <w:r w:rsidRPr="00967518">
              <w:rPr>
                <w:rFonts w:eastAsia="SimSun"/>
              </w:rPr>
              <w:t>43</w:t>
            </w:r>
          </w:p>
        </w:tc>
        <w:tc>
          <w:tcPr>
            <w:tcW w:w="975" w:type="dxa"/>
            <w:tcBorders>
              <w:top w:val="single" w:sz="4" w:space="0" w:color="auto"/>
              <w:left w:val="single" w:sz="4" w:space="0" w:color="auto"/>
              <w:bottom w:val="single" w:sz="4" w:space="0" w:color="auto"/>
              <w:right w:val="single" w:sz="4" w:space="0" w:color="auto"/>
            </w:tcBorders>
            <w:vAlign w:val="center"/>
          </w:tcPr>
          <w:p w14:paraId="3CE1BBF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AF58378"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7C17306" w14:textId="77777777" w:rsidR="00A85D46" w:rsidRPr="00967518" w:rsidRDefault="00A85D46" w:rsidP="00372E2B">
            <w:pPr>
              <w:pStyle w:val="TAC"/>
              <w:rPr>
                <w:rFonts w:eastAsia="SimSun"/>
              </w:rPr>
            </w:pPr>
            <w:r w:rsidRPr="00967518">
              <w:rPr>
                <w:rFonts w:eastAsia="SimSun"/>
              </w:rPr>
              <w:t>9</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366A49D"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3C6098E"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F696359"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09155A9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3407C04"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BE26B4A" w14:textId="77777777" w:rsidR="00A85D46" w:rsidRPr="00967518" w:rsidRDefault="00A85D46" w:rsidP="00372E2B">
            <w:pPr>
              <w:pStyle w:val="TAC"/>
              <w:rPr>
                <w:rFonts w:eastAsia="SimSun"/>
              </w:rPr>
            </w:pPr>
            <w:r w:rsidRPr="00967518">
              <w:rPr>
                <w:rFonts w:eastAsia="SimSun"/>
              </w:rPr>
              <w:t>14.5-TT</w:t>
            </w:r>
          </w:p>
        </w:tc>
      </w:tr>
      <w:tr w:rsidR="00A85D46" w:rsidRPr="00967518" w14:paraId="3F9FF92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F296CF3" w14:textId="77777777" w:rsidR="00A85D46" w:rsidRPr="00967518" w:rsidRDefault="00A85D46" w:rsidP="00372E2B">
            <w:pPr>
              <w:pStyle w:val="TAC"/>
              <w:rPr>
                <w:rFonts w:eastAsia="SimSun"/>
              </w:rPr>
            </w:pPr>
            <w:r w:rsidRPr="00967518">
              <w:rPr>
                <w:rFonts w:eastAsia="SimSun"/>
              </w:rPr>
              <w:t>44</w:t>
            </w:r>
          </w:p>
        </w:tc>
        <w:tc>
          <w:tcPr>
            <w:tcW w:w="975" w:type="dxa"/>
            <w:tcBorders>
              <w:top w:val="single" w:sz="4" w:space="0" w:color="auto"/>
              <w:left w:val="single" w:sz="4" w:space="0" w:color="auto"/>
              <w:bottom w:val="single" w:sz="4" w:space="0" w:color="auto"/>
              <w:right w:val="single" w:sz="4" w:space="0" w:color="auto"/>
            </w:tcBorders>
            <w:vAlign w:val="center"/>
          </w:tcPr>
          <w:p w14:paraId="2345A9EE"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294C87B"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0DBF94A"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1F76738"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B3FB94B"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6B4461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CF1C40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1F970E6"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96CD7CF" w14:textId="77777777" w:rsidR="00A85D46" w:rsidRPr="00967518" w:rsidRDefault="00A85D46" w:rsidP="00372E2B">
            <w:pPr>
              <w:pStyle w:val="TAC"/>
              <w:rPr>
                <w:rFonts w:eastAsia="SimSun"/>
              </w:rPr>
            </w:pPr>
            <w:r w:rsidRPr="00967518">
              <w:rPr>
                <w:rFonts w:eastAsia="SimSun"/>
              </w:rPr>
              <w:t>18-TT</w:t>
            </w:r>
          </w:p>
        </w:tc>
      </w:tr>
      <w:tr w:rsidR="00A85D46" w:rsidRPr="00967518" w14:paraId="5BC26E8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725BBDB" w14:textId="77777777" w:rsidR="00A85D46" w:rsidRPr="00967518" w:rsidRDefault="00A85D46" w:rsidP="00372E2B">
            <w:pPr>
              <w:pStyle w:val="TAC"/>
              <w:rPr>
                <w:rFonts w:eastAsia="SimSun"/>
              </w:rPr>
            </w:pPr>
            <w:r w:rsidRPr="00967518">
              <w:rPr>
                <w:rFonts w:eastAsia="SimSun"/>
              </w:rPr>
              <w:t>45</w:t>
            </w:r>
          </w:p>
        </w:tc>
        <w:tc>
          <w:tcPr>
            <w:tcW w:w="975" w:type="dxa"/>
            <w:tcBorders>
              <w:top w:val="single" w:sz="4" w:space="0" w:color="auto"/>
              <w:left w:val="single" w:sz="4" w:space="0" w:color="auto"/>
              <w:bottom w:val="single" w:sz="4" w:space="0" w:color="auto"/>
              <w:right w:val="single" w:sz="4" w:space="0" w:color="auto"/>
            </w:tcBorders>
            <w:vAlign w:val="center"/>
          </w:tcPr>
          <w:p w14:paraId="7DA4C255"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4C027CC"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AC38CC2"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AFBCB8A"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8BC378A"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7AB6AC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62BE5E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0D1F9CB2"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0CB211F" w14:textId="77777777" w:rsidR="00A85D46" w:rsidRPr="00967518" w:rsidRDefault="00A85D46" w:rsidP="00372E2B">
            <w:pPr>
              <w:pStyle w:val="TAC"/>
              <w:rPr>
                <w:rFonts w:eastAsia="SimSun"/>
              </w:rPr>
            </w:pPr>
            <w:r w:rsidRPr="00967518">
              <w:rPr>
                <w:rFonts w:eastAsia="SimSun"/>
              </w:rPr>
              <w:t>19.5-TT</w:t>
            </w:r>
          </w:p>
        </w:tc>
      </w:tr>
      <w:tr w:rsidR="00A85D46" w:rsidRPr="00967518" w14:paraId="077752B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D177A86" w14:textId="77777777" w:rsidR="00A85D46" w:rsidRPr="00967518" w:rsidRDefault="00A85D46" w:rsidP="00372E2B">
            <w:pPr>
              <w:pStyle w:val="TAC"/>
              <w:rPr>
                <w:rFonts w:eastAsia="SimSun"/>
              </w:rPr>
            </w:pPr>
            <w:r w:rsidRPr="00967518">
              <w:rPr>
                <w:rFonts w:eastAsia="SimSun"/>
              </w:rPr>
              <w:t>46</w:t>
            </w:r>
          </w:p>
        </w:tc>
        <w:tc>
          <w:tcPr>
            <w:tcW w:w="975" w:type="dxa"/>
            <w:tcBorders>
              <w:top w:val="single" w:sz="4" w:space="0" w:color="auto"/>
              <w:left w:val="single" w:sz="4" w:space="0" w:color="auto"/>
              <w:bottom w:val="single" w:sz="4" w:space="0" w:color="auto"/>
              <w:right w:val="single" w:sz="4" w:space="0" w:color="auto"/>
            </w:tcBorders>
            <w:vAlign w:val="center"/>
          </w:tcPr>
          <w:p w14:paraId="18C45115"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E674368"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A91D024"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66EAA302"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527C6AD4"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A1B1E76"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D6C475E"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DFACB52"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956F164" w14:textId="77777777" w:rsidR="00A85D46" w:rsidRPr="00967518" w:rsidRDefault="00A85D46" w:rsidP="00372E2B">
            <w:pPr>
              <w:pStyle w:val="TAC"/>
              <w:rPr>
                <w:rFonts w:eastAsia="SimSun"/>
              </w:rPr>
            </w:pPr>
            <w:r w:rsidRPr="00967518">
              <w:rPr>
                <w:rFonts w:eastAsia="SimSun"/>
              </w:rPr>
              <w:t>18-TT</w:t>
            </w:r>
          </w:p>
        </w:tc>
      </w:tr>
      <w:tr w:rsidR="00A85D46" w:rsidRPr="00967518" w14:paraId="4162C7C4"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7ABD6C0" w14:textId="77777777" w:rsidR="00A85D46" w:rsidRPr="00967518" w:rsidRDefault="00A85D46" w:rsidP="00372E2B">
            <w:pPr>
              <w:pStyle w:val="TAC"/>
              <w:rPr>
                <w:rFonts w:eastAsia="SimSun"/>
              </w:rPr>
            </w:pPr>
            <w:r w:rsidRPr="00967518">
              <w:rPr>
                <w:rFonts w:eastAsia="SimSun"/>
              </w:rPr>
              <w:t>47</w:t>
            </w:r>
          </w:p>
        </w:tc>
        <w:tc>
          <w:tcPr>
            <w:tcW w:w="975" w:type="dxa"/>
            <w:tcBorders>
              <w:top w:val="single" w:sz="4" w:space="0" w:color="auto"/>
              <w:left w:val="single" w:sz="4" w:space="0" w:color="auto"/>
              <w:bottom w:val="single" w:sz="4" w:space="0" w:color="auto"/>
              <w:right w:val="single" w:sz="4" w:space="0" w:color="auto"/>
            </w:tcBorders>
            <w:vAlign w:val="center"/>
          </w:tcPr>
          <w:p w14:paraId="665A28B0"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BD7D6D5"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2597CA1"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E0ED866"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6A908576"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55CF9DA"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1AE9EEF3"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B809016"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E244B20" w14:textId="77777777" w:rsidR="00A85D46" w:rsidRPr="00967518" w:rsidRDefault="00A85D46" w:rsidP="00372E2B">
            <w:pPr>
              <w:pStyle w:val="TAC"/>
              <w:rPr>
                <w:rFonts w:eastAsia="SimSun"/>
              </w:rPr>
            </w:pPr>
            <w:r w:rsidRPr="00967518">
              <w:rPr>
                <w:rFonts w:eastAsia="SimSun"/>
              </w:rPr>
              <w:t>18-TT</w:t>
            </w:r>
          </w:p>
        </w:tc>
      </w:tr>
      <w:tr w:rsidR="00A85D46" w:rsidRPr="00967518" w14:paraId="3BC481F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05968C70" w14:textId="77777777" w:rsidR="00A85D46" w:rsidRPr="00967518" w:rsidRDefault="00A85D46" w:rsidP="00372E2B">
            <w:pPr>
              <w:pStyle w:val="TAC"/>
              <w:rPr>
                <w:rFonts w:eastAsia="SimSun"/>
              </w:rPr>
            </w:pPr>
            <w:r w:rsidRPr="00967518">
              <w:rPr>
                <w:rFonts w:eastAsia="SimSun"/>
              </w:rPr>
              <w:t>48</w:t>
            </w:r>
          </w:p>
        </w:tc>
        <w:tc>
          <w:tcPr>
            <w:tcW w:w="975" w:type="dxa"/>
            <w:tcBorders>
              <w:top w:val="single" w:sz="4" w:space="0" w:color="auto"/>
              <w:left w:val="single" w:sz="4" w:space="0" w:color="auto"/>
              <w:bottom w:val="single" w:sz="4" w:space="0" w:color="auto"/>
              <w:right w:val="single" w:sz="4" w:space="0" w:color="auto"/>
            </w:tcBorders>
            <w:vAlign w:val="center"/>
          </w:tcPr>
          <w:p w14:paraId="7B965D2E"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281AC44" w14:textId="77777777" w:rsidR="00A85D46" w:rsidRPr="00967518" w:rsidRDefault="00A85D46" w:rsidP="00372E2B">
            <w:pPr>
              <w:pStyle w:val="TAC"/>
              <w:rPr>
                <w:rFonts w:eastAsia="SimSun"/>
              </w:rPr>
            </w:pPr>
            <w:r w:rsidRPr="00967518">
              <w:rPr>
                <w:rFonts w:eastAsia="SimSun"/>
              </w:rPr>
              <w:t>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3BA7E9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497A1E1"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829F69A" w14:textId="77777777" w:rsidR="00A85D46" w:rsidRPr="00967518" w:rsidRDefault="00A85D46" w:rsidP="00372E2B">
            <w:pPr>
              <w:pStyle w:val="TAC"/>
              <w:rPr>
                <w:rFonts w:eastAsia="SimSun"/>
              </w:rPr>
            </w:pPr>
            <w:r w:rsidRPr="00967518">
              <w:rPr>
                <w:rFonts w:eastAsia="SimSun"/>
              </w:rPr>
              <w:t>24.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CE63ED2"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804E61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EFAE39C"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19FA8B73" w14:textId="77777777" w:rsidR="00A85D46" w:rsidRPr="00967518" w:rsidRDefault="00A85D46" w:rsidP="00372E2B">
            <w:pPr>
              <w:pStyle w:val="TAC"/>
              <w:rPr>
                <w:rFonts w:eastAsia="SimSun"/>
              </w:rPr>
            </w:pPr>
            <w:r w:rsidRPr="00967518">
              <w:rPr>
                <w:rFonts w:eastAsia="SimSun"/>
              </w:rPr>
              <w:t>21.5-TT</w:t>
            </w:r>
          </w:p>
        </w:tc>
      </w:tr>
      <w:tr w:rsidR="00A85D46" w:rsidRPr="00967518" w14:paraId="66FEB00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CBA8345" w14:textId="77777777" w:rsidR="00A85D46" w:rsidRPr="00967518" w:rsidRDefault="00A85D46" w:rsidP="00372E2B">
            <w:pPr>
              <w:pStyle w:val="TAC"/>
              <w:rPr>
                <w:rFonts w:eastAsia="SimSun"/>
              </w:rPr>
            </w:pPr>
            <w:r w:rsidRPr="00967518">
              <w:rPr>
                <w:rFonts w:eastAsia="SimSun"/>
              </w:rPr>
              <w:t>49</w:t>
            </w:r>
          </w:p>
        </w:tc>
        <w:tc>
          <w:tcPr>
            <w:tcW w:w="975" w:type="dxa"/>
            <w:tcBorders>
              <w:top w:val="single" w:sz="4" w:space="0" w:color="auto"/>
              <w:left w:val="single" w:sz="4" w:space="0" w:color="auto"/>
              <w:bottom w:val="single" w:sz="4" w:space="0" w:color="auto"/>
              <w:right w:val="single" w:sz="4" w:space="0" w:color="auto"/>
            </w:tcBorders>
            <w:vAlign w:val="center"/>
          </w:tcPr>
          <w:p w14:paraId="1A4AE428"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461F9032"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3EBBACF" w14:textId="77777777" w:rsidR="00A85D46" w:rsidRPr="00967518" w:rsidRDefault="00A85D46" w:rsidP="00372E2B">
            <w:pPr>
              <w:pStyle w:val="TAC"/>
              <w:rPr>
                <w:rFonts w:eastAsia="SimSun"/>
              </w:rPr>
            </w:pPr>
            <w:r w:rsidRPr="00967518">
              <w:rPr>
                <w:rFonts w:eastAsia="SimSun"/>
              </w:rPr>
              <w:t>9</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56A7F93"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1AD0538" w14:textId="77777777" w:rsidR="00A85D46" w:rsidRPr="00967518" w:rsidRDefault="00A85D46" w:rsidP="00372E2B">
            <w:pPr>
              <w:pStyle w:val="TAC"/>
              <w:rPr>
                <w:rFonts w:eastAsia="SimSun"/>
              </w:rPr>
            </w:pPr>
            <w:r w:rsidRPr="00967518">
              <w:rPr>
                <w:rFonts w:eastAsia="SimSun"/>
              </w:rPr>
              <w:t>1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5ADEE85" w14:textId="77777777" w:rsidR="00A85D46" w:rsidRPr="00967518" w:rsidRDefault="00A85D46" w:rsidP="00372E2B">
            <w:pPr>
              <w:pStyle w:val="TAC"/>
              <w:rPr>
                <w:rFonts w:eastAsia="SimSun"/>
              </w:rPr>
            </w:pPr>
            <w:r w:rsidRPr="00967518">
              <w:rPr>
                <w:rFonts w:eastAsia="SimSun"/>
              </w:rPr>
              <w:t>4.0</w:t>
            </w:r>
          </w:p>
        </w:tc>
        <w:tc>
          <w:tcPr>
            <w:tcW w:w="714" w:type="dxa"/>
            <w:tcBorders>
              <w:top w:val="single" w:sz="4" w:space="0" w:color="auto"/>
              <w:left w:val="single" w:sz="4" w:space="0" w:color="auto"/>
              <w:bottom w:val="single" w:sz="4" w:space="0" w:color="auto"/>
              <w:right w:val="single" w:sz="4" w:space="0" w:color="auto"/>
            </w:tcBorders>
            <w:vAlign w:val="center"/>
          </w:tcPr>
          <w:p w14:paraId="7CA40821"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3BD8D373"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834A731" w14:textId="77777777" w:rsidR="00A85D46" w:rsidRPr="00967518" w:rsidRDefault="00A85D46" w:rsidP="00372E2B">
            <w:pPr>
              <w:pStyle w:val="TAC"/>
              <w:rPr>
                <w:rFonts w:eastAsia="SimSun"/>
              </w:rPr>
            </w:pPr>
            <w:r w:rsidRPr="00967518">
              <w:rPr>
                <w:rFonts w:eastAsia="SimSun"/>
              </w:rPr>
              <w:t>14.5-TT</w:t>
            </w:r>
          </w:p>
        </w:tc>
      </w:tr>
      <w:tr w:rsidR="00A85D46" w:rsidRPr="00967518" w14:paraId="49F5E36E"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3B4FE33" w14:textId="77777777" w:rsidR="00A85D46" w:rsidRPr="00967518" w:rsidRDefault="00A85D46" w:rsidP="00372E2B">
            <w:pPr>
              <w:pStyle w:val="TAC"/>
              <w:rPr>
                <w:rFonts w:eastAsia="SimSun"/>
              </w:rPr>
            </w:pPr>
            <w:r w:rsidRPr="00967518">
              <w:rPr>
                <w:rFonts w:eastAsia="SimSun"/>
              </w:rPr>
              <w:t>50</w:t>
            </w:r>
          </w:p>
        </w:tc>
        <w:tc>
          <w:tcPr>
            <w:tcW w:w="975" w:type="dxa"/>
            <w:tcBorders>
              <w:top w:val="single" w:sz="4" w:space="0" w:color="auto"/>
              <w:left w:val="single" w:sz="4" w:space="0" w:color="auto"/>
              <w:bottom w:val="single" w:sz="4" w:space="0" w:color="auto"/>
              <w:right w:val="single" w:sz="4" w:space="0" w:color="auto"/>
            </w:tcBorders>
            <w:vAlign w:val="center"/>
          </w:tcPr>
          <w:p w14:paraId="6188C0B1"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6554228"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FD7DC0A"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37212780"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DF5385D"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37FF99E"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2F97CDDC"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DC131E2"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7A39773" w14:textId="77777777" w:rsidR="00A85D46" w:rsidRPr="00967518" w:rsidRDefault="00A85D46" w:rsidP="00372E2B">
            <w:pPr>
              <w:pStyle w:val="TAC"/>
              <w:rPr>
                <w:rFonts w:eastAsia="SimSun"/>
              </w:rPr>
            </w:pPr>
            <w:r w:rsidRPr="00967518">
              <w:rPr>
                <w:rFonts w:eastAsia="SimSun"/>
              </w:rPr>
              <w:t>18-TT</w:t>
            </w:r>
          </w:p>
        </w:tc>
      </w:tr>
      <w:tr w:rsidR="00A85D46" w:rsidRPr="00967518" w14:paraId="13BD722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922C5D4" w14:textId="77777777" w:rsidR="00A85D46" w:rsidRPr="00967518" w:rsidRDefault="00A85D46" w:rsidP="00372E2B">
            <w:pPr>
              <w:pStyle w:val="TAC"/>
              <w:rPr>
                <w:rFonts w:eastAsia="SimSun"/>
              </w:rPr>
            </w:pPr>
            <w:r w:rsidRPr="00967518">
              <w:rPr>
                <w:rFonts w:eastAsia="SimSun"/>
              </w:rPr>
              <w:t>51</w:t>
            </w:r>
          </w:p>
        </w:tc>
        <w:tc>
          <w:tcPr>
            <w:tcW w:w="975" w:type="dxa"/>
            <w:tcBorders>
              <w:top w:val="single" w:sz="4" w:space="0" w:color="auto"/>
              <w:left w:val="single" w:sz="4" w:space="0" w:color="auto"/>
              <w:bottom w:val="single" w:sz="4" w:space="0" w:color="auto"/>
              <w:right w:val="single" w:sz="4" w:space="0" w:color="auto"/>
            </w:tcBorders>
            <w:vAlign w:val="center"/>
          </w:tcPr>
          <w:p w14:paraId="460C522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61B93B13"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A1C209F"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41C29A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07761CB3" w14:textId="77777777" w:rsidR="00A85D46" w:rsidRPr="00967518" w:rsidRDefault="00A85D46" w:rsidP="00372E2B">
            <w:pPr>
              <w:pStyle w:val="TAC"/>
              <w:rPr>
                <w:rFonts w:eastAsia="SimSun"/>
              </w:rPr>
            </w:pPr>
            <w:r w:rsidRPr="00967518">
              <w:rPr>
                <w:rFonts w:eastAsia="SimSun"/>
              </w:rPr>
              <w:t>22.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937A145"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4632AE48"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154CE4F"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4D7B717C" w14:textId="77777777" w:rsidR="00A85D46" w:rsidRPr="00967518" w:rsidRDefault="00A85D46" w:rsidP="00372E2B">
            <w:pPr>
              <w:pStyle w:val="TAC"/>
              <w:rPr>
                <w:rFonts w:eastAsia="SimSun"/>
              </w:rPr>
            </w:pPr>
            <w:r w:rsidRPr="00967518">
              <w:rPr>
                <w:rFonts w:eastAsia="SimSun"/>
              </w:rPr>
              <w:t>19.5-TT</w:t>
            </w:r>
          </w:p>
        </w:tc>
      </w:tr>
      <w:tr w:rsidR="00A85D46" w:rsidRPr="00967518" w14:paraId="7FA398E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5D0D5F2" w14:textId="77777777" w:rsidR="00A85D46" w:rsidRPr="00967518" w:rsidRDefault="00A85D46" w:rsidP="00372E2B">
            <w:pPr>
              <w:pStyle w:val="TAC"/>
              <w:rPr>
                <w:rFonts w:eastAsia="SimSun"/>
              </w:rPr>
            </w:pPr>
            <w:r w:rsidRPr="00967518">
              <w:rPr>
                <w:rFonts w:eastAsia="SimSun"/>
              </w:rPr>
              <w:t>52</w:t>
            </w:r>
          </w:p>
        </w:tc>
        <w:tc>
          <w:tcPr>
            <w:tcW w:w="975" w:type="dxa"/>
            <w:tcBorders>
              <w:top w:val="single" w:sz="4" w:space="0" w:color="auto"/>
              <w:left w:val="single" w:sz="4" w:space="0" w:color="auto"/>
              <w:bottom w:val="single" w:sz="4" w:space="0" w:color="auto"/>
              <w:right w:val="single" w:sz="4" w:space="0" w:color="auto"/>
            </w:tcBorders>
            <w:vAlign w:val="center"/>
          </w:tcPr>
          <w:p w14:paraId="17ACA352"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50244AC" w14:textId="77777777" w:rsidR="00A85D46" w:rsidRPr="00967518" w:rsidRDefault="00A85D46" w:rsidP="00372E2B">
            <w:pPr>
              <w:pStyle w:val="TAC"/>
              <w:rPr>
                <w:rFonts w:eastAsia="SimSun"/>
              </w:rPr>
            </w:pPr>
            <w:r w:rsidRPr="00967518">
              <w:rPr>
                <w:rFonts w:eastAsia="SimSun"/>
              </w:rPr>
              <w:t>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53116A0D" w14:textId="77777777" w:rsidR="00A85D46" w:rsidRPr="00967518" w:rsidRDefault="00A85D46" w:rsidP="00372E2B">
            <w:pPr>
              <w:pStyle w:val="TAC"/>
              <w:rPr>
                <w:rFonts w:eastAsia="SimSun"/>
              </w:rPr>
            </w:pPr>
            <w:r w:rsidRPr="00967518">
              <w:rPr>
                <w:rFonts w:eastAsia="SimSun"/>
              </w:rPr>
              <w:t>8</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5E1E6051"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4E61FD55"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20409407"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87B8477"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595C4B6"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DA86125" w14:textId="77777777" w:rsidR="00A85D46" w:rsidRPr="00967518" w:rsidRDefault="00A85D46" w:rsidP="00372E2B">
            <w:pPr>
              <w:pStyle w:val="TAC"/>
              <w:rPr>
                <w:rFonts w:eastAsia="SimSun"/>
              </w:rPr>
            </w:pPr>
            <w:r w:rsidRPr="00967518">
              <w:rPr>
                <w:rFonts w:eastAsia="SimSun"/>
              </w:rPr>
              <w:t>18-TT</w:t>
            </w:r>
          </w:p>
        </w:tc>
      </w:tr>
      <w:tr w:rsidR="00A85D46" w:rsidRPr="00967518" w14:paraId="3567AED0"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422E25FE" w14:textId="77777777" w:rsidR="00A85D46" w:rsidRPr="00967518" w:rsidRDefault="00A85D46" w:rsidP="00372E2B">
            <w:pPr>
              <w:pStyle w:val="TAC"/>
              <w:rPr>
                <w:rFonts w:eastAsia="SimSun"/>
              </w:rPr>
            </w:pPr>
            <w:r w:rsidRPr="00967518">
              <w:rPr>
                <w:rFonts w:eastAsia="SimSun"/>
              </w:rPr>
              <w:t>53</w:t>
            </w:r>
          </w:p>
        </w:tc>
        <w:tc>
          <w:tcPr>
            <w:tcW w:w="975" w:type="dxa"/>
            <w:tcBorders>
              <w:top w:val="single" w:sz="4" w:space="0" w:color="auto"/>
              <w:left w:val="single" w:sz="4" w:space="0" w:color="auto"/>
              <w:bottom w:val="single" w:sz="4" w:space="0" w:color="auto"/>
              <w:right w:val="single" w:sz="4" w:space="0" w:color="auto"/>
            </w:tcBorders>
            <w:vAlign w:val="center"/>
          </w:tcPr>
          <w:p w14:paraId="7F746B25"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03F5D88" w14:textId="77777777" w:rsidR="00A85D46" w:rsidRPr="00967518" w:rsidRDefault="00A85D46" w:rsidP="00372E2B">
            <w:pPr>
              <w:pStyle w:val="TAC"/>
              <w:rPr>
                <w:rFonts w:eastAsia="SimSun"/>
              </w:rPr>
            </w:pPr>
            <w:r w:rsidRPr="00967518">
              <w:rPr>
                <w:rFonts w:eastAsia="SimSun"/>
              </w:rPr>
              <w:t>6.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09F40440"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153B68E"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38F6557" w14:textId="77777777" w:rsidR="00A85D46" w:rsidRPr="00967518" w:rsidRDefault="00A85D46" w:rsidP="00372E2B">
            <w:pPr>
              <w:pStyle w:val="TAC"/>
              <w:rPr>
                <w:rFonts w:eastAsia="SimSun"/>
              </w:rPr>
            </w:pPr>
            <w:r w:rsidRPr="00967518">
              <w:rPr>
                <w:rFonts w:eastAsia="SimSun"/>
              </w:rPr>
              <w:t>21</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F2F88E8"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7DA3FF0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77A913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421F2AD" w14:textId="77777777" w:rsidR="00A85D46" w:rsidRPr="00967518" w:rsidRDefault="00A85D46" w:rsidP="00372E2B">
            <w:pPr>
              <w:pStyle w:val="TAC"/>
              <w:rPr>
                <w:rFonts w:eastAsia="SimSun"/>
              </w:rPr>
            </w:pPr>
            <w:r w:rsidRPr="00967518">
              <w:rPr>
                <w:rFonts w:eastAsia="SimSun"/>
              </w:rPr>
              <w:t>18-TT</w:t>
            </w:r>
          </w:p>
        </w:tc>
      </w:tr>
      <w:tr w:rsidR="00A85D46" w:rsidRPr="00967518" w14:paraId="4D6FBC2A"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5AA44D7" w14:textId="77777777" w:rsidR="00A85D46" w:rsidRPr="00967518" w:rsidRDefault="00A85D46" w:rsidP="00372E2B">
            <w:pPr>
              <w:pStyle w:val="TAC"/>
              <w:rPr>
                <w:rFonts w:eastAsia="SimSun"/>
              </w:rPr>
            </w:pPr>
            <w:r w:rsidRPr="00967518">
              <w:rPr>
                <w:rFonts w:eastAsia="SimSun"/>
              </w:rPr>
              <w:t>54</w:t>
            </w:r>
          </w:p>
        </w:tc>
        <w:tc>
          <w:tcPr>
            <w:tcW w:w="975" w:type="dxa"/>
            <w:tcBorders>
              <w:top w:val="single" w:sz="4" w:space="0" w:color="auto"/>
              <w:left w:val="single" w:sz="4" w:space="0" w:color="auto"/>
              <w:bottom w:val="single" w:sz="4" w:space="0" w:color="auto"/>
              <w:right w:val="single" w:sz="4" w:space="0" w:color="auto"/>
            </w:tcBorders>
            <w:vAlign w:val="center"/>
          </w:tcPr>
          <w:p w14:paraId="501FDFCB"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1D959F7" w14:textId="77777777" w:rsidR="00A85D46" w:rsidRPr="00967518" w:rsidRDefault="00A85D46" w:rsidP="00372E2B">
            <w:pPr>
              <w:pStyle w:val="TAC"/>
              <w:rPr>
                <w:rFonts w:eastAsia="SimSun"/>
              </w:rPr>
            </w:pPr>
            <w:r w:rsidRPr="00967518">
              <w:rPr>
                <w:rFonts w:eastAsia="SimSun"/>
              </w:rPr>
              <w:t>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A5D5629"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29BF3F6F"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8F14551" w14:textId="77777777" w:rsidR="00A85D46" w:rsidRPr="00967518" w:rsidRDefault="00A85D46" w:rsidP="00372E2B">
            <w:pPr>
              <w:pStyle w:val="TAC"/>
              <w:rPr>
                <w:rFonts w:eastAsia="SimSun"/>
              </w:rPr>
            </w:pPr>
            <w:r w:rsidRPr="00967518">
              <w:rPr>
                <w:rFonts w:eastAsia="SimSun"/>
              </w:rPr>
              <w:t>24</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AFCEC8C" w14:textId="77777777" w:rsidR="00A85D46" w:rsidRPr="00967518" w:rsidRDefault="00A85D46" w:rsidP="00372E2B">
            <w:pPr>
              <w:pStyle w:val="TAC"/>
              <w:rPr>
                <w:rFonts w:eastAsia="SimSun"/>
              </w:rPr>
            </w:pPr>
            <w:r w:rsidRPr="00967518">
              <w:rPr>
                <w:rFonts w:eastAsia="SimSun"/>
              </w:rPr>
              <w:t>2.0</w:t>
            </w:r>
          </w:p>
        </w:tc>
        <w:tc>
          <w:tcPr>
            <w:tcW w:w="714" w:type="dxa"/>
            <w:tcBorders>
              <w:top w:val="single" w:sz="4" w:space="0" w:color="auto"/>
              <w:left w:val="single" w:sz="4" w:space="0" w:color="auto"/>
              <w:bottom w:val="single" w:sz="4" w:space="0" w:color="auto"/>
              <w:right w:val="single" w:sz="4" w:space="0" w:color="auto"/>
            </w:tcBorders>
            <w:vAlign w:val="center"/>
          </w:tcPr>
          <w:p w14:paraId="640B9292"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B02D178"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262AA7AF" w14:textId="77777777" w:rsidR="00A85D46" w:rsidRPr="00967518" w:rsidRDefault="00A85D46" w:rsidP="00372E2B">
            <w:pPr>
              <w:pStyle w:val="TAC"/>
              <w:rPr>
                <w:rFonts w:eastAsia="SimSun"/>
              </w:rPr>
            </w:pPr>
            <w:r w:rsidRPr="00967518">
              <w:rPr>
                <w:rFonts w:eastAsia="SimSun"/>
              </w:rPr>
              <w:t>21-TT</w:t>
            </w:r>
          </w:p>
        </w:tc>
      </w:tr>
      <w:tr w:rsidR="00A85D46" w:rsidRPr="00967518" w14:paraId="4986B6B9"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2927E0F" w14:textId="77777777" w:rsidR="00A85D46" w:rsidRPr="00967518" w:rsidRDefault="00A85D46" w:rsidP="00372E2B">
            <w:pPr>
              <w:pStyle w:val="TAC"/>
              <w:rPr>
                <w:rFonts w:eastAsia="SimSun"/>
              </w:rPr>
            </w:pPr>
            <w:r w:rsidRPr="00967518">
              <w:rPr>
                <w:rFonts w:eastAsia="SimSun"/>
              </w:rPr>
              <w:t>55</w:t>
            </w:r>
          </w:p>
        </w:tc>
        <w:tc>
          <w:tcPr>
            <w:tcW w:w="975" w:type="dxa"/>
            <w:tcBorders>
              <w:top w:val="single" w:sz="4" w:space="0" w:color="auto"/>
              <w:left w:val="single" w:sz="4" w:space="0" w:color="auto"/>
              <w:bottom w:val="single" w:sz="4" w:space="0" w:color="auto"/>
              <w:right w:val="single" w:sz="4" w:space="0" w:color="auto"/>
            </w:tcBorders>
            <w:vAlign w:val="center"/>
          </w:tcPr>
          <w:p w14:paraId="58FAE761"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2C8B5D97" w14:textId="77777777" w:rsidR="00A85D46" w:rsidRPr="00967518" w:rsidRDefault="00A85D46" w:rsidP="00372E2B">
            <w:pPr>
              <w:pStyle w:val="TAC"/>
              <w:rPr>
                <w:rFonts w:eastAsia="SimSun"/>
              </w:rPr>
            </w:pPr>
            <w:r w:rsidRPr="00967518">
              <w:rPr>
                <w:rFonts w:eastAsia="SimSun"/>
              </w:rPr>
              <w:t>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9922C2A" w14:textId="77777777" w:rsidR="00A85D46" w:rsidRPr="00967518" w:rsidRDefault="00A85D46" w:rsidP="00372E2B">
            <w:pPr>
              <w:pStyle w:val="TAC"/>
              <w:rPr>
                <w:rFonts w:eastAsia="SimSun"/>
              </w:rPr>
            </w:pPr>
            <w:r w:rsidRPr="00967518">
              <w:rPr>
                <w:rFonts w:eastAsia="SimSun"/>
              </w:rPr>
              <w:t>11.5</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7B53DF1"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7F163BF6" w14:textId="77777777" w:rsidR="00A85D46" w:rsidRPr="00967518" w:rsidRDefault="00A85D46" w:rsidP="00372E2B">
            <w:pPr>
              <w:pStyle w:val="TAC"/>
              <w:rPr>
                <w:rFonts w:eastAsia="SimSun"/>
              </w:rPr>
            </w:pPr>
            <w:r w:rsidRPr="00967518">
              <w:rPr>
                <w:rFonts w:eastAsia="SimSun"/>
              </w:rPr>
              <w:t>16</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3073E7C" w14:textId="77777777" w:rsidR="00A85D46" w:rsidRPr="00967518" w:rsidRDefault="00A85D46" w:rsidP="00372E2B">
            <w:pPr>
              <w:pStyle w:val="TAC"/>
              <w:rPr>
                <w:rFonts w:eastAsia="SimSun"/>
              </w:rPr>
            </w:pPr>
            <w:r w:rsidRPr="00967518">
              <w:rPr>
                <w:rFonts w:eastAsia="SimSun"/>
              </w:rPr>
              <w:t>5.0</w:t>
            </w:r>
          </w:p>
        </w:tc>
        <w:tc>
          <w:tcPr>
            <w:tcW w:w="714" w:type="dxa"/>
            <w:tcBorders>
              <w:top w:val="single" w:sz="4" w:space="0" w:color="auto"/>
              <w:left w:val="single" w:sz="4" w:space="0" w:color="auto"/>
              <w:bottom w:val="single" w:sz="4" w:space="0" w:color="auto"/>
              <w:right w:val="single" w:sz="4" w:space="0" w:color="auto"/>
            </w:tcBorders>
            <w:vAlign w:val="center"/>
          </w:tcPr>
          <w:p w14:paraId="17F4E71A"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295291EF"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FB54E38" w14:textId="77777777" w:rsidR="00A85D46" w:rsidRPr="00967518" w:rsidRDefault="00A85D46" w:rsidP="00372E2B">
            <w:pPr>
              <w:pStyle w:val="TAC"/>
              <w:rPr>
                <w:rFonts w:eastAsia="SimSun"/>
              </w:rPr>
            </w:pPr>
            <w:r w:rsidRPr="00967518">
              <w:rPr>
                <w:rFonts w:eastAsia="SimSun"/>
              </w:rPr>
              <w:t>11-TT</w:t>
            </w:r>
          </w:p>
        </w:tc>
      </w:tr>
      <w:tr w:rsidR="00A85D46" w:rsidRPr="00967518" w14:paraId="7C67275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501CC520" w14:textId="77777777" w:rsidR="00A85D46" w:rsidRPr="00967518" w:rsidRDefault="00A85D46" w:rsidP="00372E2B">
            <w:pPr>
              <w:pStyle w:val="TAC"/>
              <w:rPr>
                <w:rFonts w:eastAsia="SimSun"/>
              </w:rPr>
            </w:pPr>
            <w:r w:rsidRPr="00967518">
              <w:rPr>
                <w:rFonts w:eastAsia="SimSun"/>
              </w:rPr>
              <w:t>56</w:t>
            </w:r>
          </w:p>
        </w:tc>
        <w:tc>
          <w:tcPr>
            <w:tcW w:w="975" w:type="dxa"/>
            <w:tcBorders>
              <w:top w:val="single" w:sz="4" w:space="0" w:color="auto"/>
              <w:left w:val="single" w:sz="4" w:space="0" w:color="auto"/>
              <w:bottom w:val="single" w:sz="4" w:space="0" w:color="auto"/>
              <w:right w:val="single" w:sz="4" w:space="0" w:color="auto"/>
            </w:tcBorders>
            <w:vAlign w:val="center"/>
          </w:tcPr>
          <w:p w14:paraId="7AC3485E"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30BC45FF" w14:textId="77777777" w:rsidR="00A85D46" w:rsidRPr="00967518" w:rsidRDefault="00A85D46" w:rsidP="00372E2B">
            <w:pPr>
              <w:pStyle w:val="TAC"/>
              <w:rPr>
                <w:rFonts w:eastAsia="SimSun"/>
              </w:rPr>
            </w:pPr>
            <w:r w:rsidRPr="00967518">
              <w:rPr>
                <w:rFonts w:eastAsia="SimSun"/>
              </w:rPr>
              <w:t>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1D60740" w14:textId="77777777" w:rsidR="00A85D46" w:rsidRPr="00967518" w:rsidRDefault="00A85D46" w:rsidP="00372E2B">
            <w:pPr>
              <w:pStyle w:val="TAC"/>
              <w:rPr>
                <w:rFonts w:eastAsia="SimSun"/>
              </w:rPr>
            </w:pPr>
            <w:r w:rsidRPr="00967518">
              <w:rPr>
                <w:rFonts w:eastAsia="SimSun"/>
              </w:rPr>
              <w:t>9</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AE10442"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56D21EF" w14:textId="77777777" w:rsidR="00A85D46" w:rsidRPr="00967518" w:rsidRDefault="00A85D46" w:rsidP="00372E2B">
            <w:pPr>
              <w:pStyle w:val="TAC"/>
              <w:rPr>
                <w:rFonts w:eastAsia="SimSun"/>
              </w:rPr>
            </w:pPr>
            <w:r w:rsidRPr="00967518">
              <w:rPr>
                <w:rFonts w:eastAsia="SimSun"/>
              </w:rPr>
              <w:t>20</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6BB8C04"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vAlign w:val="center"/>
          </w:tcPr>
          <w:p w14:paraId="53F74626"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504B11B2"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6AF2B719" w14:textId="77777777" w:rsidR="00A85D46" w:rsidRPr="00967518" w:rsidRDefault="00A85D46" w:rsidP="00372E2B">
            <w:pPr>
              <w:pStyle w:val="TAC"/>
              <w:rPr>
                <w:rFonts w:eastAsia="SimSun"/>
              </w:rPr>
            </w:pPr>
            <w:r w:rsidRPr="00967518">
              <w:rPr>
                <w:rFonts w:eastAsia="SimSun"/>
              </w:rPr>
              <w:t>17-TT</w:t>
            </w:r>
          </w:p>
        </w:tc>
      </w:tr>
      <w:tr w:rsidR="00A85D46" w:rsidRPr="00967518" w14:paraId="67B9EA86"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1C5C9510" w14:textId="77777777" w:rsidR="00A85D46" w:rsidRPr="00967518" w:rsidRDefault="00A85D46" w:rsidP="00372E2B">
            <w:pPr>
              <w:pStyle w:val="TAC"/>
              <w:rPr>
                <w:rFonts w:eastAsia="SimSun"/>
              </w:rPr>
            </w:pPr>
            <w:r w:rsidRPr="00967518">
              <w:rPr>
                <w:rFonts w:eastAsia="SimSun"/>
              </w:rPr>
              <w:t>57</w:t>
            </w:r>
          </w:p>
        </w:tc>
        <w:tc>
          <w:tcPr>
            <w:tcW w:w="975" w:type="dxa"/>
            <w:tcBorders>
              <w:top w:val="single" w:sz="4" w:space="0" w:color="auto"/>
              <w:left w:val="single" w:sz="4" w:space="0" w:color="auto"/>
              <w:bottom w:val="single" w:sz="4" w:space="0" w:color="auto"/>
              <w:right w:val="single" w:sz="4" w:space="0" w:color="auto"/>
            </w:tcBorders>
            <w:vAlign w:val="center"/>
          </w:tcPr>
          <w:p w14:paraId="26CF4EA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A09D760" w14:textId="77777777" w:rsidR="00A85D46" w:rsidRPr="00967518" w:rsidRDefault="00A85D46" w:rsidP="00372E2B">
            <w:pPr>
              <w:pStyle w:val="TAC"/>
              <w:rPr>
                <w:rFonts w:eastAsia="SimSun"/>
              </w:rPr>
            </w:pPr>
            <w:r w:rsidRPr="00967518">
              <w:rPr>
                <w:rFonts w:eastAsia="SimSun"/>
              </w:rPr>
              <w:t>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698753C"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01D66647"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91E5F5A" w14:textId="77777777" w:rsidR="00A85D46" w:rsidRPr="00967518" w:rsidRDefault="00A85D46" w:rsidP="00372E2B">
            <w:pPr>
              <w:pStyle w:val="TAC"/>
              <w:rPr>
                <w:rFonts w:eastAsia="SimSun"/>
              </w:rPr>
            </w:pPr>
            <w:r w:rsidRPr="00967518">
              <w:rPr>
                <w:rFonts w:eastAsia="SimSun"/>
              </w:rPr>
              <w:t>20.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3D3CC3F5"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vAlign w:val="center"/>
          </w:tcPr>
          <w:p w14:paraId="5F366AB0"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45A7D63A"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52D24550" w14:textId="77777777" w:rsidR="00A85D46" w:rsidRPr="00967518" w:rsidRDefault="00A85D46" w:rsidP="00372E2B">
            <w:pPr>
              <w:pStyle w:val="TAC"/>
              <w:rPr>
                <w:rFonts w:eastAsia="SimSun"/>
              </w:rPr>
            </w:pPr>
            <w:r w:rsidRPr="00967518">
              <w:rPr>
                <w:rFonts w:eastAsia="SimSun"/>
              </w:rPr>
              <w:t>17.5-TT</w:t>
            </w:r>
          </w:p>
        </w:tc>
      </w:tr>
      <w:tr w:rsidR="00A85D46" w:rsidRPr="00967518" w14:paraId="02899E93"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6266F610" w14:textId="77777777" w:rsidR="00A85D46" w:rsidRPr="00967518" w:rsidRDefault="00A85D46" w:rsidP="00372E2B">
            <w:pPr>
              <w:pStyle w:val="TAC"/>
              <w:rPr>
                <w:rFonts w:eastAsia="SimSun"/>
              </w:rPr>
            </w:pPr>
            <w:r w:rsidRPr="00967518">
              <w:rPr>
                <w:rFonts w:eastAsia="SimSun"/>
              </w:rPr>
              <w:t>58</w:t>
            </w:r>
          </w:p>
        </w:tc>
        <w:tc>
          <w:tcPr>
            <w:tcW w:w="975" w:type="dxa"/>
            <w:tcBorders>
              <w:top w:val="single" w:sz="4" w:space="0" w:color="auto"/>
              <w:left w:val="single" w:sz="4" w:space="0" w:color="auto"/>
              <w:bottom w:val="single" w:sz="4" w:space="0" w:color="auto"/>
              <w:right w:val="single" w:sz="4" w:space="0" w:color="auto"/>
            </w:tcBorders>
            <w:vAlign w:val="center"/>
          </w:tcPr>
          <w:p w14:paraId="22FAA66C"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04CF3236" w14:textId="77777777" w:rsidR="00A85D46" w:rsidRPr="00967518" w:rsidRDefault="00A85D46" w:rsidP="00372E2B">
            <w:pPr>
              <w:pStyle w:val="TAC"/>
              <w:rPr>
                <w:rFonts w:eastAsia="SimSun"/>
              </w:rPr>
            </w:pPr>
            <w:r w:rsidRPr="00967518">
              <w:rPr>
                <w:rFonts w:eastAsia="SimSun"/>
              </w:rPr>
              <w:t>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BC60534" w14:textId="77777777" w:rsidR="00A85D46" w:rsidRPr="00967518" w:rsidRDefault="00A85D46" w:rsidP="00372E2B">
            <w:pPr>
              <w:pStyle w:val="TAC"/>
              <w:rPr>
                <w:rFonts w:eastAsia="SimSun"/>
              </w:rPr>
            </w:pPr>
            <w:r w:rsidRPr="00967518">
              <w:rPr>
                <w:rFonts w:eastAsia="SimSun"/>
              </w:rPr>
              <w:t>9</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16C26F97"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3C3FA336" w14:textId="77777777" w:rsidR="00A85D46" w:rsidRPr="00967518" w:rsidRDefault="00A85D46" w:rsidP="00372E2B">
            <w:pPr>
              <w:pStyle w:val="TAC"/>
              <w:rPr>
                <w:rFonts w:eastAsia="SimSun"/>
              </w:rPr>
            </w:pPr>
            <w:r w:rsidRPr="00967518">
              <w:rPr>
                <w:rFonts w:eastAsia="SimSun"/>
              </w:rPr>
              <w:t>20</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706520A9"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vAlign w:val="center"/>
          </w:tcPr>
          <w:p w14:paraId="72A2EF9F"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6FCFAD41"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D36989E" w14:textId="77777777" w:rsidR="00A85D46" w:rsidRPr="00967518" w:rsidRDefault="00A85D46" w:rsidP="00372E2B">
            <w:pPr>
              <w:pStyle w:val="TAC"/>
              <w:rPr>
                <w:rFonts w:eastAsia="SimSun"/>
              </w:rPr>
            </w:pPr>
            <w:r w:rsidRPr="00967518">
              <w:rPr>
                <w:rFonts w:eastAsia="SimSun"/>
              </w:rPr>
              <w:t>17-TT</w:t>
            </w:r>
          </w:p>
        </w:tc>
      </w:tr>
      <w:tr w:rsidR="00A85D46" w:rsidRPr="00967518" w14:paraId="4F1A23B7"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vAlign w:val="center"/>
          </w:tcPr>
          <w:p w14:paraId="74951137" w14:textId="77777777" w:rsidR="00A85D46" w:rsidRPr="00967518" w:rsidRDefault="00A85D46" w:rsidP="00372E2B">
            <w:pPr>
              <w:pStyle w:val="TAC"/>
              <w:rPr>
                <w:rFonts w:eastAsia="SimSun"/>
              </w:rPr>
            </w:pPr>
            <w:r w:rsidRPr="00967518">
              <w:rPr>
                <w:rFonts w:eastAsia="SimSun"/>
              </w:rPr>
              <w:t>59</w:t>
            </w:r>
          </w:p>
        </w:tc>
        <w:tc>
          <w:tcPr>
            <w:tcW w:w="975" w:type="dxa"/>
            <w:tcBorders>
              <w:top w:val="single" w:sz="4" w:space="0" w:color="auto"/>
              <w:left w:val="single" w:sz="4" w:space="0" w:color="auto"/>
              <w:bottom w:val="single" w:sz="4" w:space="0" w:color="auto"/>
              <w:right w:val="single" w:sz="4" w:space="0" w:color="auto"/>
            </w:tcBorders>
            <w:vAlign w:val="center"/>
          </w:tcPr>
          <w:p w14:paraId="15C26472"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5D941E63" w14:textId="77777777" w:rsidR="00A85D46" w:rsidRPr="00967518" w:rsidRDefault="00A85D46" w:rsidP="00372E2B">
            <w:pPr>
              <w:pStyle w:val="TAC"/>
              <w:rPr>
                <w:rFonts w:eastAsia="SimSun"/>
              </w:rPr>
            </w:pPr>
            <w:r w:rsidRPr="00967518">
              <w:rPr>
                <w:rFonts w:eastAsia="SimSun"/>
              </w:rPr>
              <w:t>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65EA5EB"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480FD5B4" w14:textId="77777777" w:rsidR="00A85D46" w:rsidRPr="00967518" w:rsidRDefault="00A85D46" w:rsidP="00372E2B">
            <w:pPr>
              <w:pStyle w:val="TAC"/>
              <w:rPr>
                <w:rFonts w:eastAsia="SimSun"/>
              </w:rPr>
            </w:pPr>
            <w:r w:rsidRPr="00967518">
              <w:rPr>
                <w:rFonts w:eastAsia="SimSun"/>
              </w:rPr>
              <w:t>1.5</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2286301C" w14:textId="77777777" w:rsidR="00A85D46" w:rsidRPr="00967518" w:rsidRDefault="00A85D46" w:rsidP="00372E2B">
            <w:pPr>
              <w:pStyle w:val="TAC"/>
              <w:rPr>
                <w:rFonts w:eastAsia="SimSun"/>
              </w:rPr>
            </w:pPr>
            <w:r w:rsidRPr="00967518">
              <w:rPr>
                <w:rFonts w:eastAsia="SimSun"/>
              </w:rPr>
              <w:t>19</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10F07439" w14:textId="77777777" w:rsidR="00A85D46" w:rsidRPr="00967518" w:rsidRDefault="00A85D46" w:rsidP="00372E2B">
            <w:pPr>
              <w:pStyle w:val="TAC"/>
              <w:rPr>
                <w:rFonts w:eastAsia="SimSun"/>
              </w:rPr>
            </w:pPr>
            <w:r w:rsidRPr="00967518">
              <w:rPr>
                <w:rFonts w:eastAsia="SimSun"/>
              </w:rPr>
              <w:t>3.5</w:t>
            </w:r>
          </w:p>
        </w:tc>
        <w:tc>
          <w:tcPr>
            <w:tcW w:w="714" w:type="dxa"/>
            <w:tcBorders>
              <w:top w:val="single" w:sz="4" w:space="0" w:color="auto"/>
              <w:left w:val="single" w:sz="4" w:space="0" w:color="auto"/>
              <w:bottom w:val="single" w:sz="4" w:space="0" w:color="auto"/>
              <w:right w:val="single" w:sz="4" w:space="0" w:color="auto"/>
            </w:tcBorders>
            <w:vAlign w:val="center"/>
          </w:tcPr>
          <w:p w14:paraId="73A75E35"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76D61D9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0F3A6AA6" w14:textId="77777777" w:rsidR="00A85D46" w:rsidRPr="00967518" w:rsidRDefault="00A85D46" w:rsidP="00372E2B">
            <w:pPr>
              <w:pStyle w:val="TAC"/>
              <w:rPr>
                <w:rFonts w:eastAsia="SimSun"/>
              </w:rPr>
            </w:pPr>
            <w:r w:rsidRPr="00967518">
              <w:rPr>
                <w:rFonts w:eastAsia="SimSun"/>
              </w:rPr>
              <w:t>15.5-TT</w:t>
            </w:r>
          </w:p>
        </w:tc>
      </w:tr>
      <w:tr w:rsidR="00A85D46" w:rsidRPr="00967518" w14:paraId="2902AF02" w14:textId="77777777" w:rsidTr="00372E2B">
        <w:trPr>
          <w:trHeight w:val="149"/>
          <w:tblHeader/>
        </w:trPr>
        <w:tc>
          <w:tcPr>
            <w:tcW w:w="672" w:type="dxa"/>
            <w:tcBorders>
              <w:top w:val="single" w:sz="4" w:space="0" w:color="auto"/>
              <w:left w:val="single" w:sz="4" w:space="0" w:color="auto"/>
              <w:bottom w:val="single" w:sz="4" w:space="0" w:color="auto"/>
              <w:right w:val="single" w:sz="4" w:space="0" w:color="auto"/>
            </w:tcBorders>
            <w:shd w:val="clear" w:color="auto" w:fill="auto"/>
          </w:tcPr>
          <w:p w14:paraId="38D91346" w14:textId="77777777" w:rsidR="00A85D46" w:rsidRPr="00967518" w:rsidDel="00572601" w:rsidRDefault="00A85D46" w:rsidP="00372E2B">
            <w:pPr>
              <w:pStyle w:val="TAC"/>
              <w:rPr>
                <w:rFonts w:eastAsia="SimSun"/>
              </w:rPr>
            </w:pPr>
            <w:r w:rsidRPr="00967518">
              <w:rPr>
                <w:rFonts w:eastAsia="SimSun"/>
              </w:rPr>
              <w:t>60</w:t>
            </w:r>
          </w:p>
        </w:tc>
        <w:tc>
          <w:tcPr>
            <w:tcW w:w="975" w:type="dxa"/>
            <w:tcBorders>
              <w:top w:val="single" w:sz="4" w:space="0" w:color="auto"/>
              <w:left w:val="single" w:sz="4" w:space="0" w:color="auto"/>
              <w:bottom w:val="single" w:sz="4" w:space="0" w:color="auto"/>
              <w:right w:val="single" w:sz="4" w:space="0" w:color="auto"/>
            </w:tcBorders>
            <w:vAlign w:val="center"/>
          </w:tcPr>
          <w:p w14:paraId="7AC53E91" w14:textId="77777777" w:rsidR="00A85D46" w:rsidRPr="00967518" w:rsidRDefault="00A85D46" w:rsidP="00372E2B">
            <w:pPr>
              <w:pStyle w:val="TAC"/>
              <w:rPr>
                <w:rFonts w:eastAsia="SimSun"/>
              </w:rPr>
            </w:pPr>
            <w:r w:rsidRPr="00967518">
              <w:rPr>
                <w:rFonts w:eastAsia="SimSun"/>
              </w:rPr>
              <w:t>29</w:t>
            </w:r>
          </w:p>
        </w:tc>
        <w:tc>
          <w:tcPr>
            <w:tcW w:w="856" w:type="dxa"/>
            <w:tcBorders>
              <w:top w:val="single" w:sz="4" w:space="0" w:color="auto"/>
              <w:left w:val="single" w:sz="4" w:space="0" w:color="auto"/>
              <w:bottom w:val="single" w:sz="4" w:space="0" w:color="auto"/>
              <w:right w:val="single" w:sz="4" w:space="0" w:color="auto"/>
            </w:tcBorders>
            <w:shd w:val="clear" w:color="auto" w:fill="auto"/>
            <w:vAlign w:val="center"/>
          </w:tcPr>
          <w:p w14:paraId="7BFE2E38" w14:textId="77777777" w:rsidR="00A85D46" w:rsidRPr="00967518" w:rsidRDefault="00A85D46" w:rsidP="00372E2B">
            <w:pPr>
              <w:pStyle w:val="TAC"/>
              <w:rPr>
                <w:rFonts w:eastAsia="SimSun"/>
              </w:rPr>
            </w:pPr>
            <w:r w:rsidRPr="00967518">
              <w:rPr>
                <w:rFonts w:eastAsia="SimSun"/>
              </w:rPr>
              <w:t>8.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614009C3" w14:textId="77777777" w:rsidR="00A85D46" w:rsidRPr="00967518" w:rsidRDefault="00A85D46" w:rsidP="00372E2B">
            <w:pPr>
              <w:pStyle w:val="TAC"/>
              <w:rPr>
                <w:rFonts w:eastAsia="SimSun"/>
              </w:rPr>
            </w:pPr>
            <w:r w:rsidRPr="00967518">
              <w:rPr>
                <w:rFonts w:eastAsia="SimSun"/>
              </w:rPr>
              <w:t>0</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tcPr>
          <w:p w14:paraId="70C35B93" w14:textId="77777777" w:rsidR="00A85D46" w:rsidRPr="00967518" w:rsidRDefault="00A85D46" w:rsidP="00372E2B">
            <w:pPr>
              <w:pStyle w:val="TAC"/>
              <w:rPr>
                <w:rFonts w:eastAsia="SimSun"/>
              </w:rPr>
            </w:pPr>
            <w:r w:rsidRPr="00967518">
              <w:rPr>
                <w:rFonts w:eastAsia="SimSun"/>
              </w:rPr>
              <w:t>0</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center"/>
          </w:tcPr>
          <w:p w14:paraId="119CF929" w14:textId="77777777" w:rsidR="00A85D46" w:rsidRPr="00967518" w:rsidRDefault="00A85D46" w:rsidP="00372E2B">
            <w:pPr>
              <w:pStyle w:val="TAC"/>
              <w:rPr>
                <w:rFonts w:eastAsia="SimSun"/>
              </w:rPr>
            </w:pPr>
            <w:r w:rsidRPr="00967518">
              <w:rPr>
                <w:rFonts w:eastAsia="SimSun"/>
              </w:rPr>
              <w:t>20.5</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14:paraId="4E0F5CF4" w14:textId="77777777" w:rsidR="00A85D46" w:rsidRPr="00967518" w:rsidRDefault="00A85D46" w:rsidP="00372E2B">
            <w:pPr>
              <w:pStyle w:val="TAC"/>
              <w:rPr>
                <w:rFonts w:eastAsia="SimSun"/>
              </w:rPr>
            </w:pPr>
            <w:r w:rsidRPr="00967518">
              <w:rPr>
                <w:rFonts w:eastAsia="SimSun"/>
              </w:rPr>
              <w:t>2.5</w:t>
            </w:r>
          </w:p>
        </w:tc>
        <w:tc>
          <w:tcPr>
            <w:tcW w:w="714" w:type="dxa"/>
            <w:tcBorders>
              <w:top w:val="single" w:sz="4" w:space="0" w:color="auto"/>
              <w:left w:val="single" w:sz="4" w:space="0" w:color="auto"/>
              <w:bottom w:val="single" w:sz="4" w:space="0" w:color="auto"/>
              <w:right w:val="single" w:sz="4" w:space="0" w:color="auto"/>
            </w:tcBorders>
          </w:tcPr>
          <w:p w14:paraId="3E6DEC49" w14:textId="77777777" w:rsidR="00A85D46" w:rsidRPr="00967518" w:rsidRDefault="00A85D46" w:rsidP="00372E2B">
            <w:pPr>
              <w:pStyle w:val="TAC"/>
              <w:rPr>
                <w:rFonts w:eastAsia="SimSun"/>
              </w:rPr>
            </w:pPr>
            <w:r w:rsidRPr="00967518">
              <w:rPr>
                <w:rFonts w:eastAsia="SimSun"/>
              </w:rPr>
              <w:t>3</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tcPr>
          <w:p w14:paraId="1A0E78B9" w14:textId="77777777" w:rsidR="00A85D46" w:rsidRPr="00967518" w:rsidRDefault="00A85D46" w:rsidP="00372E2B">
            <w:pPr>
              <w:pStyle w:val="TAC"/>
              <w:rPr>
                <w:rFonts w:eastAsia="SimSun"/>
              </w:rPr>
            </w:pPr>
            <w:r w:rsidRPr="00967518">
              <w:rPr>
                <w:rFonts w:eastAsia="SimSun"/>
              </w:rPr>
              <w:t>31+TT</w:t>
            </w:r>
          </w:p>
        </w:tc>
        <w:tc>
          <w:tcPr>
            <w:tcW w:w="1286" w:type="dxa"/>
            <w:tcBorders>
              <w:top w:val="single" w:sz="4" w:space="0" w:color="auto"/>
              <w:left w:val="single" w:sz="4" w:space="0" w:color="auto"/>
              <w:bottom w:val="single" w:sz="4" w:space="0" w:color="auto"/>
              <w:right w:val="single" w:sz="4" w:space="0" w:color="auto"/>
            </w:tcBorders>
            <w:shd w:val="clear" w:color="auto" w:fill="auto"/>
            <w:vAlign w:val="center"/>
          </w:tcPr>
          <w:p w14:paraId="383A20A2" w14:textId="77777777" w:rsidR="00A85D46" w:rsidRPr="00967518" w:rsidRDefault="00A85D46" w:rsidP="00372E2B">
            <w:pPr>
              <w:pStyle w:val="TAC"/>
              <w:rPr>
                <w:rFonts w:eastAsia="SimSun"/>
              </w:rPr>
            </w:pPr>
            <w:r w:rsidRPr="00967518">
              <w:rPr>
                <w:rFonts w:eastAsia="SimSun"/>
              </w:rPr>
              <w:t>17.5-TT</w:t>
            </w:r>
          </w:p>
        </w:tc>
      </w:tr>
      <w:tr w:rsidR="00A85D46" w:rsidRPr="00967518" w14:paraId="5D4E5734" w14:textId="77777777" w:rsidTr="00372E2B">
        <w:trPr>
          <w:trHeight w:val="131"/>
          <w:tblHeader/>
        </w:trPr>
        <w:tc>
          <w:tcPr>
            <w:tcW w:w="9998"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6700B67E" w14:textId="77777777" w:rsidR="00A85D46" w:rsidRPr="00967518" w:rsidRDefault="00A85D46" w:rsidP="00372E2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2165E6A7" w14:textId="77777777" w:rsidR="00A85D46" w:rsidRPr="00967518" w:rsidRDefault="00A85D46" w:rsidP="00372E2B">
            <w:pPr>
              <w:pStyle w:val="TAN"/>
              <w:rPr>
                <w:rFonts w:eastAsia="SimSun"/>
                <w:sz w:val="16"/>
              </w:rPr>
            </w:pPr>
            <w:r w:rsidRPr="00967518">
              <w:rPr>
                <w:rFonts w:eastAsia="SimSun"/>
              </w:rPr>
              <w:t>NOTE 2:</w:t>
            </w:r>
            <w:r w:rsidRPr="00967518">
              <w:rPr>
                <w:rFonts w:eastAsia="SimSun"/>
              </w:rPr>
              <w:tab/>
              <w:t>TT=0.7 dB for BW</w:t>
            </w:r>
            <w:r w:rsidRPr="00967518">
              <w:rPr>
                <w:rFonts w:eastAsia="SimSun"/>
                <w:vertAlign w:val="subscript"/>
              </w:rPr>
              <w:t xml:space="preserve">channel </w:t>
            </w:r>
            <w:r w:rsidRPr="00967518">
              <w:rPr>
                <w:rFonts w:eastAsia="SimSun" w:cs="Arial"/>
              </w:rPr>
              <w:t>≤</w:t>
            </w:r>
            <w:r w:rsidRPr="00967518">
              <w:rPr>
                <w:rFonts w:eastAsia="SimSun"/>
              </w:rPr>
              <w:t xml:space="preserve"> 40 MHz; TT=1.0 dB for 40 MHz &lt; BW</w:t>
            </w:r>
            <w:r w:rsidRPr="00967518">
              <w:rPr>
                <w:rFonts w:eastAsia="SimSun"/>
                <w:vertAlign w:val="subscript"/>
              </w:rPr>
              <w:t>channel</w:t>
            </w:r>
            <w:r w:rsidRPr="00967518">
              <w:rPr>
                <w:rFonts w:eastAsia="SimSun"/>
              </w:rPr>
              <w:t xml:space="preserve"> ≤ 100 MHz.</w:t>
            </w:r>
          </w:p>
        </w:tc>
      </w:tr>
    </w:tbl>
    <w:p w14:paraId="21744B1F" w14:textId="77777777" w:rsidR="00A85D46" w:rsidRPr="00967518" w:rsidRDefault="00A85D46" w:rsidP="00A85D46"/>
    <w:p w14:paraId="0572A6F4" w14:textId="77777777" w:rsidR="00A85D46" w:rsidRPr="00967518" w:rsidRDefault="00A85D46" w:rsidP="00A85D46">
      <w:pPr>
        <w:pStyle w:val="TH"/>
      </w:pPr>
      <w:r w:rsidRPr="00967518">
        <w:t xml:space="preserve">Table </w:t>
      </w:r>
      <w:r w:rsidRPr="00967518">
        <w:rPr>
          <w:lang w:eastAsia="zh-CN"/>
        </w:rPr>
        <w:t>6.2G.3.5-3</w:t>
      </w:r>
      <w:r w:rsidRPr="00967518">
        <w:t xml:space="preserve">: UE Power Class 1.5 and Power Class </w:t>
      </w:r>
      <w:r w:rsidRPr="00967518">
        <w:rPr>
          <w:rFonts w:eastAsia="SimSun"/>
          <w:lang w:eastAsia="zh-CN"/>
        </w:rPr>
        <w:t>2</w:t>
      </w:r>
      <w:r w:rsidRPr="00967518">
        <w:t xml:space="preserve"> test requirements (NS_04) for band n41 (Step 4)</w:t>
      </w:r>
    </w:p>
    <w:tbl>
      <w:tblPr>
        <w:tblW w:w="10038" w:type="dxa"/>
        <w:tblInd w:w="-5" w:type="dxa"/>
        <w:tblCellMar>
          <w:left w:w="51" w:type="dxa"/>
          <w:right w:w="51" w:type="dxa"/>
        </w:tblCellMar>
        <w:tblLook w:val="04A0" w:firstRow="1" w:lastRow="0" w:firstColumn="1" w:lastColumn="0" w:noHBand="0" w:noVBand="1"/>
      </w:tblPr>
      <w:tblGrid>
        <w:gridCol w:w="684"/>
        <w:gridCol w:w="1209"/>
        <w:gridCol w:w="1177"/>
        <w:gridCol w:w="742"/>
        <w:gridCol w:w="861"/>
        <w:gridCol w:w="583"/>
        <w:gridCol w:w="817"/>
        <w:gridCol w:w="1161"/>
        <w:gridCol w:w="618"/>
        <w:gridCol w:w="1181"/>
        <w:gridCol w:w="1005"/>
      </w:tblGrid>
      <w:tr w:rsidR="00A85D46" w:rsidRPr="00967518" w14:paraId="14106428" w14:textId="77777777" w:rsidTr="00CB14A2">
        <w:trPr>
          <w:trHeight w:val="368"/>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7B8515" w14:textId="77777777" w:rsidR="00A85D46" w:rsidRPr="00967518" w:rsidRDefault="00A85D46" w:rsidP="00372E2B">
            <w:pPr>
              <w:pStyle w:val="TAH"/>
              <w:rPr>
                <w:rFonts w:eastAsia="SimSun"/>
              </w:rPr>
            </w:pPr>
            <w:r w:rsidRPr="00967518">
              <w:rPr>
                <w:rFonts w:eastAsia="SimSun"/>
              </w:rPr>
              <w:t>Test ID</w:t>
            </w:r>
          </w:p>
        </w:tc>
        <w:tc>
          <w:tcPr>
            <w:tcW w:w="1064" w:type="dxa"/>
            <w:tcBorders>
              <w:top w:val="single" w:sz="4" w:space="0" w:color="auto"/>
              <w:left w:val="single" w:sz="4" w:space="0" w:color="auto"/>
              <w:bottom w:val="single" w:sz="4" w:space="0" w:color="auto"/>
              <w:right w:val="single" w:sz="4" w:space="0" w:color="auto"/>
            </w:tcBorders>
            <w:vAlign w:val="center"/>
          </w:tcPr>
          <w:p w14:paraId="0FAD3114"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1186" w:type="dxa"/>
            <w:tcBorders>
              <w:top w:val="single" w:sz="4" w:space="0" w:color="auto"/>
              <w:left w:val="single" w:sz="4" w:space="0" w:color="auto"/>
              <w:bottom w:val="single" w:sz="4" w:space="0" w:color="auto"/>
              <w:right w:val="single" w:sz="4" w:space="0" w:color="auto"/>
            </w:tcBorders>
            <w:vAlign w:val="center"/>
          </w:tcPr>
          <w:p w14:paraId="02407375" w14:textId="77777777" w:rsidR="00A85D46" w:rsidRPr="00967518" w:rsidRDefault="00A85D46" w:rsidP="00372E2B">
            <w:pPr>
              <w:pStyle w:val="TAH"/>
              <w:rPr>
                <w:vertAlign w:val="subscript"/>
              </w:rPr>
            </w:pPr>
            <w:r w:rsidRPr="00967518">
              <w:t>ΔP</w:t>
            </w:r>
            <w:r w:rsidRPr="00967518">
              <w:rPr>
                <w:vertAlign w:val="subscript"/>
              </w:rPr>
              <w:t>PowerClass</w:t>
            </w:r>
          </w:p>
          <w:p w14:paraId="7D9A02E7" w14:textId="77777777" w:rsidR="00A85D46" w:rsidRPr="00967518" w:rsidRDefault="00A85D46" w:rsidP="00372E2B">
            <w:pPr>
              <w:pStyle w:val="TAH"/>
              <w:rPr>
                <w:rFonts w:eastAsia="SimSun"/>
              </w:rPr>
            </w:pPr>
            <w:r w:rsidRPr="00967518">
              <w:t>(dB)</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6E48FD" w14:textId="77777777" w:rsidR="00A85D46" w:rsidRPr="00967518" w:rsidRDefault="00A85D46" w:rsidP="00372E2B">
            <w:pPr>
              <w:pStyle w:val="TAH"/>
              <w:rPr>
                <w:rFonts w:eastAsia="SimSun"/>
              </w:rPr>
            </w:pPr>
            <w:r w:rsidRPr="00967518">
              <w:rPr>
                <w:rFonts w:eastAsia="SimSun"/>
              </w:rPr>
              <w:t>MPR (dB)</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F2E00F" w14:textId="77777777" w:rsidR="00A85D46" w:rsidRPr="00967518" w:rsidRDefault="00A85D46" w:rsidP="00372E2B">
            <w:pPr>
              <w:pStyle w:val="TAH"/>
              <w:rPr>
                <w:rFonts w:eastAsia="SimSun"/>
              </w:rPr>
            </w:pPr>
            <w:r w:rsidRPr="00967518">
              <w:rPr>
                <w:rFonts w:eastAsia="SimSun"/>
              </w:rPr>
              <w:t>A-MPR’ (dB)</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8A8A98" w14:textId="77777777" w:rsidR="00A85D46" w:rsidRPr="00967518" w:rsidRDefault="00A85D46" w:rsidP="00372E2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F3DFAE"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D8F6B8" w14:textId="77777777" w:rsidR="00A85D46" w:rsidRPr="00967518" w:rsidRDefault="00A85D46" w:rsidP="00372E2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28" w:type="dxa"/>
            <w:tcBorders>
              <w:top w:val="single" w:sz="4" w:space="0" w:color="auto"/>
              <w:left w:val="single" w:sz="4" w:space="0" w:color="auto"/>
              <w:bottom w:val="single" w:sz="4" w:space="0" w:color="auto"/>
              <w:right w:val="single" w:sz="4" w:space="0" w:color="auto"/>
            </w:tcBorders>
            <w:vAlign w:val="center"/>
          </w:tcPr>
          <w:p w14:paraId="1A7DC8E3" w14:textId="77777777" w:rsidR="00A85D46" w:rsidRPr="00967518" w:rsidRDefault="00A85D46" w:rsidP="00372E2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907059" w14:textId="77777777" w:rsidR="00A85D46" w:rsidRPr="00967518" w:rsidRDefault="00A85D46" w:rsidP="00372E2B">
            <w:pPr>
              <w:pStyle w:val="TAH"/>
              <w:rPr>
                <w:rFonts w:eastAsia="SimSun"/>
              </w:rPr>
            </w:pPr>
            <w:r w:rsidRPr="00967518">
              <w:rPr>
                <w:rFonts w:eastAsia="SimSun"/>
              </w:rPr>
              <w:t>Upper limit (dBm)</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32F5E6" w14:textId="77777777" w:rsidR="00A85D46" w:rsidRPr="00967518" w:rsidRDefault="00A85D46" w:rsidP="00372E2B">
            <w:pPr>
              <w:pStyle w:val="TAH"/>
              <w:rPr>
                <w:rFonts w:eastAsia="SimSun"/>
              </w:rPr>
            </w:pPr>
            <w:r w:rsidRPr="00967518">
              <w:rPr>
                <w:rFonts w:eastAsia="SimSun"/>
              </w:rPr>
              <w:t>Lower limit (dBm)</w:t>
            </w:r>
          </w:p>
        </w:tc>
      </w:tr>
      <w:tr w:rsidR="00A85D46" w:rsidRPr="00967518" w14:paraId="3C790911" w14:textId="77777777" w:rsidTr="00CB14A2">
        <w:trPr>
          <w:trHeight w:val="130"/>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3DEFFB6" w14:textId="77777777" w:rsidR="00A85D46" w:rsidRPr="00967518" w:rsidRDefault="00A85D46" w:rsidP="00372E2B">
            <w:pPr>
              <w:pStyle w:val="TAC"/>
              <w:rPr>
                <w:rFonts w:eastAsia="SimSun"/>
              </w:rPr>
            </w:pPr>
            <w:r w:rsidRPr="00967518">
              <w:rPr>
                <w:rFonts w:eastAsia="SimSun"/>
              </w:rPr>
              <w:t>7</w:t>
            </w:r>
          </w:p>
        </w:tc>
        <w:tc>
          <w:tcPr>
            <w:tcW w:w="1064" w:type="dxa"/>
            <w:tcBorders>
              <w:top w:val="single" w:sz="4" w:space="0" w:color="auto"/>
              <w:left w:val="single" w:sz="4" w:space="0" w:color="auto"/>
              <w:bottom w:val="single" w:sz="4" w:space="0" w:color="auto"/>
              <w:right w:val="single" w:sz="4" w:space="0" w:color="auto"/>
            </w:tcBorders>
            <w:vAlign w:val="center"/>
          </w:tcPr>
          <w:p w14:paraId="2D04D743"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DC2FFA1"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CD5989C"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94C5956" w14:textId="77777777" w:rsidR="00A85D46" w:rsidRPr="00967518" w:rsidRDefault="00A85D46" w:rsidP="00372E2B">
            <w:pPr>
              <w:pStyle w:val="TAC"/>
              <w:rPr>
                <w:rFonts w:eastAsia="SimSun"/>
              </w:rPr>
            </w:pPr>
            <w:r w:rsidRPr="00967518">
              <w:rPr>
                <w:rFonts w:eastAsia="SimSun"/>
              </w:rPr>
              <w:t>3.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10C08B8"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5B73177" w14:textId="77777777" w:rsidR="00A85D46" w:rsidRPr="00967518" w:rsidRDefault="00A85D46" w:rsidP="00372E2B">
            <w:pPr>
              <w:pStyle w:val="TAC"/>
              <w:rPr>
                <w:rFonts w:eastAsia="SimSun"/>
              </w:rPr>
            </w:pPr>
            <w:r w:rsidRPr="00967518">
              <w:rPr>
                <w:rFonts w:eastAsia="SimSun"/>
              </w:rPr>
              <w:t>18</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FF18C08"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3095D4A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F0C5BB7"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8277325" w14:textId="77777777" w:rsidR="00A85D46" w:rsidRPr="00967518" w:rsidRDefault="00A85D46" w:rsidP="00372E2B">
            <w:pPr>
              <w:pStyle w:val="TAC"/>
              <w:rPr>
                <w:rFonts w:eastAsia="SimSun"/>
              </w:rPr>
            </w:pPr>
            <w:r w:rsidRPr="00967518">
              <w:rPr>
                <w:rFonts w:eastAsia="SimSun"/>
              </w:rPr>
              <w:t>14-TT</w:t>
            </w:r>
          </w:p>
        </w:tc>
      </w:tr>
      <w:tr w:rsidR="00A85D46" w:rsidRPr="00967518" w14:paraId="5B0AA4B4" w14:textId="77777777" w:rsidTr="00CB14A2">
        <w:trPr>
          <w:trHeight w:val="131"/>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D949D" w14:textId="77777777" w:rsidR="00A85D46" w:rsidRPr="00967518" w:rsidRDefault="00A85D46" w:rsidP="00372E2B">
            <w:pPr>
              <w:pStyle w:val="TAC"/>
              <w:rPr>
                <w:rFonts w:eastAsia="SimSun"/>
              </w:rPr>
            </w:pPr>
            <w:r w:rsidRPr="00967518">
              <w:rPr>
                <w:rFonts w:eastAsia="SimSun"/>
              </w:rPr>
              <w:t>8</w:t>
            </w:r>
          </w:p>
        </w:tc>
        <w:tc>
          <w:tcPr>
            <w:tcW w:w="1064" w:type="dxa"/>
            <w:tcBorders>
              <w:top w:val="single" w:sz="4" w:space="0" w:color="auto"/>
              <w:left w:val="single" w:sz="4" w:space="0" w:color="auto"/>
              <w:bottom w:val="single" w:sz="4" w:space="0" w:color="auto"/>
              <w:right w:val="single" w:sz="4" w:space="0" w:color="auto"/>
            </w:tcBorders>
            <w:vAlign w:val="center"/>
          </w:tcPr>
          <w:p w14:paraId="431B10C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06019B6"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1C7060E"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B3FFDA3" w14:textId="77777777" w:rsidR="00A85D46" w:rsidRPr="00967518" w:rsidRDefault="00A85D46" w:rsidP="00372E2B">
            <w:pPr>
              <w:pStyle w:val="TAC"/>
              <w:rPr>
                <w:rFonts w:eastAsia="SimSun"/>
              </w:rPr>
            </w:pPr>
            <w:r w:rsidRPr="00967518">
              <w:rPr>
                <w:rFonts w:eastAsia="SimSun"/>
              </w:rPr>
              <w:t>3.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0F2210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3EB019C"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9A98A53"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382C650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A2C6CF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55D6579" w14:textId="77777777" w:rsidR="00A85D46" w:rsidRPr="00967518" w:rsidRDefault="00A85D46" w:rsidP="00372E2B">
            <w:pPr>
              <w:pStyle w:val="TAC"/>
              <w:rPr>
                <w:rFonts w:eastAsia="SimSun"/>
              </w:rPr>
            </w:pPr>
            <w:r w:rsidRPr="00967518">
              <w:rPr>
                <w:rFonts w:eastAsia="SimSun"/>
              </w:rPr>
              <w:t>16-TT</w:t>
            </w:r>
          </w:p>
        </w:tc>
      </w:tr>
      <w:tr w:rsidR="00A85D46" w:rsidRPr="00967518" w14:paraId="0782D27C" w14:textId="77777777" w:rsidTr="00CB14A2">
        <w:trPr>
          <w:trHeight w:val="95"/>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5D6DC0" w14:textId="77777777" w:rsidR="00A85D46" w:rsidRPr="00967518" w:rsidRDefault="00A85D46" w:rsidP="00372E2B">
            <w:pPr>
              <w:pStyle w:val="TAC"/>
              <w:rPr>
                <w:rFonts w:eastAsia="SimSun"/>
              </w:rPr>
            </w:pPr>
            <w:r w:rsidRPr="00967518">
              <w:rPr>
                <w:rFonts w:eastAsia="SimSun"/>
              </w:rPr>
              <w:t>9</w:t>
            </w:r>
          </w:p>
        </w:tc>
        <w:tc>
          <w:tcPr>
            <w:tcW w:w="1064" w:type="dxa"/>
            <w:tcBorders>
              <w:top w:val="single" w:sz="4" w:space="0" w:color="auto"/>
              <w:left w:val="single" w:sz="4" w:space="0" w:color="auto"/>
              <w:bottom w:val="single" w:sz="4" w:space="0" w:color="auto"/>
              <w:right w:val="single" w:sz="4" w:space="0" w:color="auto"/>
            </w:tcBorders>
            <w:vAlign w:val="center"/>
          </w:tcPr>
          <w:p w14:paraId="154828D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C5425B0"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3369965"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0A783F8"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57E977D"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4865A73"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1489E8F"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49F790F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98041D9"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86AE293" w14:textId="77777777" w:rsidR="00A85D46" w:rsidRPr="00967518" w:rsidRDefault="00A85D46" w:rsidP="00372E2B">
            <w:pPr>
              <w:pStyle w:val="TAC"/>
              <w:rPr>
                <w:rFonts w:eastAsia="SimSun"/>
              </w:rPr>
            </w:pPr>
            <w:r w:rsidRPr="00967518">
              <w:rPr>
                <w:rFonts w:eastAsia="SimSun"/>
              </w:rPr>
              <w:t>19.5-TT</w:t>
            </w:r>
          </w:p>
        </w:tc>
      </w:tr>
      <w:tr w:rsidR="00A85D46" w:rsidRPr="00967518" w14:paraId="63BA419C"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0D1918C" w14:textId="77777777" w:rsidR="00A85D46" w:rsidRPr="00967518" w:rsidRDefault="00A85D46" w:rsidP="00372E2B">
            <w:pPr>
              <w:pStyle w:val="TAC"/>
              <w:rPr>
                <w:rFonts w:eastAsia="SimSun"/>
              </w:rPr>
            </w:pPr>
            <w:r w:rsidRPr="00967518">
              <w:rPr>
                <w:rFonts w:eastAsia="SimSun"/>
              </w:rPr>
              <w:t>10</w:t>
            </w:r>
          </w:p>
        </w:tc>
        <w:tc>
          <w:tcPr>
            <w:tcW w:w="1064" w:type="dxa"/>
            <w:tcBorders>
              <w:top w:val="single" w:sz="4" w:space="0" w:color="auto"/>
              <w:left w:val="single" w:sz="4" w:space="0" w:color="auto"/>
              <w:bottom w:val="single" w:sz="4" w:space="0" w:color="auto"/>
              <w:right w:val="single" w:sz="4" w:space="0" w:color="auto"/>
            </w:tcBorders>
            <w:vAlign w:val="center"/>
          </w:tcPr>
          <w:p w14:paraId="42C9920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9F42582"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64FB595"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AF5E84D" w14:textId="77777777" w:rsidR="00A85D46" w:rsidRPr="00967518" w:rsidRDefault="00A85D46" w:rsidP="00372E2B">
            <w:pPr>
              <w:pStyle w:val="TAC"/>
              <w:rPr>
                <w:rFonts w:eastAsia="SimSun"/>
              </w:rPr>
            </w:pPr>
            <w:r w:rsidRPr="00967518">
              <w:rPr>
                <w:rFonts w:eastAsia="SimSun"/>
              </w:rPr>
              <w:t>3.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6DD9D47"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EE77552"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08CC466"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73574F6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8DEDCB"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AE87AC3" w14:textId="77777777" w:rsidR="00A85D46" w:rsidRPr="00967518" w:rsidRDefault="00A85D46" w:rsidP="00372E2B">
            <w:pPr>
              <w:pStyle w:val="TAC"/>
              <w:rPr>
                <w:rFonts w:eastAsia="SimSun"/>
              </w:rPr>
            </w:pPr>
            <w:r w:rsidRPr="00967518">
              <w:rPr>
                <w:rFonts w:eastAsia="SimSun"/>
              </w:rPr>
              <w:t>16-TT</w:t>
            </w:r>
          </w:p>
        </w:tc>
      </w:tr>
      <w:tr w:rsidR="00A85D46" w:rsidRPr="00967518" w14:paraId="1F06CC6D"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B73F567" w14:textId="77777777" w:rsidR="00A85D46" w:rsidRPr="00967518" w:rsidRDefault="00A85D46" w:rsidP="00372E2B">
            <w:pPr>
              <w:pStyle w:val="TAC"/>
              <w:rPr>
                <w:rFonts w:eastAsia="SimSun"/>
              </w:rPr>
            </w:pPr>
            <w:r w:rsidRPr="00967518">
              <w:rPr>
                <w:rFonts w:eastAsia="SimSun"/>
              </w:rPr>
              <w:t>11</w:t>
            </w:r>
          </w:p>
        </w:tc>
        <w:tc>
          <w:tcPr>
            <w:tcW w:w="1064" w:type="dxa"/>
            <w:tcBorders>
              <w:top w:val="single" w:sz="4" w:space="0" w:color="auto"/>
              <w:left w:val="single" w:sz="4" w:space="0" w:color="auto"/>
              <w:bottom w:val="single" w:sz="4" w:space="0" w:color="auto"/>
              <w:right w:val="single" w:sz="4" w:space="0" w:color="auto"/>
            </w:tcBorders>
            <w:vAlign w:val="center"/>
          </w:tcPr>
          <w:p w14:paraId="2A9A7AAA"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360842F"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8BBA9EF"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2730BC4"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2974527"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044D90A"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C470F61"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0D25BF4D"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C28B640"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0E4A7D1" w14:textId="77777777" w:rsidR="00A85D46" w:rsidRPr="00967518" w:rsidRDefault="00A85D46" w:rsidP="00372E2B">
            <w:pPr>
              <w:pStyle w:val="TAC"/>
              <w:rPr>
                <w:rFonts w:eastAsia="SimSun"/>
              </w:rPr>
            </w:pPr>
            <w:r w:rsidRPr="00967518">
              <w:rPr>
                <w:rFonts w:eastAsia="SimSun"/>
              </w:rPr>
              <w:t>18-TT</w:t>
            </w:r>
          </w:p>
        </w:tc>
      </w:tr>
      <w:tr w:rsidR="00A85D46" w:rsidRPr="00967518" w14:paraId="1574E9AC"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2DD40B8" w14:textId="77777777" w:rsidR="00A85D46" w:rsidRPr="00967518" w:rsidRDefault="00A85D46" w:rsidP="00372E2B">
            <w:pPr>
              <w:pStyle w:val="TAC"/>
              <w:rPr>
                <w:rFonts w:eastAsia="SimSun"/>
              </w:rPr>
            </w:pPr>
            <w:r w:rsidRPr="00967518">
              <w:rPr>
                <w:rFonts w:eastAsia="SimSun"/>
              </w:rPr>
              <w:t>12</w:t>
            </w:r>
          </w:p>
        </w:tc>
        <w:tc>
          <w:tcPr>
            <w:tcW w:w="1064" w:type="dxa"/>
            <w:tcBorders>
              <w:top w:val="single" w:sz="4" w:space="0" w:color="auto"/>
              <w:left w:val="single" w:sz="4" w:space="0" w:color="auto"/>
              <w:bottom w:val="single" w:sz="4" w:space="0" w:color="auto"/>
              <w:right w:val="single" w:sz="4" w:space="0" w:color="auto"/>
            </w:tcBorders>
            <w:vAlign w:val="center"/>
          </w:tcPr>
          <w:p w14:paraId="5D08CBDA"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5815173"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D1E67CB"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280A75E"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CA1AC13"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1531018"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A9D5596"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00E958C7"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2FF7262"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CD3D3E5" w14:textId="77777777" w:rsidR="00A85D46" w:rsidRPr="00967518" w:rsidRDefault="00A85D46" w:rsidP="00372E2B">
            <w:pPr>
              <w:pStyle w:val="TAC"/>
              <w:rPr>
                <w:rFonts w:eastAsia="SimSun"/>
              </w:rPr>
            </w:pPr>
            <w:r w:rsidRPr="00967518">
              <w:rPr>
                <w:rFonts w:eastAsia="SimSun"/>
              </w:rPr>
              <w:t>19.5-TT</w:t>
            </w:r>
          </w:p>
        </w:tc>
      </w:tr>
      <w:tr w:rsidR="00A85D46" w:rsidRPr="00967518" w14:paraId="2D8DFB94"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13535E3" w14:textId="77777777" w:rsidR="00A85D46" w:rsidRPr="00967518" w:rsidRDefault="00A85D46" w:rsidP="00372E2B">
            <w:pPr>
              <w:pStyle w:val="TAC"/>
              <w:rPr>
                <w:rFonts w:eastAsia="SimSun"/>
              </w:rPr>
            </w:pPr>
            <w:r w:rsidRPr="00967518">
              <w:rPr>
                <w:rFonts w:eastAsia="SimSun"/>
              </w:rPr>
              <w:t>13</w:t>
            </w:r>
          </w:p>
        </w:tc>
        <w:tc>
          <w:tcPr>
            <w:tcW w:w="1064" w:type="dxa"/>
            <w:tcBorders>
              <w:top w:val="single" w:sz="4" w:space="0" w:color="auto"/>
              <w:left w:val="single" w:sz="4" w:space="0" w:color="auto"/>
              <w:bottom w:val="single" w:sz="4" w:space="0" w:color="auto"/>
              <w:right w:val="single" w:sz="4" w:space="0" w:color="auto"/>
            </w:tcBorders>
            <w:vAlign w:val="center"/>
          </w:tcPr>
          <w:p w14:paraId="31612D77"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81A0C90"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A60E474"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228FE99"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9BBFFDC"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C537150"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82EF476"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7C652A0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0097215"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56A6413" w14:textId="77777777" w:rsidR="00A85D46" w:rsidRPr="00967518" w:rsidRDefault="00A85D46" w:rsidP="00372E2B">
            <w:pPr>
              <w:pStyle w:val="TAC"/>
              <w:rPr>
                <w:rFonts w:eastAsia="SimSun"/>
              </w:rPr>
            </w:pPr>
            <w:r w:rsidRPr="00967518">
              <w:rPr>
                <w:rFonts w:eastAsia="SimSun"/>
              </w:rPr>
              <w:t>12.5-TT</w:t>
            </w:r>
          </w:p>
        </w:tc>
      </w:tr>
      <w:tr w:rsidR="00A85D46" w:rsidRPr="00967518" w14:paraId="2802EDB4"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AF92BF7" w14:textId="77777777" w:rsidR="00A85D46" w:rsidRPr="00967518" w:rsidRDefault="00A85D46" w:rsidP="00372E2B">
            <w:pPr>
              <w:pStyle w:val="TAC"/>
              <w:rPr>
                <w:rFonts w:eastAsia="SimSun"/>
              </w:rPr>
            </w:pPr>
            <w:r w:rsidRPr="00967518">
              <w:rPr>
                <w:rFonts w:eastAsia="SimSun"/>
              </w:rPr>
              <w:t>14</w:t>
            </w:r>
          </w:p>
        </w:tc>
        <w:tc>
          <w:tcPr>
            <w:tcW w:w="1064" w:type="dxa"/>
            <w:tcBorders>
              <w:top w:val="single" w:sz="4" w:space="0" w:color="auto"/>
              <w:left w:val="single" w:sz="4" w:space="0" w:color="auto"/>
              <w:bottom w:val="single" w:sz="4" w:space="0" w:color="auto"/>
              <w:right w:val="single" w:sz="4" w:space="0" w:color="auto"/>
            </w:tcBorders>
            <w:vAlign w:val="center"/>
          </w:tcPr>
          <w:p w14:paraId="04187C59"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A671F19"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120E7D6"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66AC9D9"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9CE39C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78BB774"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609920B"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08346C9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E379AD9"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63C728B" w14:textId="77777777" w:rsidR="00A85D46" w:rsidRPr="00967518" w:rsidRDefault="00A85D46" w:rsidP="00372E2B">
            <w:pPr>
              <w:pStyle w:val="TAC"/>
              <w:rPr>
                <w:rFonts w:eastAsia="SimSun"/>
              </w:rPr>
            </w:pPr>
            <w:r w:rsidRPr="00967518">
              <w:rPr>
                <w:rFonts w:eastAsia="SimSun"/>
              </w:rPr>
              <w:t>15.5-TT</w:t>
            </w:r>
          </w:p>
        </w:tc>
      </w:tr>
      <w:tr w:rsidR="00A85D46" w:rsidRPr="00967518" w14:paraId="7D4874C3"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365D681" w14:textId="77777777" w:rsidR="00A85D46" w:rsidRPr="00967518" w:rsidRDefault="00A85D46" w:rsidP="00372E2B">
            <w:pPr>
              <w:pStyle w:val="TAC"/>
              <w:rPr>
                <w:rFonts w:eastAsia="SimSun"/>
              </w:rPr>
            </w:pPr>
            <w:r w:rsidRPr="00967518">
              <w:rPr>
                <w:rFonts w:eastAsia="SimSun"/>
              </w:rPr>
              <w:t>15</w:t>
            </w:r>
          </w:p>
        </w:tc>
        <w:tc>
          <w:tcPr>
            <w:tcW w:w="1064" w:type="dxa"/>
            <w:tcBorders>
              <w:top w:val="single" w:sz="4" w:space="0" w:color="auto"/>
              <w:left w:val="single" w:sz="4" w:space="0" w:color="auto"/>
              <w:bottom w:val="single" w:sz="4" w:space="0" w:color="auto"/>
              <w:right w:val="single" w:sz="4" w:space="0" w:color="auto"/>
            </w:tcBorders>
            <w:vAlign w:val="center"/>
          </w:tcPr>
          <w:p w14:paraId="44E2CA9C"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B83A1E8"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3E715F4"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341EEDC"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37530C2"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1DC5D37" w14:textId="77777777" w:rsidR="00A85D46" w:rsidRPr="00967518" w:rsidRDefault="00A85D46" w:rsidP="00372E2B">
            <w:pPr>
              <w:pStyle w:val="TAC"/>
              <w:rPr>
                <w:rFonts w:eastAsia="SimSun"/>
              </w:rPr>
            </w:pPr>
            <w:r w:rsidRPr="00967518">
              <w:rPr>
                <w:rFonts w:eastAsia="SimSun"/>
              </w:rPr>
              <w:t>22</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DF0DF8B"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4CBCCC2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1F113B2"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88D3C21" w14:textId="77777777" w:rsidR="00A85D46" w:rsidRPr="00967518" w:rsidRDefault="00A85D46" w:rsidP="00372E2B">
            <w:pPr>
              <w:pStyle w:val="TAC"/>
              <w:rPr>
                <w:rFonts w:eastAsia="SimSun"/>
              </w:rPr>
            </w:pPr>
            <w:r w:rsidRPr="00967518">
              <w:rPr>
                <w:rFonts w:eastAsia="SimSun"/>
              </w:rPr>
              <w:t>19-TT</w:t>
            </w:r>
          </w:p>
        </w:tc>
      </w:tr>
      <w:tr w:rsidR="00A85D46" w:rsidRPr="00967518" w14:paraId="5142540F"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FB44537" w14:textId="77777777" w:rsidR="00A85D46" w:rsidRPr="00967518" w:rsidRDefault="00A85D46" w:rsidP="00372E2B">
            <w:pPr>
              <w:pStyle w:val="TAC"/>
              <w:rPr>
                <w:rFonts w:eastAsia="SimSun"/>
              </w:rPr>
            </w:pPr>
            <w:r w:rsidRPr="00967518">
              <w:rPr>
                <w:rFonts w:eastAsia="SimSun"/>
              </w:rPr>
              <w:t>16</w:t>
            </w:r>
          </w:p>
        </w:tc>
        <w:tc>
          <w:tcPr>
            <w:tcW w:w="1064" w:type="dxa"/>
            <w:tcBorders>
              <w:top w:val="single" w:sz="4" w:space="0" w:color="auto"/>
              <w:left w:val="single" w:sz="4" w:space="0" w:color="auto"/>
              <w:bottom w:val="single" w:sz="4" w:space="0" w:color="auto"/>
              <w:right w:val="single" w:sz="4" w:space="0" w:color="auto"/>
            </w:tcBorders>
            <w:vAlign w:val="center"/>
          </w:tcPr>
          <w:p w14:paraId="21D029DF"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9E31026"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6EF6E3A"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A647A8A"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BBDE750"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F5FA01D"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28E26EA"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0277C98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87C31A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F8A21DF" w14:textId="77777777" w:rsidR="00A85D46" w:rsidRPr="00967518" w:rsidRDefault="00A85D46" w:rsidP="00372E2B">
            <w:pPr>
              <w:pStyle w:val="TAC"/>
              <w:rPr>
                <w:rFonts w:eastAsia="SimSun"/>
              </w:rPr>
            </w:pPr>
            <w:r w:rsidRPr="00967518">
              <w:rPr>
                <w:rFonts w:eastAsia="SimSun"/>
              </w:rPr>
              <w:t>15.5-TT</w:t>
            </w:r>
          </w:p>
        </w:tc>
      </w:tr>
      <w:tr w:rsidR="00A85D46" w:rsidRPr="00967518" w14:paraId="30971745"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89F9A70" w14:textId="77777777" w:rsidR="00A85D46" w:rsidRPr="00967518" w:rsidRDefault="00A85D46" w:rsidP="00372E2B">
            <w:pPr>
              <w:pStyle w:val="TAC"/>
              <w:rPr>
                <w:rFonts w:eastAsia="SimSun"/>
              </w:rPr>
            </w:pPr>
            <w:r w:rsidRPr="00967518">
              <w:rPr>
                <w:rFonts w:eastAsia="SimSun"/>
              </w:rPr>
              <w:t>17</w:t>
            </w:r>
          </w:p>
        </w:tc>
        <w:tc>
          <w:tcPr>
            <w:tcW w:w="1064" w:type="dxa"/>
            <w:tcBorders>
              <w:top w:val="single" w:sz="4" w:space="0" w:color="auto"/>
              <w:left w:val="single" w:sz="4" w:space="0" w:color="auto"/>
              <w:bottom w:val="single" w:sz="4" w:space="0" w:color="auto"/>
              <w:right w:val="single" w:sz="4" w:space="0" w:color="auto"/>
            </w:tcBorders>
            <w:vAlign w:val="center"/>
          </w:tcPr>
          <w:p w14:paraId="1DF4B679"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5008F621"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2D73658"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54C8618"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3C0FC12"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D93159C" w14:textId="77777777" w:rsidR="00A85D46" w:rsidRPr="00967518" w:rsidRDefault="00A85D46" w:rsidP="00372E2B">
            <w:pPr>
              <w:pStyle w:val="TAC"/>
              <w:rPr>
                <w:rFonts w:eastAsia="SimSun"/>
              </w:rPr>
            </w:pPr>
            <w:r w:rsidRPr="00967518">
              <w:rPr>
                <w:rFonts w:eastAsia="SimSun"/>
              </w:rPr>
              <w:t>20.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EB0B7B2"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3C84001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F03E5FE"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39B1C3D" w14:textId="77777777" w:rsidR="00A85D46" w:rsidRPr="00967518" w:rsidRDefault="00A85D46" w:rsidP="00372E2B">
            <w:pPr>
              <w:pStyle w:val="TAC"/>
              <w:rPr>
                <w:rFonts w:eastAsia="SimSun"/>
              </w:rPr>
            </w:pPr>
            <w:r w:rsidRPr="00967518">
              <w:rPr>
                <w:rFonts w:eastAsia="SimSun"/>
              </w:rPr>
              <w:t>17.5-TT</w:t>
            </w:r>
          </w:p>
        </w:tc>
      </w:tr>
      <w:tr w:rsidR="00A85D46" w:rsidRPr="00967518" w14:paraId="05E18F9F"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F647401" w14:textId="77777777" w:rsidR="00A85D46" w:rsidRPr="00967518" w:rsidRDefault="00A85D46" w:rsidP="00372E2B">
            <w:pPr>
              <w:pStyle w:val="TAC"/>
              <w:rPr>
                <w:rFonts w:eastAsia="SimSun"/>
              </w:rPr>
            </w:pPr>
            <w:r w:rsidRPr="00967518">
              <w:rPr>
                <w:rFonts w:eastAsia="SimSun"/>
              </w:rPr>
              <w:t>18</w:t>
            </w:r>
          </w:p>
        </w:tc>
        <w:tc>
          <w:tcPr>
            <w:tcW w:w="1064" w:type="dxa"/>
            <w:tcBorders>
              <w:top w:val="single" w:sz="4" w:space="0" w:color="auto"/>
              <w:left w:val="single" w:sz="4" w:space="0" w:color="auto"/>
              <w:bottom w:val="single" w:sz="4" w:space="0" w:color="auto"/>
              <w:right w:val="single" w:sz="4" w:space="0" w:color="auto"/>
            </w:tcBorders>
            <w:vAlign w:val="center"/>
          </w:tcPr>
          <w:p w14:paraId="3BC31E35"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76ABAE9"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4914672"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4488065"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C727BA1"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EFDC0A2" w14:textId="77777777" w:rsidR="00A85D46" w:rsidRPr="00967518" w:rsidRDefault="00A85D46" w:rsidP="00372E2B">
            <w:pPr>
              <w:pStyle w:val="TAC"/>
              <w:rPr>
                <w:rFonts w:eastAsia="SimSun"/>
              </w:rPr>
            </w:pPr>
            <w:r w:rsidRPr="00967518">
              <w:rPr>
                <w:rFonts w:eastAsia="SimSun"/>
              </w:rPr>
              <w:t>22</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7D3C4F7"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723827D2"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F5C994C"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E71FC1C" w14:textId="77777777" w:rsidR="00A85D46" w:rsidRPr="00967518" w:rsidRDefault="00A85D46" w:rsidP="00372E2B">
            <w:pPr>
              <w:pStyle w:val="TAC"/>
              <w:rPr>
                <w:rFonts w:eastAsia="SimSun"/>
              </w:rPr>
            </w:pPr>
            <w:r w:rsidRPr="00967518">
              <w:rPr>
                <w:rFonts w:eastAsia="SimSun"/>
              </w:rPr>
              <w:t>19-TT</w:t>
            </w:r>
          </w:p>
        </w:tc>
      </w:tr>
      <w:tr w:rsidR="00A85D46" w:rsidRPr="00967518" w14:paraId="5B481030"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94F8B3F" w14:textId="77777777" w:rsidR="00A85D46" w:rsidRPr="00967518" w:rsidRDefault="00A85D46" w:rsidP="00372E2B">
            <w:pPr>
              <w:pStyle w:val="TAC"/>
              <w:rPr>
                <w:rFonts w:eastAsia="SimSun"/>
              </w:rPr>
            </w:pPr>
            <w:r w:rsidRPr="00967518">
              <w:rPr>
                <w:rFonts w:eastAsia="SimSun"/>
              </w:rPr>
              <w:t>19</w:t>
            </w:r>
          </w:p>
        </w:tc>
        <w:tc>
          <w:tcPr>
            <w:tcW w:w="1064" w:type="dxa"/>
            <w:tcBorders>
              <w:top w:val="single" w:sz="4" w:space="0" w:color="auto"/>
              <w:left w:val="single" w:sz="4" w:space="0" w:color="auto"/>
              <w:bottom w:val="single" w:sz="4" w:space="0" w:color="auto"/>
              <w:right w:val="single" w:sz="4" w:space="0" w:color="auto"/>
            </w:tcBorders>
            <w:vAlign w:val="center"/>
          </w:tcPr>
          <w:p w14:paraId="3B9DCA7A"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F6D74F3"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52C64D3"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3249E42"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ED83F3E"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8FEEB44"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6945CF5"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4BEE0E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9C68C61"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1044140" w14:textId="77777777" w:rsidR="00A85D46" w:rsidRPr="00967518" w:rsidRDefault="00A85D46" w:rsidP="00372E2B">
            <w:pPr>
              <w:pStyle w:val="TAC"/>
              <w:rPr>
                <w:rFonts w:eastAsia="SimSun"/>
              </w:rPr>
            </w:pPr>
            <w:r w:rsidRPr="00967518">
              <w:rPr>
                <w:rFonts w:eastAsia="SimSun"/>
              </w:rPr>
              <w:t>12.5-TT</w:t>
            </w:r>
          </w:p>
        </w:tc>
      </w:tr>
      <w:tr w:rsidR="00A85D46" w:rsidRPr="00967518" w14:paraId="5B694077"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A1D667" w14:textId="77777777" w:rsidR="00A85D46" w:rsidRPr="00967518" w:rsidRDefault="00A85D46" w:rsidP="00372E2B">
            <w:pPr>
              <w:pStyle w:val="TAC"/>
              <w:rPr>
                <w:rFonts w:eastAsia="SimSun"/>
              </w:rPr>
            </w:pPr>
            <w:r w:rsidRPr="00967518">
              <w:rPr>
                <w:rFonts w:eastAsia="SimSun"/>
              </w:rPr>
              <w:t>20</w:t>
            </w:r>
          </w:p>
        </w:tc>
        <w:tc>
          <w:tcPr>
            <w:tcW w:w="1064" w:type="dxa"/>
            <w:tcBorders>
              <w:top w:val="single" w:sz="4" w:space="0" w:color="auto"/>
              <w:left w:val="single" w:sz="4" w:space="0" w:color="auto"/>
              <w:bottom w:val="single" w:sz="4" w:space="0" w:color="auto"/>
              <w:right w:val="single" w:sz="4" w:space="0" w:color="auto"/>
            </w:tcBorders>
            <w:vAlign w:val="center"/>
          </w:tcPr>
          <w:p w14:paraId="39AB2CDF"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6E53FCC"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3CD7EAD"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D819F92"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0D36D05"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A0A2F83"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3CD6E23"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3B06FB5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5E6505E"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FA5EC5B" w14:textId="77777777" w:rsidR="00A85D46" w:rsidRPr="00967518" w:rsidRDefault="00A85D46" w:rsidP="00372E2B">
            <w:pPr>
              <w:pStyle w:val="TAC"/>
              <w:rPr>
                <w:rFonts w:eastAsia="SimSun"/>
              </w:rPr>
            </w:pPr>
            <w:r w:rsidRPr="00967518">
              <w:rPr>
                <w:rFonts w:eastAsia="SimSun"/>
              </w:rPr>
              <w:t>15.5-TT</w:t>
            </w:r>
          </w:p>
        </w:tc>
      </w:tr>
      <w:tr w:rsidR="00A85D46" w:rsidRPr="00967518" w14:paraId="177541ED"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FDAF429" w14:textId="77777777" w:rsidR="00A85D46" w:rsidRPr="00967518" w:rsidRDefault="00A85D46" w:rsidP="00372E2B">
            <w:pPr>
              <w:pStyle w:val="TAC"/>
              <w:rPr>
                <w:rFonts w:eastAsia="SimSun"/>
              </w:rPr>
            </w:pPr>
            <w:r w:rsidRPr="00967518">
              <w:rPr>
                <w:rFonts w:eastAsia="SimSun"/>
              </w:rPr>
              <w:t>21</w:t>
            </w:r>
          </w:p>
        </w:tc>
        <w:tc>
          <w:tcPr>
            <w:tcW w:w="1064" w:type="dxa"/>
            <w:tcBorders>
              <w:top w:val="single" w:sz="4" w:space="0" w:color="auto"/>
              <w:left w:val="single" w:sz="4" w:space="0" w:color="auto"/>
              <w:bottom w:val="single" w:sz="4" w:space="0" w:color="auto"/>
              <w:right w:val="single" w:sz="4" w:space="0" w:color="auto"/>
            </w:tcBorders>
            <w:vAlign w:val="center"/>
          </w:tcPr>
          <w:p w14:paraId="3DD5CE6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E5CACB9"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45B047B"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2C7C344"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49AE6B7"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591BA3F"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2A2CC78"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3A8AD94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BBF6AA3"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96AF63C" w14:textId="77777777" w:rsidR="00A85D46" w:rsidRPr="00967518" w:rsidRDefault="00A85D46" w:rsidP="00372E2B">
            <w:pPr>
              <w:pStyle w:val="TAC"/>
              <w:rPr>
                <w:rFonts w:eastAsia="SimSun"/>
              </w:rPr>
            </w:pPr>
            <w:r w:rsidRPr="00967518">
              <w:rPr>
                <w:rFonts w:eastAsia="SimSun"/>
              </w:rPr>
              <w:t>18-TT</w:t>
            </w:r>
          </w:p>
        </w:tc>
      </w:tr>
      <w:tr w:rsidR="00A85D46" w:rsidRPr="00967518" w14:paraId="42C45BDE"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86EEAC2" w14:textId="77777777" w:rsidR="00A85D46" w:rsidRPr="00967518" w:rsidRDefault="00A85D46" w:rsidP="00372E2B">
            <w:pPr>
              <w:pStyle w:val="TAC"/>
              <w:rPr>
                <w:rFonts w:eastAsia="SimSun"/>
              </w:rPr>
            </w:pPr>
            <w:r w:rsidRPr="00967518">
              <w:rPr>
                <w:rFonts w:eastAsia="SimSun"/>
              </w:rPr>
              <w:t>22</w:t>
            </w:r>
          </w:p>
        </w:tc>
        <w:tc>
          <w:tcPr>
            <w:tcW w:w="1064" w:type="dxa"/>
            <w:tcBorders>
              <w:top w:val="single" w:sz="4" w:space="0" w:color="auto"/>
              <w:left w:val="single" w:sz="4" w:space="0" w:color="auto"/>
              <w:bottom w:val="single" w:sz="4" w:space="0" w:color="auto"/>
              <w:right w:val="single" w:sz="4" w:space="0" w:color="auto"/>
            </w:tcBorders>
            <w:vAlign w:val="center"/>
          </w:tcPr>
          <w:p w14:paraId="2230B6CC"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1E16AEE"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FCFF67D"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83004EE"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53A117B"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FBD4830"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B875598"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21EB815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2CC8C6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C339ABE" w14:textId="77777777" w:rsidR="00A85D46" w:rsidRPr="00967518" w:rsidRDefault="00A85D46" w:rsidP="00372E2B">
            <w:pPr>
              <w:pStyle w:val="TAC"/>
              <w:rPr>
                <w:rFonts w:eastAsia="SimSun"/>
              </w:rPr>
            </w:pPr>
            <w:r w:rsidRPr="00967518">
              <w:rPr>
                <w:rFonts w:eastAsia="SimSun"/>
              </w:rPr>
              <w:t>15.5-TT</w:t>
            </w:r>
          </w:p>
        </w:tc>
      </w:tr>
      <w:tr w:rsidR="00A85D46" w:rsidRPr="00967518" w14:paraId="1106C241"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2051C42" w14:textId="77777777" w:rsidR="00A85D46" w:rsidRPr="00967518" w:rsidRDefault="00A85D46" w:rsidP="00372E2B">
            <w:pPr>
              <w:pStyle w:val="TAC"/>
              <w:rPr>
                <w:rFonts w:eastAsia="SimSun"/>
              </w:rPr>
            </w:pPr>
            <w:r w:rsidRPr="00967518">
              <w:rPr>
                <w:rFonts w:eastAsia="SimSun"/>
              </w:rPr>
              <w:t>23</w:t>
            </w:r>
          </w:p>
        </w:tc>
        <w:tc>
          <w:tcPr>
            <w:tcW w:w="1064" w:type="dxa"/>
            <w:tcBorders>
              <w:top w:val="single" w:sz="4" w:space="0" w:color="auto"/>
              <w:left w:val="single" w:sz="4" w:space="0" w:color="auto"/>
              <w:bottom w:val="single" w:sz="4" w:space="0" w:color="auto"/>
              <w:right w:val="single" w:sz="4" w:space="0" w:color="auto"/>
            </w:tcBorders>
            <w:vAlign w:val="center"/>
          </w:tcPr>
          <w:p w14:paraId="1919C3D4"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C7A6A2C"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F47CF68"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0ECB62E"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415BDAD"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11A942E"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3B365A0"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744E9ED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72F7CC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3D30229" w14:textId="77777777" w:rsidR="00A85D46" w:rsidRPr="00967518" w:rsidRDefault="00A85D46" w:rsidP="00372E2B">
            <w:pPr>
              <w:pStyle w:val="TAC"/>
              <w:rPr>
                <w:rFonts w:eastAsia="SimSun"/>
              </w:rPr>
            </w:pPr>
            <w:r w:rsidRPr="00967518">
              <w:rPr>
                <w:rFonts w:eastAsia="SimSun"/>
              </w:rPr>
              <w:t>16-TT</w:t>
            </w:r>
          </w:p>
        </w:tc>
      </w:tr>
      <w:tr w:rsidR="00A85D46" w:rsidRPr="00967518" w14:paraId="2FBE1133"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B56E58B" w14:textId="77777777" w:rsidR="00A85D46" w:rsidRPr="00967518" w:rsidRDefault="00A85D46" w:rsidP="00372E2B">
            <w:pPr>
              <w:pStyle w:val="TAC"/>
              <w:rPr>
                <w:rFonts w:eastAsia="SimSun"/>
              </w:rPr>
            </w:pPr>
            <w:r w:rsidRPr="00967518">
              <w:rPr>
                <w:rFonts w:eastAsia="SimSun"/>
              </w:rPr>
              <w:t>24</w:t>
            </w:r>
          </w:p>
        </w:tc>
        <w:tc>
          <w:tcPr>
            <w:tcW w:w="1064" w:type="dxa"/>
            <w:tcBorders>
              <w:top w:val="single" w:sz="4" w:space="0" w:color="auto"/>
              <w:left w:val="single" w:sz="4" w:space="0" w:color="auto"/>
              <w:bottom w:val="single" w:sz="4" w:space="0" w:color="auto"/>
              <w:right w:val="single" w:sz="4" w:space="0" w:color="auto"/>
            </w:tcBorders>
            <w:vAlign w:val="center"/>
          </w:tcPr>
          <w:p w14:paraId="5FB0EC99"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1718107"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A6F9C0C"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6C23C2B"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48B263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9462211"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29592FB"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1F3498D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FD8ABB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640D1D0" w14:textId="77777777" w:rsidR="00A85D46" w:rsidRPr="00967518" w:rsidRDefault="00A85D46" w:rsidP="00372E2B">
            <w:pPr>
              <w:pStyle w:val="TAC"/>
              <w:rPr>
                <w:rFonts w:eastAsia="SimSun"/>
              </w:rPr>
            </w:pPr>
            <w:r w:rsidRPr="00967518">
              <w:rPr>
                <w:rFonts w:eastAsia="SimSun"/>
              </w:rPr>
              <w:t>18-TT</w:t>
            </w:r>
          </w:p>
        </w:tc>
      </w:tr>
      <w:tr w:rsidR="00A85D46" w:rsidRPr="00967518" w14:paraId="782D6EB2"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9A69617" w14:textId="77777777" w:rsidR="00A85D46" w:rsidRPr="00967518" w:rsidRDefault="00A85D46" w:rsidP="00372E2B">
            <w:pPr>
              <w:pStyle w:val="TAC"/>
              <w:rPr>
                <w:rFonts w:eastAsia="SimSun"/>
              </w:rPr>
            </w:pPr>
            <w:r w:rsidRPr="00967518">
              <w:rPr>
                <w:rFonts w:eastAsia="SimSun"/>
              </w:rPr>
              <w:t>25</w:t>
            </w:r>
          </w:p>
        </w:tc>
        <w:tc>
          <w:tcPr>
            <w:tcW w:w="1064" w:type="dxa"/>
            <w:tcBorders>
              <w:top w:val="single" w:sz="4" w:space="0" w:color="auto"/>
              <w:left w:val="single" w:sz="4" w:space="0" w:color="auto"/>
              <w:bottom w:val="single" w:sz="4" w:space="0" w:color="auto"/>
              <w:right w:val="single" w:sz="4" w:space="0" w:color="auto"/>
            </w:tcBorders>
            <w:vAlign w:val="center"/>
          </w:tcPr>
          <w:p w14:paraId="76D8AB8C"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13A06BA"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A210AED"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0ACFB97" w14:textId="77777777" w:rsidR="00A85D46" w:rsidRPr="00967518" w:rsidRDefault="00A85D46" w:rsidP="00372E2B">
            <w:pPr>
              <w:pStyle w:val="TAC"/>
              <w:rPr>
                <w:rFonts w:eastAsia="SimSun"/>
              </w:rPr>
            </w:pPr>
            <w:r w:rsidRPr="00967518">
              <w:rPr>
                <w:rFonts w:eastAsia="SimSun"/>
              </w:rPr>
              <w:t>4.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73CB35C"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EB9B2A6" w14:textId="77777777" w:rsidR="00A85D46" w:rsidRPr="00967518" w:rsidRDefault="00A85D46" w:rsidP="00372E2B">
            <w:pPr>
              <w:pStyle w:val="TAC"/>
              <w:rPr>
                <w:rFonts w:eastAsia="SimSun"/>
              </w:rPr>
            </w:pPr>
            <w:r w:rsidRPr="00967518">
              <w:rPr>
                <w:rFonts w:eastAsia="SimSun"/>
              </w:rPr>
              <w:t>17</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5078F87"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7E1A066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773BD5C"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E3451A8" w14:textId="77777777" w:rsidR="00A85D46" w:rsidRPr="00967518" w:rsidRDefault="00A85D46" w:rsidP="00372E2B">
            <w:pPr>
              <w:pStyle w:val="TAC"/>
              <w:rPr>
                <w:rFonts w:eastAsia="SimSun"/>
              </w:rPr>
            </w:pPr>
            <w:r w:rsidRPr="00967518">
              <w:rPr>
                <w:rFonts w:eastAsia="SimSun"/>
              </w:rPr>
              <w:t>12-TT</w:t>
            </w:r>
          </w:p>
        </w:tc>
      </w:tr>
      <w:tr w:rsidR="00A85D46" w:rsidRPr="00967518" w14:paraId="5003438E"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1FCAC9C" w14:textId="77777777" w:rsidR="00A85D46" w:rsidRPr="00967518" w:rsidRDefault="00A85D46" w:rsidP="00372E2B">
            <w:pPr>
              <w:pStyle w:val="TAC"/>
              <w:rPr>
                <w:rFonts w:eastAsia="SimSun"/>
              </w:rPr>
            </w:pPr>
            <w:r w:rsidRPr="00967518">
              <w:rPr>
                <w:rFonts w:eastAsia="SimSun"/>
              </w:rPr>
              <w:t>26</w:t>
            </w:r>
          </w:p>
        </w:tc>
        <w:tc>
          <w:tcPr>
            <w:tcW w:w="1064" w:type="dxa"/>
            <w:tcBorders>
              <w:top w:val="single" w:sz="4" w:space="0" w:color="auto"/>
              <w:left w:val="single" w:sz="4" w:space="0" w:color="auto"/>
              <w:bottom w:val="single" w:sz="4" w:space="0" w:color="auto"/>
              <w:right w:val="single" w:sz="4" w:space="0" w:color="auto"/>
            </w:tcBorders>
            <w:vAlign w:val="center"/>
          </w:tcPr>
          <w:p w14:paraId="55769F95"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2D4F8D7"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F5B1530"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448BE68"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5BD923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4A03507"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11F4BF2"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58B16D2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9B5AD9D"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9D23335" w14:textId="77777777" w:rsidR="00A85D46" w:rsidRPr="00967518" w:rsidRDefault="00A85D46" w:rsidP="00372E2B">
            <w:pPr>
              <w:pStyle w:val="TAC"/>
              <w:rPr>
                <w:rFonts w:eastAsia="SimSun"/>
              </w:rPr>
            </w:pPr>
            <w:r w:rsidRPr="00967518">
              <w:rPr>
                <w:rFonts w:eastAsia="SimSun"/>
              </w:rPr>
              <w:t>15.5-TT</w:t>
            </w:r>
          </w:p>
        </w:tc>
      </w:tr>
      <w:tr w:rsidR="00A85D46" w:rsidRPr="00967518" w14:paraId="37EF5476"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8438D7B" w14:textId="77777777" w:rsidR="00A85D46" w:rsidRPr="00967518" w:rsidRDefault="00A85D46" w:rsidP="00372E2B">
            <w:pPr>
              <w:pStyle w:val="TAC"/>
              <w:rPr>
                <w:rFonts w:eastAsia="SimSun"/>
              </w:rPr>
            </w:pPr>
            <w:r w:rsidRPr="00967518">
              <w:rPr>
                <w:rFonts w:eastAsia="SimSun"/>
              </w:rPr>
              <w:t>27</w:t>
            </w:r>
          </w:p>
        </w:tc>
        <w:tc>
          <w:tcPr>
            <w:tcW w:w="1064" w:type="dxa"/>
            <w:tcBorders>
              <w:top w:val="single" w:sz="4" w:space="0" w:color="auto"/>
              <w:left w:val="single" w:sz="4" w:space="0" w:color="auto"/>
              <w:bottom w:val="single" w:sz="4" w:space="0" w:color="auto"/>
              <w:right w:val="single" w:sz="4" w:space="0" w:color="auto"/>
            </w:tcBorders>
            <w:vAlign w:val="center"/>
          </w:tcPr>
          <w:p w14:paraId="42977AEE"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853CEBB"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22EC6B5"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789E15F"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F97EEA0"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2AA464A" w14:textId="77777777" w:rsidR="00A85D46" w:rsidRPr="00967518" w:rsidRDefault="00A85D46" w:rsidP="00372E2B">
            <w:pPr>
              <w:pStyle w:val="TAC"/>
              <w:rPr>
                <w:rFonts w:eastAsia="SimSun"/>
              </w:rPr>
            </w:pPr>
            <w:r w:rsidRPr="00967518">
              <w:rPr>
                <w:rFonts w:eastAsia="SimSun"/>
              </w:rPr>
              <w:t>20.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95780BE"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7CF2B63D"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6462B5D"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CFA4329" w14:textId="77777777" w:rsidR="00A85D46" w:rsidRPr="00967518" w:rsidRDefault="00A85D46" w:rsidP="00372E2B">
            <w:pPr>
              <w:pStyle w:val="TAC"/>
              <w:rPr>
                <w:rFonts w:eastAsia="SimSun"/>
              </w:rPr>
            </w:pPr>
            <w:r w:rsidRPr="00967518">
              <w:rPr>
                <w:rFonts w:eastAsia="SimSun"/>
              </w:rPr>
              <w:t>17.5-TT</w:t>
            </w:r>
          </w:p>
        </w:tc>
      </w:tr>
      <w:tr w:rsidR="00A85D46" w:rsidRPr="00967518" w14:paraId="62E73E10"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388012A" w14:textId="77777777" w:rsidR="00A85D46" w:rsidRPr="00967518" w:rsidRDefault="00A85D46" w:rsidP="00372E2B">
            <w:pPr>
              <w:pStyle w:val="TAC"/>
              <w:rPr>
                <w:rFonts w:eastAsia="SimSun"/>
              </w:rPr>
            </w:pPr>
            <w:r w:rsidRPr="00967518">
              <w:rPr>
                <w:rFonts w:eastAsia="SimSun"/>
              </w:rPr>
              <w:t>28</w:t>
            </w:r>
          </w:p>
        </w:tc>
        <w:tc>
          <w:tcPr>
            <w:tcW w:w="1064" w:type="dxa"/>
            <w:tcBorders>
              <w:top w:val="single" w:sz="4" w:space="0" w:color="auto"/>
              <w:left w:val="single" w:sz="4" w:space="0" w:color="auto"/>
              <w:bottom w:val="single" w:sz="4" w:space="0" w:color="auto"/>
              <w:right w:val="single" w:sz="4" w:space="0" w:color="auto"/>
            </w:tcBorders>
            <w:vAlign w:val="center"/>
          </w:tcPr>
          <w:p w14:paraId="43A1A15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AB774D4"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B09A3E8"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BE1F2A5" w14:textId="77777777" w:rsidR="00A85D46" w:rsidRPr="00967518" w:rsidRDefault="00A85D46" w:rsidP="00372E2B">
            <w:pPr>
              <w:pStyle w:val="TAC"/>
              <w:rPr>
                <w:rFonts w:eastAsia="SimSun"/>
              </w:rPr>
            </w:pPr>
            <w:r w:rsidRPr="00967518">
              <w:rPr>
                <w:rFonts w:eastAsia="SimSun"/>
              </w:rPr>
              <w:t>4</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62664FB"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9FCBE22"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0170D1A"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0F5E3D6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D65FFD8"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D14D2C9" w14:textId="77777777" w:rsidR="00A85D46" w:rsidRPr="00967518" w:rsidRDefault="00A85D46" w:rsidP="00372E2B">
            <w:pPr>
              <w:pStyle w:val="TAC"/>
              <w:rPr>
                <w:rFonts w:eastAsia="SimSun"/>
              </w:rPr>
            </w:pPr>
            <w:r w:rsidRPr="00967518">
              <w:rPr>
                <w:rFonts w:eastAsia="SimSun"/>
              </w:rPr>
              <w:t>15.5-TT</w:t>
            </w:r>
          </w:p>
        </w:tc>
      </w:tr>
      <w:tr w:rsidR="00A85D46" w:rsidRPr="00967518" w14:paraId="749AE7F9"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C44CBDF" w14:textId="77777777" w:rsidR="00A85D46" w:rsidRPr="00967518" w:rsidRDefault="00A85D46" w:rsidP="00372E2B">
            <w:pPr>
              <w:pStyle w:val="TAC"/>
              <w:rPr>
                <w:rFonts w:eastAsia="SimSun"/>
              </w:rPr>
            </w:pPr>
            <w:r w:rsidRPr="00967518">
              <w:rPr>
                <w:rFonts w:eastAsia="SimSun"/>
              </w:rPr>
              <w:t>29</w:t>
            </w:r>
          </w:p>
        </w:tc>
        <w:tc>
          <w:tcPr>
            <w:tcW w:w="1064" w:type="dxa"/>
            <w:tcBorders>
              <w:top w:val="single" w:sz="4" w:space="0" w:color="auto"/>
              <w:left w:val="single" w:sz="4" w:space="0" w:color="auto"/>
              <w:bottom w:val="single" w:sz="4" w:space="0" w:color="auto"/>
              <w:right w:val="single" w:sz="4" w:space="0" w:color="auto"/>
            </w:tcBorders>
            <w:vAlign w:val="center"/>
          </w:tcPr>
          <w:p w14:paraId="564DFE9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92D5CEC"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C5290B1"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685B0A9"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1D745D9"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A9F5273"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D2ADD99"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4083FC9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27D132E"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35590A5" w14:textId="77777777" w:rsidR="00A85D46" w:rsidRPr="00967518" w:rsidRDefault="00A85D46" w:rsidP="00372E2B">
            <w:pPr>
              <w:pStyle w:val="TAC"/>
              <w:rPr>
                <w:rFonts w:eastAsia="SimSun"/>
              </w:rPr>
            </w:pPr>
            <w:r w:rsidRPr="00967518">
              <w:rPr>
                <w:rFonts w:eastAsia="SimSun"/>
              </w:rPr>
              <w:t>15.5-TT</w:t>
            </w:r>
          </w:p>
        </w:tc>
      </w:tr>
      <w:tr w:rsidR="00A85D46" w:rsidRPr="00967518" w14:paraId="5634DCB1"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C23A15" w14:textId="77777777" w:rsidR="00A85D46" w:rsidRPr="00967518" w:rsidRDefault="00A85D46" w:rsidP="00372E2B">
            <w:pPr>
              <w:pStyle w:val="TAC"/>
              <w:rPr>
                <w:rFonts w:eastAsia="SimSun"/>
              </w:rPr>
            </w:pPr>
            <w:r w:rsidRPr="00967518">
              <w:rPr>
                <w:rFonts w:eastAsia="SimSun"/>
              </w:rPr>
              <w:t>30</w:t>
            </w:r>
          </w:p>
        </w:tc>
        <w:tc>
          <w:tcPr>
            <w:tcW w:w="1064" w:type="dxa"/>
            <w:tcBorders>
              <w:top w:val="single" w:sz="4" w:space="0" w:color="auto"/>
              <w:left w:val="single" w:sz="4" w:space="0" w:color="auto"/>
              <w:bottom w:val="single" w:sz="4" w:space="0" w:color="auto"/>
              <w:right w:val="single" w:sz="4" w:space="0" w:color="auto"/>
            </w:tcBorders>
            <w:vAlign w:val="center"/>
          </w:tcPr>
          <w:p w14:paraId="373B36EF"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5B739AD"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12C8D4C"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535625D"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C0B8E1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257999F" w14:textId="77777777" w:rsidR="00A85D46" w:rsidRPr="00967518" w:rsidRDefault="00A85D46" w:rsidP="00372E2B">
            <w:pPr>
              <w:pStyle w:val="TAC"/>
              <w:rPr>
                <w:rFonts w:eastAsia="SimSun"/>
              </w:rPr>
            </w:pPr>
            <w:r w:rsidRPr="00967518">
              <w:rPr>
                <w:rFonts w:eastAsia="SimSun"/>
              </w:rPr>
              <w:t>20.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5AD2D3E"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0FADA47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38BBDF4"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303071D" w14:textId="77777777" w:rsidR="00A85D46" w:rsidRPr="00967518" w:rsidRDefault="00A85D46" w:rsidP="00372E2B">
            <w:pPr>
              <w:pStyle w:val="TAC"/>
              <w:rPr>
                <w:rFonts w:eastAsia="SimSun"/>
              </w:rPr>
            </w:pPr>
            <w:r w:rsidRPr="00967518">
              <w:rPr>
                <w:rFonts w:eastAsia="SimSun"/>
              </w:rPr>
              <w:t>17.5-TT</w:t>
            </w:r>
          </w:p>
        </w:tc>
      </w:tr>
      <w:tr w:rsidR="00A85D46" w:rsidRPr="00967518" w14:paraId="0BBBC2D5"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5036790" w14:textId="77777777" w:rsidR="00A85D46" w:rsidRPr="00967518" w:rsidRDefault="00A85D46" w:rsidP="00372E2B">
            <w:pPr>
              <w:pStyle w:val="TAC"/>
              <w:rPr>
                <w:rFonts w:eastAsia="SimSun"/>
              </w:rPr>
            </w:pPr>
            <w:r w:rsidRPr="00967518">
              <w:rPr>
                <w:rFonts w:eastAsia="SimSun"/>
              </w:rPr>
              <w:t>31</w:t>
            </w:r>
          </w:p>
        </w:tc>
        <w:tc>
          <w:tcPr>
            <w:tcW w:w="1064" w:type="dxa"/>
            <w:tcBorders>
              <w:top w:val="single" w:sz="4" w:space="0" w:color="auto"/>
              <w:left w:val="single" w:sz="4" w:space="0" w:color="auto"/>
              <w:bottom w:val="single" w:sz="4" w:space="0" w:color="auto"/>
              <w:right w:val="single" w:sz="4" w:space="0" w:color="auto"/>
            </w:tcBorders>
            <w:vAlign w:val="center"/>
          </w:tcPr>
          <w:p w14:paraId="2EA8E36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0294D20"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B808283"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C1BDD24" w14:textId="77777777" w:rsidR="00A85D46" w:rsidRPr="00967518" w:rsidRDefault="00A85D46" w:rsidP="00372E2B">
            <w:pPr>
              <w:pStyle w:val="TAC"/>
              <w:rPr>
                <w:rFonts w:eastAsia="SimSun"/>
              </w:rPr>
            </w:pPr>
            <w:r w:rsidRPr="00967518">
              <w:rPr>
                <w:rFonts w:eastAsia="SimSun"/>
              </w:rPr>
              <w:t>6</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3FF8A2B"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D64502A" w14:textId="77777777" w:rsidR="00A85D46" w:rsidRPr="00967518" w:rsidRDefault="00A85D46" w:rsidP="00372E2B">
            <w:pPr>
              <w:pStyle w:val="TAC"/>
              <w:rPr>
                <w:rFonts w:eastAsia="SimSun"/>
              </w:rPr>
            </w:pPr>
            <w:r w:rsidRPr="00967518">
              <w:rPr>
                <w:rFonts w:eastAsia="SimSun"/>
              </w:rPr>
              <w:t>15.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C642C1C"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49FCE14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55B0FA1"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17334C2" w14:textId="77777777" w:rsidR="00A85D46" w:rsidRPr="00967518" w:rsidRDefault="00A85D46" w:rsidP="00372E2B">
            <w:pPr>
              <w:pStyle w:val="TAC"/>
              <w:rPr>
                <w:rFonts w:eastAsia="SimSun"/>
              </w:rPr>
            </w:pPr>
            <w:r w:rsidRPr="00967518">
              <w:rPr>
                <w:rFonts w:eastAsia="SimSun"/>
              </w:rPr>
              <w:t>10.5-TT</w:t>
            </w:r>
          </w:p>
        </w:tc>
      </w:tr>
      <w:tr w:rsidR="00A85D46" w:rsidRPr="00967518" w14:paraId="43781694"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D2E1C60" w14:textId="77777777" w:rsidR="00A85D46" w:rsidRPr="00967518" w:rsidRDefault="00A85D46" w:rsidP="00372E2B">
            <w:pPr>
              <w:pStyle w:val="TAC"/>
              <w:rPr>
                <w:rFonts w:eastAsia="SimSun"/>
              </w:rPr>
            </w:pPr>
            <w:r w:rsidRPr="00967518">
              <w:rPr>
                <w:rFonts w:eastAsia="SimSun"/>
              </w:rPr>
              <w:t>32</w:t>
            </w:r>
          </w:p>
        </w:tc>
        <w:tc>
          <w:tcPr>
            <w:tcW w:w="1064" w:type="dxa"/>
            <w:tcBorders>
              <w:top w:val="single" w:sz="4" w:space="0" w:color="auto"/>
              <w:left w:val="single" w:sz="4" w:space="0" w:color="auto"/>
              <w:bottom w:val="single" w:sz="4" w:space="0" w:color="auto"/>
              <w:right w:val="single" w:sz="4" w:space="0" w:color="auto"/>
            </w:tcBorders>
            <w:vAlign w:val="center"/>
          </w:tcPr>
          <w:p w14:paraId="2D037527"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8B230AE"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7028968"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75E40E8" w14:textId="77777777" w:rsidR="00A85D46" w:rsidRPr="00967518" w:rsidRDefault="00A85D46" w:rsidP="00372E2B">
            <w:pPr>
              <w:pStyle w:val="TAC"/>
              <w:rPr>
                <w:rFonts w:eastAsia="SimSun"/>
              </w:rPr>
            </w:pPr>
            <w:r w:rsidRPr="00967518">
              <w:rPr>
                <w:rFonts w:eastAsia="SimSun"/>
              </w:rPr>
              <w:t>4.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5ECF43A"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E6216C9"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410DBF5"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75D3360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2CC4CDC"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2AD7541" w14:textId="77777777" w:rsidR="00A85D46" w:rsidRPr="00967518" w:rsidRDefault="00A85D46" w:rsidP="00372E2B">
            <w:pPr>
              <w:pStyle w:val="TAC"/>
              <w:rPr>
                <w:rFonts w:eastAsia="SimSun"/>
              </w:rPr>
            </w:pPr>
            <w:r w:rsidRPr="00967518">
              <w:rPr>
                <w:rFonts w:eastAsia="SimSun"/>
              </w:rPr>
              <w:t>14.5-TT</w:t>
            </w:r>
          </w:p>
        </w:tc>
      </w:tr>
      <w:tr w:rsidR="00A85D46" w:rsidRPr="00967518" w14:paraId="5150214D"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1070F0B" w14:textId="77777777" w:rsidR="00A85D46" w:rsidRPr="00967518" w:rsidRDefault="00A85D46" w:rsidP="00372E2B">
            <w:pPr>
              <w:pStyle w:val="TAC"/>
              <w:rPr>
                <w:rFonts w:eastAsia="SimSun"/>
              </w:rPr>
            </w:pPr>
            <w:r w:rsidRPr="00967518">
              <w:rPr>
                <w:rFonts w:eastAsia="SimSun"/>
              </w:rPr>
              <w:t>33</w:t>
            </w:r>
          </w:p>
        </w:tc>
        <w:tc>
          <w:tcPr>
            <w:tcW w:w="1064" w:type="dxa"/>
            <w:tcBorders>
              <w:top w:val="single" w:sz="4" w:space="0" w:color="auto"/>
              <w:left w:val="single" w:sz="4" w:space="0" w:color="auto"/>
              <w:bottom w:val="single" w:sz="4" w:space="0" w:color="auto"/>
              <w:right w:val="single" w:sz="4" w:space="0" w:color="auto"/>
            </w:tcBorders>
            <w:vAlign w:val="center"/>
          </w:tcPr>
          <w:p w14:paraId="36D90CB0"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FC880CC"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A01E92E"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65B3FBD"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5A8E7B6"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BCE17D7"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C759481"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25CF0D6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3410707"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0B74147" w14:textId="77777777" w:rsidR="00A85D46" w:rsidRPr="00967518" w:rsidRDefault="00A85D46" w:rsidP="00372E2B">
            <w:pPr>
              <w:pStyle w:val="TAC"/>
              <w:rPr>
                <w:rFonts w:eastAsia="SimSun"/>
              </w:rPr>
            </w:pPr>
            <w:r w:rsidRPr="00967518">
              <w:rPr>
                <w:rFonts w:eastAsia="SimSun"/>
              </w:rPr>
              <w:t>14.5-TT</w:t>
            </w:r>
          </w:p>
        </w:tc>
      </w:tr>
      <w:tr w:rsidR="00A85D46" w:rsidRPr="00967518" w14:paraId="4200DE0F"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A1A5F04" w14:textId="77777777" w:rsidR="00A85D46" w:rsidRPr="00967518" w:rsidRDefault="00A85D46" w:rsidP="00372E2B">
            <w:pPr>
              <w:pStyle w:val="TAC"/>
              <w:rPr>
                <w:rFonts w:eastAsia="SimSun"/>
              </w:rPr>
            </w:pPr>
            <w:r w:rsidRPr="00967518">
              <w:rPr>
                <w:rFonts w:eastAsia="SimSun"/>
              </w:rPr>
              <w:t>34</w:t>
            </w:r>
          </w:p>
        </w:tc>
        <w:tc>
          <w:tcPr>
            <w:tcW w:w="1064" w:type="dxa"/>
            <w:tcBorders>
              <w:top w:val="single" w:sz="4" w:space="0" w:color="auto"/>
              <w:left w:val="single" w:sz="4" w:space="0" w:color="auto"/>
              <w:bottom w:val="single" w:sz="4" w:space="0" w:color="auto"/>
              <w:right w:val="single" w:sz="4" w:space="0" w:color="auto"/>
            </w:tcBorders>
            <w:vAlign w:val="center"/>
          </w:tcPr>
          <w:p w14:paraId="30BBE057"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29A32D0"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09C1ACB"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FBCD7A7" w14:textId="77777777" w:rsidR="00A85D46" w:rsidRPr="00967518" w:rsidRDefault="00A85D46" w:rsidP="00372E2B">
            <w:pPr>
              <w:pStyle w:val="TAC"/>
              <w:rPr>
                <w:rFonts w:eastAsia="SimSun"/>
              </w:rPr>
            </w:pPr>
            <w:r w:rsidRPr="00967518">
              <w:rPr>
                <w:rFonts w:eastAsia="SimSun"/>
              </w:rPr>
              <w:t>4.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AAA0FCF"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92D78DB"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0821851"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19EB9C17"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ECFEED3"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A0A2382" w14:textId="77777777" w:rsidR="00A85D46" w:rsidRPr="00967518" w:rsidRDefault="00A85D46" w:rsidP="00372E2B">
            <w:pPr>
              <w:pStyle w:val="TAC"/>
              <w:rPr>
                <w:rFonts w:eastAsia="SimSun"/>
              </w:rPr>
            </w:pPr>
            <w:r w:rsidRPr="00967518">
              <w:rPr>
                <w:rFonts w:eastAsia="SimSun"/>
              </w:rPr>
              <w:t>14.5-TT</w:t>
            </w:r>
          </w:p>
        </w:tc>
      </w:tr>
      <w:tr w:rsidR="00A85D46" w:rsidRPr="00967518" w14:paraId="1163D63F"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653C941" w14:textId="77777777" w:rsidR="00A85D46" w:rsidRPr="00967518" w:rsidRDefault="00A85D46" w:rsidP="00372E2B">
            <w:pPr>
              <w:pStyle w:val="TAC"/>
              <w:rPr>
                <w:rFonts w:eastAsia="SimSun"/>
              </w:rPr>
            </w:pPr>
            <w:r w:rsidRPr="00967518">
              <w:rPr>
                <w:rFonts w:eastAsia="SimSun"/>
              </w:rPr>
              <w:t>35</w:t>
            </w:r>
          </w:p>
        </w:tc>
        <w:tc>
          <w:tcPr>
            <w:tcW w:w="1064" w:type="dxa"/>
            <w:tcBorders>
              <w:top w:val="single" w:sz="4" w:space="0" w:color="auto"/>
              <w:left w:val="single" w:sz="4" w:space="0" w:color="auto"/>
              <w:bottom w:val="single" w:sz="4" w:space="0" w:color="auto"/>
              <w:right w:val="single" w:sz="4" w:space="0" w:color="auto"/>
            </w:tcBorders>
            <w:vAlign w:val="center"/>
          </w:tcPr>
          <w:p w14:paraId="475C9A5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69A636F"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BE57304"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C7A2431"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4CB2712"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0A6AB04" w14:textId="77777777" w:rsidR="00A85D46" w:rsidRPr="00967518" w:rsidRDefault="00A85D46" w:rsidP="00372E2B">
            <w:pPr>
              <w:pStyle w:val="TAC"/>
              <w:rPr>
                <w:rFonts w:eastAsia="SimSun"/>
              </w:rPr>
            </w:pPr>
            <w:r w:rsidRPr="00967518">
              <w:rPr>
                <w:rFonts w:eastAsia="SimSun"/>
              </w:rPr>
              <w:t>17</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4FB8B40"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6119E513"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975E70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B2D3C00" w14:textId="77777777" w:rsidR="00A85D46" w:rsidRPr="00967518" w:rsidRDefault="00A85D46" w:rsidP="00372E2B">
            <w:pPr>
              <w:pStyle w:val="TAC"/>
              <w:rPr>
                <w:rFonts w:eastAsia="SimSun"/>
              </w:rPr>
            </w:pPr>
            <w:r w:rsidRPr="00967518">
              <w:rPr>
                <w:rFonts w:eastAsia="SimSun"/>
              </w:rPr>
              <w:t>12-TT</w:t>
            </w:r>
          </w:p>
        </w:tc>
      </w:tr>
      <w:tr w:rsidR="00A85D46" w:rsidRPr="00967518" w14:paraId="3576D8E3"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E1EE74F" w14:textId="77777777" w:rsidR="00A85D46" w:rsidRPr="00967518" w:rsidRDefault="00A85D46" w:rsidP="00372E2B">
            <w:pPr>
              <w:pStyle w:val="TAC"/>
              <w:rPr>
                <w:rFonts w:eastAsia="SimSun"/>
              </w:rPr>
            </w:pPr>
            <w:r w:rsidRPr="00967518">
              <w:rPr>
                <w:rFonts w:eastAsia="SimSun"/>
              </w:rPr>
              <w:t>36</w:t>
            </w:r>
          </w:p>
        </w:tc>
        <w:tc>
          <w:tcPr>
            <w:tcW w:w="1064" w:type="dxa"/>
            <w:tcBorders>
              <w:top w:val="single" w:sz="4" w:space="0" w:color="auto"/>
              <w:left w:val="single" w:sz="4" w:space="0" w:color="auto"/>
              <w:bottom w:val="single" w:sz="4" w:space="0" w:color="auto"/>
              <w:right w:val="single" w:sz="4" w:space="0" w:color="auto"/>
            </w:tcBorders>
            <w:vAlign w:val="center"/>
          </w:tcPr>
          <w:p w14:paraId="429C92EC"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BBD3DAE"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5F3FCCC"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C360DFB"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0C31101"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6701D64"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62470D9"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4F0A27C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3A4A2D5"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E079F4A" w14:textId="77777777" w:rsidR="00A85D46" w:rsidRPr="00967518" w:rsidRDefault="00A85D46" w:rsidP="00372E2B">
            <w:pPr>
              <w:pStyle w:val="TAC"/>
              <w:rPr>
                <w:rFonts w:eastAsia="SimSun"/>
              </w:rPr>
            </w:pPr>
            <w:r w:rsidRPr="00967518">
              <w:rPr>
                <w:rFonts w:eastAsia="SimSun"/>
              </w:rPr>
              <w:t>14.5-TT</w:t>
            </w:r>
          </w:p>
        </w:tc>
      </w:tr>
      <w:tr w:rsidR="00A85D46" w:rsidRPr="00967518" w14:paraId="6B1BAD66"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B6B51CF" w14:textId="77777777" w:rsidR="00A85D46" w:rsidRPr="00967518" w:rsidRDefault="00A85D46" w:rsidP="00372E2B">
            <w:pPr>
              <w:pStyle w:val="TAC"/>
              <w:rPr>
                <w:rFonts w:eastAsia="SimSun"/>
              </w:rPr>
            </w:pPr>
            <w:r w:rsidRPr="00967518">
              <w:rPr>
                <w:rFonts w:eastAsia="SimSun"/>
              </w:rPr>
              <w:t>37</w:t>
            </w:r>
          </w:p>
        </w:tc>
        <w:tc>
          <w:tcPr>
            <w:tcW w:w="1064" w:type="dxa"/>
            <w:tcBorders>
              <w:top w:val="single" w:sz="4" w:space="0" w:color="auto"/>
              <w:left w:val="single" w:sz="4" w:space="0" w:color="auto"/>
              <w:bottom w:val="single" w:sz="4" w:space="0" w:color="auto"/>
              <w:right w:val="single" w:sz="4" w:space="0" w:color="auto"/>
            </w:tcBorders>
            <w:vAlign w:val="center"/>
          </w:tcPr>
          <w:p w14:paraId="4F2E47C4"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D8414AD"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F1A0EF6"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5BCAC3C"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22874D4"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516CCBF" w14:textId="77777777" w:rsidR="00A85D46" w:rsidRPr="00967518" w:rsidRDefault="00A85D46" w:rsidP="00372E2B">
            <w:pPr>
              <w:pStyle w:val="TAC"/>
              <w:rPr>
                <w:rFonts w:eastAsia="SimSun"/>
              </w:rPr>
            </w:pPr>
            <w:r w:rsidRPr="00967518">
              <w:rPr>
                <w:rFonts w:eastAsia="SimSun"/>
              </w:rPr>
              <w:t>16</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6B98C2A"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6742D363"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9B47CA5"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C1E8D32" w14:textId="77777777" w:rsidR="00A85D46" w:rsidRPr="00967518" w:rsidRDefault="00A85D46" w:rsidP="00372E2B">
            <w:pPr>
              <w:pStyle w:val="TAC"/>
              <w:rPr>
                <w:rFonts w:eastAsia="SimSun"/>
              </w:rPr>
            </w:pPr>
            <w:r w:rsidRPr="00967518">
              <w:rPr>
                <w:rFonts w:eastAsia="SimSun"/>
              </w:rPr>
              <w:t>11-TT</w:t>
            </w:r>
          </w:p>
        </w:tc>
      </w:tr>
      <w:tr w:rsidR="00A85D46" w:rsidRPr="00967518" w14:paraId="41C0DCFD"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FD8142C" w14:textId="77777777" w:rsidR="00A85D46" w:rsidRPr="00967518" w:rsidRDefault="00A85D46" w:rsidP="00372E2B">
            <w:pPr>
              <w:pStyle w:val="TAC"/>
              <w:rPr>
                <w:rFonts w:eastAsia="SimSun"/>
              </w:rPr>
            </w:pPr>
            <w:r w:rsidRPr="00967518">
              <w:rPr>
                <w:rFonts w:eastAsia="SimSun"/>
              </w:rPr>
              <w:t>38</w:t>
            </w:r>
          </w:p>
        </w:tc>
        <w:tc>
          <w:tcPr>
            <w:tcW w:w="1064" w:type="dxa"/>
            <w:tcBorders>
              <w:top w:val="single" w:sz="4" w:space="0" w:color="auto"/>
              <w:left w:val="single" w:sz="4" w:space="0" w:color="auto"/>
              <w:bottom w:val="single" w:sz="4" w:space="0" w:color="auto"/>
              <w:right w:val="single" w:sz="4" w:space="0" w:color="auto"/>
            </w:tcBorders>
            <w:vAlign w:val="center"/>
          </w:tcPr>
          <w:p w14:paraId="3F8AA809"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55D491F"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6CAFAA9"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3FEFB69"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7FFD910"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D372690"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7CF1D95"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1FAEAA9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AD3CF1C"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ABD0DA1" w14:textId="77777777" w:rsidR="00A85D46" w:rsidRPr="00967518" w:rsidRDefault="00A85D46" w:rsidP="00372E2B">
            <w:pPr>
              <w:pStyle w:val="TAC"/>
              <w:rPr>
                <w:rFonts w:eastAsia="SimSun"/>
              </w:rPr>
            </w:pPr>
            <w:r w:rsidRPr="00967518">
              <w:rPr>
                <w:rFonts w:eastAsia="SimSun"/>
              </w:rPr>
              <w:t>12.5-TT</w:t>
            </w:r>
          </w:p>
        </w:tc>
      </w:tr>
      <w:tr w:rsidR="00A85D46" w:rsidRPr="00967518" w14:paraId="72C3FCD2"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EEAA75C" w14:textId="77777777" w:rsidR="00A85D46" w:rsidRPr="00967518" w:rsidRDefault="00A85D46" w:rsidP="00372E2B">
            <w:pPr>
              <w:pStyle w:val="TAC"/>
              <w:rPr>
                <w:rFonts w:eastAsia="SimSun"/>
              </w:rPr>
            </w:pPr>
            <w:r w:rsidRPr="00967518">
              <w:rPr>
                <w:rFonts w:eastAsia="SimSun"/>
              </w:rPr>
              <w:t>39</w:t>
            </w:r>
          </w:p>
        </w:tc>
        <w:tc>
          <w:tcPr>
            <w:tcW w:w="1064" w:type="dxa"/>
            <w:tcBorders>
              <w:top w:val="single" w:sz="4" w:space="0" w:color="auto"/>
              <w:left w:val="single" w:sz="4" w:space="0" w:color="auto"/>
              <w:bottom w:val="single" w:sz="4" w:space="0" w:color="auto"/>
              <w:right w:val="single" w:sz="4" w:space="0" w:color="auto"/>
            </w:tcBorders>
            <w:vAlign w:val="center"/>
          </w:tcPr>
          <w:p w14:paraId="2B2338E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14AF6E0"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3ED93A4"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C45D11F"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D746FB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6EF5CCE" w14:textId="77777777" w:rsidR="00A85D46" w:rsidRPr="00967518" w:rsidRDefault="00A85D46" w:rsidP="00372E2B">
            <w:pPr>
              <w:pStyle w:val="TAC"/>
              <w:rPr>
                <w:rFonts w:eastAsia="SimSun"/>
              </w:rPr>
            </w:pPr>
            <w:r w:rsidRPr="00967518">
              <w:rPr>
                <w:rFonts w:eastAsia="SimSun"/>
              </w:rPr>
              <w:t>20</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7C83F0D"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1827A50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3F1AB38"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2942625B" w14:textId="77777777" w:rsidR="00A85D46" w:rsidRPr="00967518" w:rsidRDefault="00A85D46" w:rsidP="00372E2B">
            <w:pPr>
              <w:pStyle w:val="TAC"/>
              <w:rPr>
                <w:rFonts w:eastAsia="SimSun"/>
              </w:rPr>
            </w:pPr>
            <w:r w:rsidRPr="00967518">
              <w:rPr>
                <w:rFonts w:eastAsia="SimSun"/>
              </w:rPr>
              <w:t>17-TT</w:t>
            </w:r>
          </w:p>
        </w:tc>
      </w:tr>
      <w:tr w:rsidR="00A85D46" w:rsidRPr="00967518" w14:paraId="70A2E4CD"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3C6F43B" w14:textId="77777777" w:rsidR="00A85D46" w:rsidRPr="00967518" w:rsidRDefault="00A85D46" w:rsidP="00372E2B">
            <w:pPr>
              <w:pStyle w:val="TAC"/>
              <w:rPr>
                <w:rFonts w:eastAsia="SimSun"/>
              </w:rPr>
            </w:pPr>
            <w:r w:rsidRPr="00967518">
              <w:rPr>
                <w:rFonts w:eastAsia="SimSun"/>
              </w:rPr>
              <w:t>40</w:t>
            </w:r>
          </w:p>
        </w:tc>
        <w:tc>
          <w:tcPr>
            <w:tcW w:w="1064" w:type="dxa"/>
            <w:tcBorders>
              <w:top w:val="single" w:sz="4" w:space="0" w:color="auto"/>
              <w:left w:val="single" w:sz="4" w:space="0" w:color="auto"/>
              <w:bottom w:val="single" w:sz="4" w:space="0" w:color="auto"/>
              <w:right w:val="single" w:sz="4" w:space="0" w:color="auto"/>
            </w:tcBorders>
            <w:vAlign w:val="center"/>
          </w:tcPr>
          <w:p w14:paraId="629463A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1C01745"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14999D7"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F9FBCFA"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E217DA4"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5DDC69C"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81913D5"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651A9EF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950E8E8"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003E632" w14:textId="77777777" w:rsidR="00A85D46" w:rsidRPr="00967518" w:rsidRDefault="00A85D46" w:rsidP="00372E2B">
            <w:pPr>
              <w:pStyle w:val="TAC"/>
              <w:rPr>
                <w:rFonts w:eastAsia="SimSun"/>
              </w:rPr>
            </w:pPr>
            <w:r w:rsidRPr="00967518">
              <w:rPr>
                <w:rFonts w:eastAsia="SimSun"/>
              </w:rPr>
              <w:t>12.5-TT</w:t>
            </w:r>
          </w:p>
        </w:tc>
      </w:tr>
      <w:tr w:rsidR="00A85D46" w:rsidRPr="00967518" w14:paraId="080A4104"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430881B" w14:textId="77777777" w:rsidR="00A85D46" w:rsidRPr="00967518" w:rsidRDefault="00A85D46" w:rsidP="00372E2B">
            <w:pPr>
              <w:pStyle w:val="TAC"/>
              <w:rPr>
                <w:rFonts w:eastAsia="SimSun"/>
              </w:rPr>
            </w:pPr>
            <w:r w:rsidRPr="00967518">
              <w:rPr>
                <w:rFonts w:eastAsia="SimSun"/>
              </w:rPr>
              <w:t>41</w:t>
            </w:r>
          </w:p>
        </w:tc>
        <w:tc>
          <w:tcPr>
            <w:tcW w:w="1064" w:type="dxa"/>
            <w:tcBorders>
              <w:top w:val="single" w:sz="4" w:space="0" w:color="auto"/>
              <w:left w:val="single" w:sz="4" w:space="0" w:color="auto"/>
              <w:bottom w:val="single" w:sz="4" w:space="0" w:color="auto"/>
              <w:right w:val="single" w:sz="4" w:space="0" w:color="auto"/>
            </w:tcBorders>
            <w:vAlign w:val="center"/>
          </w:tcPr>
          <w:p w14:paraId="44E2428F"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7203E1E"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AFBDA64"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AF611D5"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D16FA9D"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5991187"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C426699"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5A66CD67"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4E2CFBF"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C48985E" w14:textId="77777777" w:rsidR="00A85D46" w:rsidRPr="00967518" w:rsidRDefault="00A85D46" w:rsidP="00372E2B">
            <w:pPr>
              <w:pStyle w:val="TAC"/>
              <w:rPr>
                <w:rFonts w:eastAsia="SimSun"/>
              </w:rPr>
            </w:pPr>
            <w:r w:rsidRPr="00967518">
              <w:rPr>
                <w:rFonts w:eastAsia="SimSun"/>
              </w:rPr>
              <w:t>14.5-TT</w:t>
            </w:r>
          </w:p>
        </w:tc>
      </w:tr>
      <w:tr w:rsidR="00A85D46" w:rsidRPr="00967518" w14:paraId="1005C269"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C6CFB77" w14:textId="77777777" w:rsidR="00A85D46" w:rsidRPr="00967518" w:rsidRDefault="00A85D46" w:rsidP="00372E2B">
            <w:pPr>
              <w:pStyle w:val="TAC"/>
              <w:rPr>
                <w:rFonts w:eastAsia="SimSun"/>
              </w:rPr>
            </w:pPr>
            <w:r w:rsidRPr="00967518">
              <w:rPr>
                <w:rFonts w:eastAsia="SimSun"/>
              </w:rPr>
              <w:t>42</w:t>
            </w:r>
          </w:p>
        </w:tc>
        <w:tc>
          <w:tcPr>
            <w:tcW w:w="1064" w:type="dxa"/>
            <w:tcBorders>
              <w:top w:val="single" w:sz="4" w:space="0" w:color="auto"/>
              <w:left w:val="single" w:sz="4" w:space="0" w:color="auto"/>
              <w:bottom w:val="single" w:sz="4" w:space="0" w:color="auto"/>
              <w:right w:val="single" w:sz="4" w:space="0" w:color="auto"/>
            </w:tcBorders>
            <w:vAlign w:val="center"/>
          </w:tcPr>
          <w:p w14:paraId="4BF7C2DF"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AFBB927"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5FB0CB3"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B22E880"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53E3630"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EB1B869" w14:textId="77777777" w:rsidR="00A85D46" w:rsidRPr="00967518" w:rsidRDefault="00A85D46" w:rsidP="00372E2B">
            <w:pPr>
              <w:pStyle w:val="TAC"/>
              <w:rPr>
                <w:rFonts w:eastAsia="SimSun"/>
              </w:rPr>
            </w:pPr>
            <w:r w:rsidRPr="00967518">
              <w:rPr>
                <w:rFonts w:eastAsia="SimSun"/>
              </w:rPr>
              <w:t>20</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2FC806B"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1BD74E7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DEA94B5"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B57BD4C" w14:textId="77777777" w:rsidR="00A85D46" w:rsidRPr="00967518" w:rsidRDefault="00A85D46" w:rsidP="00372E2B">
            <w:pPr>
              <w:pStyle w:val="TAC"/>
              <w:rPr>
                <w:rFonts w:eastAsia="SimSun"/>
              </w:rPr>
            </w:pPr>
            <w:r w:rsidRPr="00967518">
              <w:rPr>
                <w:rFonts w:eastAsia="SimSun"/>
              </w:rPr>
              <w:t>17-TT</w:t>
            </w:r>
          </w:p>
        </w:tc>
      </w:tr>
      <w:tr w:rsidR="00A85D46" w:rsidRPr="00967518" w14:paraId="4E118E53"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7FFF9A8" w14:textId="77777777" w:rsidR="00A85D46" w:rsidRPr="00967518" w:rsidRDefault="00A85D46" w:rsidP="00372E2B">
            <w:pPr>
              <w:pStyle w:val="TAC"/>
              <w:rPr>
                <w:rFonts w:eastAsia="SimSun"/>
              </w:rPr>
            </w:pPr>
            <w:r w:rsidRPr="00967518">
              <w:rPr>
                <w:rFonts w:eastAsia="SimSun"/>
              </w:rPr>
              <w:t>43</w:t>
            </w:r>
          </w:p>
        </w:tc>
        <w:tc>
          <w:tcPr>
            <w:tcW w:w="1064" w:type="dxa"/>
            <w:tcBorders>
              <w:top w:val="single" w:sz="4" w:space="0" w:color="auto"/>
              <w:left w:val="single" w:sz="4" w:space="0" w:color="auto"/>
              <w:bottom w:val="single" w:sz="4" w:space="0" w:color="auto"/>
              <w:right w:val="single" w:sz="4" w:space="0" w:color="auto"/>
            </w:tcBorders>
            <w:vAlign w:val="center"/>
          </w:tcPr>
          <w:p w14:paraId="42196EC2"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64BAE250"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0890F18"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5150B78"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365EF42"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89889B3" w14:textId="77777777" w:rsidR="00A85D46" w:rsidRPr="00967518" w:rsidRDefault="00A85D46" w:rsidP="00372E2B">
            <w:pPr>
              <w:pStyle w:val="TAC"/>
              <w:rPr>
                <w:rFonts w:eastAsia="SimSun"/>
              </w:rPr>
            </w:pPr>
            <w:r w:rsidRPr="00967518">
              <w:rPr>
                <w:rFonts w:eastAsia="SimSun"/>
              </w:rPr>
              <w:t>16</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EE75FE3"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7D56425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13C946B"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C16B459" w14:textId="77777777" w:rsidR="00A85D46" w:rsidRPr="00967518" w:rsidRDefault="00A85D46" w:rsidP="00372E2B">
            <w:pPr>
              <w:pStyle w:val="TAC"/>
              <w:rPr>
                <w:rFonts w:eastAsia="SimSun"/>
              </w:rPr>
            </w:pPr>
            <w:r w:rsidRPr="00967518">
              <w:rPr>
                <w:rFonts w:eastAsia="SimSun"/>
              </w:rPr>
              <w:t>11-TT</w:t>
            </w:r>
          </w:p>
        </w:tc>
      </w:tr>
      <w:tr w:rsidR="00A85D46" w:rsidRPr="00967518" w14:paraId="7C9B3A6E"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28DF7BF" w14:textId="77777777" w:rsidR="00A85D46" w:rsidRPr="00967518" w:rsidRDefault="00A85D46" w:rsidP="00372E2B">
            <w:pPr>
              <w:pStyle w:val="TAC"/>
              <w:rPr>
                <w:rFonts w:eastAsia="SimSun"/>
              </w:rPr>
            </w:pPr>
            <w:r w:rsidRPr="00967518">
              <w:rPr>
                <w:rFonts w:eastAsia="SimSun"/>
              </w:rPr>
              <w:t>44</w:t>
            </w:r>
          </w:p>
        </w:tc>
        <w:tc>
          <w:tcPr>
            <w:tcW w:w="1064" w:type="dxa"/>
            <w:tcBorders>
              <w:top w:val="single" w:sz="4" w:space="0" w:color="auto"/>
              <w:left w:val="single" w:sz="4" w:space="0" w:color="auto"/>
              <w:bottom w:val="single" w:sz="4" w:space="0" w:color="auto"/>
              <w:right w:val="single" w:sz="4" w:space="0" w:color="auto"/>
            </w:tcBorders>
            <w:vAlign w:val="center"/>
          </w:tcPr>
          <w:p w14:paraId="6B661BF2"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74B10A5"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5CA5BFD"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F37CEC7"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B048846"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7ECD96A"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45DBE9A"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2B6606F8"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4261697"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43D3EB3" w14:textId="77777777" w:rsidR="00A85D46" w:rsidRPr="00967518" w:rsidRDefault="00A85D46" w:rsidP="00372E2B">
            <w:pPr>
              <w:pStyle w:val="TAC"/>
              <w:rPr>
                <w:rFonts w:eastAsia="SimSun"/>
              </w:rPr>
            </w:pPr>
            <w:r w:rsidRPr="00967518">
              <w:rPr>
                <w:rFonts w:eastAsia="SimSun"/>
              </w:rPr>
              <w:t>12.5-TT</w:t>
            </w:r>
          </w:p>
        </w:tc>
      </w:tr>
      <w:tr w:rsidR="00A85D46" w:rsidRPr="00967518" w14:paraId="15ACD001"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A1D9342" w14:textId="77777777" w:rsidR="00A85D46" w:rsidRPr="00967518" w:rsidRDefault="00A85D46" w:rsidP="00372E2B">
            <w:pPr>
              <w:pStyle w:val="TAC"/>
              <w:rPr>
                <w:rFonts w:eastAsia="SimSun"/>
              </w:rPr>
            </w:pPr>
            <w:r w:rsidRPr="00967518">
              <w:rPr>
                <w:rFonts w:eastAsia="SimSun"/>
              </w:rPr>
              <w:t>45</w:t>
            </w:r>
          </w:p>
        </w:tc>
        <w:tc>
          <w:tcPr>
            <w:tcW w:w="1064" w:type="dxa"/>
            <w:tcBorders>
              <w:top w:val="single" w:sz="4" w:space="0" w:color="auto"/>
              <w:left w:val="single" w:sz="4" w:space="0" w:color="auto"/>
              <w:bottom w:val="single" w:sz="4" w:space="0" w:color="auto"/>
              <w:right w:val="single" w:sz="4" w:space="0" w:color="auto"/>
            </w:tcBorders>
            <w:vAlign w:val="center"/>
          </w:tcPr>
          <w:p w14:paraId="0BA72A37"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70B2E4A"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2FB8A19"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6EDCA48"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B7606E5"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9F357C1" w14:textId="77777777" w:rsidR="00A85D46" w:rsidRPr="00967518" w:rsidRDefault="00A85D46" w:rsidP="00372E2B">
            <w:pPr>
              <w:pStyle w:val="TAC"/>
              <w:rPr>
                <w:rFonts w:eastAsia="SimSun"/>
              </w:rPr>
            </w:pPr>
            <w:r w:rsidRPr="00967518">
              <w:rPr>
                <w:rFonts w:eastAsia="SimSun"/>
              </w:rPr>
              <w:t>20</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77A7BC6"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60EB5403"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F02E54F"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D23E8F4" w14:textId="77777777" w:rsidR="00A85D46" w:rsidRPr="00967518" w:rsidRDefault="00A85D46" w:rsidP="00372E2B">
            <w:pPr>
              <w:pStyle w:val="TAC"/>
              <w:rPr>
                <w:rFonts w:eastAsia="SimSun"/>
              </w:rPr>
            </w:pPr>
            <w:r w:rsidRPr="00967518">
              <w:rPr>
                <w:rFonts w:eastAsia="SimSun"/>
              </w:rPr>
              <w:t>17-TT</w:t>
            </w:r>
          </w:p>
        </w:tc>
      </w:tr>
      <w:tr w:rsidR="00A85D46" w:rsidRPr="00967518" w14:paraId="464132FA"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1B4777A" w14:textId="77777777" w:rsidR="00A85D46" w:rsidRPr="00967518" w:rsidRDefault="00A85D46" w:rsidP="00372E2B">
            <w:pPr>
              <w:pStyle w:val="TAC"/>
              <w:rPr>
                <w:rFonts w:eastAsia="SimSun"/>
              </w:rPr>
            </w:pPr>
            <w:r w:rsidRPr="00967518">
              <w:rPr>
                <w:rFonts w:eastAsia="SimSun"/>
              </w:rPr>
              <w:t>46</w:t>
            </w:r>
          </w:p>
        </w:tc>
        <w:tc>
          <w:tcPr>
            <w:tcW w:w="1064" w:type="dxa"/>
            <w:tcBorders>
              <w:top w:val="single" w:sz="4" w:space="0" w:color="auto"/>
              <w:left w:val="single" w:sz="4" w:space="0" w:color="auto"/>
              <w:bottom w:val="single" w:sz="4" w:space="0" w:color="auto"/>
              <w:right w:val="single" w:sz="4" w:space="0" w:color="auto"/>
            </w:tcBorders>
            <w:vAlign w:val="center"/>
          </w:tcPr>
          <w:p w14:paraId="2358573E"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F17A9C9"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9D949B5"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FED5562"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EF16606"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DE3AA5A"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20B250D"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0991BD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CCE0930"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7432722" w14:textId="77777777" w:rsidR="00A85D46" w:rsidRPr="00967518" w:rsidRDefault="00A85D46" w:rsidP="00372E2B">
            <w:pPr>
              <w:pStyle w:val="TAC"/>
              <w:rPr>
                <w:rFonts w:eastAsia="SimSun"/>
              </w:rPr>
            </w:pPr>
            <w:r w:rsidRPr="00967518">
              <w:rPr>
                <w:rFonts w:eastAsia="SimSun"/>
              </w:rPr>
              <w:t>12.5-TT</w:t>
            </w:r>
          </w:p>
        </w:tc>
      </w:tr>
      <w:tr w:rsidR="00A85D46" w:rsidRPr="00967518" w14:paraId="602453A7"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E4D74E4" w14:textId="77777777" w:rsidR="00A85D46" w:rsidRPr="00967518" w:rsidRDefault="00A85D46" w:rsidP="00372E2B">
            <w:pPr>
              <w:pStyle w:val="TAC"/>
              <w:rPr>
                <w:rFonts w:eastAsia="SimSun"/>
              </w:rPr>
            </w:pPr>
            <w:r w:rsidRPr="00967518">
              <w:rPr>
                <w:rFonts w:eastAsia="SimSun"/>
              </w:rPr>
              <w:t>47</w:t>
            </w:r>
          </w:p>
        </w:tc>
        <w:tc>
          <w:tcPr>
            <w:tcW w:w="1064" w:type="dxa"/>
            <w:tcBorders>
              <w:top w:val="single" w:sz="4" w:space="0" w:color="auto"/>
              <w:left w:val="single" w:sz="4" w:space="0" w:color="auto"/>
              <w:bottom w:val="single" w:sz="4" w:space="0" w:color="auto"/>
              <w:right w:val="single" w:sz="4" w:space="0" w:color="auto"/>
            </w:tcBorders>
            <w:vAlign w:val="center"/>
          </w:tcPr>
          <w:p w14:paraId="0C8A2107"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2A21C6FC"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CDB8949"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D2EAA42"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2467FD1"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5A24699"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D7B34F8"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5AAC02A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3EFBF54"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F8BC57E" w14:textId="77777777" w:rsidR="00A85D46" w:rsidRPr="00967518" w:rsidRDefault="00A85D46" w:rsidP="00372E2B">
            <w:pPr>
              <w:pStyle w:val="TAC"/>
              <w:rPr>
                <w:rFonts w:eastAsia="SimSun"/>
              </w:rPr>
            </w:pPr>
            <w:r w:rsidRPr="00967518">
              <w:rPr>
                <w:rFonts w:eastAsia="SimSun"/>
              </w:rPr>
              <w:t>14.5-TT</w:t>
            </w:r>
          </w:p>
        </w:tc>
      </w:tr>
      <w:tr w:rsidR="00A85D46" w:rsidRPr="00967518" w14:paraId="17027D06"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CAA289F" w14:textId="77777777" w:rsidR="00A85D46" w:rsidRPr="00967518" w:rsidRDefault="00A85D46" w:rsidP="00372E2B">
            <w:pPr>
              <w:pStyle w:val="TAC"/>
              <w:rPr>
                <w:rFonts w:eastAsia="SimSun"/>
              </w:rPr>
            </w:pPr>
            <w:r w:rsidRPr="00967518">
              <w:rPr>
                <w:rFonts w:eastAsia="SimSun"/>
              </w:rPr>
              <w:t>48</w:t>
            </w:r>
          </w:p>
        </w:tc>
        <w:tc>
          <w:tcPr>
            <w:tcW w:w="1064" w:type="dxa"/>
            <w:tcBorders>
              <w:top w:val="single" w:sz="4" w:space="0" w:color="auto"/>
              <w:left w:val="single" w:sz="4" w:space="0" w:color="auto"/>
              <w:bottom w:val="single" w:sz="4" w:space="0" w:color="auto"/>
              <w:right w:val="single" w:sz="4" w:space="0" w:color="auto"/>
            </w:tcBorders>
            <w:vAlign w:val="center"/>
          </w:tcPr>
          <w:p w14:paraId="56E55EBC"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8703F9E"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5456AC3"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31D96EE"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133E500"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EE52835" w14:textId="77777777" w:rsidR="00A85D46" w:rsidRPr="00967518" w:rsidRDefault="00A85D46" w:rsidP="00372E2B">
            <w:pPr>
              <w:pStyle w:val="TAC"/>
              <w:rPr>
                <w:rFonts w:eastAsia="SimSun"/>
              </w:rPr>
            </w:pPr>
            <w:r w:rsidRPr="00967518">
              <w:rPr>
                <w:rFonts w:eastAsia="SimSun"/>
              </w:rPr>
              <w:t>20</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8447928"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25E8CFC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F77830B"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6EB2BF7" w14:textId="77777777" w:rsidR="00A85D46" w:rsidRPr="00967518" w:rsidRDefault="00A85D46" w:rsidP="00372E2B">
            <w:pPr>
              <w:pStyle w:val="TAC"/>
              <w:rPr>
                <w:rFonts w:eastAsia="SimSun"/>
              </w:rPr>
            </w:pPr>
            <w:r w:rsidRPr="00967518">
              <w:rPr>
                <w:rFonts w:eastAsia="SimSun"/>
              </w:rPr>
              <w:t>17-TT</w:t>
            </w:r>
          </w:p>
        </w:tc>
      </w:tr>
      <w:tr w:rsidR="00A85D46" w:rsidRPr="00967518" w14:paraId="21C00DC6"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582FDEF" w14:textId="77777777" w:rsidR="00A85D46" w:rsidRPr="00967518" w:rsidRDefault="00A85D46" w:rsidP="00372E2B">
            <w:pPr>
              <w:pStyle w:val="TAC"/>
              <w:rPr>
                <w:rFonts w:eastAsia="SimSun"/>
              </w:rPr>
            </w:pPr>
            <w:r w:rsidRPr="00967518">
              <w:rPr>
                <w:rFonts w:eastAsia="SimSun"/>
              </w:rPr>
              <w:t>49</w:t>
            </w:r>
          </w:p>
        </w:tc>
        <w:tc>
          <w:tcPr>
            <w:tcW w:w="1064" w:type="dxa"/>
            <w:tcBorders>
              <w:top w:val="single" w:sz="4" w:space="0" w:color="auto"/>
              <w:left w:val="single" w:sz="4" w:space="0" w:color="auto"/>
              <w:bottom w:val="single" w:sz="4" w:space="0" w:color="auto"/>
              <w:right w:val="single" w:sz="4" w:space="0" w:color="auto"/>
            </w:tcBorders>
            <w:vAlign w:val="center"/>
          </w:tcPr>
          <w:p w14:paraId="1D54A0DA"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52AB9BAB"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C7FCC1C"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DC6119B"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29E536E"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EF380FE" w14:textId="77777777" w:rsidR="00A85D46" w:rsidRPr="00967518" w:rsidRDefault="00A85D46" w:rsidP="00372E2B">
            <w:pPr>
              <w:pStyle w:val="TAC"/>
              <w:rPr>
                <w:rFonts w:eastAsia="SimSun"/>
              </w:rPr>
            </w:pPr>
            <w:r w:rsidRPr="00967518">
              <w:rPr>
                <w:rFonts w:eastAsia="SimSun"/>
              </w:rPr>
              <w:t>16</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EA88EE8"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737F0CD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C1D1EB3"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42F9DA8" w14:textId="77777777" w:rsidR="00A85D46" w:rsidRPr="00967518" w:rsidRDefault="00A85D46" w:rsidP="00372E2B">
            <w:pPr>
              <w:pStyle w:val="TAC"/>
              <w:rPr>
                <w:rFonts w:eastAsia="SimSun"/>
              </w:rPr>
            </w:pPr>
            <w:r w:rsidRPr="00967518">
              <w:rPr>
                <w:rFonts w:eastAsia="SimSun"/>
              </w:rPr>
              <w:t>11-TT</w:t>
            </w:r>
          </w:p>
        </w:tc>
      </w:tr>
      <w:tr w:rsidR="00A85D46" w:rsidRPr="00967518" w14:paraId="0D5B6150"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FDD334E" w14:textId="77777777" w:rsidR="00A85D46" w:rsidRPr="00967518" w:rsidRDefault="00A85D46" w:rsidP="00372E2B">
            <w:pPr>
              <w:pStyle w:val="TAC"/>
              <w:rPr>
                <w:rFonts w:eastAsia="SimSun"/>
              </w:rPr>
            </w:pPr>
            <w:r w:rsidRPr="00967518">
              <w:rPr>
                <w:rFonts w:eastAsia="SimSun"/>
              </w:rPr>
              <w:t>50</w:t>
            </w:r>
          </w:p>
        </w:tc>
        <w:tc>
          <w:tcPr>
            <w:tcW w:w="1064" w:type="dxa"/>
            <w:tcBorders>
              <w:top w:val="single" w:sz="4" w:space="0" w:color="auto"/>
              <w:left w:val="single" w:sz="4" w:space="0" w:color="auto"/>
              <w:bottom w:val="single" w:sz="4" w:space="0" w:color="auto"/>
              <w:right w:val="single" w:sz="4" w:space="0" w:color="auto"/>
            </w:tcBorders>
            <w:vAlign w:val="center"/>
          </w:tcPr>
          <w:p w14:paraId="44061106"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7C7FD47"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E4C6E6E"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5351913"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10FC0B4"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46061DA"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096C556"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31D2AB8"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0FC8A59"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3541FF9" w14:textId="77777777" w:rsidR="00A85D46" w:rsidRPr="00967518" w:rsidRDefault="00A85D46" w:rsidP="00372E2B">
            <w:pPr>
              <w:pStyle w:val="TAC"/>
              <w:rPr>
                <w:rFonts w:eastAsia="SimSun"/>
              </w:rPr>
            </w:pPr>
            <w:r w:rsidRPr="00967518">
              <w:rPr>
                <w:rFonts w:eastAsia="SimSun"/>
              </w:rPr>
              <w:t>12.5-TT</w:t>
            </w:r>
          </w:p>
        </w:tc>
      </w:tr>
      <w:tr w:rsidR="00A85D46" w:rsidRPr="00967518" w14:paraId="414D9058"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5B0E2FA" w14:textId="77777777" w:rsidR="00A85D46" w:rsidRPr="00967518" w:rsidRDefault="00A85D46" w:rsidP="00372E2B">
            <w:pPr>
              <w:pStyle w:val="TAC"/>
              <w:rPr>
                <w:rFonts w:eastAsia="SimSun"/>
              </w:rPr>
            </w:pPr>
            <w:r w:rsidRPr="00967518">
              <w:rPr>
                <w:rFonts w:eastAsia="SimSun"/>
              </w:rPr>
              <w:t>51</w:t>
            </w:r>
          </w:p>
        </w:tc>
        <w:tc>
          <w:tcPr>
            <w:tcW w:w="1064" w:type="dxa"/>
            <w:tcBorders>
              <w:top w:val="single" w:sz="4" w:space="0" w:color="auto"/>
              <w:left w:val="single" w:sz="4" w:space="0" w:color="auto"/>
              <w:bottom w:val="single" w:sz="4" w:space="0" w:color="auto"/>
              <w:right w:val="single" w:sz="4" w:space="0" w:color="auto"/>
            </w:tcBorders>
            <w:vAlign w:val="center"/>
          </w:tcPr>
          <w:p w14:paraId="6E004B0A"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1C4B9DA5"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BEB82B5"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5022356"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E125BF5"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15E84F2"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21F0191"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2A8C06B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8EAA22D"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C5C7050" w14:textId="77777777" w:rsidR="00A85D46" w:rsidRPr="00967518" w:rsidRDefault="00A85D46" w:rsidP="00372E2B">
            <w:pPr>
              <w:pStyle w:val="TAC"/>
              <w:rPr>
                <w:rFonts w:eastAsia="SimSun"/>
              </w:rPr>
            </w:pPr>
            <w:r w:rsidRPr="00967518">
              <w:rPr>
                <w:rFonts w:eastAsia="SimSun"/>
              </w:rPr>
              <w:t>16-TT</w:t>
            </w:r>
          </w:p>
        </w:tc>
      </w:tr>
      <w:tr w:rsidR="00A85D46" w:rsidRPr="00967518" w14:paraId="781C6F48"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7A74D4B" w14:textId="77777777" w:rsidR="00A85D46" w:rsidRPr="00967518" w:rsidRDefault="00A85D46" w:rsidP="00372E2B">
            <w:pPr>
              <w:pStyle w:val="TAC"/>
              <w:rPr>
                <w:rFonts w:eastAsia="SimSun"/>
              </w:rPr>
            </w:pPr>
            <w:r w:rsidRPr="00967518">
              <w:rPr>
                <w:rFonts w:eastAsia="SimSun"/>
              </w:rPr>
              <w:t>52</w:t>
            </w:r>
          </w:p>
        </w:tc>
        <w:tc>
          <w:tcPr>
            <w:tcW w:w="1064" w:type="dxa"/>
            <w:tcBorders>
              <w:top w:val="single" w:sz="4" w:space="0" w:color="auto"/>
              <w:left w:val="single" w:sz="4" w:space="0" w:color="auto"/>
              <w:bottom w:val="single" w:sz="4" w:space="0" w:color="auto"/>
              <w:right w:val="single" w:sz="4" w:space="0" w:color="auto"/>
            </w:tcBorders>
            <w:vAlign w:val="center"/>
          </w:tcPr>
          <w:p w14:paraId="484D217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5209CFA9"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D7062C8"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B8A6B12"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83A7844"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624A3AC" w14:textId="77777777" w:rsidR="00A85D46" w:rsidRPr="00967518" w:rsidRDefault="00A85D46" w:rsidP="00372E2B">
            <w:pPr>
              <w:pStyle w:val="TAC"/>
              <w:rPr>
                <w:rFonts w:eastAsia="SimSun"/>
              </w:rPr>
            </w:pPr>
            <w:r w:rsidRPr="00967518">
              <w:rPr>
                <w:rFonts w:eastAsia="SimSun"/>
              </w:rPr>
              <w:t>17.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6A79E3A"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276DFF5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1EAB35B"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3EF8DB6" w14:textId="77777777" w:rsidR="00A85D46" w:rsidRPr="00967518" w:rsidRDefault="00A85D46" w:rsidP="00372E2B">
            <w:pPr>
              <w:pStyle w:val="TAC"/>
              <w:rPr>
                <w:rFonts w:eastAsia="SimSun"/>
              </w:rPr>
            </w:pPr>
            <w:r w:rsidRPr="00967518">
              <w:rPr>
                <w:rFonts w:eastAsia="SimSun"/>
              </w:rPr>
              <w:t>12.5-TT</w:t>
            </w:r>
          </w:p>
        </w:tc>
      </w:tr>
      <w:tr w:rsidR="00A85D46" w:rsidRPr="00967518" w14:paraId="6ED0E366"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5E61A22" w14:textId="77777777" w:rsidR="00A85D46" w:rsidRPr="00967518" w:rsidRDefault="00A85D46" w:rsidP="00372E2B">
            <w:pPr>
              <w:pStyle w:val="TAC"/>
              <w:rPr>
                <w:rFonts w:eastAsia="SimSun"/>
              </w:rPr>
            </w:pPr>
            <w:r w:rsidRPr="00967518">
              <w:rPr>
                <w:rFonts w:eastAsia="SimSun"/>
              </w:rPr>
              <w:t>53</w:t>
            </w:r>
          </w:p>
        </w:tc>
        <w:tc>
          <w:tcPr>
            <w:tcW w:w="1064" w:type="dxa"/>
            <w:tcBorders>
              <w:top w:val="single" w:sz="4" w:space="0" w:color="auto"/>
              <w:left w:val="single" w:sz="4" w:space="0" w:color="auto"/>
              <w:bottom w:val="single" w:sz="4" w:space="0" w:color="auto"/>
              <w:right w:val="single" w:sz="4" w:space="0" w:color="auto"/>
            </w:tcBorders>
            <w:vAlign w:val="center"/>
          </w:tcPr>
          <w:p w14:paraId="178589A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78FEBCE2"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FA1158C"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1C487FB"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BA18625"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EA40ABC" w14:textId="77777777" w:rsidR="00A85D46" w:rsidRPr="00967518" w:rsidRDefault="00A85D46" w:rsidP="00372E2B">
            <w:pPr>
              <w:pStyle w:val="TAC"/>
              <w:rPr>
                <w:rFonts w:eastAsia="SimSun"/>
              </w:rPr>
            </w:pPr>
            <w:r w:rsidRPr="00967518">
              <w:rPr>
                <w:rFonts w:eastAsia="SimSun"/>
              </w:rPr>
              <w:t>18</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63CD193"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0640B0E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ACE24E3"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16A1C6A" w14:textId="77777777" w:rsidR="00A85D46" w:rsidRPr="00967518" w:rsidRDefault="00A85D46" w:rsidP="00372E2B">
            <w:pPr>
              <w:pStyle w:val="TAC"/>
              <w:rPr>
                <w:rFonts w:eastAsia="SimSun"/>
              </w:rPr>
            </w:pPr>
            <w:r w:rsidRPr="00967518">
              <w:rPr>
                <w:rFonts w:eastAsia="SimSun"/>
              </w:rPr>
              <w:t>14-TT</w:t>
            </w:r>
          </w:p>
        </w:tc>
      </w:tr>
      <w:tr w:rsidR="00A85D46" w:rsidRPr="00967518" w14:paraId="29BC884E"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EB0B88A" w14:textId="77777777" w:rsidR="00A85D46" w:rsidRPr="00967518" w:rsidRDefault="00A85D46" w:rsidP="00372E2B">
            <w:pPr>
              <w:pStyle w:val="TAC"/>
              <w:rPr>
                <w:rFonts w:eastAsia="SimSun"/>
              </w:rPr>
            </w:pPr>
            <w:r w:rsidRPr="00967518">
              <w:rPr>
                <w:rFonts w:eastAsia="SimSun"/>
              </w:rPr>
              <w:t>54</w:t>
            </w:r>
          </w:p>
        </w:tc>
        <w:tc>
          <w:tcPr>
            <w:tcW w:w="1064" w:type="dxa"/>
            <w:tcBorders>
              <w:top w:val="single" w:sz="4" w:space="0" w:color="auto"/>
              <w:left w:val="single" w:sz="4" w:space="0" w:color="auto"/>
              <w:bottom w:val="single" w:sz="4" w:space="0" w:color="auto"/>
              <w:right w:val="single" w:sz="4" w:space="0" w:color="auto"/>
            </w:tcBorders>
            <w:vAlign w:val="center"/>
          </w:tcPr>
          <w:p w14:paraId="3CA462F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9759FF6"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0864802"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A852B93"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1E57EBF"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C3C2A3E"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B2D89F4"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0D12322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E1BCEB4"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BD58783" w14:textId="77777777" w:rsidR="00A85D46" w:rsidRPr="00967518" w:rsidRDefault="00A85D46" w:rsidP="00372E2B">
            <w:pPr>
              <w:pStyle w:val="TAC"/>
              <w:rPr>
                <w:rFonts w:eastAsia="SimSun"/>
              </w:rPr>
            </w:pPr>
            <w:r w:rsidRPr="00967518">
              <w:rPr>
                <w:rFonts w:eastAsia="SimSun"/>
              </w:rPr>
              <w:t>16-TT</w:t>
            </w:r>
          </w:p>
        </w:tc>
      </w:tr>
      <w:tr w:rsidR="00A85D46" w:rsidRPr="00967518" w14:paraId="1F1C1DB0"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0C5D866" w14:textId="77777777" w:rsidR="00A85D46" w:rsidRPr="00967518" w:rsidRDefault="00A85D46" w:rsidP="00372E2B">
            <w:pPr>
              <w:pStyle w:val="TAC"/>
              <w:rPr>
                <w:rFonts w:eastAsia="SimSun"/>
              </w:rPr>
            </w:pPr>
            <w:r w:rsidRPr="00967518">
              <w:rPr>
                <w:rFonts w:eastAsia="SimSun"/>
              </w:rPr>
              <w:t>55</w:t>
            </w:r>
          </w:p>
        </w:tc>
        <w:tc>
          <w:tcPr>
            <w:tcW w:w="1064" w:type="dxa"/>
            <w:tcBorders>
              <w:top w:val="single" w:sz="4" w:space="0" w:color="auto"/>
              <w:left w:val="single" w:sz="4" w:space="0" w:color="auto"/>
              <w:bottom w:val="single" w:sz="4" w:space="0" w:color="auto"/>
              <w:right w:val="single" w:sz="4" w:space="0" w:color="auto"/>
            </w:tcBorders>
            <w:vAlign w:val="center"/>
          </w:tcPr>
          <w:p w14:paraId="010BA683"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36FFA0D2"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7C958BB"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25DC4F7" w14:textId="77777777" w:rsidR="00A85D46" w:rsidRPr="00967518" w:rsidRDefault="00A85D46" w:rsidP="00372E2B">
            <w:pPr>
              <w:pStyle w:val="TAC"/>
              <w:rPr>
                <w:rFonts w:eastAsia="SimSun"/>
              </w:rPr>
            </w:pPr>
            <w:r w:rsidRPr="00967518">
              <w:rPr>
                <w:rFonts w:eastAsia="SimSun"/>
              </w:rPr>
              <w:t>8</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25A190F"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58052C8" w14:textId="77777777" w:rsidR="00A85D46" w:rsidRPr="00967518" w:rsidRDefault="00A85D46" w:rsidP="00372E2B">
            <w:pPr>
              <w:pStyle w:val="TAC"/>
              <w:rPr>
                <w:rFonts w:eastAsia="SimSun"/>
              </w:rPr>
            </w:pPr>
            <w:r w:rsidRPr="00967518">
              <w:rPr>
                <w:rFonts w:eastAsia="SimSun"/>
              </w:rPr>
              <w:t>13.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6F47FBA"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CD4B77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78F5993"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16C3438" w14:textId="77777777" w:rsidR="00A85D46" w:rsidRPr="00967518" w:rsidRDefault="00A85D46" w:rsidP="00372E2B">
            <w:pPr>
              <w:pStyle w:val="TAC"/>
              <w:rPr>
                <w:rFonts w:eastAsia="SimSun"/>
              </w:rPr>
            </w:pPr>
            <w:r w:rsidRPr="00967518">
              <w:rPr>
                <w:rFonts w:eastAsia="SimSun"/>
              </w:rPr>
              <w:t>8.5-TT</w:t>
            </w:r>
          </w:p>
        </w:tc>
      </w:tr>
      <w:tr w:rsidR="00A85D46" w:rsidRPr="00967518" w14:paraId="0A9EF408"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4ABBE82" w14:textId="77777777" w:rsidR="00A85D46" w:rsidRPr="00967518" w:rsidRDefault="00A85D46" w:rsidP="00372E2B">
            <w:pPr>
              <w:pStyle w:val="TAC"/>
              <w:rPr>
                <w:rFonts w:eastAsia="SimSun"/>
              </w:rPr>
            </w:pPr>
            <w:r w:rsidRPr="00967518">
              <w:rPr>
                <w:rFonts w:eastAsia="SimSun"/>
              </w:rPr>
              <w:t>56</w:t>
            </w:r>
          </w:p>
        </w:tc>
        <w:tc>
          <w:tcPr>
            <w:tcW w:w="1064" w:type="dxa"/>
            <w:tcBorders>
              <w:top w:val="single" w:sz="4" w:space="0" w:color="auto"/>
              <w:left w:val="single" w:sz="4" w:space="0" w:color="auto"/>
              <w:bottom w:val="single" w:sz="4" w:space="0" w:color="auto"/>
              <w:right w:val="single" w:sz="4" w:space="0" w:color="auto"/>
            </w:tcBorders>
            <w:vAlign w:val="center"/>
          </w:tcPr>
          <w:p w14:paraId="1BB84557"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0748D25B"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FBAA5EF"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67C7022"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EE68591"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C9EF4E1" w14:textId="77777777" w:rsidR="00A85D46" w:rsidRPr="00967518" w:rsidRDefault="00A85D46" w:rsidP="00372E2B">
            <w:pPr>
              <w:pStyle w:val="TAC"/>
              <w:rPr>
                <w:rFonts w:eastAsia="SimSun"/>
              </w:rPr>
            </w:pPr>
            <w:r w:rsidRPr="00967518">
              <w:rPr>
                <w:rFonts w:eastAsia="SimSun"/>
              </w:rPr>
              <w:t>16.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925101E"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3DE8011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87F10C0"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DB2421C" w14:textId="77777777" w:rsidR="00A85D46" w:rsidRPr="00967518" w:rsidRDefault="00A85D46" w:rsidP="00372E2B">
            <w:pPr>
              <w:pStyle w:val="TAC"/>
              <w:rPr>
                <w:rFonts w:eastAsia="SimSun"/>
              </w:rPr>
            </w:pPr>
            <w:r w:rsidRPr="00967518">
              <w:rPr>
                <w:rFonts w:eastAsia="SimSun"/>
              </w:rPr>
              <w:t>11.5-TT</w:t>
            </w:r>
          </w:p>
        </w:tc>
      </w:tr>
      <w:tr w:rsidR="00A85D46" w:rsidRPr="00967518" w14:paraId="2EFB6ED5"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F0491CE" w14:textId="77777777" w:rsidR="00A85D46" w:rsidRPr="00967518" w:rsidRDefault="00A85D46" w:rsidP="00372E2B">
            <w:pPr>
              <w:pStyle w:val="TAC"/>
              <w:rPr>
                <w:rFonts w:eastAsia="SimSun"/>
              </w:rPr>
            </w:pPr>
            <w:r w:rsidRPr="00967518">
              <w:rPr>
                <w:rFonts w:eastAsia="SimSun"/>
              </w:rPr>
              <w:t>57</w:t>
            </w:r>
          </w:p>
        </w:tc>
        <w:tc>
          <w:tcPr>
            <w:tcW w:w="1064" w:type="dxa"/>
            <w:tcBorders>
              <w:top w:val="single" w:sz="4" w:space="0" w:color="auto"/>
              <w:left w:val="single" w:sz="4" w:space="0" w:color="auto"/>
              <w:bottom w:val="single" w:sz="4" w:space="0" w:color="auto"/>
              <w:right w:val="single" w:sz="4" w:space="0" w:color="auto"/>
            </w:tcBorders>
            <w:vAlign w:val="center"/>
          </w:tcPr>
          <w:p w14:paraId="3D5A3678"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48E880FF"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AA98397"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42A003C"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A57E97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9A47B2E" w14:textId="77777777" w:rsidR="00A85D46" w:rsidRPr="00967518" w:rsidRDefault="00A85D46" w:rsidP="00372E2B">
            <w:pPr>
              <w:pStyle w:val="TAC"/>
              <w:rPr>
                <w:rFonts w:eastAsia="SimSun"/>
              </w:rPr>
            </w:pPr>
            <w:r w:rsidRPr="00967518">
              <w:rPr>
                <w:rFonts w:eastAsia="SimSun"/>
              </w:rPr>
              <w:t>16.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61684B3"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8EDC3F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48279CC"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C875602" w14:textId="77777777" w:rsidR="00A85D46" w:rsidRPr="00967518" w:rsidRDefault="00A85D46" w:rsidP="00372E2B">
            <w:pPr>
              <w:pStyle w:val="TAC"/>
              <w:rPr>
                <w:rFonts w:eastAsia="SimSun"/>
              </w:rPr>
            </w:pPr>
            <w:r w:rsidRPr="00967518">
              <w:rPr>
                <w:rFonts w:eastAsia="SimSun"/>
              </w:rPr>
              <w:t>11.5-TT</w:t>
            </w:r>
          </w:p>
        </w:tc>
      </w:tr>
      <w:tr w:rsidR="00A85D46" w:rsidRPr="00967518" w14:paraId="6D8BC286"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ED7AEA0" w14:textId="77777777" w:rsidR="00A85D46" w:rsidRPr="00967518" w:rsidRDefault="00A85D46" w:rsidP="00372E2B">
            <w:pPr>
              <w:pStyle w:val="TAC"/>
              <w:rPr>
                <w:rFonts w:eastAsia="SimSun"/>
              </w:rPr>
            </w:pPr>
            <w:r w:rsidRPr="00967518">
              <w:rPr>
                <w:rFonts w:eastAsia="SimSun"/>
              </w:rPr>
              <w:t>58</w:t>
            </w:r>
          </w:p>
        </w:tc>
        <w:tc>
          <w:tcPr>
            <w:tcW w:w="1064" w:type="dxa"/>
            <w:tcBorders>
              <w:top w:val="single" w:sz="4" w:space="0" w:color="auto"/>
              <w:left w:val="single" w:sz="4" w:space="0" w:color="auto"/>
              <w:bottom w:val="single" w:sz="4" w:space="0" w:color="auto"/>
              <w:right w:val="single" w:sz="4" w:space="0" w:color="auto"/>
            </w:tcBorders>
            <w:vAlign w:val="center"/>
          </w:tcPr>
          <w:p w14:paraId="33533ABE"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1B01665D"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FC0C15F"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0C72D35"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41E1FF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2BD6582" w14:textId="77777777" w:rsidR="00A85D46" w:rsidRPr="00967518" w:rsidRDefault="00A85D46" w:rsidP="00372E2B">
            <w:pPr>
              <w:pStyle w:val="TAC"/>
              <w:rPr>
                <w:rFonts w:eastAsia="SimSun"/>
              </w:rPr>
            </w:pPr>
            <w:r w:rsidRPr="00967518">
              <w:rPr>
                <w:rFonts w:eastAsia="SimSun"/>
              </w:rPr>
              <w:t>16.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6EBDBBB"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115974EC"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FE74000"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58F17AA" w14:textId="77777777" w:rsidR="00A85D46" w:rsidRPr="00967518" w:rsidRDefault="00A85D46" w:rsidP="00372E2B">
            <w:pPr>
              <w:pStyle w:val="TAC"/>
              <w:rPr>
                <w:rFonts w:eastAsia="SimSun"/>
              </w:rPr>
            </w:pPr>
            <w:r w:rsidRPr="00967518">
              <w:rPr>
                <w:rFonts w:eastAsia="SimSun"/>
              </w:rPr>
              <w:t>11.5-TT</w:t>
            </w:r>
          </w:p>
        </w:tc>
      </w:tr>
      <w:tr w:rsidR="00A85D46" w:rsidRPr="00967518" w14:paraId="28F935D5"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5B292DB" w14:textId="77777777" w:rsidR="00A85D46" w:rsidRPr="00967518" w:rsidRDefault="00A85D46" w:rsidP="00372E2B">
            <w:pPr>
              <w:pStyle w:val="TAC"/>
              <w:rPr>
                <w:rFonts w:eastAsia="SimSun"/>
              </w:rPr>
            </w:pPr>
            <w:r w:rsidRPr="00967518">
              <w:rPr>
                <w:rFonts w:eastAsia="SimSun"/>
              </w:rPr>
              <w:t>59</w:t>
            </w:r>
          </w:p>
        </w:tc>
        <w:tc>
          <w:tcPr>
            <w:tcW w:w="1064" w:type="dxa"/>
            <w:tcBorders>
              <w:top w:val="single" w:sz="4" w:space="0" w:color="auto"/>
              <w:left w:val="single" w:sz="4" w:space="0" w:color="auto"/>
              <w:bottom w:val="single" w:sz="4" w:space="0" w:color="auto"/>
              <w:right w:val="single" w:sz="4" w:space="0" w:color="auto"/>
            </w:tcBorders>
            <w:vAlign w:val="center"/>
          </w:tcPr>
          <w:p w14:paraId="4EB89EEB"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1BB58287"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D5D30C3"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B2479C4"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1600E45"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D106481" w14:textId="77777777" w:rsidR="00A85D46" w:rsidRPr="00967518" w:rsidRDefault="00A85D46" w:rsidP="00372E2B">
            <w:pPr>
              <w:pStyle w:val="TAC"/>
              <w:rPr>
                <w:rFonts w:eastAsia="SimSun"/>
              </w:rPr>
            </w:pPr>
            <w:r w:rsidRPr="00967518">
              <w:rPr>
                <w:rFonts w:eastAsia="SimSun"/>
              </w:rPr>
              <w:t>1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8EC70DF"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61B2E3D7"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6DB9E3A"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251D8DB" w14:textId="77777777" w:rsidR="00A85D46" w:rsidRPr="00967518" w:rsidRDefault="00A85D46" w:rsidP="00372E2B">
            <w:pPr>
              <w:pStyle w:val="TAC"/>
              <w:rPr>
                <w:rFonts w:eastAsia="SimSun"/>
              </w:rPr>
            </w:pPr>
            <w:r w:rsidRPr="00967518">
              <w:rPr>
                <w:rFonts w:eastAsia="SimSun"/>
              </w:rPr>
              <w:t>10-TT</w:t>
            </w:r>
          </w:p>
        </w:tc>
      </w:tr>
      <w:tr w:rsidR="00A85D46" w:rsidRPr="00967518" w14:paraId="0D0C58F2"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B92F1E9" w14:textId="77777777" w:rsidR="00A85D46" w:rsidRPr="00967518" w:rsidRDefault="00A85D46" w:rsidP="00372E2B">
            <w:pPr>
              <w:pStyle w:val="TAC"/>
              <w:rPr>
                <w:rFonts w:eastAsia="SimSun"/>
              </w:rPr>
            </w:pPr>
            <w:r w:rsidRPr="00967518">
              <w:rPr>
                <w:rFonts w:eastAsia="SimSun"/>
              </w:rPr>
              <w:t>60</w:t>
            </w:r>
          </w:p>
        </w:tc>
        <w:tc>
          <w:tcPr>
            <w:tcW w:w="1064" w:type="dxa"/>
            <w:tcBorders>
              <w:top w:val="single" w:sz="4" w:space="0" w:color="auto"/>
              <w:left w:val="single" w:sz="4" w:space="0" w:color="auto"/>
              <w:bottom w:val="single" w:sz="4" w:space="0" w:color="auto"/>
              <w:right w:val="single" w:sz="4" w:space="0" w:color="auto"/>
            </w:tcBorders>
            <w:vAlign w:val="center"/>
          </w:tcPr>
          <w:p w14:paraId="4F576710" w14:textId="77777777" w:rsidR="00A85D46" w:rsidRPr="00967518" w:rsidRDefault="00A85D46" w:rsidP="00372E2B">
            <w:pPr>
              <w:pStyle w:val="TAC"/>
              <w:rPr>
                <w:rFonts w:eastAsia="SimSun"/>
              </w:rPr>
            </w:pPr>
            <w:r w:rsidRPr="00967518">
              <w:rPr>
                <w:rFonts w:eastAsia="SimSun"/>
              </w:rPr>
              <w:t>29</w:t>
            </w:r>
            <w:r w:rsidRPr="00967518">
              <w:rPr>
                <w:rFonts w:eastAsia="SimSun"/>
                <w:vertAlign w:val="superscript"/>
              </w:rPr>
              <w:t>3</w:t>
            </w:r>
            <w:r w:rsidRPr="00967518">
              <w:rPr>
                <w:rFonts w:eastAsia="SimSun"/>
              </w:rPr>
              <w:tab/>
            </w:r>
            <w:r w:rsidRPr="00967518">
              <w:rPr>
                <w:rFonts w:eastAsia="SimSun"/>
              </w:rPr>
              <w:tab/>
              <w:t>(26</w:t>
            </w:r>
            <w:r w:rsidRPr="00967518">
              <w:rPr>
                <w:rFonts w:eastAsia="SimSun"/>
                <w:vertAlign w:val="superscript"/>
              </w:rPr>
              <w:t>4</w:t>
            </w:r>
            <w:r w:rsidRPr="00967518">
              <w:rPr>
                <w:rFonts w:eastAsia="SimSun"/>
              </w:rPr>
              <w:t>)</w:t>
            </w:r>
          </w:p>
        </w:tc>
        <w:tc>
          <w:tcPr>
            <w:tcW w:w="1186" w:type="dxa"/>
            <w:tcBorders>
              <w:top w:val="single" w:sz="4" w:space="0" w:color="auto"/>
              <w:left w:val="single" w:sz="4" w:space="0" w:color="auto"/>
              <w:bottom w:val="single" w:sz="4" w:space="0" w:color="auto"/>
              <w:right w:val="single" w:sz="4" w:space="0" w:color="auto"/>
            </w:tcBorders>
            <w:vAlign w:val="center"/>
          </w:tcPr>
          <w:p w14:paraId="6719AE8C" w14:textId="77777777" w:rsidR="00A85D46" w:rsidRPr="00967518" w:rsidRDefault="00A85D46" w:rsidP="00372E2B">
            <w:pPr>
              <w:pStyle w:val="TAC"/>
              <w:rPr>
                <w:rFonts w:eastAsia="SimSun"/>
              </w:rPr>
            </w:pPr>
            <w:r w:rsidRPr="00967518">
              <w:rPr>
                <w:rFonts w:eastAsia="SimSun"/>
              </w:rPr>
              <w:t>6</w:t>
            </w:r>
            <w:r w:rsidRPr="00967518">
              <w:rPr>
                <w:rFonts w:eastAsia="SimSun"/>
                <w:vertAlign w:val="superscript"/>
              </w:rPr>
              <w:t>3</w:t>
            </w:r>
            <w:r w:rsidRPr="00967518">
              <w:rPr>
                <w:rFonts w:eastAsia="SimSun"/>
              </w:rPr>
              <w:tab/>
              <w:t>(3</w:t>
            </w:r>
            <w:r w:rsidRPr="00967518">
              <w:rPr>
                <w:rFonts w:eastAsia="SimSun"/>
                <w:vertAlign w:val="superscript"/>
              </w:rPr>
              <w:t>4</w:t>
            </w:r>
            <w:r w:rsidRPr="00967518">
              <w:rPr>
                <w:rFonts w:eastAsia="SimSun"/>
              </w:rPr>
              <w:t>)</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F4A139D"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7DF574F"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E25536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8FD913A" w14:textId="77777777" w:rsidR="00A85D46" w:rsidRPr="00967518" w:rsidRDefault="00A85D46" w:rsidP="00372E2B">
            <w:pPr>
              <w:pStyle w:val="TAC"/>
              <w:rPr>
                <w:rFonts w:eastAsia="SimSun"/>
              </w:rPr>
            </w:pPr>
            <w:r w:rsidRPr="00967518">
              <w:rPr>
                <w:rFonts w:eastAsia="SimSun"/>
              </w:rPr>
              <w:t>16.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2B92CBF"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54F66A9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C63D61C" w14:textId="77777777" w:rsidR="00A85D46" w:rsidRPr="00967518" w:rsidRDefault="00A85D46" w:rsidP="00372E2B">
            <w:pPr>
              <w:pStyle w:val="TAC"/>
              <w:rPr>
                <w:rFonts w:eastAsia="SimSun"/>
              </w:rPr>
            </w:pPr>
            <w:r w:rsidRPr="00967518">
              <w:rPr>
                <w:rFonts w:eastAsia="SimSun"/>
              </w:rPr>
              <w:t>25+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D19ACF0" w14:textId="77777777" w:rsidR="00A85D46" w:rsidRPr="00967518" w:rsidRDefault="00A85D46" w:rsidP="00372E2B">
            <w:pPr>
              <w:pStyle w:val="TAC"/>
              <w:rPr>
                <w:rFonts w:eastAsia="SimSun"/>
              </w:rPr>
            </w:pPr>
            <w:r w:rsidRPr="00967518">
              <w:rPr>
                <w:rFonts w:eastAsia="SimSun"/>
              </w:rPr>
              <w:t>11.5-TT</w:t>
            </w:r>
          </w:p>
        </w:tc>
      </w:tr>
      <w:tr w:rsidR="00A85D46" w:rsidRPr="00967518" w14:paraId="2B3B667D" w14:textId="77777777" w:rsidTr="00CB14A2">
        <w:trPr>
          <w:trHeight w:val="149"/>
        </w:trPr>
        <w:tc>
          <w:tcPr>
            <w:tcW w:w="10038"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2DBCE2CE" w14:textId="77777777" w:rsidR="00A85D46" w:rsidRPr="00967518" w:rsidRDefault="00A85D46" w:rsidP="00A85D46">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4255B6BA" w14:textId="77777777" w:rsidR="00A85D46" w:rsidRPr="00967518" w:rsidRDefault="00A85D46" w:rsidP="00A85D46">
            <w:pPr>
              <w:pStyle w:val="TAN"/>
              <w:rPr>
                <w:rFonts w:eastAsia="SimSun"/>
              </w:rPr>
            </w:pPr>
            <w:r w:rsidRPr="00967518">
              <w:rPr>
                <w:rFonts w:eastAsia="SimSun"/>
              </w:rPr>
              <w:t>NOTE 2:</w:t>
            </w:r>
            <w:r w:rsidRPr="00967518">
              <w:rPr>
                <w:rFonts w:eastAsia="SimSun"/>
              </w:rPr>
              <w:tab/>
              <w:t>TT=0.7 dB for BW</w:t>
            </w:r>
            <w:r w:rsidRPr="00967518">
              <w:rPr>
                <w:rFonts w:eastAsia="SimSun"/>
                <w:vertAlign w:val="subscript"/>
              </w:rPr>
              <w:t xml:space="preserve">channel </w:t>
            </w:r>
            <w:r w:rsidRPr="00967518">
              <w:rPr>
                <w:rFonts w:eastAsia="SimSun" w:cs="Arial"/>
              </w:rPr>
              <w:t>≤</w:t>
            </w:r>
            <w:r w:rsidRPr="00967518">
              <w:rPr>
                <w:rFonts w:eastAsia="SimSun"/>
              </w:rPr>
              <w:t xml:space="preserve"> 40 MHz; TT=1.0 dB for 40 MHz &lt; BW</w:t>
            </w:r>
            <w:r w:rsidRPr="00967518">
              <w:rPr>
                <w:rFonts w:eastAsia="SimSun"/>
                <w:vertAlign w:val="subscript"/>
              </w:rPr>
              <w:t>channel</w:t>
            </w:r>
            <w:r w:rsidRPr="00967518">
              <w:rPr>
                <w:rFonts w:eastAsia="SimSun"/>
              </w:rPr>
              <w:t xml:space="preserve"> ≤ 100 MHz.</w:t>
            </w:r>
          </w:p>
          <w:p w14:paraId="22CB9D63" w14:textId="77777777" w:rsidR="00A85D46" w:rsidRPr="00967518" w:rsidRDefault="00A85D46" w:rsidP="00A85D46">
            <w:pPr>
              <w:pStyle w:val="TAN"/>
              <w:rPr>
                <w:rFonts w:eastAsia="SimSun"/>
              </w:rPr>
            </w:pPr>
            <w:r w:rsidRPr="00967518">
              <w:rPr>
                <w:rFonts w:eastAsia="SimSun"/>
              </w:rPr>
              <w:t>NOTE 3:</w:t>
            </w:r>
            <w:r w:rsidRPr="00967518">
              <w:rPr>
                <w:rFonts w:eastAsia="SimSun"/>
              </w:rPr>
              <w:tab/>
              <w:t>Power Class 1.5 UE</w:t>
            </w:r>
          </w:p>
          <w:p w14:paraId="6D4FD8C1" w14:textId="786198A8" w:rsidR="00A85D46" w:rsidRPr="00967518" w:rsidRDefault="00A85D46" w:rsidP="00CB14A2">
            <w:pPr>
              <w:pStyle w:val="TAN"/>
              <w:rPr>
                <w:rFonts w:eastAsia="SimSun"/>
              </w:rPr>
            </w:pPr>
            <w:r w:rsidRPr="00967518">
              <w:rPr>
                <w:rFonts w:eastAsia="SimSun"/>
              </w:rPr>
              <w:t>NOTE 4:</w:t>
            </w:r>
            <w:r w:rsidRPr="00967518">
              <w:rPr>
                <w:rFonts w:eastAsia="SimSun"/>
              </w:rPr>
              <w:tab/>
              <w:t>Power Class 2 UE</w:t>
            </w:r>
          </w:p>
        </w:tc>
      </w:tr>
    </w:tbl>
    <w:p w14:paraId="20D7A559" w14:textId="77777777" w:rsidR="00A85D46" w:rsidRPr="00967518" w:rsidRDefault="00A85D46" w:rsidP="00A85D46">
      <w:pPr>
        <w:rPr>
          <w:lang w:eastAsia="zh-CN"/>
        </w:rPr>
      </w:pPr>
    </w:p>
    <w:p w14:paraId="0BEF1C4E" w14:textId="77777777" w:rsidR="00A85D46" w:rsidRPr="00967518" w:rsidRDefault="00A85D46" w:rsidP="00A85D46">
      <w:pPr>
        <w:pStyle w:val="TH"/>
      </w:pPr>
      <w:r w:rsidRPr="00967518">
        <w:t xml:space="preserve">Table </w:t>
      </w:r>
      <w:r w:rsidRPr="00967518">
        <w:rPr>
          <w:lang w:eastAsia="zh-CN"/>
        </w:rPr>
        <w:t>6.2G.3.5-4</w:t>
      </w:r>
      <w:r w:rsidRPr="00967518">
        <w:t>: UE Power Class 1.5 test requirements (NS_04) for band n41 (Step 5)</w:t>
      </w:r>
    </w:p>
    <w:tbl>
      <w:tblPr>
        <w:tblW w:w="10038" w:type="dxa"/>
        <w:tblInd w:w="-5" w:type="dxa"/>
        <w:tblCellMar>
          <w:left w:w="51" w:type="dxa"/>
          <w:right w:w="51" w:type="dxa"/>
        </w:tblCellMar>
        <w:tblLook w:val="04A0" w:firstRow="1" w:lastRow="0" w:firstColumn="1" w:lastColumn="0" w:noHBand="0" w:noVBand="1"/>
      </w:tblPr>
      <w:tblGrid>
        <w:gridCol w:w="698"/>
        <w:gridCol w:w="1064"/>
        <w:gridCol w:w="1186"/>
        <w:gridCol w:w="757"/>
        <w:gridCol w:w="881"/>
        <w:gridCol w:w="586"/>
        <w:gridCol w:w="826"/>
        <w:gridCol w:w="1168"/>
        <w:gridCol w:w="628"/>
        <w:gridCol w:w="1216"/>
        <w:gridCol w:w="1028"/>
      </w:tblGrid>
      <w:tr w:rsidR="00A85D46" w:rsidRPr="00967518" w14:paraId="60D46DD2" w14:textId="77777777" w:rsidTr="00372E2B">
        <w:trPr>
          <w:trHeight w:val="368"/>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1D8F0F" w14:textId="77777777" w:rsidR="00A85D46" w:rsidRPr="00967518" w:rsidRDefault="00A85D46" w:rsidP="00372E2B">
            <w:pPr>
              <w:pStyle w:val="TAH"/>
              <w:rPr>
                <w:rFonts w:eastAsia="SimSun"/>
              </w:rPr>
            </w:pPr>
            <w:r w:rsidRPr="00967518">
              <w:rPr>
                <w:rFonts w:eastAsia="SimSun"/>
              </w:rPr>
              <w:t>Test ID</w:t>
            </w:r>
          </w:p>
        </w:tc>
        <w:tc>
          <w:tcPr>
            <w:tcW w:w="1064" w:type="dxa"/>
            <w:tcBorders>
              <w:top w:val="single" w:sz="4" w:space="0" w:color="auto"/>
              <w:left w:val="single" w:sz="4" w:space="0" w:color="auto"/>
              <w:bottom w:val="single" w:sz="4" w:space="0" w:color="auto"/>
              <w:right w:val="single" w:sz="4" w:space="0" w:color="auto"/>
            </w:tcBorders>
            <w:vAlign w:val="center"/>
          </w:tcPr>
          <w:p w14:paraId="5C063187"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1186" w:type="dxa"/>
            <w:tcBorders>
              <w:top w:val="single" w:sz="4" w:space="0" w:color="auto"/>
              <w:left w:val="single" w:sz="4" w:space="0" w:color="auto"/>
              <w:bottom w:val="single" w:sz="4" w:space="0" w:color="auto"/>
              <w:right w:val="single" w:sz="4" w:space="0" w:color="auto"/>
            </w:tcBorders>
            <w:vAlign w:val="center"/>
          </w:tcPr>
          <w:p w14:paraId="74A6E447" w14:textId="77777777" w:rsidR="00A85D46" w:rsidRPr="00967518" w:rsidRDefault="00A85D46" w:rsidP="00372E2B">
            <w:pPr>
              <w:pStyle w:val="TAH"/>
              <w:rPr>
                <w:vertAlign w:val="subscript"/>
              </w:rPr>
            </w:pPr>
            <w:r w:rsidRPr="00967518">
              <w:t>ΔP</w:t>
            </w:r>
            <w:r w:rsidRPr="00967518">
              <w:rPr>
                <w:vertAlign w:val="subscript"/>
              </w:rPr>
              <w:t>PowerClass</w:t>
            </w:r>
          </w:p>
          <w:p w14:paraId="419068A3" w14:textId="77777777" w:rsidR="00A85D46" w:rsidRPr="00967518" w:rsidRDefault="00A85D46" w:rsidP="00372E2B">
            <w:pPr>
              <w:pStyle w:val="TAH"/>
              <w:rPr>
                <w:rFonts w:eastAsia="SimSun"/>
              </w:rPr>
            </w:pPr>
            <w:r w:rsidRPr="00967518">
              <w:t>(dB)</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0AFDF8" w14:textId="77777777" w:rsidR="00A85D46" w:rsidRPr="00967518" w:rsidRDefault="00A85D46" w:rsidP="00372E2B">
            <w:pPr>
              <w:pStyle w:val="TAH"/>
              <w:rPr>
                <w:rFonts w:eastAsia="SimSun"/>
              </w:rPr>
            </w:pPr>
            <w:r w:rsidRPr="00967518">
              <w:rPr>
                <w:rFonts w:eastAsia="SimSun"/>
              </w:rPr>
              <w:t>MPR (dB)</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BDFB3F" w14:textId="77777777" w:rsidR="00A85D46" w:rsidRPr="00967518" w:rsidRDefault="00A85D46" w:rsidP="00372E2B">
            <w:pPr>
              <w:pStyle w:val="TAH"/>
              <w:rPr>
                <w:rFonts w:eastAsia="SimSun"/>
              </w:rPr>
            </w:pPr>
            <w:r w:rsidRPr="00967518">
              <w:rPr>
                <w:rFonts w:eastAsia="SimSun"/>
              </w:rPr>
              <w:t>A-MPR’ (dB)</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5C65CC" w14:textId="77777777" w:rsidR="00A85D46" w:rsidRPr="00967518" w:rsidRDefault="00A85D46" w:rsidP="00372E2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BA08A4" w14:textId="77777777" w:rsidR="00A85D46" w:rsidRPr="00967518" w:rsidRDefault="00A85D46" w:rsidP="00372E2B">
            <w:pPr>
              <w:pStyle w:val="TAH"/>
              <w:rPr>
                <w:rFonts w:eastAsia="SimSun"/>
              </w:rPr>
            </w:pPr>
            <w:r w:rsidRPr="00967518">
              <w:rPr>
                <w:rFonts w:eastAsia="SimSun"/>
              </w:rPr>
              <w:t>P</w:t>
            </w:r>
            <w:r w:rsidRPr="00967518">
              <w:rPr>
                <w:rFonts w:eastAsia="SimSun"/>
                <w:vertAlign w:val="subscript"/>
              </w:rPr>
              <w:t>CMAX,c</w:t>
            </w:r>
            <w:r w:rsidRPr="00967518">
              <w:rPr>
                <w:rFonts w:eastAsia="SimSun"/>
              </w:rPr>
              <w:t xml:space="preserve"> (dBm)</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EA6B00" w14:textId="77777777" w:rsidR="00A85D46" w:rsidRPr="00967518" w:rsidRDefault="00A85D46" w:rsidP="00372E2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628" w:type="dxa"/>
            <w:tcBorders>
              <w:top w:val="single" w:sz="4" w:space="0" w:color="auto"/>
              <w:left w:val="single" w:sz="4" w:space="0" w:color="auto"/>
              <w:bottom w:val="single" w:sz="4" w:space="0" w:color="auto"/>
              <w:right w:val="single" w:sz="4" w:space="0" w:color="auto"/>
            </w:tcBorders>
            <w:vAlign w:val="center"/>
          </w:tcPr>
          <w:p w14:paraId="0117964D" w14:textId="77777777" w:rsidR="00A85D46" w:rsidRPr="00967518" w:rsidRDefault="00A85D46" w:rsidP="00372E2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EDBD67" w14:textId="77777777" w:rsidR="00A85D46" w:rsidRPr="00967518" w:rsidRDefault="00A85D46" w:rsidP="00372E2B">
            <w:pPr>
              <w:pStyle w:val="TAH"/>
              <w:rPr>
                <w:rFonts w:eastAsia="SimSun"/>
              </w:rPr>
            </w:pPr>
            <w:r w:rsidRPr="00967518">
              <w:rPr>
                <w:rFonts w:eastAsia="SimSun"/>
              </w:rPr>
              <w:t>Upper limit (dBm)</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87B917" w14:textId="77777777" w:rsidR="00A85D46" w:rsidRPr="00967518" w:rsidRDefault="00A85D46" w:rsidP="00372E2B">
            <w:pPr>
              <w:pStyle w:val="TAH"/>
              <w:rPr>
                <w:rFonts w:eastAsia="SimSun"/>
              </w:rPr>
            </w:pPr>
            <w:r w:rsidRPr="00967518">
              <w:rPr>
                <w:rFonts w:eastAsia="SimSun"/>
              </w:rPr>
              <w:t>Lower limit (dBm)</w:t>
            </w:r>
          </w:p>
        </w:tc>
      </w:tr>
      <w:tr w:rsidR="00A85D46" w:rsidRPr="00967518" w14:paraId="3CF6A17D" w14:textId="77777777" w:rsidTr="00372E2B">
        <w:trPr>
          <w:trHeight w:val="130"/>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086074D" w14:textId="77777777" w:rsidR="00A85D46" w:rsidRPr="00967518" w:rsidRDefault="00A85D46" w:rsidP="00372E2B">
            <w:pPr>
              <w:pStyle w:val="TAC"/>
              <w:rPr>
                <w:rFonts w:eastAsia="SimSun"/>
              </w:rPr>
            </w:pPr>
            <w:r w:rsidRPr="00967518">
              <w:rPr>
                <w:rFonts w:eastAsia="SimSun"/>
              </w:rPr>
              <w:t>7</w:t>
            </w:r>
          </w:p>
        </w:tc>
        <w:tc>
          <w:tcPr>
            <w:tcW w:w="1064" w:type="dxa"/>
            <w:tcBorders>
              <w:top w:val="single" w:sz="4" w:space="0" w:color="auto"/>
              <w:left w:val="single" w:sz="4" w:space="0" w:color="auto"/>
              <w:bottom w:val="single" w:sz="4" w:space="0" w:color="auto"/>
              <w:right w:val="single" w:sz="4" w:space="0" w:color="auto"/>
            </w:tcBorders>
            <w:vAlign w:val="center"/>
          </w:tcPr>
          <w:p w14:paraId="40D2F209"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79C0DAC"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8C5677C"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81FDE63" w14:textId="77777777" w:rsidR="00A85D46" w:rsidRPr="00967518" w:rsidRDefault="00A85D46" w:rsidP="00372E2B">
            <w:pPr>
              <w:pStyle w:val="TAC"/>
              <w:rPr>
                <w:rFonts w:eastAsia="SimSun"/>
              </w:rPr>
            </w:pPr>
            <w:r w:rsidRPr="00967518">
              <w:rPr>
                <w:rFonts w:eastAsia="SimSun"/>
              </w:rPr>
              <w:t>5.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9A32360"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291088C" w14:textId="77777777" w:rsidR="00A85D46" w:rsidRPr="00967518" w:rsidRDefault="00A85D46" w:rsidP="00372E2B">
            <w:pPr>
              <w:pStyle w:val="TAC"/>
              <w:rPr>
                <w:rFonts w:eastAsia="SimSun"/>
              </w:rPr>
            </w:pPr>
            <w:r w:rsidRPr="00967518">
              <w:rPr>
                <w:rFonts w:eastAsia="SimSun"/>
              </w:rPr>
              <w:t>19</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101A133"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1692002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A1D0E8A"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7C3C8AE" w14:textId="77777777" w:rsidR="00A85D46" w:rsidRPr="00967518" w:rsidRDefault="00A85D46" w:rsidP="00372E2B">
            <w:pPr>
              <w:pStyle w:val="TAC"/>
              <w:rPr>
                <w:rFonts w:eastAsia="SimSun"/>
              </w:rPr>
            </w:pPr>
            <w:r w:rsidRPr="00967518">
              <w:rPr>
                <w:rFonts w:eastAsia="SimSun"/>
              </w:rPr>
              <w:t>15.5-TT</w:t>
            </w:r>
          </w:p>
        </w:tc>
      </w:tr>
      <w:tr w:rsidR="00A85D46" w:rsidRPr="00967518" w14:paraId="769BE0AB" w14:textId="77777777" w:rsidTr="00372E2B">
        <w:trPr>
          <w:trHeight w:val="131"/>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9E0FED" w14:textId="77777777" w:rsidR="00A85D46" w:rsidRPr="00967518" w:rsidRDefault="00A85D46" w:rsidP="00372E2B">
            <w:pPr>
              <w:pStyle w:val="TAC"/>
              <w:rPr>
                <w:rFonts w:eastAsia="SimSun"/>
              </w:rPr>
            </w:pPr>
            <w:r w:rsidRPr="00967518">
              <w:rPr>
                <w:rFonts w:eastAsia="SimSun"/>
              </w:rPr>
              <w:t>8</w:t>
            </w:r>
          </w:p>
        </w:tc>
        <w:tc>
          <w:tcPr>
            <w:tcW w:w="1064" w:type="dxa"/>
            <w:tcBorders>
              <w:top w:val="single" w:sz="4" w:space="0" w:color="auto"/>
              <w:left w:val="single" w:sz="4" w:space="0" w:color="auto"/>
              <w:bottom w:val="single" w:sz="4" w:space="0" w:color="auto"/>
              <w:right w:val="single" w:sz="4" w:space="0" w:color="auto"/>
            </w:tcBorders>
            <w:vAlign w:val="center"/>
          </w:tcPr>
          <w:p w14:paraId="36D5D6EF"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4A34E83"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807E090"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13EE082" w14:textId="77777777" w:rsidR="00A85D46" w:rsidRPr="00967518" w:rsidRDefault="00A85D46" w:rsidP="00372E2B">
            <w:pPr>
              <w:pStyle w:val="TAC"/>
              <w:rPr>
                <w:rFonts w:eastAsia="SimSun"/>
              </w:rPr>
            </w:pPr>
            <w:r w:rsidRPr="00967518">
              <w:rPr>
                <w:rFonts w:eastAsia="SimSun"/>
              </w:rPr>
              <w:t>3.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437C028"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9D38BC8"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3A65BEA"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020D4D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691CB65"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2349744" w14:textId="77777777" w:rsidR="00A85D46" w:rsidRPr="00967518" w:rsidRDefault="00A85D46" w:rsidP="00372E2B">
            <w:pPr>
              <w:pStyle w:val="TAC"/>
              <w:rPr>
                <w:rFonts w:eastAsia="SimSun"/>
              </w:rPr>
            </w:pPr>
            <w:r w:rsidRPr="00967518">
              <w:rPr>
                <w:rFonts w:eastAsia="SimSun"/>
              </w:rPr>
              <w:t>19.5-TT</w:t>
            </w:r>
          </w:p>
        </w:tc>
      </w:tr>
      <w:tr w:rsidR="00A85D46" w:rsidRPr="00967518" w14:paraId="2A3654B2" w14:textId="77777777" w:rsidTr="00372E2B">
        <w:trPr>
          <w:trHeight w:val="95"/>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06FF93" w14:textId="77777777" w:rsidR="00A85D46" w:rsidRPr="00967518" w:rsidRDefault="00A85D46" w:rsidP="00372E2B">
            <w:pPr>
              <w:pStyle w:val="TAC"/>
              <w:rPr>
                <w:rFonts w:eastAsia="SimSun"/>
              </w:rPr>
            </w:pPr>
            <w:r w:rsidRPr="00967518">
              <w:rPr>
                <w:rFonts w:eastAsia="SimSun"/>
              </w:rPr>
              <w:t>9</w:t>
            </w:r>
          </w:p>
        </w:tc>
        <w:tc>
          <w:tcPr>
            <w:tcW w:w="1064" w:type="dxa"/>
            <w:tcBorders>
              <w:top w:val="single" w:sz="4" w:space="0" w:color="auto"/>
              <w:left w:val="single" w:sz="4" w:space="0" w:color="auto"/>
              <w:bottom w:val="single" w:sz="4" w:space="0" w:color="auto"/>
              <w:right w:val="single" w:sz="4" w:space="0" w:color="auto"/>
            </w:tcBorders>
            <w:vAlign w:val="center"/>
          </w:tcPr>
          <w:p w14:paraId="08878332"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1C0D201"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D455D15"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910DDFA"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720704D"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2810174"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A21A3EB"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579A540C"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6973CDB"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3067800" w14:textId="77777777" w:rsidR="00A85D46" w:rsidRPr="00967518" w:rsidRDefault="00A85D46" w:rsidP="00372E2B">
            <w:pPr>
              <w:pStyle w:val="TAC"/>
              <w:rPr>
                <w:rFonts w:eastAsia="SimSun"/>
              </w:rPr>
            </w:pPr>
            <w:r w:rsidRPr="00967518">
              <w:rPr>
                <w:rFonts w:eastAsia="SimSun"/>
              </w:rPr>
              <w:t>19.5-TT</w:t>
            </w:r>
          </w:p>
        </w:tc>
      </w:tr>
      <w:tr w:rsidR="00A85D46" w:rsidRPr="00967518" w14:paraId="3EEBB2D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15BE917" w14:textId="77777777" w:rsidR="00A85D46" w:rsidRPr="00967518" w:rsidRDefault="00A85D46" w:rsidP="00372E2B">
            <w:pPr>
              <w:pStyle w:val="TAC"/>
              <w:rPr>
                <w:rFonts w:eastAsia="SimSun"/>
              </w:rPr>
            </w:pPr>
            <w:r w:rsidRPr="00967518">
              <w:rPr>
                <w:rFonts w:eastAsia="SimSun"/>
              </w:rPr>
              <w:t>10</w:t>
            </w:r>
          </w:p>
        </w:tc>
        <w:tc>
          <w:tcPr>
            <w:tcW w:w="1064" w:type="dxa"/>
            <w:tcBorders>
              <w:top w:val="single" w:sz="4" w:space="0" w:color="auto"/>
              <w:left w:val="single" w:sz="4" w:space="0" w:color="auto"/>
              <w:bottom w:val="single" w:sz="4" w:space="0" w:color="auto"/>
              <w:right w:val="single" w:sz="4" w:space="0" w:color="auto"/>
            </w:tcBorders>
            <w:vAlign w:val="center"/>
          </w:tcPr>
          <w:p w14:paraId="3E09D938"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ADF0639"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8FE8595"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7578CE7" w14:textId="77777777" w:rsidR="00A85D46" w:rsidRPr="00967518" w:rsidRDefault="00A85D46" w:rsidP="00372E2B">
            <w:pPr>
              <w:pStyle w:val="TAC"/>
              <w:rPr>
                <w:rFonts w:eastAsia="SimSun"/>
              </w:rPr>
            </w:pPr>
            <w:r w:rsidRPr="00967518">
              <w:rPr>
                <w:rFonts w:eastAsia="SimSun"/>
              </w:rPr>
              <w:t>3.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4C569C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4782521"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035260E"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12018A0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0181491"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6D9DC78" w14:textId="77777777" w:rsidR="00A85D46" w:rsidRPr="00967518" w:rsidRDefault="00A85D46" w:rsidP="00372E2B">
            <w:pPr>
              <w:pStyle w:val="TAC"/>
              <w:rPr>
                <w:rFonts w:eastAsia="SimSun"/>
              </w:rPr>
            </w:pPr>
            <w:r w:rsidRPr="00967518">
              <w:rPr>
                <w:rFonts w:eastAsia="SimSun"/>
              </w:rPr>
              <w:t>19.5-TT</w:t>
            </w:r>
          </w:p>
        </w:tc>
      </w:tr>
      <w:tr w:rsidR="00A85D46" w:rsidRPr="00967518" w14:paraId="3DE6F7B8"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3380A36" w14:textId="77777777" w:rsidR="00A85D46" w:rsidRPr="00967518" w:rsidRDefault="00A85D46" w:rsidP="00372E2B">
            <w:pPr>
              <w:pStyle w:val="TAC"/>
              <w:rPr>
                <w:rFonts w:eastAsia="SimSun"/>
              </w:rPr>
            </w:pPr>
            <w:r w:rsidRPr="00967518">
              <w:rPr>
                <w:rFonts w:eastAsia="SimSun"/>
              </w:rPr>
              <w:t>11</w:t>
            </w:r>
          </w:p>
        </w:tc>
        <w:tc>
          <w:tcPr>
            <w:tcW w:w="1064" w:type="dxa"/>
            <w:tcBorders>
              <w:top w:val="single" w:sz="4" w:space="0" w:color="auto"/>
              <w:left w:val="single" w:sz="4" w:space="0" w:color="auto"/>
              <w:bottom w:val="single" w:sz="4" w:space="0" w:color="auto"/>
              <w:right w:val="single" w:sz="4" w:space="0" w:color="auto"/>
            </w:tcBorders>
            <w:vAlign w:val="center"/>
          </w:tcPr>
          <w:p w14:paraId="47ECB759"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F42A360"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A82961C"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EC569CB"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6785E60"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2C9433F"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E258E79"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1D76F7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0DC8C03"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7F43020" w14:textId="77777777" w:rsidR="00A85D46" w:rsidRPr="00967518" w:rsidRDefault="00A85D46" w:rsidP="00372E2B">
            <w:pPr>
              <w:pStyle w:val="TAC"/>
              <w:rPr>
                <w:rFonts w:eastAsia="SimSun"/>
              </w:rPr>
            </w:pPr>
            <w:r w:rsidRPr="00967518">
              <w:rPr>
                <w:rFonts w:eastAsia="SimSun"/>
              </w:rPr>
              <w:t>18-TT</w:t>
            </w:r>
          </w:p>
        </w:tc>
      </w:tr>
      <w:tr w:rsidR="00A85D46" w:rsidRPr="00967518" w14:paraId="3DF0222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0BA1B3E" w14:textId="77777777" w:rsidR="00A85D46" w:rsidRPr="00967518" w:rsidRDefault="00A85D46" w:rsidP="00372E2B">
            <w:pPr>
              <w:pStyle w:val="TAC"/>
              <w:rPr>
                <w:rFonts w:eastAsia="SimSun"/>
              </w:rPr>
            </w:pPr>
            <w:r w:rsidRPr="00967518">
              <w:rPr>
                <w:rFonts w:eastAsia="SimSun"/>
              </w:rPr>
              <w:t>12</w:t>
            </w:r>
          </w:p>
        </w:tc>
        <w:tc>
          <w:tcPr>
            <w:tcW w:w="1064" w:type="dxa"/>
            <w:tcBorders>
              <w:top w:val="single" w:sz="4" w:space="0" w:color="auto"/>
              <w:left w:val="single" w:sz="4" w:space="0" w:color="auto"/>
              <w:bottom w:val="single" w:sz="4" w:space="0" w:color="auto"/>
              <w:right w:val="single" w:sz="4" w:space="0" w:color="auto"/>
            </w:tcBorders>
            <w:vAlign w:val="center"/>
          </w:tcPr>
          <w:p w14:paraId="5EB40BB6"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3C323E6D"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E91B85B" w14:textId="77777777" w:rsidR="00A85D46" w:rsidRPr="00967518" w:rsidRDefault="00A85D46" w:rsidP="00372E2B">
            <w:pPr>
              <w:pStyle w:val="TAC"/>
              <w:rPr>
                <w:rFonts w:eastAsia="SimSun"/>
              </w:rPr>
            </w:pPr>
            <w:r w:rsidRPr="00967518">
              <w:rPr>
                <w:rFonts w:eastAsia="SimSun"/>
              </w:rPr>
              <w:t>0.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75A7650"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479D3A0"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0B85E92" w14:textId="77777777" w:rsidR="00A85D46" w:rsidRPr="00967518" w:rsidRDefault="00A85D46" w:rsidP="00372E2B">
            <w:pPr>
              <w:pStyle w:val="TAC"/>
              <w:rPr>
                <w:rFonts w:eastAsia="SimSun"/>
              </w:rPr>
            </w:pPr>
            <w:r w:rsidRPr="00967518">
              <w:rPr>
                <w:rFonts w:eastAsia="SimSun"/>
              </w:rPr>
              <w:t>25.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C10B86A"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087FAF4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572DD9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2AB3A80" w14:textId="77777777" w:rsidR="00A85D46" w:rsidRPr="00967518" w:rsidRDefault="00A85D46" w:rsidP="00372E2B">
            <w:pPr>
              <w:pStyle w:val="TAC"/>
              <w:rPr>
                <w:rFonts w:eastAsia="SimSun"/>
              </w:rPr>
            </w:pPr>
            <w:r w:rsidRPr="00967518">
              <w:rPr>
                <w:rFonts w:eastAsia="SimSun"/>
              </w:rPr>
              <w:t>22.5-TT</w:t>
            </w:r>
          </w:p>
        </w:tc>
      </w:tr>
      <w:tr w:rsidR="00A85D46" w:rsidRPr="00967518" w14:paraId="49160311"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05A3FD4" w14:textId="77777777" w:rsidR="00A85D46" w:rsidRPr="00967518" w:rsidRDefault="00A85D46" w:rsidP="00372E2B">
            <w:pPr>
              <w:pStyle w:val="TAC"/>
              <w:rPr>
                <w:rFonts w:eastAsia="SimSun"/>
              </w:rPr>
            </w:pPr>
            <w:r w:rsidRPr="00967518">
              <w:rPr>
                <w:rFonts w:eastAsia="SimSun"/>
              </w:rPr>
              <w:t>13</w:t>
            </w:r>
          </w:p>
        </w:tc>
        <w:tc>
          <w:tcPr>
            <w:tcW w:w="1064" w:type="dxa"/>
            <w:tcBorders>
              <w:top w:val="single" w:sz="4" w:space="0" w:color="auto"/>
              <w:left w:val="single" w:sz="4" w:space="0" w:color="auto"/>
              <w:bottom w:val="single" w:sz="4" w:space="0" w:color="auto"/>
              <w:right w:val="single" w:sz="4" w:space="0" w:color="auto"/>
            </w:tcBorders>
            <w:vAlign w:val="center"/>
          </w:tcPr>
          <w:p w14:paraId="614F7ACF"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1274C63"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BAA4F1A"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FA969D1" w14:textId="77777777" w:rsidR="00A85D46" w:rsidRPr="00967518" w:rsidRDefault="00A85D46" w:rsidP="00372E2B">
            <w:pPr>
              <w:pStyle w:val="TAC"/>
              <w:rPr>
                <w:rFonts w:eastAsia="SimSun"/>
              </w:rPr>
            </w:pPr>
            <w:r w:rsidRPr="00967518">
              <w:rPr>
                <w:rFonts w:eastAsia="SimSun"/>
              </w:rPr>
              <w:t>6</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14D5ACE"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FA16F9F"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F43F7FD"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3D8D547D"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1EF265C"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E9F8749" w14:textId="77777777" w:rsidR="00A85D46" w:rsidRPr="00967518" w:rsidRDefault="00A85D46" w:rsidP="00372E2B">
            <w:pPr>
              <w:pStyle w:val="TAC"/>
              <w:rPr>
                <w:rFonts w:eastAsia="SimSun"/>
              </w:rPr>
            </w:pPr>
            <w:r w:rsidRPr="00967518">
              <w:rPr>
                <w:rFonts w:eastAsia="SimSun"/>
              </w:rPr>
              <w:t>14.5-TT</w:t>
            </w:r>
          </w:p>
        </w:tc>
      </w:tr>
      <w:tr w:rsidR="00A85D46" w:rsidRPr="00967518" w14:paraId="74D12631"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C806D47" w14:textId="77777777" w:rsidR="00A85D46" w:rsidRPr="00967518" w:rsidRDefault="00A85D46" w:rsidP="00372E2B">
            <w:pPr>
              <w:pStyle w:val="TAC"/>
              <w:rPr>
                <w:rFonts w:eastAsia="SimSun"/>
              </w:rPr>
            </w:pPr>
            <w:r w:rsidRPr="00967518">
              <w:rPr>
                <w:rFonts w:eastAsia="SimSun"/>
              </w:rPr>
              <w:t>14</w:t>
            </w:r>
          </w:p>
        </w:tc>
        <w:tc>
          <w:tcPr>
            <w:tcW w:w="1064" w:type="dxa"/>
            <w:tcBorders>
              <w:top w:val="single" w:sz="4" w:space="0" w:color="auto"/>
              <w:left w:val="single" w:sz="4" w:space="0" w:color="auto"/>
              <w:bottom w:val="single" w:sz="4" w:space="0" w:color="auto"/>
              <w:right w:val="single" w:sz="4" w:space="0" w:color="auto"/>
            </w:tcBorders>
            <w:vAlign w:val="center"/>
          </w:tcPr>
          <w:p w14:paraId="15ED2F49"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73BCBFA"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C0D0219"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A164F79" w14:textId="77777777" w:rsidR="00A85D46" w:rsidRPr="00967518" w:rsidRDefault="00A85D46" w:rsidP="00372E2B">
            <w:pPr>
              <w:pStyle w:val="TAC"/>
              <w:rPr>
                <w:rFonts w:eastAsia="SimSun"/>
              </w:rPr>
            </w:pPr>
            <w:r w:rsidRPr="00967518">
              <w:rPr>
                <w:rFonts w:eastAsia="SimSun"/>
              </w:rPr>
              <w:t>4.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4F3BF5B"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600DD33"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A32D0E1"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0A84426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EF403DF"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2453A0F" w14:textId="77777777" w:rsidR="00A85D46" w:rsidRPr="00967518" w:rsidRDefault="00A85D46" w:rsidP="00372E2B">
            <w:pPr>
              <w:pStyle w:val="TAC"/>
              <w:rPr>
                <w:rFonts w:eastAsia="SimSun"/>
              </w:rPr>
            </w:pPr>
            <w:r w:rsidRPr="00967518">
              <w:rPr>
                <w:rFonts w:eastAsia="SimSun"/>
              </w:rPr>
              <w:t>18.5-TT</w:t>
            </w:r>
          </w:p>
        </w:tc>
      </w:tr>
      <w:tr w:rsidR="00A85D46" w:rsidRPr="00967518" w14:paraId="390F993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6B3105A" w14:textId="77777777" w:rsidR="00A85D46" w:rsidRPr="00967518" w:rsidRDefault="00A85D46" w:rsidP="00372E2B">
            <w:pPr>
              <w:pStyle w:val="TAC"/>
              <w:rPr>
                <w:rFonts w:eastAsia="SimSun"/>
              </w:rPr>
            </w:pPr>
            <w:r w:rsidRPr="00967518">
              <w:rPr>
                <w:rFonts w:eastAsia="SimSun"/>
              </w:rPr>
              <w:t>15</w:t>
            </w:r>
          </w:p>
        </w:tc>
        <w:tc>
          <w:tcPr>
            <w:tcW w:w="1064" w:type="dxa"/>
            <w:tcBorders>
              <w:top w:val="single" w:sz="4" w:space="0" w:color="auto"/>
              <w:left w:val="single" w:sz="4" w:space="0" w:color="auto"/>
              <w:bottom w:val="single" w:sz="4" w:space="0" w:color="auto"/>
              <w:right w:val="single" w:sz="4" w:space="0" w:color="auto"/>
            </w:tcBorders>
            <w:vAlign w:val="center"/>
          </w:tcPr>
          <w:p w14:paraId="6E870B8F"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DD35600"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F970AF4"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08BFB06"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529DA7D"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1AFC7ED"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F9592C1"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582BF723"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9B4F1D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DAE0C03" w14:textId="77777777" w:rsidR="00A85D46" w:rsidRPr="00967518" w:rsidRDefault="00A85D46" w:rsidP="00372E2B">
            <w:pPr>
              <w:pStyle w:val="TAC"/>
              <w:rPr>
                <w:rFonts w:eastAsia="SimSun"/>
              </w:rPr>
            </w:pPr>
            <w:r w:rsidRPr="00967518">
              <w:rPr>
                <w:rFonts w:eastAsia="SimSun"/>
              </w:rPr>
              <w:t>19.5-TT</w:t>
            </w:r>
          </w:p>
        </w:tc>
      </w:tr>
      <w:tr w:rsidR="00A85D46" w:rsidRPr="00967518" w14:paraId="65CCFAB6"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674DF4B" w14:textId="77777777" w:rsidR="00A85D46" w:rsidRPr="00967518" w:rsidRDefault="00A85D46" w:rsidP="00372E2B">
            <w:pPr>
              <w:pStyle w:val="TAC"/>
              <w:rPr>
                <w:rFonts w:eastAsia="SimSun"/>
              </w:rPr>
            </w:pPr>
            <w:r w:rsidRPr="00967518">
              <w:rPr>
                <w:rFonts w:eastAsia="SimSun"/>
              </w:rPr>
              <w:t>16</w:t>
            </w:r>
          </w:p>
        </w:tc>
        <w:tc>
          <w:tcPr>
            <w:tcW w:w="1064" w:type="dxa"/>
            <w:tcBorders>
              <w:top w:val="single" w:sz="4" w:space="0" w:color="auto"/>
              <w:left w:val="single" w:sz="4" w:space="0" w:color="auto"/>
              <w:bottom w:val="single" w:sz="4" w:space="0" w:color="auto"/>
              <w:right w:val="single" w:sz="4" w:space="0" w:color="auto"/>
            </w:tcBorders>
            <w:vAlign w:val="center"/>
          </w:tcPr>
          <w:p w14:paraId="6CA708B3"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F05ADAB"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7E44FA9"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CD0FEBC" w14:textId="77777777" w:rsidR="00A85D46" w:rsidRPr="00967518" w:rsidRDefault="00A85D46" w:rsidP="00372E2B">
            <w:pPr>
              <w:pStyle w:val="TAC"/>
              <w:rPr>
                <w:rFonts w:eastAsia="SimSun"/>
              </w:rPr>
            </w:pPr>
            <w:r w:rsidRPr="00967518">
              <w:rPr>
                <w:rFonts w:eastAsia="SimSun"/>
              </w:rPr>
              <w:t>4.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8C91AF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61D0139" w14:textId="77777777" w:rsidR="00A85D46" w:rsidRPr="00967518" w:rsidRDefault="00A85D46" w:rsidP="00372E2B">
            <w:pPr>
              <w:pStyle w:val="TAC"/>
              <w:rPr>
                <w:rFonts w:eastAsia="SimSun"/>
              </w:rPr>
            </w:pPr>
            <w:r w:rsidRPr="00967518">
              <w:rPr>
                <w:rFonts w:eastAsia="SimSun"/>
              </w:rPr>
              <w:t>21.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1C4D315"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76E28B4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C05AA36"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05FC9C9" w14:textId="77777777" w:rsidR="00A85D46" w:rsidRPr="00967518" w:rsidRDefault="00A85D46" w:rsidP="00372E2B">
            <w:pPr>
              <w:pStyle w:val="TAC"/>
              <w:rPr>
                <w:rFonts w:eastAsia="SimSun"/>
              </w:rPr>
            </w:pPr>
            <w:r w:rsidRPr="00967518">
              <w:rPr>
                <w:rFonts w:eastAsia="SimSun"/>
              </w:rPr>
              <w:t>18.5-TT</w:t>
            </w:r>
          </w:p>
        </w:tc>
      </w:tr>
      <w:tr w:rsidR="00A85D46" w:rsidRPr="00967518" w14:paraId="41DA526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3BAF808" w14:textId="77777777" w:rsidR="00A85D46" w:rsidRPr="00967518" w:rsidRDefault="00A85D46" w:rsidP="00372E2B">
            <w:pPr>
              <w:pStyle w:val="TAC"/>
              <w:rPr>
                <w:rFonts w:eastAsia="SimSun"/>
              </w:rPr>
            </w:pPr>
            <w:r w:rsidRPr="00967518">
              <w:rPr>
                <w:rFonts w:eastAsia="SimSun"/>
              </w:rPr>
              <w:t>17</w:t>
            </w:r>
          </w:p>
        </w:tc>
        <w:tc>
          <w:tcPr>
            <w:tcW w:w="1064" w:type="dxa"/>
            <w:tcBorders>
              <w:top w:val="single" w:sz="4" w:space="0" w:color="auto"/>
              <w:left w:val="single" w:sz="4" w:space="0" w:color="auto"/>
              <w:bottom w:val="single" w:sz="4" w:space="0" w:color="auto"/>
              <w:right w:val="single" w:sz="4" w:space="0" w:color="auto"/>
            </w:tcBorders>
            <w:vAlign w:val="center"/>
          </w:tcPr>
          <w:p w14:paraId="36C9EB34"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B50E861"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9EFBDCF"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D518FAF"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D01EC1D"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DCBEF93"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3B2A87A"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07F6348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B48E6B9"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6C800FB" w14:textId="77777777" w:rsidR="00A85D46" w:rsidRPr="00967518" w:rsidRDefault="00A85D46" w:rsidP="00372E2B">
            <w:pPr>
              <w:pStyle w:val="TAC"/>
              <w:rPr>
                <w:rFonts w:eastAsia="SimSun"/>
              </w:rPr>
            </w:pPr>
            <w:r w:rsidRPr="00967518">
              <w:rPr>
                <w:rFonts w:eastAsia="SimSun"/>
              </w:rPr>
              <w:t>18-TT</w:t>
            </w:r>
          </w:p>
        </w:tc>
      </w:tr>
      <w:tr w:rsidR="00A85D46" w:rsidRPr="00967518" w14:paraId="6951FDF8"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F975217" w14:textId="77777777" w:rsidR="00A85D46" w:rsidRPr="00967518" w:rsidRDefault="00A85D46" w:rsidP="00372E2B">
            <w:pPr>
              <w:pStyle w:val="TAC"/>
              <w:rPr>
                <w:rFonts w:eastAsia="SimSun"/>
              </w:rPr>
            </w:pPr>
            <w:r w:rsidRPr="00967518">
              <w:rPr>
                <w:rFonts w:eastAsia="SimSun"/>
              </w:rPr>
              <w:t>18</w:t>
            </w:r>
          </w:p>
        </w:tc>
        <w:tc>
          <w:tcPr>
            <w:tcW w:w="1064" w:type="dxa"/>
            <w:tcBorders>
              <w:top w:val="single" w:sz="4" w:space="0" w:color="auto"/>
              <w:left w:val="single" w:sz="4" w:space="0" w:color="auto"/>
              <w:bottom w:val="single" w:sz="4" w:space="0" w:color="auto"/>
              <w:right w:val="single" w:sz="4" w:space="0" w:color="auto"/>
            </w:tcBorders>
            <w:vAlign w:val="center"/>
          </w:tcPr>
          <w:p w14:paraId="1B352A0E"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619B0B90"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4178129" w14:textId="77777777" w:rsidR="00A85D46" w:rsidRPr="00967518" w:rsidRDefault="00A85D46" w:rsidP="00372E2B">
            <w:pPr>
              <w:pStyle w:val="TAC"/>
              <w:rPr>
                <w:rFonts w:eastAsia="SimSun"/>
              </w:rPr>
            </w:pPr>
            <w:r w:rsidRPr="00967518">
              <w:rPr>
                <w:rFonts w:eastAsia="SimSun"/>
              </w:rPr>
              <w:t>1</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4C2C04F"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E587C4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3A57B80" w14:textId="77777777" w:rsidR="00A85D46" w:rsidRPr="00967518" w:rsidRDefault="00A85D46" w:rsidP="00372E2B">
            <w:pPr>
              <w:pStyle w:val="TAC"/>
              <w:rPr>
                <w:rFonts w:eastAsia="SimSun"/>
              </w:rPr>
            </w:pPr>
            <w:r w:rsidRPr="00967518">
              <w:rPr>
                <w:rFonts w:eastAsia="SimSun"/>
              </w:rPr>
              <w:t>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E7FBC0F"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455E6E2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2B3CA4B"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6648513" w14:textId="77777777" w:rsidR="00A85D46" w:rsidRPr="00967518" w:rsidRDefault="00A85D46" w:rsidP="00372E2B">
            <w:pPr>
              <w:pStyle w:val="TAC"/>
              <w:rPr>
                <w:rFonts w:eastAsia="SimSun"/>
              </w:rPr>
            </w:pPr>
            <w:r w:rsidRPr="00967518">
              <w:rPr>
                <w:rFonts w:eastAsia="SimSun"/>
              </w:rPr>
              <w:t>22-TT</w:t>
            </w:r>
          </w:p>
        </w:tc>
      </w:tr>
      <w:tr w:rsidR="00A85D46" w:rsidRPr="00967518" w14:paraId="4AD4CC30"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9890BA8" w14:textId="77777777" w:rsidR="00A85D46" w:rsidRPr="00967518" w:rsidRDefault="00A85D46" w:rsidP="00372E2B">
            <w:pPr>
              <w:pStyle w:val="TAC"/>
              <w:rPr>
                <w:rFonts w:eastAsia="SimSun"/>
              </w:rPr>
            </w:pPr>
            <w:r w:rsidRPr="00967518">
              <w:rPr>
                <w:rFonts w:eastAsia="SimSun"/>
              </w:rPr>
              <w:t>19</w:t>
            </w:r>
          </w:p>
        </w:tc>
        <w:tc>
          <w:tcPr>
            <w:tcW w:w="1064" w:type="dxa"/>
            <w:tcBorders>
              <w:top w:val="single" w:sz="4" w:space="0" w:color="auto"/>
              <w:left w:val="single" w:sz="4" w:space="0" w:color="auto"/>
              <w:bottom w:val="single" w:sz="4" w:space="0" w:color="auto"/>
              <w:right w:val="single" w:sz="4" w:space="0" w:color="auto"/>
            </w:tcBorders>
            <w:vAlign w:val="center"/>
          </w:tcPr>
          <w:p w14:paraId="6990E978"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7599EB2"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42A0767"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B6AD442" w14:textId="77777777" w:rsidR="00A85D46" w:rsidRPr="00967518" w:rsidRDefault="00A85D46" w:rsidP="00372E2B">
            <w:pPr>
              <w:pStyle w:val="TAC"/>
              <w:rPr>
                <w:rFonts w:eastAsia="SimSun"/>
              </w:rPr>
            </w:pPr>
            <w:r w:rsidRPr="00967518">
              <w:rPr>
                <w:rFonts w:eastAsia="SimSun"/>
              </w:rPr>
              <w:t>6</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C5DB9A5"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2A7EEB1"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F7CF0F6"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57350673"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8455800"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74DB2E6" w14:textId="77777777" w:rsidR="00A85D46" w:rsidRPr="00967518" w:rsidRDefault="00A85D46" w:rsidP="00372E2B">
            <w:pPr>
              <w:pStyle w:val="TAC"/>
              <w:rPr>
                <w:rFonts w:eastAsia="SimSun"/>
              </w:rPr>
            </w:pPr>
            <w:r w:rsidRPr="00967518">
              <w:rPr>
                <w:rFonts w:eastAsia="SimSun"/>
              </w:rPr>
              <w:t>14.5-TT</w:t>
            </w:r>
          </w:p>
        </w:tc>
      </w:tr>
      <w:tr w:rsidR="00A85D46" w:rsidRPr="00967518" w14:paraId="032A4F0E"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0AA34D6" w14:textId="77777777" w:rsidR="00A85D46" w:rsidRPr="00967518" w:rsidRDefault="00A85D46" w:rsidP="00372E2B">
            <w:pPr>
              <w:pStyle w:val="TAC"/>
              <w:rPr>
                <w:rFonts w:eastAsia="SimSun"/>
              </w:rPr>
            </w:pPr>
            <w:r w:rsidRPr="00967518">
              <w:rPr>
                <w:rFonts w:eastAsia="SimSun"/>
              </w:rPr>
              <w:t>20</w:t>
            </w:r>
          </w:p>
        </w:tc>
        <w:tc>
          <w:tcPr>
            <w:tcW w:w="1064" w:type="dxa"/>
            <w:tcBorders>
              <w:top w:val="single" w:sz="4" w:space="0" w:color="auto"/>
              <w:left w:val="single" w:sz="4" w:space="0" w:color="auto"/>
              <w:bottom w:val="single" w:sz="4" w:space="0" w:color="auto"/>
              <w:right w:val="single" w:sz="4" w:space="0" w:color="auto"/>
            </w:tcBorders>
            <w:vAlign w:val="center"/>
          </w:tcPr>
          <w:p w14:paraId="7CB9E90E"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032EACD6"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0A92CD7"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529F631" w14:textId="77777777" w:rsidR="00A85D46" w:rsidRPr="00967518" w:rsidRDefault="00A85D46" w:rsidP="00372E2B">
            <w:pPr>
              <w:pStyle w:val="TAC"/>
              <w:rPr>
                <w:rFonts w:eastAsia="SimSun"/>
              </w:rPr>
            </w:pPr>
            <w:r w:rsidRPr="00967518">
              <w:rPr>
                <w:rFonts w:eastAsia="SimSun"/>
              </w:rPr>
              <w:t>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5D6AE97"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7F482D6"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A4C3D7C"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49DF8D8C"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04602FC"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8ED5032" w14:textId="77777777" w:rsidR="00A85D46" w:rsidRPr="00967518" w:rsidRDefault="00A85D46" w:rsidP="00372E2B">
            <w:pPr>
              <w:pStyle w:val="TAC"/>
              <w:rPr>
                <w:rFonts w:eastAsia="SimSun"/>
              </w:rPr>
            </w:pPr>
            <w:r w:rsidRPr="00967518">
              <w:rPr>
                <w:rFonts w:eastAsia="SimSun"/>
              </w:rPr>
              <w:t>18-TT</w:t>
            </w:r>
          </w:p>
        </w:tc>
      </w:tr>
      <w:tr w:rsidR="00A85D46" w:rsidRPr="00967518" w14:paraId="74F2B3BB"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9278B1B" w14:textId="77777777" w:rsidR="00A85D46" w:rsidRPr="00967518" w:rsidRDefault="00A85D46" w:rsidP="00372E2B">
            <w:pPr>
              <w:pStyle w:val="TAC"/>
              <w:rPr>
                <w:rFonts w:eastAsia="SimSun"/>
              </w:rPr>
            </w:pPr>
            <w:r w:rsidRPr="00967518">
              <w:rPr>
                <w:rFonts w:eastAsia="SimSun"/>
              </w:rPr>
              <w:t>21</w:t>
            </w:r>
          </w:p>
        </w:tc>
        <w:tc>
          <w:tcPr>
            <w:tcW w:w="1064" w:type="dxa"/>
            <w:tcBorders>
              <w:top w:val="single" w:sz="4" w:space="0" w:color="auto"/>
              <w:left w:val="single" w:sz="4" w:space="0" w:color="auto"/>
              <w:bottom w:val="single" w:sz="4" w:space="0" w:color="auto"/>
              <w:right w:val="single" w:sz="4" w:space="0" w:color="auto"/>
            </w:tcBorders>
            <w:vAlign w:val="center"/>
          </w:tcPr>
          <w:p w14:paraId="4D103512"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01D0CF19"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2A594ED"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54F0D55"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4BF606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CE31AAD"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F8339F7"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3853676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2B30733"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9282A7C" w14:textId="77777777" w:rsidR="00A85D46" w:rsidRPr="00967518" w:rsidRDefault="00A85D46" w:rsidP="00372E2B">
            <w:pPr>
              <w:pStyle w:val="TAC"/>
              <w:rPr>
                <w:rFonts w:eastAsia="SimSun"/>
              </w:rPr>
            </w:pPr>
            <w:r w:rsidRPr="00967518">
              <w:rPr>
                <w:rFonts w:eastAsia="SimSun"/>
              </w:rPr>
              <w:t>19.5-TT</w:t>
            </w:r>
          </w:p>
        </w:tc>
      </w:tr>
      <w:tr w:rsidR="00A85D46" w:rsidRPr="00967518" w14:paraId="330123DF"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DE6013A" w14:textId="77777777" w:rsidR="00A85D46" w:rsidRPr="00967518" w:rsidRDefault="00A85D46" w:rsidP="00372E2B">
            <w:pPr>
              <w:pStyle w:val="TAC"/>
              <w:rPr>
                <w:rFonts w:eastAsia="SimSun"/>
              </w:rPr>
            </w:pPr>
            <w:r w:rsidRPr="00967518">
              <w:rPr>
                <w:rFonts w:eastAsia="SimSun"/>
              </w:rPr>
              <w:t>22</w:t>
            </w:r>
          </w:p>
        </w:tc>
        <w:tc>
          <w:tcPr>
            <w:tcW w:w="1064" w:type="dxa"/>
            <w:tcBorders>
              <w:top w:val="single" w:sz="4" w:space="0" w:color="auto"/>
              <w:left w:val="single" w:sz="4" w:space="0" w:color="auto"/>
              <w:bottom w:val="single" w:sz="4" w:space="0" w:color="auto"/>
              <w:right w:val="single" w:sz="4" w:space="0" w:color="auto"/>
            </w:tcBorders>
            <w:vAlign w:val="center"/>
          </w:tcPr>
          <w:p w14:paraId="1BC9BDF4"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2588EFB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162050C"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8685999" w14:textId="77777777" w:rsidR="00A85D46" w:rsidRPr="00967518" w:rsidRDefault="00A85D46" w:rsidP="00372E2B">
            <w:pPr>
              <w:pStyle w:val="TAC"/>
              <w:rPr>
                <w:rFonts w:eastAsia="SimSun"/>
              </w:rPr>
            </w:pPr>
            <w:r w:rsidRPr="00967518">
              <w:rPr>
                <w:rFonts w:eastAsia="SimSun"/>
              </w:rPr>
              <w:t>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6424448"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742682E"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9A3875F"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718D3F78"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2C8D761"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DFB7695" w14:textId="77777777" w:rsidR="00A85D46" w:rsidRPr="00967518" w:rsidRDefault="00A85D46" w:rsidP="00372E2B">
            <w:pPr>
              <w:pStyle w:val="TAC"/>
              <w:rPr>
                <w:rFonts w:eastAsia="SimSun"/>
              </w:rPr>
            </w:pPr>
            <w:r w:rsidRPr="00967518">
              <w:rPr>
                <w:rFonts w:eastAsia="SimSun"/>
              </w:rPr>
              <w:t>18-TT</w:t>
            </w:r>
          </w:p>
        </w:tc>
      </w:tr>
      <w:tr w:rsidR="00A85D46" w:rsidRPr="00967518" w14:paraId="3F7E94B6"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DC9F1A9" w14:textId="77777777" w:rsidR="00A85D46" w:rsidRPr="00967518" w:rsidRDefault="00A85D46" w:rsidP="00372E2B">
            <w:pPr>
              <w:pStyle w:val="TAC"/>
              <w:rPr>
                <w:rFonts w:eastAsia="SimSun"/>
              </w:rPr>
            </w:pPr>
            <w:r w:rsidRPr="00967518">
              <w:rPr>
                <w:rFonts w:eastAsia="SimSun"/>
              </w:rPr>
              <w:t>23</w:t>
            </w:r>
          </w:p>
        </w:tc>
        <w:tc>
          <w:tcPr>
            <w:tcW w:w="1064" w:type="dxa"/>
            <w:tcBorders>
              <w:top w:val="single" w:sz="4" w:space="0" w:color="auto"/>
              <w:left w:val="single" w:sz="4" w:space="0" w:color="auto"/>
              <w:bottom w:val="single" w:sz="4" w:space="0" w:color="auto"/>
              <w:right w:val="single" w:sz="4" w:space="0" w:color="auto"/>
            </w:tcBorders>
            <w:vAlign w:val="center"/>
          </w:tcPr>
          <w:p w14:paraId="5748BD74"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C98FBE9"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404DB48"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95D377E"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826AA8D"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E69AB88"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6E63EC0"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4A02040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A611D77"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AB43C6B" w14:textId="77777777" w:rsidR="00A85D46" w:rsidRPr="00967518" w:rsidRDefault="00A85D46" w:rsidP="00372E2B">
            <w:pPr>
              <w:pStyle w:val="TAC"/>
              <w:rPr>
                <w:rFonts w:eastAsia="SimSun"/>
              </w:rPr>
            </w:pPr>
            <w:r w:rsidRPr="00967518">
              <w:rPr>
                <w:rFonts w:eastAsia="SimSun"/>
              </w:rPr>
              <w:t>18-TT</w:t>
            </w:r>
          </w:p>
        </w:tc>
      </w:tr>
      <w:tr w:rsidR="00A85D46" w:rsidRPr="00967518" w14:paraId="56867ADA"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61BDAAA" w14:textId="77777777" w:rsidR="00A85D46" w:rsidRPr="00967518" w:rsidRDefault="00A85D46" w:rsidP="00372E2B">
            <w:pPr>
              <w:pStyle w:val="TAC"/>
              <w:rPr>
                <w:rFonts w:eastAsia="SimSun"/>
              </w:rPr>
            </w:pPr>
            <w:r w:rsidRPr="00967518">
              <w:rPr>
                <w:rFonts w:eastAsia="SimSun"/>
              </w:rPr>
              <w:t>24</w:t>
            </w:r>
          </w:p>
        </w:tc>
        <w:tc>
          <w:tcPr>
            <w:tcW w:w="1064" w:type="dxa"/>
            <w:tcBorders>
              <w:top w:val="single" w:sz="4" w:space="0" w:color="auto"/>
              <w:left w:val="single" w:sz="4" w:space="0" w:color="auto"/>
              <w:bottom w:val="single" w:sz="4" w:space="0" w:color="auto"/>
              <w:right w:val="single" w:sz="4" w:space="0" w:color="auto"/>
            </w:tcBorders>
            <w:vAlign w:val="center"/>
          </w:tcPr>
          <w:p w14:paraId="25A08FB7"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BB61EF3"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4CDFDFC" w14:textId="77777777" w:rsidR="00A85D46" w:rsidRPr="00967518" w:rsidRDefault="00A85D46" w:rsidP="00372E2B">
            <w:pPr>
              <w:pStyle w:val="TAC"/>
              <w:rPr>
                <w:rFonts w:eastAsia="SimSun"/>
              </w:rPr>
            </w:pPr>
            <w:r w:rsidRPr="00967518">
              <w:rPr>
                <w:rFonts w:eastAsia="SimSun"/>
              </w:rPr>
              <w:t>2</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D957EBE"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B2C22D4"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740F6C1" w14:textId="77777777" w:rsidR="00A85D46" w:rsidRPr="00967518" w:rsidRDefault="00A85D46" w:rsidP="00372E2B">
            <w:pPr>
              <w:pStyle w:val="TAC"/>
              <w:rPr>
                <w:rFonts w:eastAsia="SimSun"/>
              </w:rPr>
            </w:pPr>
            <w:r w:rsidRPr="00967518">
              <w:rPr>
                <w:rFonts w:eastAsia="SimSun"/>
              </w:rPr>
              <w:t>24</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2473EDB"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52430B09"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10B29F0"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454DBF0" w14:textId="77777777" w:rsidR="00A85D46" w:rsidRPr="00967518" w:rsidRDefault="00A85D46" w:rsidP="00372E2B">
            <w:pPr>
              <w:pStyle w:val="TAC"/>
              <w:rPr>
                <w:rFonts w:eastAsia="SimSun"/>
              </w:rPr>
            </w:pPr>
            <w:r w:rsidRPr="00967518">
              <w:rPr>
                <w:rFonts w:eastAsia="SimSun"/>
              </w:rPr>
              <w:t>21-TT</w:t>
            </w:r>
          </w:p>
        </w:tc>
      </w:tr>
      <w:tr w:rsidR="00A85D46" w:rsidRPr="00967518" w14:paraId="1728BBE6"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023CFEC" w14:textId="77777777" w:rsidR="00A85D46" w:rsidRPr="00967518" w:rsidRDefault="00A85D46" w:rsidP="00372E2B">
            <w:pPr>
              <w:pStyle w:val="TAC"/>
              <w:rPr>
                <w:rFonts w:eastAsia="SimSun"/>
              </w:rPr>
            </w:pPr>
            <w:r w:rsidRPr="00967518">
              <w:rPr>
                <w:rFonts w:eastAsia="SimSun"/>
              </w:rPr>
              <w:t>25</w:t>
            </w:r>
          </w:p>
        </w:tc>
        <w:tc>
          <w:tcPr>
            <w:tcW w:w="1064" w:type="dxa"/>
            <w:tcBorders>
              <w:top w:val="single" w:sz="4" w:space="0" w:color="auto"/>
              <w:left w:val="single" w:sz="4" w:space="0" w:color="auto"/>
              <w:bottom w:val="single" w:sz="4" w:space="0" w:color="auto"/>
              <w:right w:val="single" w:sz="4" w:space="0" w:color="auto"/>
            </w:tcBorders>
            <w:vAlign w:val="center"/>
          </w:tcPr>
          <w:p w14:paraId="78EC3239"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84FBC55"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5F8C1E6"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3337728"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86F3B3C"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E403074" w14:textId="77777777" w:rsidR="00A85D46" w:rsidRPr="00967518" w:rsidRDefault="00A85D46" w:rsidP="00372E2B">
            <w:pPr>
              <w:pStyle w:val="TAC"/>
              <w:rPr>
                <w:rFonts w:eastAsia="SimSun"/>
              </w:rPr>
            </w:pPr>
            <w:r w:rsidRPr="00967518">
              <w:rPr>
                <w:rFonts w:eastAsia="SimSun"/>
              </w:rPr>
              <w:t>18</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F8FD32A"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4BA4EA5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0BFF896"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2FB03D34" w14:textId="77777777" w:rsidR="00A85D46" w:rsidRPr="00967518" w:rsidRDefault="00A85D46" w:rsidP="00372E2B">
            <w:pPr>
              <w:pStyle w:val="TAC"/>
              <w:rPr>
                <w:rFonts w:eastAsia="SimSun"/>
              </w:rPr>
            </w:pPr>
            <w:r w:rsidRPr="00967518">
              <w:rPr>
                <w:rFonts w:eastAsia="SimSun"/>
              </w:rPr>
              <w:t>14-TT</w:t>
            </w:r>
          </w:p>
        </w:tc>
      </w:tr>
      <w:tr w:rsidR="00A85D46" w:rsidRPr="00967518" w14:paraId="07AE8CBF"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0BD2F63" w14:textId="77777777" w:rsidR="00A85D46" w:rsidRPr="00967518" w:rsidRDefault="00A85D46" w:rsidP="00372E2B">
            <w:pPr>
              <w:pStyle w:val="TAC"/>
              <w:rPr>
                <w:rFonts w:eastAsia="SimSun"/>
              </w:rPr>
            </w:pPr>
            <w:r w:rsidRPr="00967518">
              <w:rPr>
                <w:rFonts w:eastAsia="SimSun"/>
              </w:rPr>
              <w:t>26</w:t>
            </w:r>
          </w:p>
        </w:tc>
        <w:tc>
          <w:tcPr>
            <w:tcW w:w="1064" w:type="dxa"/>
            <w:tcBorders>
              <w:top w:val="single" w:sz="4" w:space="0" w:color="auto"/>
              <w:left w:val="single" w:sz="4" w:space="0" w:color="auto"/>
              <w:bottom w:val="single" w:sz="4" w:space="0" w:color="auto"/>
              <w:right w:val="single" w:sz="4" w:space="0" w:color="auto"/>
            </w:tcBorders>
            <w:vAlign w:val="center"/>
          </w:tcPr>
          <w:p w14:paraId="44CFB1B8"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6EE1C7F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6C2478B"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63F8B78" w14:textId="77777777" w:rsidR="00A85D46" w:rsidRPr="00967518" w:rsidRDefault="00A85D46" w:rsidP="00372E2B">
            <w:pPr>
              <w:pStyle w:val="TAC"/>
              <w:rPr>
                <w:rFonts w:eastAsia="SimSun"/>
              </w:rPr>
            </w:pPr>
            <w:r w:rsidRPr="00967518">
              <w:rPr>
                <w:rFonts w:eastAsia="SimSun"/>
              </w:rPr>
              <w:t>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ED64A9F"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DF968F0"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43B9B59"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DC38F3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259B10E"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5EA46E6" w14:textId="77777777" w:rsidR="00A85D46" w:rsidRPr="00967518" w:rsidRDefault="00A85D46" w:rsidP="00372E2B">
            <w:pPr>
              <w:pStyle w:val="TAC"/>
              <w:rPr>
                <w:rFonts w:eastAsia="SimSun"/>
              </w:rPr>
            </w:pPr>
            <w:r w:rsidRPr="00967518">
              <w:rPr>
                <w:rFonts w:eastAsia="SimSun"/>
              </w:rPr>
              <w:t>18-TT</w:t>
            </w:r>
          </w:p>
        </w:tc>
      </w:tr>
      <w:tr w:rsidR="00A85D46" w:rsidRPr="00967518" w14:paraId="27DC9EFA"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E5A2EC9" w14:textId="77777777" w:rsidR="00A85D46" w:rsidRPr="00967518" w:rsidRDefault="00A85D46" w:rsidP="00372E2B">
            <w:pPr>
              <w:pStyle w:val="TAC"/>
              <w:rPr>
                <w:rFonts w:eastAsia="SimSun"/>
              </w:rPr>
            </w:pPr>
            <w:r w:rsidRPr="00967518">
              <w:rPr>
                <w:rFonts w:eastAsia="SimSun"/>
              </w:rPr>
              <w:t>27</w:t>
            </w:r>
          </w:p>
        </w:tc>
        <w:tc>
          <w:tcPr>
            <w:tcW w:w="1064" w:type="dxa"/>
            <w:tcBorders>
              <w:top w:val="single" w:sz="4" w:space="0" w:color="auto"/>
              <w:left w:val="single" w:sz="4" w:space="0" w:color="auto"/>
              <w:bottom w:val="single" w:sz="4" w:space="0" w:color="auto"/>
              <w:right w:val="single" w:sz="4" w:space="0" w:color="auto"/>
            </w:tcBorders>
            <w:vAlign w:val="center"/>
          </w:tcPr>
          <w:p w14:paraId="74C1C615"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8D91781"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B677DB7"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C4EA4C1"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01360B2"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2716BAD"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43C8B9D"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41C4CF9D"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65DA21D"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120F17A" w14:textId="77777777" w:rsidR="00A85D46" w:rsidRPr="00967518" w:rsidRDefault="00A85D46" w:rsidP="00372E2B">
            <w:pPr>
              <w:pStyle w:val="TAC"/>
              <w:rPr>
                <w:rFonts w:eastAsia="SimSun"/>
              </w:rPr>
            </w:pPr>
            <w:r w:rsidRPr="00967518">
              <w:rPr>
                <w:rFonts w:eastAsia="SimSun"/>
              </w:rPr>
              <w:t>19.5-TT</w:t>
            </w:r>
          </w:p>
        </w:tc>
      </w:tr>
      <w:tr w:rsidR="00A85D46" w:rsidRPr="00967518" w14:paraId="74788845"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5CBA580" w14:textId="77777777" w:rsidR="00A85D46" w:rsidRPr="00967518" w:rsidRDefault="00A85D46" w:rsidP="00372E2B">
            <w:pPr>
              <w:pStyle w:val="TAC"/>
              <w:rPr>
                <w:rFonts w:eastAsia="SimSun"/>
              </w:rPr>
            </w:pPr>
            <w:r w:rsidRPr="00967518">
              <w:rPr>
                <w:rFonts w:eastAsia="SimSun"/>
              </w:rPr>
              <w:t>28</w:t>
            </w:r>
          </w:p>
        </w:tc>
        <w:tc>
          <w:tcPr>
            <w:tcW w:w="1064" w:type="dxa"/>
            <w:tcBorders>
              <w:top w:val="single" w:sz="4" w:space="0" w:color="auto"/>
              <w:left w:val="single" w:sz="4" w:space="0" w:color="auto"/>
              <w:bottom w:val="single" w:sz="4" w:space="0" w:color="auto"/>
              <w:right w:val="single" w:sz="4" w:space="0" w:color="auto"/>
            </w:tcBorders>
            <w:vAlign w:val="center"/>
          </w:tcPr>
          <w:p w14:paraId="009900B0"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08BC039B"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FE31678"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5E1D1AC" w14:textId="77777777" w:rsidR="00A85D46" w:rsidRPr="00967518" w:rsidRDefault="00A85D46" w:rsidP="00372E2B">
            <w:pPr>
              <w:pStyle w:val="TAC"/>
              <w:rPr>
                <w:rFonts w:eastAsia="SimSun"/>
              </w:rPr>
            </w:pPr>
            <w:r w:rsidRPr="00967518">
              <w:rPr>
                <w:rFonts w:eastAsia="SimSun"/>
              </w:rPr>
              <w:t>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3358E09"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896C9A3"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BC227F0"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2830518"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7673A92"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E3EA623" w14:textId="77777777" w:rsidR="00A85D46" w:rsidRPr="00967518" w:rsidRDefault="00A85D46" w:rsidP="00372E2B">
            <w:pPr>
              <w:pStyle w:val="TAC"/>
              <w:rPr>
                <w:rFonts w:eastAsia="SimSun"/>
              </w:rPr>
            </w:pPr>
            <w:r w:rsidRPr="00967518">
              <w:rPr>
                <w:rFonts w:eastAsia="SimSun"/>
              </w:rPr>
              <w:t>18-TT</w:t>
            </w:r>
          </w:p>
        </w:tc>
      </w:tr>
      <w:tr w:rsidR="00A85D46" w:rsidRPr="00967518" w14:paraId="78DE418C"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F10AD23" w14:textId="77777777" w:rsidR="00A85D46" w:rsidRPr="00967518" w:rsidRDefault="00A85D46" w:rsidP="00372E2B">
            <w:pPr>
              <w:pStyle w:val="TAC"/>
              <w:rPr>
                <w:rFonts w:eastAsia="SimSun"/>
              </w:rPr>
            </w:pPr>
            <w:r w:rsidRPr="00967518">
              <w:rPr>
                <w:rFonts w:eastAsia="SimSun"/>
              </w:rPr>
              <w:t>29</w:t>
            </w:r>
          </w:p>
        </w:tc>
        <w:tc>
          <w:tcPr>
            <w:tcW w:w="1064" w:type="dxa"/>
            <w:tcBorders>
              <w:top w:val="single" w:sz="4" w:space="0" w:color="auto"/>
              <w:left w:val="single" w:sz="4" w:space="0" w:color="auto"/>
              <w:bottom w:val="single" w:sz="4" w:space="0" w:color="auto"/>
              <w:right w:val="single" w:sz="4" w:space="0" w:color="auto"/>
            </w:tcBorders>
            <w:vAlign w:val="center"/>
          </w:tcPr>
          <w:p w14:paraId="4DCEEB1C"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61E7162"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8F078C5"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C55F1F0"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82F4BE4"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97F6383"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71971D5"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6630B8A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6294C1D"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2959E621" w14:textId="77777777" w:rsidR="00A85D46" w:rsidRPr="00967518" w:rsidRDefault="00A85D46" w:rsidP="00372E2B">
            <w:pPr>
              <w:pStyle w:val="TAC"/>
              <w:rPr>
                <w:rFonts w:eastAsia="SimSun"/>
              </w:rPr>
            </w:pPr>
            <w:r w:rsidRPr="00967518">
              <w:rPr>
                <w:rFonts w:eastAsia="SimSun"/>
              </w:rPr>
              <w:t>18-TT</w:t>
            </w:r>
          </w:p>
        </w:tc>
      </w:tr>
      <w:tr w:rsidR="00A85D46" w:rsidRPr="00967518" w14:paraId="616B311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01859598" w14:textId="77777777" w:rsidR="00A85D46" w:rsidRPr="00967518" w:rsidRDefault="00A85D46" w:rsidP="00372E2B">
            <w:pPr>
              <w:pStyle w:val="TAC"/>
              <w:rPr>
                <w:rFonts w:eastAsia="SimSun"/>
              </w:rPr>
            </w:pPr>
            <w:r w:rsidRPr="00967518">
              <w:rPr>
                <w:rFonts w:eastAsia="SimSun"/>
              </w:rPr>
              <w:t>30</w:t>
            </w:r>
          </w:p>
        </w:tc>
        <w:tc>
          <w:tcPr>
            <w:tcW w:w="1064" w:type="dxa"/>
            <w:tcBorders>
              <w:top w:val="single" w:sz="4" w:space="0" w:color="auto"/>
              <w:left w:val="single" w:sz="4" w:space="0" w:color="auto"/>
              <w:bottom w:val="single" w:sz="4" w:space="0" w:color="auto"/>
              <w:right w:val="single" w:sz="4" w:space="0" w:color="auto"/>
            </w:tcBorders>
            <w:vAlign w:val="center"/>
          </w:tcPr>
          <w:p w14:paraId="7CC893E6"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35DEDACA"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17C3C8B" w14:textId="77777777" w:rsidR="00A85D46" w:rsidRPr="00967518" w:rsidRDefault="00A85D46" w:rsidP="00372E2B">
            <w:pPr>
              <w:pStyle w:val="TAC"/>
              <w:rPr>
                <w:rFonts w:eastAsia="SimSun"/>
              </w:rPr>
            </w:pPr>
            <w:r w:rsidRPr="00967518">
              <w:rPr>
                <w:rFonts w:eastAsia="SimSun"/>
              </w:rPr>
              <w:t>2.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62B6D12"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B043DC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CC3E1C0" w14:textId="77777777" w:rsidR="00A85D46" w:rsidRPr="00967518" w:rsidRDefault="00A85D46" w:rsidP="00372E2B">
            <w:pPr>
              <w:pStyle w:val="TAC"/>
              <w:rPr>
                <w:rFonts w:eastAsia="SimSun"/>
              </w:rPr>
            </w:pPr>
            <w:r w:rsidRPr="00967518">
              <w:rPr>
                <w:rFonts w:eastAsia="SimSun"/>
              </w:rPr>
              <w:t>23.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1B85B65"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6896E098"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F331C2E"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6CCFF4E" w14:textId="77777777" w:rsidR="00A85D46" w:rsidRPr="00967518" w:rsidRDefault="00A85D46" w:rsidP="00372E2B">
            <w:pPr>
              <w:pStyle w:val="TAC"/>
              <w:rPr>
                <w:rFonts w:eastAsia="SimSun"/>
              </w:rPr>
            </w:pPr>
            <w:r w:rsidRPr="00967518">
              <w:rPr>
                <w:rFonts w:eastAsia="SimSun"/>
              </w:rPr>
              <w:t>20.5-TT</w:t>
            </w:r>
          </w:p>
        </w:tc>
      </w:tr>
      <w:tr w:rsidR="00A85D46" w:rsidRPr="00967518" w14:paraId="26321B0D"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846624B" w14:textId="77777777" w:rsidR="00A85D46" w:rsidRPr="00967518" w:rsidRDefault="00A85D46" w:rsidP="00372E2B">
            <w:pPr>
              <w:pStyle w:val="TAC"/>
              <w:rPr>
                <w:rFonts w:eastAsia="SimSun"/>
              </w:rPr>
            </w:pPr>
            <w:r w:rsidRPr="00967518">
              <w:rPr>
                <w:rFonts w:eastAsia="SimSun"/>
              </w:rPr>
              <w:t>31</w:t>
            </w:r>
          </w:p>
        </w:tc>
        <w:tc>
          <w:tcPr>
            <w:tcW w:w="1064" w:type="dxa"/>
            <w:tcBorders>
              <w:top w:val="single" w:sz="4" w:space="0" w:color="auto"/>
              <w:left w:val="single" w:sz="4" w:space="0" w:color="auto"/>
              <w:bottom w:val="single" w:sz="4" w:space="0" w:color="auto"/>
              <w:right w:val="single" w:sz="4" w:space="0" w:color="auto"/>
            </w:tcBorders>
            <w:vAlign w:val="center"/>
          </w:tcPr>
          <w:p w14:paraId="6F35C085"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C279005"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4CD0AA0"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91D6AE1" w14:textId="77777777" w:rsidR="00A85D46" w:rsidRPr="00967518" w:rsidRDefault="00A85D46" w:rsidP="00372E2B">
            <w:pPr>
              <w:pStyle w:val="TAC"/>
              <w:rPr>
                <w:rFonts w:eastAsia="SimSun"/>
              </w:rPr>
            </w:pPr>
            <w:r w:rsidRPr="00967518">
              <w:rPr>
                <w:rFonts w:eastAsia="SimSun"/>
              </w:rPr>
              <w:t>8</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899E98C"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3A14EFD" w14:textId="77777777" w:rsidR="00A85D46" w:rsidRPr="00967518" w:rsidRDefault="00A85D46" w:rsidP="00372E2B">
            <w:pPr>
              <w:pStyle w:val="TAC"/>
              <w:rPr>
                <w:rFonts w:eastAsia="SimSun"/>
              </w:rPr>
            </w:pPr>
            <w:r w:rsidRPr="00967518">
              <w:rPr>
                <w:rFonts w:eastAsia="SimSun"/>
              </w:rPr>
              <w:t>16.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E60236A"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93B7BB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A06E085"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4E02683" w14:textId="77777777" w:rsidR="00A85D46" w:rsidRPr="00967518" w:rsidRDefault="00A85D46" w:rsidP="00372E2B">
            <w:pPr>
              <w:pStyle w:val="TAC"/>
              <w:rPr>
                <w:rFonts w:eastAsia="SimSun"/>
              </w:rPr>
            </w:pPr>
            <w:r w:rsidRPr="00967518">
              <w:rPr>
                <w:rFonts w:eastAsia="SimSun"/>
              </w:rPr>
              <w:t>11.5-TT</w:t>
            </w:r>
          </w:p>
        </w:tc>
      </w:tr>
      <w:tr w:rsidR="00A85D46" w:rsidRPr="00967518" w14:paraId="3757FA27"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B4482AF" w14:textId="77777777" w:rsidR="00A85D46" w:rsidRPr="00967518" w:rsidRDefault="00A85D46" w:rsidP="00372E2B">
            <w:pPr>
              <w:pStyle w:val="TAC"/>
              <w:rPr>
                <w:rFonts w:eastAsia="SimSun"/>
              </w:rPr>
            </w:pPr>
            <w:r w:rsidRPr="00967518">
              <w:rPr>
                <w:rFonts w:eastAsia="SimSun"/>
              </w:rPr>
              <w:t>32</w:t>
            </w:r>
          </w:p>
        </w:tc>
        <w:tc>
          <w:tcPr>
            <w:tcW w:w="1064" w:type="dxa"/>
            <w:tcBorders>
              <w:top w:val="single" w:sz="4" w:space="0" w:color="auto"/>
              <w:left w:val="single" w:sz="4" w:space="0" w:color="auto"/>
              <w:bottom w:val="single" w:sz="4" w:space="0" w:color="auto"/>
              <w:right w:val="single" w:sz="4" w:space="0" w:color="auto"/>
            </w:tcBorders>
            <w:vAlign w:val="center"/>
          </w:tcPr>
          <w:p w14:paraId="3E565FEC"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2AAAD64"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8CA81D6"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BE3C489"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BF794C8"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413B4C4"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30AA3A2"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2A34754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9845FE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265F76A9" w14:textId="77777777" w:rsidR="00A85D46" w:rsidRPr="00967518" w:rsidRDefault="00A85D46" w:rsidP="00372E2B">
            <w:pPr>
              <w:pStyle w:val="TAC"/>
              <w:rPr>
                <w:rFonts w:eastAsia="SimSun"/>
              </w:rPr>
            </w:pPr>
            <w:r w:rsidRPr="00967518">
              <w:rPr>
                <w:rFonts w:eastAsia="SimSun"/>
              </w:rPr>
              <w:t>16-TT</w:t>
            </w:r>
          </w:p>
        </w:tc>
      </w:tr>
      <w:tr w:rsidR="00A85D46" w:rsidRPr="00967518" w14:paraId="08548750"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5246BF4" w14:textId="77777777" w:rsidR="00A85D46" w:rsidRPr="00967518" w:rsidRDefault="00A85D46" w:rsidP="00372E2B">
            <w:pPr>
              <w:pStyle w:val="TAC"/>
              <w:rPr>
                <w:rFonts w:eastAsia="SimSun"/>
              </w:rPr>
            </w:pPr>
            <w:r w:rsidRPr="00967518">
              <w:rPr>
                <w:rFonts w:eastAsia="SimSun"/>
              </w:rPr>
              <w:t>33</w:t>
            </w:r>
          </w:p>
        </w:tc>
        <w:tc>
          <w:tcPr>
            <w:tcW w:w="1064" w:type="dxa"/>
            <w:tcBorders>
              <w:top w:val="single" w:sz="4" w:space="0" w:color="auto"/>
              <w:left w:val="single" w:sz="4" w:space="0" w:color="auto"/>
              <w:bottom w:val="single" w:sz="4" w:space="0" w:color="auto"/>
              <w:right w:val="single" w:sz="4" w:space="0" w:color="auto"/>
            </w:tcBorders>
            <w:vAlign w:val="center"/>
          </w:tcPr>
          <w:p w14:paraId="214E5BEA"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628E58A"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9FACE8C"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5D2D4E3"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43DBE0A"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FB05A99"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B909F09"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5631F50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59323A7"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8CBAA65" w14:textId="77777777" w:rsidR="00A85D46" w:rsidRPr="00967518" w:rsidRDefault="00A85D46" w:rsidP="00372E2B">
            <w:pPr>
              <w:pStyle w:val="TAC"/>
              <w:rPr>
                <w:rFonts w:eastAsia="SimSun"/>
              </w:rPr>
            </w:pPr>
            <w:r w:rsidRPr="00967518">
              <w:rPr>
                <w:rFonts w:eastAsia="SimSun"/>
              </w:rPr>
              <w:t>16-TT</w:t>
            </w:r>
          </w:p>
        </w:tc>
      </w:tr>
      <w:tr w:rsidR="00A85D46" w:rsidRPr="00967518" w14:paraId="4C75B4F8"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DD7B865" w14:textId="77777777" w:rsidR="00A85D46" w:rsidRPr="00967518" w:rsidRDefault="00A85D46" w:rsidP="00372E2B">
            <w:pPr>
              <w:pStyle w:val="TAC"/>
              <w:rPr>
                <w:rFonts w:eastAsia="SimSun"/>
              </w:rPr>
            </w:pPr>
            <w:r w:rsidRPr="00967518">
              <w:rPr>
                <w:rFonts w:eastAsia="SimSun"/>
              </w:rPr>
              <w:t>34</w:t>
            </w:r>
          </w:p>
        </w:tc>
        <w:tc>
          <w:tcPr>
            <w:tcW w:w="1064" w:type="dxa"/>
            <w:tcBorders>
              <w:top w:val="single" w:sz="4" w:space="0" w:color="auto"/>
              <w:left w:val="single" w:sz="4" w:space="0" w:color="auto"/>
              <w:bottom w:val="single" w:sz="4" w:space="0" w:color="auto"/>
              <w:right w:val="single" w:sz="4" w:space="0" w:color="auto"/>
            </w:tcBorders>
            <w:vAlign w:val="center"/>
          </w:tcPr>
          <w:p w14:paraId="47C9B43C"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20144ED2"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6208CC7"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9C59ADD"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CD2F1B1"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38EF23D" w14:textId="77777777" w:rsidR="00A85D46" w:rsidRPr="00967518" w:rsidRDefault="00A85D46" w:rsidP="00372E2B">
            <w:pPr>
              <w:pStyle w:val="TAC"/>
              <w:rPr>
                <w:rFonts w:eastAsia="SimSun"/>
              </w:rPr>
            </w:pPr>
            <w:r w:rsidRPr="00967518">
              <w:rPr>
                <w:rFonts w:eastAsia="SimSun"/>
              </w:rPr>
              <w:t>21.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DEFC6F5"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32B072B5"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362D4B18"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2A69A2F" w14:textId="77777777" w:rsidR="00A85D46" w:rsidRPr="00967518" w:rsidRDefault="00A85D46" w:rsidP="00372E2B">
            <w:pPr>
              <w:pStyle w:val="TAC"/>
              <w:rPr>
                <w:rFonts w:eastAsia="SimSun"/>
              </w:rPr>
            </w:pPr>
            <w:r w:rsidRPr="00967518">
              <w:rPr>
                <w:rFonts w:eastAsia="SimSun"/>
              </w:rPr>
              <w:t>18.5-TT</w:t>
            </w:r>
          </w:p>
        </w:tc>
      </w:tr>
      <w:tr w:rsidR="00A85D46" w:rsidRPr="00967518" w14:paraId="293E90BB"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AAC7B44" w14:textId="77777777" w:rsidR="00A85D46" w:rsidRPr="00967518" w:rsidRDefault="00A85D46" w:rsidP="00372E2B">
            <w:pPr>
              <w:pStyle w:val="TAC"/>
              <w:rPr>
                <w:rFonts w:eastAsia="SimSun"/>
              </w:rPr>
            </w:pPr>
            <w:r w:rsidRPr="00967518">
              <w:rPr>
                <w:rFonts w:eastAsia="SimSun"/>
              </w:rPr>
              <w:t>35</w:t>
            </w:r>
          </w:p>
        </w:tc>
        <w:tc>
          <w:tcPr>
            <w:tcW w:w="1064" w:type="dxa"/>
            <w:tcBorders>
              <w:top w:val="single" w:sz="4" w:space="0" w:color="auto"/>
              <w:left w:val="single" w:sz="4" w:space="0" w:color="auto"/>
              <w:bottom w:val="single" w:sz="4" w:space="0" w:color="auto"/>
              <w:right w:val="single" w:sz="4" w:space="0" w:color="auto"/>
            </w:tcBorders>
            <w:vAlign w:val="center"/>
          </w:tcPr>
          <w:p w14:paraId="2601C323"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2CA7CA9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3C14CC04"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4E38D46"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8AF6569"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BD242B6" w14:textId="77777777" w:rsidR="00A85D46" w:rsidRPr="00967518" w:rsidRDefault="00A85D46" w:rsidP="00372E2B">
            <w:pPr>
              <w:pStyle w:val="TAC"/>
              <w:rPr>
                <w:rFonts w:eastAsia="SimSun"/>
              </w:rPr>
            </w:pPr>
            <w:r w:rsidRPr="00967518">
              <w:rPr>
                <w:rFonts w:eastAsia="SimSun"/>
              </w:rPr>
              <w:t>20</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C562A96" w14:textId="77777777" w:rsidR="00A85D46" w:rsidRPr="00967518" w:rsidRDefault="00A85D46" w:rsidP="00372E2B">
            <w:pPr>
              <w:pStyle w:val="TAC"/>
              <w:rPr>
                <w:rFonts w:eastAsia="SimSun"/>
              </w:rPr>
            </w:pPr>
            <w:r w:rsidRPr="00967518">
              <w:rPr>
                <w:rFonts w:eastAsia="SimSun"/>
              </w:rPr>
              <w:t>2.5</w:t>
            </w:r>
          </w:p>
        </w:tc>
        <w:tc>
          <w:tcPr>
            <w:tcW w:w="628" w:type="dxa"/>
            <w:tcBorders>
              <w:top w:val="single" w:sz="4" w:space="0" w:color="auto"/>
              <w:left w:val="single" w:sz="4" w:space="0" w:color="auto"/>
              <w:bottom w:val="single" w:sz="4" w:space="0" w:color="auto"/>
              <w:right w:val="single" w:sz="4" w:space="0" w:color="auto"/>
            </w:tcBorders>
            <w:vAlign w:val="center"/>
          </w:tcPr>
          <w:p w14:paraId="10ACC10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E7682E9"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388FC29" w14:textId="77777777" w:rsidR="00A85D46" w:rsidRPr="00967518" w:rsidRDefault="00A85D46" w:rsidP="00372E2B">
            <w:pPr>
              <w:pStyle w:val="TAC"/>
              <w:rPr>
                <w:rFonts w:eastAsia="SimSun"/>
              </w:rPr>
            </w:pPr>
            <w:r w:rsidRPr="00967518">
              <w:rPr>
                <w:rFonts w:eastAsia="SimSun"/>
              </w:rPr>
              <w:t>17-TT</w:t>
            </w:r>
          </w:p>
        </w:tc>
      </w:tr>
      <w:tr w:rsidR="00A85D46" w:rsidRPr="00967518" w14:paraId="37A9417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043159F" w14:textId="77777777" w:rsidR="00A85D46" w:rsidRPr="00967518" w:rsidRDefault="00A85D46" w:rsidP="00372E2B">
            <w:pPr>
              <w:pStyle w:val="TAC"/>
              <w:rPr>
                <w:rFonts w:eastAsia="SimSun"/>
              </w:rPr>
            </w:pPr>
            <w:r w:rsidRPr="00967518">
              <w:rPr>
                <w:rFonts w:eastAsia="SimSun"/>
              </w:rPr>
              <w:t>36</w:t>
            </w:r>
          </w:p>
        </w:tc>
        <w:tc>
          <w:tcPr>
            <w:tcW w:w="1064" w:type="dxa"/>
            <w:tcBorders>
              <w:top w:val="single" w:sz="4" w:space="0" w:color="auto"/>
              <w:left w:val="single" w:sz="4" w:space="0" w:color="auto"/>
              <w:bottom w:val="single" w:sz="4" w:space="0" w:color="auto"/>
              <w:right w:val="single" w:sz="4" w:space="0" w:color="auto"/>
            </w:tcBorders>
            <w:vAlign w:val="center"/>
          </w:tcPr>
          <w:p w14:paraId="08A15DBD"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3195E17F"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DF883B3" w14:textId="77777777" w:rsidR="00A85D46" w:rsidRPr="00967518" w:rsidRDefault="00A85D46" w:rsidP="00372E2B">
            <w:pPr>
              <w:pStyle w:val="TAC"/>
              <w:rPr>
                <w:rFonts w:eastAsia="SimSun"/>
              </w:rPr>
            </w:pPr>
            <w:r w:rsidRPr="00967518">
              <w:rPr>
                <w:rFonts w:eastAsia="SimSun"/>
              </w:rPr>
              <w:t>4.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1E15D92"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DCF60F6"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7C79CAC" w14:textId="77777777" w:rsidR="00A85D46" w:rsidRPr="00967518" w:rsidRDefault="00A85D46" w:rsidP="00372E2B">
            <w:pPr>
              <w:pStyle w:val="TAC"/>
              <w:rPr>
                <w:rFonts w:eastAsia="SimSun"/>
              </w:rPr>
            </w:pPr>
            <w:r w:rsidRPr="00967518">
              <w:rPr>
                <w:rFonts w:eastAsia="SimSun"/>
              </w:rPr>
              <w:t>21.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FD2747C"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07CB989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8A9564F"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360E7CC" w14:textId="77777777" w:rsidR="00A85D46" w:rsidRPr="00967518" w:rsidRDefault="00A85D46" w:rsidP="00372E2B">
            <w:pPr>
              <w:pStyle w:val="TAC"/>
              <w:rPr>
                <w:rFonts w:eastAsia="SimSun"/>
              </w:rPr>
            </w:pPr>
            <w:r w:rsidRPr="00967518">
              <w:rPr>
                <w:rFonts w:eastAsia="SimSun"/>
              </w:rPr>
              <w:t>18.5-TT</w:t>
            </w:r>
          </w:p>
        </w:tc>
      </w:tr>
      <w:tr w:rsidR="00A85D46" w:rsidRPr="00967518" w14:paraId="4AA22D43"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3407F10" w14:textId="77777777" w:rsidR="00A85D46" w:rsidRPr="00967518" w:rsidRDefault="00A85D46" w:rsidP="00372E2B">
            <w:pPr>
              <w:pStyle w:val="TAC"/>
              <w:rPr>
                <w:rFonts w:eastAsia="SimSun"/>
              </w:rPr>
            </w:pPr>
            <w:r w:rsidRPr="00967518">
              <w:rPr>
                <w:rFonts w:eastAsia="SimSun"/>
              </w:rPr>
              <w:t>37</w:t>
            </w:r>
          </w:p>
        </w:tc>
        <w:tc>
          <w:tcPr>
            <w:tcW w:w="1064" w:type="dxa"/>
            <w:tcBorders>
              <w:top w:val="single" w:sz="4" w:space="0" w:color="auto"/>
              <w:left w:val="single" w:sz="4" w:space="0" w:color="auto"/>
              <w:bottom w:val="single" w:sz="4" w:space="0" w:color="auto"/>
              <w:right w:val="single" w:sz="4" w:space="0" w:color="auto"/>
            </w:tcBorders>
            <w:vAlign w:val="center"/>
          </w:tcPr>
          <w:p w14:paraId="0C57820D"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424DC4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5245CEC"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F0DB99A" w14:textId="77777777" w:rsidR="00A85D46" w:rsidRPr="00967518" w:rsidRDefault="00A85D46" w:rsidP="00372E2B">
            <w:pPr>
              <w:pStyle w:val="TAC"/>
              <w:rPr>
                <w:rFonts w:eastAsia="SimSun"/>
              </w:rPr>
            </w:pPr>
            <w:r w:rsidRPr="00967518">
              <w:rPr>
                <w:rFonts w:eastAsia="SimSun"/>
              </w:rPr>
              <w:t>7.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0C962A0E"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7D81E25" w14:textId="77777777" w:rsidR="00A85D46" w:rsidRPr="00967518" w:rsidRDefault="00A85D46" w:rsidP="00372E2B">
            <w:pPr>
              <w:pStyle w:val="TAC"/>
              <w:rPr>
                <w:rFonts w:eastAsia="SimSun"/>
              </w:rPr>
            </w:pPr>
            <w:r w:rsidRPr="00967518">
              <w:rPr>
                <w:rFonts w:eastAsia="SimSun"/>
              </w:rPr>
              <w:t>17</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9096116"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37DE5558"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77CEE5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ECFF2CB" w14:textId="77777777" w:rsidR="00A85D46" w:rsidRPr="00967518" w:rsidRDefault="00A85D46" w:rsidP="00372E2B">
            <w:pPr>
              <w:pStyle w:val="TAC"/>
              <w:rPr>
                <w:rFonts w:eastAsia="SimSun"/>
              </w:rPr>
            </w:pPr>
            <w:r w:rsidRPr="00967518">
              <w:rPr>
                <w:rFonts w:eastAsia="SimSun"/>
              </w:rPr>
              <w:t>12-TT</w:t>
            </w:r>
          </w:p>
        </w:tc>
      </w:tr>
      <w:tr w:rsidR="00A85D46" w:rsidRPr="00967518" w14:paraId="2A060846"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AAF432C" w14:textId="77777777" w:rsidR="00A85D46" w:rsidRPr="00967518" w:rsidRDefault="00A85D46" w:rsidP="00372E2B">
            <w:pPr>
              <w:pStyle w:val="TAC"/>
              <w:rPr>
                <w:rFonts w:eastAsia="SimSun"/>
              </w:rPr>
            </w:pPr>
            <w:r w:rsidRPr="00967518">
              <w:rPr>
                <w:rFonts w:eastAsia="SimSun"/>
              </w:rPr>
              <w:t>38</w:t>
            </w:r>
          </w:p>
        </w:tc>
        <w:tc>
          <w:tcPr>
            <w:tcW w:w="1064" w:type="dxa"/>
            <w:tcBorders>
              <w:top w:val="single" w:sz="4" w:space="0" w:color="auto"/>
              <w:left w:val="single" w:sz="4" w:space="0" w:color="auto"/>
              <w:bottom w:val="single" w:sz="4" w:space="0" w:color="auto"/>
              <w:right w:val="single" w:sz="4" w:space="0" w:color="auto"/>
            </w:tcBorders>
            <w:vAlign w:val="center"/>
          </w:tcPr>
          <w:p w14:paraId="40B0D509"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AE9A33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0286DB8"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A0610C6"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5BE491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0076E18"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8176E06"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35E4DE2E"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82C6A3F"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4AF4BD11" w14:textId="77777777" w:rsidR="00A85D46" w:rsidRPr="00967518" w:rsidRDefault="00A85D46" w:rsidP="00372E2B">
            <w:pPr>
              <w:pStyle w:val="TAC"/>
              <w:rPr>
                <w:rFonts w:eastAsia="SimSun"/>
              </w:rPr>
            </w:pPr>
            <w:r w:rsidRPr="00967518">
              <w:rPr>
                <w:rFonts w:eastAsia="SimSun"/>
              </w:rPr>
              <w:t>16-TT</w:t>
            </w:r>
          </w:p>
        </w:tc>
      </w:tr>
      <w:tr w:rsidR="00A85D46" w:rsidRPr="00967518" w14:paraId="7C328051"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47829C4" w14:textId="77777777" w:rsidR="00A85D46" w:rsidRPr="00967518" w:rsidRDefault="00A85D46" w:rsidP="00372E2B">
            <w:pPr>
              <w:pStyle w:val="TAC"/>
              <w:rPr>
                <w:rFonts w:eastAsia="SimSun"/>
              </w:rPr>
            </w:pPr>
            <w:r w:rsidRPr="00967518">
              <w:rPr>
                <w:rFonts w:eastAsia="SimSun"/>
              </w:rPr>
              <w:t>39</w:t>
            </w:r>
          </w:p>
        </w:tc>
        <w:tc>
          <w:tcPr>
            <w:tcW w:w="1064" w:type="dxa"/>
            <w:tcBorders>
              <w:top w:val="single" w:sz="4" w:space="0" w:color="auto"/>
              <w:left w:val="single" w:sz="4" w:space="0" w:color="auto"/>
              <w:bottom w:val="single" w:sz="4" w:space="0" w:color="auto"/>
              <w:right w:val="single" w:sz="4" w:space="0" w:color="auto"/>
            </w:tcBorders>
            <w:vAlign w:val="center"/>
          </w:tcPr>
          <w:p w14:paraId="50E710DB"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B7E746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4D4575C1"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CC34620"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A6631B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D8ED9BA"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C43AC02"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6B2A90E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B0504DE"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A989FAC" w14:textId="77777777" w:rsidR="00A85D46" w:rsidRPr="00967518" w:rsidRDefault="00A85D46" w:rsidP="00372E2B">
            <w:pPr>
              <w:pStyle w:val="TAC"/>
              <w:rPr>
                <w:rFonts w:eastAsia="SimSun"/>
              </w:rPr>
            </w:pPr>
            <w:r w:rsidRPr="00967518">
              <w:rPr>
                <w:rFonts w:eastAsia="SimSun"/>
              </w:rPr>
              <w:t>19.5-TT</w:t>
            </w:r>
          </w:p>
        </w:tc>
      </w:tr>
      <w:tr w:rsidR="00A85D46" w:rsidRPr="00967518" w14:paraId="28E1409B"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871A6C7" w14:textId="77777777" w:rsidR="00A85D46" w:rsidRPr="00967518" w:rsidRDefault="00A85D46" w:rsidP="00372E2B">
            <w:pPr>
              <w:pStyle w:val="TAC"/>
              <w:rPr>
                <w:rFonts w:eastAsia="SimSun"/>
              </w:rPr>
            </w:pPr>
            <w:r w:rsidRPr="00967518">
              <w:rPr>
                <w:rFonts w:eastAsia="SimSun"/>
              </w:rPr>
              <w:t>40</w:t>
            </w:r>
          </w:p>
        </w:tc>
        <w:tc>
          <w:tcPr>
            <w:tcW w:w="1064" w:type="dxa"/>
            <w:tcBorders>
              <w:top w:val="single" w:sz="4" w:space="0" w:color="auto"/>
              <w:left w:val="single" w:sz="4" w:space="0" w:color="auto"/>
              <w:bottom w:val="single" w:sz="4" w:space="0" w:color="auto"/>
              <w:right w:val="single" w:sz="4" w:space="0" w:color="auto"/>
            </w:tcBorders>
            <w:vAlign w:val="center"/>
          </w:tcPr>
          <w:p w14:paraId="7B17E3CD"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E8B2290"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AB9C827"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44051D7"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2907E7F"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C519C5D"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1E86789"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7BD8E51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ADA443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277616C" w14:textId="77777777" w:rsidR="00A85D46" w:rsidRPr="00967518" w:rsidRDefault="00A85D46" w:rsidP="00372E2B">
            <w:pPr>
              <w:pStyle w:val="TAC"/>
              <w:rPr>
                <w:rFonts w:eastAsia="SimSun"/>
              </w:rPr>
            </w:pPr>
            <w:r w:rsidRPr="00967518">
              <w:rPr>
                <w:rFonts w:eastAsia="SimSun"/>
              </w:rPr>
              <w:t>16-TT</w:t>
            </w:r>
          </w:p>
        </w:tc>
      </w:tr>
      <w:tr w:rsidR="00A85D46" w:rsidRPr="00967518" w14:paraId="19DDA2D0"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4784203" w14:textId="77777777" w:rsidR="00A85D46" w:rsidRPr="00967518" w:rsidRDefault="00A85D46" w:rsidP="00372E2B">
            <w:pPr>
              <w:pStyle w:val="TAC"/>
              <w:rPr>
                <w:rFonts w:eastAsia="SimSun"/>
              </w:rPr>
            </w:pPr>
            <w:r w:rsidRPr="00967518">
              <w:rPr>
                <w:rFonts w:eastAsia="SimSun"/>
              </w:rPr>
              <w:t>41</w:t>
            </w:r>
          </w:p>
        </w:tc>
        <w:tc>
          <w:tcPr>
            <w:tcW w:w="1064" w:type="dxa"/>
            <w:tcBorders>
              <w:top w:val="single" w:sz="4" w:space="0" w:color="auto"/>
              <w:left w:val="single" w:sz="4" w:space="0" w:color="auto"/>
              <w:bottom w:val="single" w:sz="4" w:space="0" w:color="auto"/>
              <w:right w:val="single" w:sz="4" w:space="0" w:color="auto"/>
            </w:tcBorders>
            <w:vAlign w:val="center"/>
          </w:tcPr>
          <w:p w14:paraId="748966C5"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5638932B"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372BF59"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423944B"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3FCEEB8"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695ECADA"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4990E5E"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EC9320C"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791C09C"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2D97211A" w14:textId="77777777" w:rsidR="00A85D46" w:rsidRPr="00967518" w:rsidRDefault="00A85D46" w:rsidP="00372E2B">
            <w:pPr>
              <w:pStyle w:val="TAC"/>
              <w:rPr>
                <w:rFonts w:eastAsia="SimSun"/>
              </w:rPr>
            </w:pPr>
            <w:r w:rsidRPr="00967518">
              <w:rPr>
                <w:rFonts w:eastAsia="SimSun"/>
              </w:rPr>
              <w:t>18-TT</w:t>
            </w:r>
          </w:p>
        </w:tc>
      </w:tr>
      <w:tr w:rsidR="00A85D46" w:rsidRPr="00967518" w14:paraId="17D7EB04"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6BBBA29" w14:textId="77777777" w:rsidR="00A85D46" w:rsidRPr="00967518" w:rsidRDefault="00A85D46" w:rsidP="00372E2B">
            <w:pPr>
              <w:pStyle w:val="TAC"/>
              <w:rPr>
                <w:rFonts w:eastAsia="SimSun"/>
              </w:rPr>
            </w:pPr>
            <w:r w:rsidRPr="00967518">
              <w:rPr>
                <w:rFonts w:eastAsia="SimSun"/>
              </w:rPr>
              <w:t>42</w:t>
            </w:r>
          </w:p>
        </w:tc>
        <w:tc>
          <w:tcPr>
            <w:tcW w:w="1064" w:type="dxa"/>
            <w:tcBorders>
              <w:top w:val="single" w:sz="4" w:space="0" w:color="auto"/>
              <w:left w:val="single" w:sz="4" w:space="0" w:color="auto"/>
              <w:bottom w:val="single" w:sz="4" w:space="0" w:color="auto"/>
              <w:right w:val="single" w:sz="4" w:space="0" w:color="auto"/>
            </w:tcBorders>
            <w:vAlign w:val="center"/>
          </w:tcPr>
          <w:p w14:paraId="4AE1A45D"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D6B6C16"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D1E5BD7"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0B60467"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61D386DB"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AE97C8B" w14:textId="77777777" w:rsidR="00A85D46" w:rsidRPr="00967518" w:rsidRDefault="00A85D46" w:rsidP="00372E2B">
            <w:pPr>
              <w:pStyle w:val="TAC"/>
              <w:rPr>
                <w:rFonts w:eastAsia="SimSun"/>
              </w:rPr>
            </w:pPr>
            <w:r w:rsidRPr="00967518">
              <w:rPr>
                <w:rFonts w:eastAsia="SimSun"/>
              </w:rPr>
              <w:t>23</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A5B9E8A"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67DDD6E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489E2F6"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8D4D40D" w14:textId="77777777" w:rsidR="00A85D46" w:rsidRPr="00967518" w:rsidRDefault="00A85D46" w:rsidP="00372E2B">
            <w:pPr>
              <w:pStyle w:val="TAC"/>
              <w:rPr>
                <w:rFonts w:eastAsia="SimSun"/>
              </w:rPr>
            </w:pPr>
            <w:r w:rsidRPr="00967518">
              <w:rPr>
                <w:rFonts w:eastAsia="SimSun"/>
              </w:rPr>
              <w:t>20-TT</w:t>
            </w:r>
          </w:p>
        </w:tc>
      </w:tr>
      <w:tr w:rsidR="00A85D46" w:rsidRPr="00967518" w14:paraId="57433785"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15FA855" w14:textId="77777777" w:rsidR="00A85D46" w:rsidRPr="00967518" w:rsidRDefault="00A85D46" w:rsidP="00372E2B">
            <w:pPr>
              <w:pStyle w:val="TAC"/>
              <w:rPr>
                <w:rFonts w:eastAsia="SimSun"/>
              </w:rPr>
            </w:pPr>
            <w:r w:rsidRPr="00967518">
              <w:rPr>
                <w:rFonts w:eastAsia="SimSun"/>
              </w:rPr>
              <w:t>43</w:t>
            </w:r>
          </w:p>
        </w:tc>
        <w:tc>
          <w:tcPr>
            <w:tcW w:w="1064" w:type="dxa"/>
            <w:tcBorders>
              <w:top w:val="single" w:sz="4" w:space="0" w:color="auto"/>
              <w:left w:val="single" w:sz="4" w:space="0" w:color="auto"/>
              <w:bottom w:val="single" w:sz="4" w:space="0" w:color="auto"/>
              <w:right w:val="single" w:sz="4" w:space="0" w:color="auto"/>
            </w:tcBorders>
            <w:vAlign w:val="center"/>
          </w:tcPr>
          <w:p w14:paraId="5DC9A157"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B3F65F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A387D83"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4340C4B" w14:textId="77777777" w:rsidR="00A85D46" w:rsidRPr="00967518" w:rsidRDefault="00A85D46" w:rsidP="00372E2B">
            <w:pPr>
              <w:pStyle w:val="TAC"/>
              <w:rPr>
                <w:rFonts w:eastAsia="SimSun"/>
              </w:rPr>
            </w:pPr>
            <w:r w:rsidRPr="00967518">
              <w:rPr>
                <w:rFonts w:eastAsia="SimSun"/>
              </w:rPr>
              <w:t>7.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BC85CD5"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09E2B13" w14:textId="77777777" w:rsidR="00A85D46" w:rsidRPr="00967518" w:rsidRDefault="00A85D46" w:rsidP="00372E2B">
            <w:pPr>
              <w:pStyle w:val="TAC"/>
              <w:rPr>
                <w:rFonts w:eastAsia="SimSun"/>
              </w:rPr>
            </w:pPr>
            <w:r w:rsidRPr="00967518">
              <w:rPr>
                <w:rFonts w:eastAsia="SimSun"/>
              </w:rPr>
              <w:t>17</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EE74DA0"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5A999EC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26E4111"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AC30928" w14:textId="77777777" w:rsidR="00A85D46" w:rsidRPr="00967518" w:rsidRDefault="00A85D46" w:rsidP="00372E2B">
            <w:pPr>
              <w:pStyle w:val="TAC"/>
              <w:rPr>
                <w:rFonts w:eastAsia="SimSun"/>
              </w:rPr>
            </w:pPr>
            <w:r w:rsidRPr="00967518">
              <w:rPr>
                <w:rFonts w:eastAsia="SimSun"/>
              </w:rPr>
              <w:t>12-TT</w:t>
            </w:r>
          </w:p>
        </w:tc>
      </w:tr>
      <w:tr w:rsidR="00A85D46" w:rsidRPr="00967518" w14:paraId="4F6E764D"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8B5CA0C" w14:textId="77777777" w:rsidR="00A85D46" w:rsidRPr="00967518" w:rsidRDefault="00A85D46" w:rsidP="00372E2B">
            <w:pPr>
              <w:pStyle w:val="TAC"/>
              <w:rPr>
                <w:rFonts w:eastAsia="SimSun"/>
              </w:rPr>
            </w:pPr>
            <w:r w:rsidRPr="00967518">
              <w:rPr>
                <w:rFonts w:eastAsia="SimSun"/>
              </w:rPr>
              <w:t>44</w:t>
            </w:r>
          </w:p>
        </w:tc>
        <w:tc>
          <w:tcPr>
            <w:tcW w:w="1064" w:type="dxa"/>
            <w:tcBorders>
              <w:top w:val="single" w:sz="4" w:space="0" w:color="auto"/>
              <w:left w:val="single" w:sz="4" w:space="0" w:color="auto"/>
              <w:bottom w:val="single" w:sz="4" w:space="0" w:color="auto"/>
              <w:right w:val="single" w:sz="4" w:space="0" w:color="auto"/>
            </w:tcBorders>
            <w:vAlign w:val="center"/>
          </w:tcPr>
          <w:p w14:paraId="01151B4F"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21C55D39"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B961E0A"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90B2BCE"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C9C4893"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299238B"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7F553F4"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39A283E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AABA4C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5DCB73E" w14:textId="77777777" w:rsidR="00A85D46" w:rsidRPr="00967518" w:rsidRDefault="00A85D46" w:rsidP="00372E2B">
            <w:pPr>
              <w:pStyle w:val="TAC"/>
              <w:rPr>
                <w:rFonts w:eastAsia="SimSun"/>
              </w:rPr>
            </w:pPr>
            <w:r w:rsidRPr="00967518">
              <w:rPr>
                <w:rFonts w:eastAsia="SimSun"/>
              </w:rPr>
              <w:t>16-TT</w:t>
            </w:r>
          </w:p>
        </w:tc>
      </w:tr>
      <w:tr w:rsidR="00A85D46" w:rsidRPr="00967518" w14:paraId="793B4A71"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BBD4B54" w14:textId="77777777" w:rsidR="00A85D46" w:rsidRPr="00967518" w:rsidRDefault="00A85D46" w:rsidP="00372E2B">
            <w:pPr>
              <w:pStyle w:val="TAC"/>
              <w:rPr>
                <w:rFonts w:eastAsia="SimSun"/>
              </w:rPr>
            </w:pPr>
            <w:r w:rsidRPr="00967518">
              <w:rPr>
                <w:rFonts w:eastAsia="SimSun"/>
              </w:rPr>
              <w:t>45</w:t>
            </w:r>
          </w:p>
        </w:tc>
        <w:tc>
          <w:tcPr>
            <w:tcW w:w="1064" w:type="dxa"/>
            <w:tcBorders>
              <w:top w:val="single" w:sz="4" w:space="0" w:color="auto"/>
              <w:left w:val="single" w:sz="4" w:space="0" w:color="auto"/>
              <w:bottom w:val="single" w:sz="4" w:space="0" w:color="auto"/>
              <w:right w:val="single" w:sz="4" w:space="0" w:color="auto"/>
            </w:tcBorders>
            <w:vAlign w:val="center"/>
          </w:tcPr>
          <w:p w14:paraId="07FFA9D0"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622514C"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D95CE6B"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71C9173"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3E04B38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5693310"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FD8DCE8"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7D9F7FED"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AFBAA85"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3C9A13C" w14:textId="77777777" w:rsidR="00A85D46" w:rsidRPr="00967518" w:rsidRDefault="00A85D46" w:rsidP="00372E2B">
            <w:pPr>
              <w:pStyle w:val="TAC"/>
              <w:rPr>
                <w:rFonts w:eastAsia="SimSun"/>
              </w:rPr>
            </w:pPr>
            <w:r w:rsidRPr="00967518">
              <w:rPr>
                <w:rFonts w:eastAsia="SimSun"/>
              </w:rPr>
              <w:t>19.5-TT</w:t>
            </w:r>
          </w:p>
        </w:tc>
      </w:tr>
      <w:tr w:rsidR="00A85D46" w:rsidRPr="00967518" w14:paraId="685C7C07"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2A3D479" w14:textId="77777777" w:rsidR="00A85D46" w:rsidRPr="00967518" w:rsidRDefault="00A85D46" w:rsidP="00372E2B">
            <w:pPr>
              <w:pStyle w:val="TAC"/>
              <w:rPr>
                <w:rFonts w:eastAsia="SimSun"/>
              </w:rPr>
            </w:pPr>
            <w:r w:rsidRPr="00967518">
              <w:rPr>
                <w:rFonts w:eastAsia="SimSun"/>
              </w:rPr>
              <w:t>46</w:t>
            </w:r>
          </w:p>
        </w:tc>
        <w:tc>
          <w:tcPr>
            <w:tcW w:w="1064" w:type="dxa"/>
            <w:tcBorders>
              <w:top w:val="single" w:sz="4" w:space="0" w:color="auto"/>
              <w:left w:val="single" w:sz="4" w:space="0" w:color="auto"/>
              <w:bottom w:val="single" w:sz="4" w:space="0" w:color="auto"/>
              <w:right w:val="single" w:sz="4" w:space="0" w:color="auto"/>
            </w:tcBorders>
            <w:vAlign w:val="center"/>
          </w:tcPr>
          <w:p w14:paraId="121B16E1"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34495F06"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7DCF463D"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13C682EE"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4199A62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E88CB4A"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20EB9F8A"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0A5439D1"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C3AC1BE"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527866A" w14:textId="77777777" w:rsidR="00A85D46" w:rsidRPr="00967518" w:rsidRDefault="00A85D46" w:rsidP="00372E2B">
            <w:pPr>
              <w:pStyle w:val="TAC"/>
              <w:rPr>
                <w:rFonts w:eastAsia="SimSun"/>
              </w:rPr>
            </w:pPr>
            <w:r w:rsidRPr="00967518">
              <w:rPr>
                <w:rFonts w:eastAsia="SimSun"/>
              </w:rPr>
              <w:t>16-TT</w:t>
            </w:r>
          </w:p>
        </w:tc>
      </w:tr>
      <w:tr w:rsidR="00A85D46" w:rsidRPr="00967518" w14:paraId="78B37B30"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F0F0B7C" w14:textId="77777777" w:rsidR="00A85D46" w:rsidRPr="00967518" w:rsidRDefault="00A85D46" w:rsidP="00372E2B">
            <w:pPr>
              <w:pStyle w:val="TAC"/>
              <w:rPr>
                <w:rFonts w:eastAsia="SimSun"/>
              </w:rPr>
            </w:pPr>
            <w:r w:rsidRPr="00967518">
              <w:rPr>
                <w:rFonts w:eastAsia="SimSun"/>
              </w:rPr>
              <w:t>47</w:t>
            </w:r>
          </w:p>
        </w:tc>
        <w:tc>
          <w:tcPr>
            <w:tcW w:w="1064" w:type="dxa"/>
            <w:tcBorders>
              <w:top w:val="single" w:sz="4" w:space="0" w:color="auto"/>
              <w:left w:val="single" w:sz="4" w:space="0" w:color="auto"/>
              <w:bottom w:val="single" w:sz="4" w:space="0" w:color="auto"/>
              <w:right w:val="single" w:sz="4" w:space="0" w:color="auto"/>
            </w:tcBorders>
            <w:vAlign w:val="center"/>
          </w:tcPr>
          <w:p w14:paraId="3F385FF3"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0C5C730"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E777B70"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8C77364"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6A2BF56"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C931164"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10F30A6"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ECA2BF2"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D049C03"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4E1E24D" w14:textId="77777777" w:rsidR="00A85D46" w:rsidRPr="00967518" w:rsidRDefault="00A85D46" w:rsidP="00372E2B">
            <w:pPr>
              <w:pStyle w:val="TAC"/>
              <w:rPr>
                <w:rFonts w:eastAsia="SimSun"/>
              </w:rPr>
            </w:pPr>
            <w:r w:rsidRPr="00967518">
              <w:rPr>
                <w:rFonts w:eastAsia="SimSun"/>
              </w:rPr>
              <w:t>18-TT</w:t>
            </w:r>
          </w:p>
        </w:tc>
      </w:tr>
      <w:tr w:rsidR="00A85D46" w:rsidRPr="00967518" w14:paraId="6FF61F4E"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1889CAC3" w14:textId="77777777" w:rsidR="00A85D46" w:rsidRPr="00967518" w:rsidRDefault="00A85D46" w:rsidP="00372E2B">
            <w:pPr>
              <w:pStyle w:val="TAC"/>
              <w:rPr>
                <w:rFonts w:eastAsia="SimSun"/>
              </w:rPr>
            </w:pPr>
            <w:r w:rsidRPr="00967518">
              <w:rPr>
                <w:rFonts w:eastAsia="SimSun"/>
              </w:rPr>
              <w:t>48</w:t>
            </w:r>
          </w:p>
        </w:tc>
        <w:tc>
          <w:tcPr>
            <w:tcW w:w="1064" w:type="dxa"/>
            <w:tcBorders>
              <w:top w:val="single" w:sz="4" w:space="0" w:color="auto"/>
              <w:left w:val="single" w:sz="4" w:space="0" w:color="auto"/>
              <w:bottom w:val="single" w:sz="4" w:space="0" w:color="auto"/>
              <w:right w:val="single" w:sz="4" w:space="0" w:color="auto"/>
            </w:tcBorders>
            <w:vAlign w:val="center"/>
          </w:tcPr>
          <w:p w14:paraId="79346B16"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6AFD196F"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AC5ADA4" w14:textId="77777777" w:rsidR="00A85D46" w:rsidRPr="00967518" w:rsidRDefault="00A85D46" w:rsidP="00372E2B">
            <w:pPr>
              <w:pStyle w:val="TAC"/>
              <w:rPr>
                <w:rFonts w:eastAsia="SimSun"/>
              </w:rPr>
            </w:pPr>
            <w:r w:rsidRPr="00967518">
              <w:rPr>
                <w:rFonts w:eastAsia="SimSun"/>
              </w:rPr>
              <w:t>3</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5CA318DC"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7FD972C"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69D585C" w14:textId="77777777" w:rsidR="00A85D46" w:rsidRPr="00967518" w:rsidRDefault="00A85D46" w:rsidP="00372E2B">
            <w:pPr>
              <w:pStyle w:val="TAC"/>
              <w:rPr>
                <w:rFonts w:eastAsia="SimSun"/>
              </w:rPr>
            </w:pPr>
            <w:r w:rsidRPr="00967518">
              <w:rPr>
                <w:rFonts w:eastAsia="SimSun"/>
              </w:rPr>
              <w:t>23</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6D53B87B"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3FD93893"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B5C3CD7"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C96CAFC" w14:textId="77777777" w:rsidR="00A85D46" w:rsidRPr="00967518" w:rsidRDefault="00A85D46" w:rsidP="00372E2B">
            <w:pPr>
              <w:pStyle w:val="TAC"/>
              <w:rPr>
                <w:rFonts w:eastAsia="SimSun"/>
              </w:rPr>
            </w:pPr>
            <w:r w:rsidRPr="00967518">
              <w:rPr>
                <w:rFonts w:eastAsia="SimSun"/>
              </w:rPr>
              <w:t>20-TT</w:t>
            </w:r>
          </w:p>
        </w:tc>
      </w:tr>
      <w:tr w:rsidR="00A85D46" w:rsidRPr="00967518" w14:paraId="345FFFEE"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01BD39E" w14:textId="77777777" w:rsidR="00A85D46" w:rsidRPr="00967518" w:rsidRDefault="00A85D46" w:rsidP="00372E2B">
            <w:pPr>
              <w:pStyle w:val="TAC"/>
              <w:rPr>
                <w:rFonts w:eastAsia="SimSun"/>
              </w:rPr>
            </w:pPr>
            <w:r w:rsidRPr="00967518">
              <w:rPr>
                <w:rFonts w:eastAsia="SimSun"/>
              </w:rPr>
              <w:t>49</w:t>
            </w:r>
          </w:p>
        </w:tc>
        <w:tc>
          <w:tcPr>
            <w:tcW w:w="1064" w:type="dxa"/>
            <w:tcBorders>
              <w:top w:val="single" w:sz="4" w:space="0" w:color="auto"/>
              <w:left w:val="single" w:sz="4" w:space="0" w:color="auto"/>
              <w:bottom w:val="single" w:sz="4" w:space="0" w:color="auto"/>
              <w:right w:val="single" w:sz="4" w:space="0" w:color="auto"/>
            </w:tcBorders>
            <w:vAlign w:val="center"/>
          </w:tcPr>
          <w:p w14:paraId="56923DF9"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36050AC"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103C0CE"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808955F" w14:textId="77777777" w:rsidR="00A85D46" w:rsidRPr="00967518" w:rsidRDefault="00A85D46" w:rsidP="00372E2B">
            <w:pPr>
              <w:pStyle w:val="TAC"/>
              <w:rPr>
                <w:rFonts w:eastAsia="SimSun"/>
              </w:rPr>
            </w:pPr>
            <w:r w:rsidRPr="00967518">
              <w:rPr>
                <w:rFonts w:eastAsia="SimSun"/>
              </w:rPr>
              <w:t>7.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C5744FD"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AFE71D5" w14:textId="77777777" w:rsidR="00A85D46" w:rsidRPr="00967518" w:rsidRDefault="00A85D46" w:rsidP="00372E2B">
            <w:pPr>
              <w:pStyle w:val="TAC"/>
              <w:rPr>
                <w:rFonts w:eastAsia="SimSun"/>
              </w:rPr>
            </w:pPr>
            <w:r w:rsidRPr="00967518">
              <w:rPr>
                <w:rFonts w:eastAsia="SimSun"/>
              </w:rPr>
              <w:t>17</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E61BCA3"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068EA54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2966D27C"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8A59C09" w14:textId="77777777" w:rsidR="00A85D46" w:rsidRPr="00967518" w:rsidRDefault="00A85D46" w:rsidP="00372E2B">
            <w:pPr>
              <w:pStyle w:val="TAC"/>
              <w:rPr>
                <w:rFonts w:eastAsia="SimSun"/>
              </w:rPr>
            </w:pPr>
            <w:r w:rsidRPr="00967518">
              <w:rPr>
                <w:rFonts w:eastAsia="SimSun"/>
              </w:rPr>
              <w:t>12-TT</w:t>
            </w:r>
          </w:p>
        </w:tc>
      </w:tr>
      <w:tr w:rsidR="00A85D46" w:rsidRPr="00967518" w14:paraId="6DA7DE9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61EA0E32" w14:textId="77777777" w:rsidR="00A85D46" w:rsidRPr="00967518" w:rsidRDefault="00A85D46" w:rsidP="00372E2B">
            <w:pPr>
              <w:pStyle w:val="TAC"/>
              <w:rPr>
                <w:rFonts w:eastAsia="SimSun"/>
              </w:rPr>
            </w:pPr>
            <w:r w:rsidRPr="00967518">
              <w:rPr>
                <w:rFonts w:eastAsia="SimSun"/>
              </w:rPr>
              <w:t>50</w:t>
            </w:r>
          </w:p>
        </w:tc>
        <w:tc>
          <w:tcPr>
            <w:tcW w:w="1064" w:type="dxa"/>
            <w:tcBorders>
              <w:top w:val="single" w:sz="4" w:space="0" w:color="auto"/>
              <w:left w:val="single" w:sz="4" w:space="0" w:color="auto"/>
              <w:bottom w:val="single" w:sz="4" w:space="0" w:color="auto"/>
              <w:right w:val="single" w:sz="4" w:space="0" w:color="auto"/>
            </w:tcBorders>
            <w:vAlign w:val="center"/>
          </w:tcPr>
          <w:p w14:paraId="6B2F91F7"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AFFAFF6"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E0E3453"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61FA4AB0"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A10296A"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39119B6E"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3848F38"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3F77436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5D612A78"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73A720F2" w14:textId="77777777" w:rsidR="00A85D46" w:rsidRPr="00967518" w:rsidRDefault="00A85D46" w:rsidP="00372E2B">
            <w:pPr>
              <w:pStyle w:val="TAC"/>
              <w:rPr>
                <w:rFonts w:eastAsia="SimSun"/>
              </w:rPr>
            </w:pPr>
            <w:r w:rsidRPr="00967518">
              <w:rPr>
                <w:rFonts w:eastAsia="SimSun"/>
              </w:rPr>
              <w:t>16-TT</w:t>
            </w:r>
          </w:p>
        </w:tc>
      </w:tr>
      <w:tr w:rsidR="00A85D46" w:rsidRPr="00967518" w14:paraId="1003D493"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C126E37" w14:textId="77777777" w:rsidR="00A85D46" w:rsidRPr="00967518" w:rsidRDefault="00A85D46" w:rsidP="00372E2B">
            <w:pPr>
              <w:pStyle w:val="TAC"/>
              <w:rPr>
                <w:rFonts w:eastAsia="SimSun"/>
              </w:rPr>
            </w:pPr>
            <w:r w:rsidRPr="00967518">
              <w:rPr>
                <w:rFonts w:eastAsia="SimSun"/>
              </w:rPr>
              <w:t>51</w:t>
            </w:r>
          </w:p>
        </w:tc>
        <w:tc>
          <w:tcPr>
            <w:tcW w:w="1064" w:type="dxa"/>
            <w:tcBorders>
              <w:top w:val="single" w:sz="4" w:space="0" w:color="auto"/>
              <w:left w:val="single" w:sz="4" w:space="0" w:color="auto"/>
              <w:bottom w:val="single" w:sz="4" w:space="0" w:color="auto"/>
              <w:right w:val="single" w:sz="4" w:space="0" w:color="auto"/>
            </w:tcBorders>
            <w:vAlign w:val="center"/>
          </w:tcPr>
          <w:p w14:paraId="4A1B1277"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0BA03AF2"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D0215FB"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411FD45"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12E3E05"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160E2CB2"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8D56B47"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6E8148A0"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70CC070D"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5E377156" w14:textId="77777777" w:rsidR="00A85D46" w:rsidRPr="00967518" w:rsidRDefault="00A85D46" w:rsidP="00372E2B">
            <w:pPr>
              <w:pStyle w:val="TAC"/>
              <w:rPr>
                <w:rFonts w:eastAsia="SimSun"/>
              </w:rPr>
            </w:pPr>
            <w:r w:rsidRPr="00967518">
              <w:rPr>
                <w:rFonts w:eastAsia="SimSun"/>
              </w:rPr>
              <w:t>19.5-TT</w:t>
            </w:r>
          </w:p>
        </w:tc>
      </w:tr>
      <w:tr w:rsidR="00A85D46" w:rsidRPr="00967518" w14:paraId="77E8DB8F"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DFEC731" w14:textId="77777777" w:rsidR="00A85D46" w:rsidRPr="00967518" w:rsidRDefault="00A85D46" w:rsidP="00372E2B">
            <w:pPr>
              <w:pStyle w:val="TAC"/>
              <w:rPr>
                <w:rFonts w:eastAsia="SimSun"/>
              </w:rPr>
            </w:pPr>
            <w:r w:rsidRPr="00967518">
              <w:rPr>
                <w:rFonts w:eastAsia="SimSun"/>
              </w:rPr>
              <w:t>52</w:t>
            </w:r>
          </w:p>
        </w:tc>
        <w:tc>
          <w:tcPr>
            <w:tcW w:w="1064" w:type="dxa"/>
            <w:tcBorders>
              <w:top w:val="single" w:sz="4" w:space="0" w:color="auto"/>
              <w:left w:val="single" w:sz="4" w:space="0" w:color="auto"/>
              <w:bottom w:val="single" w:sz="4" w:space="0" w:color="auto"/>
              <w:right w:val="single" w:sz="4" w:space="0" w:color="auto"/>
            </w:tcBorders>
            <w:vAlign w:val="center"/>
          </w:tcPr>
          <w:p w14:paraId="322CA10E"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52B7278"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ED36460"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2EBE773D" w14:textId="77777777" w:rsidR="00A85D46" w:rsidRPr="00967518" w:rsidRDefault="00A85D46" w:rsidP="00372E2B">
            <w:pPr>
              <w:pStyle w:val="TAC"/>
              <w:rPr>
                <w:rFonts w:eastAsia="SimSun"/>
              </w:rPr>
            </w:pPr>
            <w:r w:rsidRPr="00967518">
              <w:rPr>
                <w:rFonts w:eastAsia="SimSun"/>
              </w:rPr>
              <w:t>6.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BF13A1F"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504FA4BB"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A6F823D"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42E40BA4"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19F763C"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D87A59B" w14:textId="77777777" w:rsidR="00A85D46" w:rsidRPr="00967518" w:rsidRDefault="00A85D46" w:rsidP="00372E2B">
            <w:pPr>
              <w:pStyle w:val="TAC"/>
              <w:rPr>
                <w:rFonts w:eastAsia="SimSun"/>
              </w:rPr>
            </w:pPr>
            <w:r w:rsidRPr="00967518">
              <w:rPr>
                <w:rFonts w:eastAsia="SimSun"/>
              </w:rPr>
              <w:t>16-TT</w:t>
            </w:r>
          </w:p>
        </w:tc>
      </w:tr>
      <w:tr w:rsidR="00A85D46" w:rsidRPr="00967518" w14:paraId="227EE07C"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B3BFC41" w14:textId="77777777" w:rsidR="00A85D46" w:rsidRPr="00967518" w:rsidRDefault="00A85D46" w:rsidP="00372E2B">
            <w:pPr>
              <w:pStyle w:val="TAC"/>
              <w:rPr>
                <w:rFonts w:eastAsia="SimSun"/>
              </w:rPr>
            </w:pPr>
            <w:r w:rsidRPr="00967518">
              <w:rPr>
                <w:rFonts w:eastAsia="SimSun"/>
              </w:rPr>
              <w:t>53</w:t>
            </w:r>
          </w:p>
        </w:tc>
        <w:tc>
          <w:tcPr>
            <w:tcW w:w="1064" w:type="dxa"/>
            <w:tcBorders>
              <w:top w:val="single" w:sz="4" w:space="0" w:color="auto"/>
              <w:left w:val="single" w:sz="4" w:space="0" w:color="auto"/>
              <w:bottom w:val="single" w:sz="4" w:space="0" w:color="auto"/>
              <w:right w:val="single" w:sz="4" w:space="0" w:color="auto"/>
            </w:tcBorders>
            <w:vAlign w:val="center"/>
          </w:tcPr>
          <w:p w14:paraId="07491478"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9A304AE"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1DF74CD2"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34AE450"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5B25AA9A"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F0EB21B" w14:textId="77777777" w:rsidR="00A85D46" w:rsidRPr="00967518" w:rsidRDefault="00A85D46" w:rsidP="00372E2B">
            <w:pPr>
              <w:pStyle w:val="TAC"/>
              <w:rPr>
                <w:rFonts w:eastAsia="SimSun"/>
              </w:rPr>
            </w:pPr>
            <w:r w:rsidRPr="00967518">
              <w:rPr>
                <w:rFonts w:eastAsia="SimSun"/>
              </w:rPr>
              <w:t>21</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1D39FB0"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2EA1C94D"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FB468D1"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725DC3D" w14:textId="77777777" w:rsidR="00A85D46" w:rsidRPr="00967518" w:rsidRDefault="00A85D46" w:rsidP="00372E2B">
            <w:pPr>
              <w:pStyle w:val="TAC"/>
              <w:rPr>
                <w:rFonts w:eastAsia="SimSun"/>
              </w:rPr>
            </w:pPr>
            <w:r w:rsidRPr="00967518">
              <w:rPr>
                <w:rFonts w:eastAsia="SimSun"/>
              </w:rPr>
              <w:t>18-TT</w:t>
            </w:r>
          </w:p>
        </w:tc>
      </w:tr>
      <w:tr w:rsidR="00A85D46" w:rsidRPr="00967518" w14:paraId="04C26722"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876C418" w14:textId="77777777" w:rsidR="00A85D46" w:rsidRPr="00967518" w:rsidRDefault="00A85D46" w:rsidP="00372E2B">
            <w:pPr>
              <w:pStyle w:val="TAC"/>
              <w:rPr>
                <w:rFonts w:eastAsia="SimSun"/>
              </w:rPr>
            </w:pPr>
            <w:r w:rsidRPr="00967518">
              <w:rPr>
                <w:rFonts w:eastAsia="SimSun"/>
              </w:rPr>
              <w:t>54</w:t>
            </w:r>
          </w:p>
        </w:tc>
        <w:tc>
          <w:tcPr>
            <w:tcW w:w="1064" w:type="dxa"/>
            <w:tcBorders>
              <w:top w:val="single" w:sz="4" w:space="0" w:color="auto"/>
              <w:left w:val="single" w:sz="4" w:space="0" w:color="auto"/>
              <w:bottom w:val="single" w:sz="4" w:space="0" w:color="auto"/>
              <w:right w:val="single" w:sz="4" w:space="0" w:color="auto"/>
            </w:tcBorders>
            <w:vAlign w:val="center"/>
          </w:tcPr>
          <w:p w14:paraId="7F4DBEC2"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649C03FF"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505240A7" w14:textId="77777777" w:rsidR="00A85D46" w:rsidRPr="00967518" w:rsidRDefault="00A85D46" w:rsidP="00372E2B">
            <w:pPr>
              <w:pStyle w:val="TAC"/>
              <w:rPr>
                <w:rFonts w:eastAsia="SimSun"/>
              </w:rPr>
            </w:pPr>
            <w:r w:rsidRPr="00967518">
              <w:rPr>
                <w:rFonts w:eastAsia="SimSun"/>
              </w:rPr>
              <w:t>3.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E871989"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FEB98E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C569530" w14:textId="77777777" w:rsidR="00A85D46" w:rsidRPr="00967518" w:rsidRDefault="00A85D46" w:rsidP="00372E2B">
            <w:pPr>
              <w:pStyle w:val="TAC"/>
              <w:rPr>
                <w:rFonts w:eastAsia="SimSun"/>
              </w:rPr>
            </w:pPr>
            <w:r w:rsidRPr="00967518">
              <w:rPr>
                <w:rFonts w:eastAsia="SimSun"/>
              </w:rPr>
              <w:t>22.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0A62B28" w14:textId="77777777" w:rsidR="00A85D46" w:rsidRPr="00967518" w:rsidRDefault="00A85D46" w:rsidP="00372E2B">
            <w:pPr>
              <w:pStyle w:val="TAC"/>
              <w:rPr>
                <w:rFonts w:eastAsia="SimSun"/>
              </w:rPr>
            </w:pPr>
            <w:r w:rsidRPr="00967518">
              <w:rPr>
                <w:rFonts w:eastAsia="SimSun"/>
              </w:rPr>
              <w:t>2.0</w:t>
            </w:r>
          </w:p>
        </w:tc>
        <w:tc>
          <w:tcPr>
            <w:tcW w:w="628" w:type="dxa"/>
            <w:tcBorders>
              <w:top w:val="single" w:sz="4" w:space="0" w:color="auto"/>
              <w:left w:val="single" w:sz="4" w:space="0" w:color="auto"/>
              <w:bottom w:val="single" w:sz="4" w:space="0" w:color="auto"/>
              <w:right w:val="single" w:sz="4" w:space="0" w:color="auto"/>
            </w:tcBorders>
            <w:vAlign w:val="center"/>
          </w:tcPr>
          <w:p w14:paraId="51D25367"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0CD68743"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D0FDDF3" w14:textId="77777777" w:rsidR="00A85D46" w:rsidRPr="00967518" w:rsidRDefault="00A85D46" w:rsidP="00372E2B">
            <w:pPr>
              <w:pStyle w:val="TAC"/>
              <w:rPr>
                <w:rFonts w:eastAsia="SimSun"/>
              </w:rPr>
            </w:pPr>
            <w:r w:rsidRPr="00967518">
              <w:rPr>
                <w:rFonts w:eastAsia="SimSun"/>
              </w:rPr>
              <w:t>19.5-TT</w:t>
            </w:r>
          </w:p>
        </w:tc>
      </w:tr>
      <w:tr w:rsidR="00A85D46" w:rsidRPr="00967518" w14:paraId="05D1AE80"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30FB2B24" w14:textId="77777777" w:rsidR="00A85D46" w:rsidRPr="00967518" w:rsidRDefault="00A85D46" w:rsidP="00372E2B">
            <w:pPr>
              <w:pStyle w:val="TAC"/>
              <w:rPr>
                <w:rFonts w:eastAsia="SimSun"/>
              </w:rPr>
            </w:pPr>
            <w:r w:rsidRPr="00967518">
              <w:rPr>
                <w:rFonts w:eastAsia="SimSun"/>
              </w:rPr>
              <w:t>55</w:t>
            </w:r>
          </w:p>
        </w:tc>
        <w:tc>
          <w:tcPr>
            <w:tcW w:w="1064" w:type="dxa"/>
            <w:tcBorders>
              <w:top w:val="single" w:sz="4" w:space="0" w:color="auto"/>
              <w:left w:val="single" w:sz="4" w:space="0" w:color="auto"/>
              <w:bottom w:val="single" w:sz="4" w:space="0" w:color="auto"/>
              <w:right w:val="single" w:sz="4" w:space="0" w:color="auto"/>
            </w:tcBorders>
            <w:vAlign w:val="center"/>
          </w:tcPr>
          <w:p w14:paraId="2EB2C8DD"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BD09663"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C260E1C"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4AF82036" w14:textId="77777777" w:rsidR="00A85D46" w:rsidRPr="00967518" w:rsidRDefault="00A85D46" w:rsidP="00372E2B">
            <w:pPr>
              <w:pStyle w:val="TAC"/>
              <w:rPr>
                <w:rFonts w:eastAsia="SimSun"/>
              </w:rPr>
            </w:pPr>
            <w:r w:rsidRPr="00967518">
              <w:rPr>
                <w:rFonts w:eastAsia="SimSun"/>
              </w:rPr>
              <w:t>1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BF8A1DE"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C668ADA" w14:textId="77777777" w:rsidR="00A85D46" w:rsidRPr="00967518" w:rsidRDefault="00A85D46" w:rsidP="00372E2B">
            <w:pPr>
              <w:pStyle w:val="TAC"/>
              <w:rPr>
                <w:rFonts w:eastAsia="SimSun"/>
              </w:rPr>
            </w:pPr>
            <w:r w:rsidRPr="00967518">
              <w:rPr>
                <w:rFonts w:eastAsia="SimSun"/>
              </w:rPr>
              <w:t>14.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04E9B8CC" w14:textId="77777777" w:rsidR="00A85D46" w:rsidRPr="00967518" w:rsidRDefault="00A85D46" w:rsidP="00372E2B">
            <w:pPr>
              <w:pStyle w:val="TAC"/>
              <w:rPr>
                <w:rFonts w:eastAsia="SimSun"/>
              </w:rPr>
            </w:pPr>
            <w:r w:rsidRPr="00967518">
              <w:rPr>
                <w:rFonts w:eastAsia="SimSun"/>
              </w:rPr>
              <w:t>5.0</w:t>
            </w:r>
          </w:p>
        </w:tc>
        <w:tc>
          <w:tcPr>
            <w:tcW w:w="628" w:type="dxa"/>
            <w:tcBorders>
              <w:top w:val="single" w:sz="4" w:space="0" w:color="auto"/>
              <w:left w:val="single" w:sz="4" w:space="0" w:color="auto"/>
              <w:bottom w:val="single" w:sz="4" w:space="0" w:color="auto"/>
              <w:right w:val="single" w:sz="4" w:space="0" w:color="auto"/>
            </w:tcBorders>
            <w:vAlign w:val="center"/>
          </w:tcPr>
          <w:p w14:paraId="1563174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5816008"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F4DC6D5" w14:textId="77777777" w:rsidR="00A85D46" w:rsidRPr="00967518" w:rsidRDefault="00A85D46" w:rsidP="00372E2B">
            <w:pPr>
              <w:pStyle w:val="TAC"/>
              <w:rPr>
                <w:rFonts w:eastAsia="SimSun"/>
              </w:rPr>
            </w:pPr>
            <w:r w:rsidRPr="00967518">
              <w:rPr>
                <w:rFonts w:eastAsia="SimSun"/>
              </w:rPr>
              <w:t>9.5-TT</w:t>
            </w:r>
          </w:p>
        </w:tc>
      </w:tr>
      <w:tr w:rsidR="00A85D46" w:rsidRPr="00967518" w14:paraId="4D5AA623"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8202529" w14:textId="77777777" w:rsidR="00A85D46" w:rsidRPr="00967518" w:rsidRDefault="00A85D46" w:rsidP="00372E2B">
            <w:pPr>
              <w:pStyle w:val="TAC"/>
              <w:rPr>
                <w:rFonts w:eastAsia="SimSun"/>
              </w:rPr>
            </w:pPr>
            <w:r w:rsidRPr="00967518">
              <w:rPr>
                <w:rFonts w:eastAsia="SimSun"/>
              </w:rPr>
              <w:t>56</w:t>
            </w:r>
          </w:p>
        </w:tc>
        <w:tc>
          <w:tcPr>
            <w:tcW w:w="1064" w:type="dxa"/>
            <w:tcBorders>
              <w:top w:val="single" w:sz="4" w:space="0" w:color="auto"/>
              <w:left w:val="single" w:sz="4" w:space="0" w:color="auto"/>
              <w:bottom w:val="single" w:sz="4" w:space="0" w:color="auto"/>
              <w:right w:val="single" w:sz="4" w:space="0" w:color="auto"/>
            </w:tcBorders>
            <w:vAlign w:val="center"/>
          </w:tcPr>
          <w:p w14:paraId="643E8CBB"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4EA9BEEB"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10E272B"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70188BD" w14:textId="77777777" w:rsidR="00A85D46" w:rsidRPr="00967518" w:rsidRDefault="00A85D46" w:rsidP="00372E2B">
            <w:pPr>
              <w:pStyle w:val="TAC"/>
              <w:rPr>
                <w:rFonts w:eastAsia="SimSun"/>
              </w:rPr>
            </w:pPr>
            <w:r w:rsidRPr="00967518">
              <w:rPr>
                <w:rFonts w:eastAsia="SimSun"/>
              </w:rPr>
              <w:t>7.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10E7BEFD"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5969AFF"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1DC4ED20"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26C998DA"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1EF9ADD4"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B8E4E31" w14:textId="77777777" w:rsidR="00A85D46" w:rsidRPr="00967518" w:rsidRDefault="00A85D46" w:rsidP="00372E2B">
            <w:pPr>
              <w:pStyle w:val="TAC"/>
              <w:rPr>
                <w:rFonts w:eastAsia="SimSun"/>
              </w:rPr>
            </w:pPr>
            <w:r w:rsidRPr="00967518">
              <w:rPr>
                <w:rFonts w:eastAsia="SimSun"/>
              </w:rPr>
              <w:t>14.5-TT</w:t>
            </w:r>
          </w:p>
        </w:tc>
      </w:tr>
      <w:tr w:rsidR="00A85D46" w:rsidRPr="00967518" w14:paraId="28581814"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29A45BC4" w14:textId="77777777" w:rsidR="00A85D46" w:rsidRPr="00967518" w:rsidRDefault="00A85D46" w:rsidP="00372E2B">
            <w:pPr>
              <w:pStyle w:val="TAC"/>
              <w:rPr>
                <w:rFonts w:eastAsia="SimSun"/>
              </w:rPr>
            </w:pPr>
            <w:r w:rsidRPr="00967518">
              <w:rPr>
                <w:rFonts w:eastAsia="SimSun"/>
              </w:rPr>
              <w:t>57</w:t>
            </w:r>
          </w:p>
        </w:tc>
        <w:tc>
          <w:tcPr>
            <w:tcW w:w="1064" w:type="dxa"/>
            <w:tcBorders>
              <w:top w:val="single" w:sz="4" w:space="0" w:color="auto"/>
              <w:left w:val="single" w:sz="4" w:space="0" w:color="auto"/>
              <w:bottom w:val="single" w:sz="4" w:space="0" w:color="auto"/>
              <w:right w:val="single" w:sz="4" w:space="0" w:color="auto"/>
            </w:tcBorders>
            <w:vAlign w:val="center"/>
          </w:tcPr>
          <w:p w14:paraId="216139E2"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29F6581D"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A9F0F2C"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7316057D"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EDD8BF1"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044E5606"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4C46E3DE"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vAlign w:val="center"/>
          </w:tcPr>
          <w:p w14:paraId="56A0A49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BD853F5"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6519C2EE" w14:textId="77777777" w:rsidR="00A85D46" w:rsidRPr="00967518" w:rsidRDefault="00A85D46" w:rsidP="00372E2B">
            <w:pPr>
              <w:pStyle w:val="TAC"/>
              <w:rPr>
                <w:rFonts w:eastAsia="SimSun"/>
              </w:rPr>
            </w:pPr>
            <w:r w:rsidRPr="00967518">
              <w:rPr>
                <w:rFonts w:eastAsia="SimSun"/>
              </w:rPr>
              <w:t>16-TT</w:t>
            </w:r>
          </w:p>
        </w:tc>
      </w:tr>
      <w:tr w:rsidR="00A85D46" w:rsidRPr="00967518" w14:paraId="69A8543B"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56A07528" w14:textId="77777777" w:rsidR="00A85D46" w:rsidRPr="00967518" w:rsidRDefault="00A85D46" w:rsidP="00372E2B">
            <w:pPr>
              <w:pStyle w:val="TAC"/>
              <w:rPr>
                <w:rFonts w:eastAsia="SimSun"/>
              </w:rPr>
            </w:pPr>
            <w:r w:rsidRPr="00967518">
              <w:rPr>
                <w:rFonts w:eastAsia="SimSun"/>
              </w:rPr>
              <w:t>58</w:t>
            </w:r>
          </w:p>
        </w:tc>
        <w:tc>
          <w:tcPr>
            <w:tcW w:w="1064" w:type="dxa"/>
            <w:tcBorders>
              <w:top w:val="single" w:sz="4" w:space="0" w:color="auto"/>
              <w:left w:val="single" w:sz="4" w:space="0" w:color="auto"/>
              <w:bottom w:val="single" w:sz="4" w:space="0" w:color="auto"/>
              <w:right w:val="single" w:sz="4" w:space="0" w:color="auto"/>
            </w:tcBorders>
            <w:vAlign w:val="center"/>
          </w:tcPr>
          <w:p w14:paraId="64BB5AB8"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029420DC"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07BD4D80"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452D61D" w14:textId="77777777" w:rsidR="00A85D46" w:rsidRPr="00967518" w:rsidRDefault="00A85D46" w:rsidP="00372E2B">
            <w:pPr>
              <w:pStyle w:val="TAC"/>
              <w:rPr>
                <w:rFonts w:eastAsia="SimSun"/>
              </w:rPr>
            </w:pPr>
            <w:r w:rsidRPr="00967518">
              <w:rPr>
                <w:rFonts w:eastAsia="SimSun"/>
              </w:rPr>
              <w:t>7.5</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8ECB9E4"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2CA44696" w14:textId="77777777" w:rsidR="00A85D46" w:rsidRPr="00967518" w:rsidRDefault="00A85D46" w:rsidP="00372E2B">
            <w:pPr>
              <w:pStyle w:val="TAC"/>
              <w:rPr>
                <w:rFonts w:eastAsia="SimSun"/>
              </w:rPr>
            </w:pPr>
            <w:r w:rsidRPr="00967518">
              <w:rPr>
                <w:rFonts w:eastAsia="SimSun"/>
              </w:rPr>
              <w:t>18.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3534A483"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3F97FC06"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44AC4221"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1F71BE90" w14:textId="77777777" w:rsidR="00A85D46" w:rsidRPr="00967518" w:rsidRDefault="00A85D46" w:rsidP="00372E2B">
            <w:pPr>
              <w:pStyle w:val="TAC"/>
              <w:rPr>
                <w:rFonts w:eastAsia="SimSun"/>
              </w:rPr>
            </w:pPr>
            <w:r w:rsidRPr="00967518">
              <w:rPr>
                <w:rFonts w:eastAsia="SimSun"/>
              </w:rPr>
              <w:t>14.5-TT</w:t>
            </w:r>
          </w:p>
        </w:tc>
      </w:tr>
      <w:tr w:rsidR="00A85D46" w:rsidRPr="00967518" w14:paraId="207EEFE7" w14:textId="77777777" w:rsidTr="00372E2B">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79B444EE" w14:textId="77777777" w:rsidR="00A85D46" w:rsidRPr="00967518" w:rsidRDefault="00A85D46" w:rsidP="00372E2B">
            <w:pPr>
              <w:pStyle w:val="TAC"/>
              <w:rPr>
                <w:rFonts w:eastAsia="SimSun"/>
              </w:rPr>
            </w:pPr>
            <w:r w:rsidRPr="00967518">
              <w:rPr>
                <w:rFonts w:eastAsia="SimSun"/>
              </w:rPr>
              <w:t>59</w:t>
            </w:r>
          </w:p>
        </w:tc>
        <w:tc>
          <w:tcPr>
            <w:tcW w:w="1064" w:type="dxa"/>
            <w:tcBorders>
              <w:top w:val="single" w:sz="4" w:space="0" w:color="auto"/>
              <w:left w:val="single" w:sz="4" w:space="0" w:color="auto"/>
              <w:bottom w:val="single" w:sz="4" w:space="0" w:color="auto"/>
              <w:right w:val="single" w:sz="4" w:space="0" w:color="auto"/>
            </w:tcBorders>
            <w:vAlign w:val="center"/>
          </w:tcPr>
          <w:p w14:paraId="13C55513"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145D8210"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62535037"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313934DC"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7AAD9E74" w14:textId="77777777" w:rsidR="00A85D46" w:rsidRPr="00967518" w:rsidRDefault="00A85D46" w:rsidP="00372E2B">
            <w:pPr>
              <w:pStyle w:val="TAC"/>
              <w:rPr>
                <w:rFonts w:eastAsia="SimSun"/>
              </w:rPr>
            </w:pPr>
            <w:r w:rsidRPr="00967518">
              <w:rPr>
                <w:rFonts w:eastAsia="SimSun"/>
              </w:rPr>
              <w:t>1.5</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71A4D3BB" w14:textId="77777777" w:rsidR="00A85D46" w:rsidRPr="00967518" w:rsidRDefault="00A85D46" w:rsidP="00372E2B">
            <w:pPr>
              <w:pStyle w:val="TAC"/>
              <w:rPr>
                <w:rFonts w:eastAsia="SimSun"/>
              </w:rPr>
            </w:pPr>
            <w:r w:rsidRPr="00967518">
              <w:rPr>
                <w:rFonts w:eastAsia="SimSun"/>
              </w:rPr>
              <w:t>18</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5B5B960F" w14:textId="77777777" w:rsidR="00A85D46" w:rsidRPr="00967518" w:rsidRDefault="00A85D46" w:rsidP="00372E2B">
            <w:pPr>
              <w:pStyle w:val="TAC"/>
              <w:rPr>
                <w:rFonts w:eastAsia="SimSun"/>
              </w:rPr>
            </w:pPr>
            <w:r w:rsidRPr="00967518">
              <w:rPr>
                <w:rFonts w:eastAsia="SimSun"/>
              </w:rPr>
              <w:t>4.0</w:t>
            </w:r>
          </w:p>
        </w:tc>
        <w:tc>
          <w:tcPr>
            <w:tcW w:w="628" w:type="dxa"/>
            <w:tcBorders>
              <w:top w:val="single" w:sz="4" w:space="0" w:color="auto"/>
              <w:left w:val="single" w:sz="4" w:space="0" w:color="auto"/>
              <w:bottom w:val="single" w:sz="4" w:space="0" w:color="auto"/>
              <w:right w:val="single" w:sz="4" w:space="0" w:color="auto"/>
            </w:tcBorders>
            <w:vAlign w:val="center"/>
          </w:tcPr>
          <w:p w14:paraId="6398914B"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F0ACDE6"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0C89E0BA" w14:textId="77777777" w:rsidR="00A85D46" w:rsidRPr="00967518" w:rsidRDefault="00A85D46" w:rsidP="00372E2B">
            <w:pPr>
              <w:pStyle w:val="TAC"/>
              <w:rPr>
                <w:rFonts w:eastAsia="SimSun"/>
              </w:rPr>
            </w:pPr>
            <w:r w:rsidRPr="00967518">
              <w:rPr>
                <w:rFonts w:eastAsia="SimSun"/>
              </w:rPr>
              <w:t>14-TT</w:t>
            </w:r>
          </w:p>
        </w:tc>
      </w:tr>
      <w:tr w:rsidR="00A85D46" w:rsidRPr="00967518" w14:paraId="56393668" w14:textId="77777777" w:rsidTr="00CB14A2">
        <w:trPr>
          <w:trHeight w:val="149"/>
        </w:trPr>
        <w:tc>
          <w:tcPr>
            <w:tcW w:w="698" w:type="dxa"/>
            <w:tcBorders>
              <w:top w:val="single" w:sz="4" w:space="0" w:color="auto"/>
              <w:left w:val="single" w:sz="4" w:space="0" w:color="auto"/>
              <w:bottom w:val="single" w:sz="4" w:space="0" w:color="auto"/>
              <w:right w:val="single" w:sz="4" w:space="0" w:color="auto"/>
            </w:tcBorders>
            <w:shd w:val="clear" w:color="auto" w:fill="auto"/>
            <w:vAlign w:val="center"/>
          </w:tcPr>
          <w:p w14:paraId="40C62A77" w14:textId="77777777" w:rsidR="00A85D46" w:rsidRPr="00967518" w:rsidRDefault="00A85D46" w:rsidP="00372E2B">
            <w:pPr>
              <w:pStyle w:val="TAC"/>
              <w:rPr>
                <w:rFonts w:eastAsia="SimSun"/>
              </w:rPr>
            </w:pPr>
            <w:r w:rsidRPr="00967518">
              <w:rPr>
                <w:rFonts w:eastAsia="SimSun"/>
              </w:rPr>
              <w:t>60</w:t>
            </w:r>
          </w:p>
        </w:tc>
        <w:tc>
          <w:tcPr>
            <w:tcW w:w="1064" w:type="dxa"/>
            <w:tcBorders>
              <w:top w:val="single" w:sz="4" w:space="0" w:color="auto"/>
              <w:left w:val="single" w:sz="4" w:space="0" w:color="auto"/>
              <w:bottom w:val="single" w:sz="4" w:space="0" w:color="auto"/>
              <w:right w:val="single" w:sz="4" w:space="0" w:color="auto"/>
            </w:tcBorders>
            <w:vAlign w:val="center"/>
          </w:tcPr>
          <w:p w14:paraId="0D57DDE4" w14:textId="77777777" w:rsidR="00A85D46" w:rsidRPr="00967518" w:rsidRDefault="00A85D46" w:rsidP="00372E2B">
            <w:pPr>
              <w:pStyle w:val="TAC"/>
              <w:rPr>
                <w:rFonts w:eastAsia="SimSun"/>
              </w:rPr>
            </w:pPr>
            <w:r w:rsidRPr="00967518">
              <w:rPr>
                <w:rFonts w:eastAsia="SimSun"/>
              </w:rPr>
              <w:t>29</w:t>
            </w:r>
          </w:p>
        </w:tc>
        <w:tc>
          <w:tcPr>
            <w:tcW w:w="1186" w:type="dxa"/>
            <w:tcBorders>
              <w:top w:val="single" w:sz="4" w:space="0" w:color="auto"/>
              <w:left w:val="single" w:sz="4" w:space="0" w:color="auto"/>
              <w:bottom w:val="single" w:sz="4" w:space="0" w:color="auto"/>
              <w:right w:val="single" w:sz="4" w:space="0" w:color="auto"/>
            </w:tcBorders>
            <w:vAlign w:val="center"/>
          </w:tcPr>
          <w:p w14:paraId="7EE83251" w14:textId="77777777" w:rsidR="00A85D46" w:rsidRPr="00967518" w:rsidRDefault="00A85D46" w:rsidP="00372E2B">
            <w:pPr>
              <w:pStyle w:val="TAC"/>
              <w:rPr>
                <w:rFonts w:eastAsia="SimSun"/>
              </w:rPr>
            </w:pPr>
            <w:r w:rsidRPr="00967518">
              <w:rPr>
                <w:rFonts w:eastAsia="SimSun"/>
              </w:rPr>
              <w:t>3</w:t>
            </w:r>
          </w:p>
        </w:tc>
        <w:tc>
          <w:tcPr>
            <w:tcW w:w="757" w:type="dxa"/>
            <w:tcBorders>
              <w:top w:val="single" w:sz="4" w:space="0" w:color="auto"/>
              <w:left w:val="single" w:sz="4" w:space="0" w:color="auto"/>
              <w:bottom w:val="single" w:sz="4" w:space="0" w:color="auto"/>
              <w:right w:val="single" w:sz="4" w:space="0" w:color="auto"/>
            </w:tcBorders>
            <w:shd w:val="clear" w:color="auto" w:fill="auto"/>
            <w:vAlign w:val="center"/>
          </w:tcPr>
          <w:p w14:paraId="2CDF3A00" w14:textId="77777777" w:rsidR="00A85D46" w:rsidRPr="00967518" w:rsidRDefault="00A85D46" w:rsidP="00372E2B">
            <w:pPr>
              <w:pStyle w:val="TAC"/>
              <w:rPr>
                <w:rFonts w:eastAsia="SimSun"/>
              </w:rPr>
            </w:pPr>
            <w:r w:rsidRPr="00967518">
              <w:rPr>
                <w:rFonts w:eastAsia="SimSun"/>
              </w:rPr>
              <w:t>6.5</w:t>
            </w:r>
          </w:p>
        </w:tc>
        <w:tc>
          <w:tcPr>
            <w:tcW w:w="881" w:type="dxa"/>
            <w:tcBorders>
              <w:top w:val="single" w:sz="4" w:space="0" w:color="auto"/>
              <w:left w:val="single" w:sz="4" w:space="0" w:color="auto"/>
              <w:bottom w:val="single" w:sz="4" w:space="0" w:color="auto"/>
              <w:right w:val="single" w:sz="4" w:space="0" w:color="auto"/>
            </w:tcBorders>
            <w:shd w:val="clear" w:color="auto" w:fill="auto"/>
            <w:vAlign w:val="center"/>
          </w:tcPr>
          <w:p w14:paraId="0AC0CD1F" w14:textId="77777777" w:rsidR="00A85D46" w:rsidRPr="00967518" w:rsidRDefault="00A85D46" w:rsidP="00372E2B">
            <w:pPr>
              <w:pStyle w:val="TAC"/>
              <w:rPr>
                <w:rFonts w:eastAsia="SimSun"/>
              </w:rPr>
            </w:pPr>
            <w:r w:rsidRPr="00967518">
              <w:rPr>
                <w:rFonts w:eastAsia="SimSun"/>
              </w:rPr>
              <w:t>0</w:t>
            </w:r>
          </w:p>
        </w:tc>
        <w:tc>
          <w:tcPr>
            <w:tcW w:w="586" w:type="dxa"/>
            <w:tcBorders>
              <w:top w:val="single" w:sz="4" w:space="0" w:color="auto"/>
              <w:left w:val="single" w:sz="4" w:space="0" w:color="auto"/>
              <w:bottom w:val="single" w:sz="4" w:space="0" w:color="auto"/>
              <w:right w:val="single" w:sz="4" w:space="0" w:color="auto"/>
            </w:tcBorders>
            <w:shd w:val="clear" w:color="auto" w:fill="auto"/>
            <w:vAlign w:val="center"/>
          </w:tcPr>
          <w:p w14:paraId="2189DDCE" w14:textId="77777777" w:rsidR="00A85D46" w:rsidRPr="00967518" w:rsidRDefault="00A85D46" w:rsidP="00372E2B">
            <w:pPr>
              <w:pStyle w:val="TAC"/>
              <w:rPr>
                <w:rFonts w:eastAsia="SimSun"/>
              </w:rPr>
            </w:pPr>
            <w:r w:rsidRPr="00967518">
              <w:rPr>
                <w:rFonts w:eastAsia="SimSun"/>
              </w:rPr>
              <w:t>0</w:t>
            </w:r>
          </w:p>
        </w:tc>
        <w:tc>
          <w:tcPr>
            <w:tcW w:w="826" w:type="dxa"/>
            <w:tcBorders>
              <w:top w:val="single" w:sz="4" w:space="0" w:color="auto"/>
              <w:left w:val="single" w:sz="4" w:space="0" w:color="auto"/>
              <w:bottom w:val="single" w:sz="4" w:space="0" w:color="auto"/>
              <w:right w:val="single" w:sz="4" w:space="0" w:color="auto"/>
            </w:tcBorders>
            <w:shd w:val="clear" w:color="auto" w:fill="auto"/>
            <w:vAlign w:val="center"/>
          </w:tcPr>
          <w:p w14:paraId="410EDC83" w14:textId="77777777" w:rsidR="00A85D46" w:rsidRPr="00967518" w:rsidRDefault="00A85D46" w:rsidP="00372E2B">
            <w:pPr>
              <w:pStyle w:val="TAC"/>
              <w:rPr>
                <w:rFonts w:eastAsia="SimSun"/>
              </w:rPr>
            </w:pPr>
            <w:r w:rsidRPr="00967518">
              <w:rPr>
                <w:rFonts w:eastAsia="SimSun"/>
              </w:rPr>
              <w:t>19.5</w:t>
            </w:r>
          </w:p>
        </w:tc>
        <w:tc>
          <w:tcPr>
            <w:tcW w:w="1168" w:type="dxa"/>
            <w:tcBorders>
              <w:top w:val="single" w:sz="4" w:space="0" w:color="auto"/>
              <w:left w:val="single" w:sz="4" w:space="0" w:color="auto"/>
              <w:bottom w:val="single" w:sz="4" w:space="0" w:color="auto"/>
              <w:right w:val="single" w:sz="4" w:space="0" w:color="auto"/>
            </w:tcBorders>
            <w:shd w:val="clear" w:color="auto" w:fill="auto"/>
            <w:vAlign w:val="center"/>
          </w:tcPr>
          <w:p w14:paraId="722E5BAA" w14:textId="77777777" w:rsidR="00A85D46" w:rsidRPr="00967518" w:rsidRDefault="00A85D46" w:rsidP="00372E2B">
            <w:pPr>
              <w:pStyle w:val="TAC"/>
              <w:rPr>
                <w:rFonts w:eastAsia="SimSun"/>
              </w:rPr>
            </w:pPr>
            <w:r w:rsidRPr="00967518">
              <w:rPr>
                <w:rFonts w:eastAsia="SimSun"/>
              </w:rPr>
              <w:t>3.5</w:t>
            </w:r>
          </w:p>
        </w:tc>
        <w:tc>
          <w:tcPr>
            <w:tcW w:w="628" w:type="dxa"/>
            <w:tcBorders>
              <w:top w:val="single" w:sz="4" w:space="0" w:color="auto"/>
              <w:left w:val="single" w:sz="4" w:space="0" w:color="auto"/>
              <w:bottom w:val="single" w:sz="4" w:space="0" w:color="auto"/>
              <w:right w:val="single" w:sz="4" w:space="0" w:color="auto"/>
            </w:tcBorders>
          </w:tcPr>
          <w:p w14:paraId="777F6CEF" w14:textId="77777777" w:rsidR="00A85D46" w:rsidRPr="00967518" w:rsidRDefault="00A85D46" w:rsidP="00372E2B">
            <w:pPr>
              <w:pStyle w:val="TAC"/>
              <w:rPr>
                <w:rFonts w:eastAsia="SimSun"/>
              </w:rPr>
            </w:pPr>
            <w:r w:rsidRPr="00967518">
              <w:rPr>
                <w:rFonts w:eastAsia="SimSun"/>
              </w:rPr>
              <w:t>3</w:t>
            </w:r>
          </w:p>
        </w:tc>
        <w:tc>
          <w:tcPr>
            <w:tcW w:w="1216" w:type="dxa"/>
            <w:tcBorders>
              <w:top w:val="single" w:sz="4" w:space="0" w:color="auto"/>
              <w:left w:val="single" w:sz="4" w:space="0" w:color="auto"/>
              <w:bottom w:val="single" w:sz="4" w:space="0" w:color="auto"/>
              <w:right w:val="single" w:sz="4" w:space="0" w:color="auto"/>
            </w:tcBorders>
            <w:shd w:val="clear" w:color="auto" w:fill="auto"/>
            <w:vAlign w:val="center"/>
          </w:tcPr>
          <w:p w14:paraId="6E83077B" w14:textId="77777777" w:rsidR="00A85D46" w:rsidRPr="00967518" w:rsidRDefault="00A85D46" w:rsidP="00372E2B">
            <w:pPr>
              <w:pStyle w:val="TAC"/>
              <w:rPr>
                <w:rFonts w:eastAsia="SimSun"/>
              </w:rPr>
            </w:pPr>
            <w:r w:rsidRPr="00967518">
              <w:rPr>
                <w:rFonts w:eastAsia="SimSun"/>
              </w:rPr>
              <w:t>28+TT</w:t>
            </w:r>
          </w:p>
        </w:tc>
        <w:tc>
          <w:tcPr>
            <w:tcW w:w="1028" w:type="dxa"/>
            <w:tcBorders>
              <w:top w:val="single" w:sz="4" w:space="0" w:color="auto"/>
              <w:left w:val="single" w:sz="4" w:space="0" w:color="auto"/>
              <w:bottom w:val="single" w:sz="4" w:space="0" w:color="auto"/>
              <w:right w:val="single" w:sz="4" w:space="0" w:color="auto"/>
            </w:tcBorders>
            <w:shd w:val="clear" w:color="auto" w:fill="auto"/>
            <w:vAlign w:val="center"/>
          </w:tcPr>
          <w:p w14:paraId="33C2E0DC" w14:textId="77777777" w:rsidR="00A85D46" w:rsidRPr="00967518" w:rsidRDefault="00A85D46" w:rsidP="00372E2B">
            <w:pPr>
              <w:pStyle w:val="TAC"/>
              <w:rPr>
                <w:rFonts w:eastAsia="SimSun"/>
              </w:rPr>
            </w:pPr>
            <w:r w:rsidRPr="00967518">
              <w:rPr>
                <w:rFonts w:eastAsia="SimSun"/>
              </w:rPr>
              <w:t>16-TT</w:t>
            </w:r>
          </w:p>
        </w:tc>
      </w:tr>
      <w:tr w:rsidR="00A85D46" w:rsidRPr="00967518" w14:paraId="285FF90F" w14:textId="77777777" w:rsidTr="00372E2B">
        <w:trPr>
          <w:trHeight w:val="149"/>
        </w:trPr>
        <w:tc>
          <w:tcPr>
            <w:tcW w:w="10038" w:type="dxa"/>
            <w:gridSpan w:val="11"/>
            <w:tcBorders>
              <w:top w:val="single" w:sz="4" w:space="0" w:color="auto"/>
              <w:left w:val="single" w:sz="4" w:space="0" w:color="auto"/>
              <w:bottom w:val="single" w:sz="4" w:space="0" w:color="auto"/>
              <w:right w:val="single" w:sz="4" w:space="0" w:color="auto"/>
            </w:tcBorders>
            <w:shd w:val="clear" w:color="auto" w:fill="auto"/>
            <w:vAlign w:val="center"/>
          </w:tcPr>
          <w:p w14:paraId="6BE90F7E" w14:textId="77777777" w:rsidR="00A85D46" w:rsidRPr="00967518" w:rsidRDefault="00A85D46" w:rsidP="00372E2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67043B33" w14:textId="77777777" w:rsidR="00A85D46" w:rsidRPr="00967518" w:rsidRDefault="00A85D46" w:rsidP="00A85D46">
            <w:pPr>
              <w:pStyle w:val="TAN"/>
              <w:rPr>
                <w:rFonts w:eastAsia="SimSun"/>
              </w:rPr>
            </w:pPr>
            <w:r w:rsidRPr="00967518">
              <w:rPr>
                <w:rFonts w:eastAsia="SimSun"/>
              </w:rPr>
              <w:t>NOTE 2:</w:t>
            </w:r>
            <w:r w:rsidRPr="00967518">
              <w:rPr>
                <w:rFonts w:eastAsia="SimSun"/>
              </w:rPr>
              <w:tab/>
              <w:t>TT=0.7 dB for BW</w:t>
            </w:r>
            <w:r w:rsidRPr="00967518">
              <w:rPr>
                <w:rFonts w:eastAsia="SimSun"/>
                <w:vertAlign w:val="subscript"/>
              </w:rPr>
              <w:t xml:space="preserve">channel </w:t>
            </w:r>
            <w:r w:rsidRPr="00967518">
              <w:rPr>
                <w:rFonts w:eastAsia="SimSun" w:cs="Arial"/>
              </w:rPr>
              <w:t>≤</w:t>
            </w:r>
            <w:r w:rsidRPr="00967518">
              <w:rPr>
                <w:rFonts w:eastAsia="SimSun"/>
              </w:rPr>
              <w:t xml:space="preserve"> 40 MHz; TT=1.0 dB for 40 MHz &lt; BW</w:t>
            </w:r>
            <w:r w:rsidRPr="00967518">
              <w:rPr>
                <w:rFonts w:eastAsia="SimSun"/>
                <w:vertAlign w:val="subscript"/>
              </w:rPr>
              <w:t>channel</w:t>
            </w:r>
            <w:r w:rsidRPr="00967518">
              <w:rPr>
                <w:rFonts w:eastAsia="SimSun"/>
              </w:rPr>
              <w:t xml:space="preserve"> ≤ 100 MHz.</w:t>
            </w:r>
          </w:p>
        </w:tc>
      </w:tr>
    </w:tbl>
    <w:p w14:paraId="01151FDB" w14:textId="77777777" w:rsidR="00EF2014" w:rsidRPr="00967518" w:rsidRDefault="00EF2014" w:rsidP="00A85D46">
      <w:pPr>
        <w:rPr>
          <w:lang w:eastAsia="zh-CN"/>
        </w:rPr>
      </w:pPr>
    </w:p>
    <w:p w14:paraId="2273C0D8" w14:textId="0BC7373E" w:rsidR="00EF2014" w:rsidRPr="00967518" w:rsidRDefault="00EF2014" w:rsidP="00EF2014">
      <w:pPr>
        <w:pStyle w:val="TH"/>
      </w:pPr>
      <w:r w:rsidRPr="00967518">
        <w:t xml:space="preserve">Table </w:t>
      </w:r>
      <w:r w:rsidRPr="00967518">
        <w:rPr>
          <w:lang w:eastAsia="zh-CN"/>
        </w:rPr>
        <w:t>6.2G.3.5-</w:t>
      </w:r>
      <w:r w:rsidR="00A85D46" w:rsidRPr="00967518">
        <w:rPr>
          <w:lang w:eastAsia="zh-CN"/>
        </w:rPr>
        <w:t>5</w:t>
      </w:r>
      <w:r w:rsidRPr="00967518">
        <w:t>: UE Power Class 2 test requirements for NS_47 (contiguous allocation)</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EF2014" w:rsidRPr="00967518" w14:paraId="113741AC"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B9DF5B" w14:textId="77777777" w:rsidR="00EF2014" w:rsidRPr="00967518" w:rsidRDefault="00EF2014" w:rsidP="006A05CB">
            <w:pPr>
              <w:pStyle w:val="TAH"/>
              <w:rPr>
                <w:rFonts w:eastAsia="SimSun"/>
              </w:rPr>
            </w:pPr>
            <w:r w:rsidRPr="00967518">
              <w:rPr>
                <w:rFonts w:eastAsia="SimSun"/>
              </w:rPr>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6EBA96EF" w14:textId="77777777" w:rsidR="00EF2014" w:rsidRPr="00967518" w:rsidRDefault="00EF2014"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1051" w:type="dxa"/>
            <w:tcBorders>
              <w:top w:val="single" w:sz="4" w:space="0" w:color="auto"/>
              <w:left w:val="single" w:sz="4" w:space="0" w:color="auto"/>
              <w:bottom w:val="single" w:sz="4" w:space="0" w:color="auto"/>
              <w:right w:val="single" w:sz="4" w:space="0" w:color="auto"/>
            </w:tcBorders>
            <w:vAlign w:val="center"/>
          </w:tcPr>
          <w:p w14:paraId="073D5480" w14:textId="77777777" w:rsidR="00EF2014" w:rsidRPr="00967518" w:rsidRDefault="00EF2014" w:rsidP="006A05CB">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DF67C6" w14:textId="77777777" w:rsidR="00EF2014" w:rsidRPr="00967518" w:rsidRDefault="00EF2014" w:rsidP="006A05CB">
            <w:pPr>
              <w:pStyle w:val="TAH"/>
              <w:rPr>
                <w:rFonts w:eastAsia="SimSun"/>
              </w:rPr>
            </w:pPr>
            <w:r w:rsidRPr="00967518">
              <w:rPr>
                <w:rFonts w:eastAsia="SimSun"/>
              </w:rPr>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9CF663" w14:textId="77777777" w:rsidR="00EF2014" w:rsidRPr="00967518" w:rsidRDefault="00EF2014" w:rsidP="006A05CB">
            <w:pPr>
              <w:pStyle w:val="TAH"/>
              <w:rPr>
                <w:rFonts w:eastAsia="SimSun"/>
              </w:rPr>
            </w:pPr>
            <w:r w:rsidRPr="00967518">
              <w:rPr>
                <w:rFonts w:eastAsia="SimSun"/>
              </w:rPr>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A51D8A" w14:textId="77777777" w:rsidR="00EF2014" w:rsidRPr="00967518" w:rsidRDefault="00EF2014"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6B0E5A" w14:textId="77777777" w:rsidR="00EF2014" w:rsidRPr="00967518" w:rsidRDefault="00EF2014"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256A8" w14:textId="77777777" w:rsidR="00EF2014" w:rsidRPr="00967518" w:rsidRDefault="00EF2014"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6C933B34" w14:textId="77777777" w:rsidR="00EF2014" w:rsidRPr="00967518" w:rsidRDefault="00EF2014"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53215D" w14:textId="77777777" w:rsidR="00EF2014" w:rsidRPr="00967518" w:rsidRDefault="00EF2014" w:rsidP="006A05CB">
            <w:pPr>
              <w:pStyle w:val="TAH"/>
              <w:rPr>
                <w:rFonts w:eastAsia="SimSun"/>
              </w:rPr>
            </w:pPr>
            <w:r w:rsidRPr="00967518">
              <w:rPr>
                <w:rFonts w:eastAsia="SimSun"/>
              </w:rPr>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33E724" w14:textId="77777777" w:rsidR="00EF2014" w:rsidRPr="00967518" w:rsidRDefault="00EF2014" w:rsidP="006A05CB">
            <w:pPr>
              <w:pStyle w:val="TAH"/>
              <w:rPr>
                <w:rFonts w:eastAsia="SimSun"/>
              </w:rPr>
            </w:pPr>
            <w:r w:rsidRPr="00967518">
              <w:rPr>
                <w:rFonts w:eastAsia="SimSun"/>
              </w:rPr>
              <w:t>Lower limit (dBm)</w:t>
            </w:r>
          </w:p>
        </w:tc>
      </w:tr>
      <w:tr w:rsidR="00EF2014" w:rsidRPr="00967518" w14:paraId="792D515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FDF250D" w14:textId="77777777" w:rsidR="00EF2014" w:rsidRPr="00967518" w:rsidRDefault="00EF2014" w:rsidP="006A05CB">
            <w:pPr>
              <w:pStyle w:val="TAC"/>
            </w:pPr>
            <w:r w:rsidRPr="00967518">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9D14B9"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B30F577"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45C499"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9410DA"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574AEC"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E1FD66"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C31EB4"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7DA168"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A5C73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D901F8" w14:textId="77777777" w:rsidR="00EF2014" w:rsidRPr="00967518" w:rsidRDefault="00EF2014" w:rsidP="006A05CB">
            <w:pPr>
              <w:pStyle w:val="TAC"/>
            </w:pPr>
            <w:r w:rsidRPr="00967518">
              <w:rPr>
                <w:rFonts w:cs="Arial"/>
                <w:color w:val="000000"/>
                <w:szCs w:val="18"/>
              </w:rPr>
              <w:t>11-TT</w:t>
            </w:r>
          </w:p>
        </w:tc>
      </w:tr>
      <w:tr w:rsidR="00EF2014" w:rsidRPr="00967518" w14:paraId="10AE74AD"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A969D65" w14:textId="77777777" w:rsidR="00EF2014" w:rsidRPr="00967518" w:rsidRDefault="00EF2014" w:rsidP="006A05CB">
            <w:pPr>
              <w:pStyle w:val="TAC"/>
            </w:pPr>
            <w:r w:rsidRPr="00967518">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21126B"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2CC6DD6"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9E71D9" w14:textId="77777777" w:rsidR="00EF2014" w:rsidRPr="00967518" w:rsidRDefault="00EF2014" w:rsidP="006A05CB">
            <w:pPr>
              <w:pStyle w:val="TAC"/>
            </w:pPr>
            <w:r w:rsidRPr="00967518">
              <w:t>0.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827A22"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943E32"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22E7D2"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242D18"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E2C856"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2C642E"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0C29D9" w14:textId="77777777" w:rsidR="00EF2014" w:rsidRPr="00967518" w:rsidRDefault="00EF2014" w:rsidP="006A05CB">
            <w:pPr>
              <w:pStyle w:val="TAC"/>
            </w:pPr>
            <w:r w:rsidRPr="00967518">
              <w:rPr>
                <w:rFonts w:cs="Arial"/>
                <w:color w:val="000000"/>
                <w:szCs w:val="18"/>
              </w:rPr>
              <w:t>12.5-TT</w:t>
            </w:r>
          </w:p>
        </w:tc>
      </w:tr>
      <w:tr w:rsidR="00EF2014" w:rsidRPr="00967518" w14:paraId="07C86F7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FBEDAA8" w14:textId="77777777" w:rsidR="00EF2014" w:rsidRPr="00967518" w:rsidRDefault="00EF2014" w:rsidP="006A05CB">
            <w:pPr>
              <w:pStyle w:val="TAC"/>
            </w:pPr>
            <w:r w:rsidRPr="00967518">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D70F49"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0723C77"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8645A5"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2AAF6B"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98976D"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F61EAB"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035971"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8B1D4A"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EF868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0909C4" w14:textId="77777777" w:rsidR="00EF2014" w:rsidRPr="00967518" w:rsidRDefault="00EF2014" w:rsidP="006A05CB">
            <w:pPr>
              <w:pStyle w:val="TAC"/>
            </w:pPr>
            <w:r w:rsidRPr="00967518">
              <w:rPr>
                <w:rFonts w:cs="Arial"/>
                <w:color w:val="000000"/>
                <w:szCs w:val="18"/>
              </w:rPr>
              <w:t>18-TT</w:t>
            </w:r>
          </w:p>
        </w:tc>
      </w:tr>
      <w:tr w:rsidR="00EF2014" w:rsidRPr="00967518" w14:paraId="2D669C0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F67CDE4" w14:textId="77777777" w:rsidR="00EF2014" w:rsidRPr="00967518" w:rsidRDefault="00EF2014" w:rsidP="006A05CB">
            <w:pPr>
              <w:pStyle w:val="TAC"/>
            </w:pPr>
            <w:r w:rsidRPr="00967518">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527221"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1F12EB6"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99C3F9" w14:textId="77777777" w:rsidR="00EF2014" w:rsidRPr="00967518" w:rsidRDefault="00EF2014" w:rsidP="006A05CB">
            <w:pPr>
              <w:pStyle w:val="TAC"/>
            </w:pPr>
            <w:r w:rsidRPr="00967518">
              <w:t>0.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0008B8"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5B257B"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B9A0B9"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57A629"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8E3B46"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84D81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6337F5" w14:textId="77777777" w:rsidR="00EF2014" w:rsidRPr="00967518" w:rsidRDefault="00EF2014" w:rsidP="006A05CB">
            <w:pPr>
              <w:pStyle w:val="TAC"/>
            </w:pPr>
            <w:r w:rsidRPr="00967518">
              <w:rPr>
                <w:rFonts w:cs="Arial"/>
                <w:color w:val="000000"/>
                <w:szCs w:val="18"/>
              </w:rPr>
              <w:t>12.5-TT</w:t>
            </w:r>
          </w:p>
        </w:tc>
      </w:tr>
      <w:tr w:rsidR="00EF2014" w:rsidRPr="00967518" w14:paraId="16BECF6D"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47C9335" w14:textId="77777777" w:rsidR="00EF2014" w:rsidRPr="00967518" w:rsidRDefault="00EF2014" w:rsidP="006A05CB">
            <w:pPr>
              <w:pStyle w:val="TAC"/>
            </w:pPr>
            <w:r w:rsidRPr="00967518">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2829DA"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1DA629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0619BF" w14:textId="77777777" w:rsidR="00EF2014" w:rsidRPr="00967518" w:rsidRDefault="00EF2014" w:rsidP="006A05CB">
            <w:pPr>
              <w:pStyle w:val="TAC"/>
            </w:pPr>
            <w:r w:rsidRPr="00967518">
              <w:t>0.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167FC5"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3068B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2DADD1"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71D809"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799214"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E60E0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B56A61" w14:textId="77777777" w:rsidR="00EF2014" w:rsidRPr="00967518" w:rsidRDefault="00EF2014" w:rsidP="006A05CB">
            <w:pPr>
              <w:pStyle w:val="TAC"/>
            </w:pPr>
            <w:r w:rsidRPr="00967518">
              <w:rPr>
                <w:rFonts w:cs="Arial"/>
                <w:color w:val="000000"/>
                <w:szCs w:val="18"/>
              </w:rPr>
              <w:t>17-TT</w:t>
            </w:r>
          </w:p>
        </w:tc>
      </w:tr>
      <w:tr w:rsidR="00EF2014" w:rsidRPr="00967518" w14:paraId="3E164AC7"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1284750" w14:textId="77777777" w:rsidR="00EF2014" w:rsidRPr="00967518" w:rsidRDefault="00EF2014" w:rsidP="006A05CB">
            <w:pPr>
              <w:pStyle w:val="TAC"/>
            </w:pPr>
            <w:r w:rsidRPr="00967518">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4A32C"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134CA6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453E77" w14:textId="77777777" w:rsidR="00EF2014" w:rsidRPr="00967518" w:rsidRDefault="00EF2014" w:rsidP="006A05CB">
            <w:pPr>
              <w:pStyle w:val="TAC"/>
            </w:pPr>
            <w:r w:rsidRPr="00967518">
              <w:t>0.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7A1082"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D80452"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2AA75E"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637213"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1C3432"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0B2E38"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F8DBD5" w14:textId="77777777" w:rsidR="00EF2014" w:rsidRPr="00967518" w:rsidRDefault="00EF2014" w:rsidP="006A05CB">
            <w:pPr>
              <w:pStyle w:val="TAC"/>
            </w:pPr>
            <w:r w:rsidRPr="00967518">
              <w:rPr>
                <w:rFonts w:cs="Arial"/>
                <w:color w:val="000000"/>
                <w:szCs w:val="18"/>
              </w:rPr>
              <w:t>17-TT</w:t>
            </w:r>
          </w:p>
        </w:tc>
      </w:tr>
      <w:tr w:rsidR="00EF2014" w:rsidRPr="00967518" w14:paraId="662BA09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83F8A4F" w14:textId="77777777" w:rsidR="00EF2014" w:rsidRPr="00967518" w:rsidRDefault="00EF2014" w:rsidP="006A05CB">
            <w:pPr>
              <w:pStyle w:val="TAC"/>
            </w:pPr>
            <w:r w:rsidRPr="00967518">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A9E69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9012738"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4A77CB" w14:textId="77777777" w:rsidR="00EF2014" w:rsidRPr="00967518" w:rsidRDefault="00EF2014" w:rsidP="006A05CB">
            <w:pPr>
              <w:pStyle w:val="TAC"/>
            </w:pPr>
            <w:r w:rsidRPr="00967518">
              <w:t>0.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E28886"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9C7E88"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AEF900"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936DC9"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E78A5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B40387"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F8218B" w14:textId="77777777" w:rsidR="00EF2014" w:rsidRPr="00967518" w:rsidRDefault="00EF2014" w:rsidP="006A05CB">
            <w:pPr>
              <w:pStyle w:val="TAC"/>
            </w:pPr>
            <w:r w:rsidRPr="00967518">
              <w:rPr>
                <w:rFonts w:cs="Arial"/>
                <w:color w:val="000000"/>
                <w:szCs w:val="18"/>
              </w:rPr>
              <w:t>12.5-TT</w:t>
            </w:r>
          </w:p>
        </w:tc>
      </w:tr>
      <w:tr w:rsidR="00EF2014" w:rsidRPr="00967518" w14:paraId="12F3917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2BDC669" w14:textId="77777777" w:rsidR="00EF2014" w:rsidRPr="00967518" w:rsidRDefault="00EF2014" w:rsidP="006A05CB">
            <w:pPr>
              <w:pStyle w:val="TAC"/>
            </w:pPr>
            <w:r w:rsidRPr="00967518">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716B09"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B23F748"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D27C25"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F15C00"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634D8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A32D75"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13B87E"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99B58D"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D6E51F"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20BCB0" w14:textId="77777777" w:rsidR="00EF2014" w:rsidRPr="00967518" w:rsidRDefault="00EF2014" w:rsidP="006A05CB">
            <w:pPr>
              <w:pStyle w:val="TAC"/>
            </w:pPr>
            <w:r w:rsidRPr="00967518">
              <w:rPr>
                <w:rFonts w:cs="Arial"/>
                <w:color w:val="000000"/>
                <w:szCs w:val="18"/>
              </w:rPr>
              <w:t>11-TT</w:t>
            </w:r>
          </w:p>
        </w:tc>
      </w:tr>
      <w:tr w:rsidR="00EF2014" w:rsidRPr="00967518" w14:paraId="49471AF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52060CB" w14:textId="77777777" w:rsidR="00EF2014" w:rsidRPr="00967518" w:rsidRDefault="00EF2014" w:rsidP="006A05CB">
            <w:pPr>
              <w:pStyle w:val="TAC"/>
            </w:pPr>
            <w:r w:rsidRPr="00967518">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2E0810"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EF8301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5AD4B9" w14:textId="77777777" w:rsidR="00EF2014" w:rsidRPr="00967518" w:rsidRDefault="00EF2014" w:rsidP="006A05CB">
            <w:pPr>
              <w:pStyle w:val="TAC"/>
            </w:pPr>
            <w:r w:rsidRPr="00967518">
              <w:t>0.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9FB7A4"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54E0C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3FEFBD"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DCD70A"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326902"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34B6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A10B9A" w14:textId="77777777" w:rsidR="00EF2014" w:rsidRPr="00967518" w:rsidRDefault="00EF2014" w:rsidP="006A05CB">
            <w:pPr>
              <w:pStyle w:val="TAC"/>
            </w:pPr>
            <w:r w:rsidRPr="00967518">
              <w:rPr>
                <w:rFonts w:cs="Arial"/>
                <w:color w:val="000000"/>
                <w:szCs w:val="18"/>
              </w:rPr>
              <w:t>12.5-TT</w:t>
            </w:r>
          </w:p>
        </w:tc>
      </w:tr>
      <w:tr w:rsidR="00EF2014" w:rsidRPr="00967518" w14:paraId="724421C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7E15D1A" w14:textId="77777777" w:rsidR="00EF2014" w:rsidRPr="00967518" w:rsidRDefault="00EF2014" w:rsidP="006A05CB">
            <w:pPr>
              <w:pStyle w:val="TAC"/>
            </w:pPr>
            <w:r w:rsidRPr="00967518">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BD8836"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11F4A5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73094D"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389CD4"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E519E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2079AE"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E8F596"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2264C3"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8094F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E06309" w14:textId="77777777" w:rsidR="00EF2014" w:rsidRPr="00967518" w:rsidRDefault="00EF2014" w:rsidP="006A05CB">
            <w:pPr>
              <w:pStyle w:val="TAC"/>
            </w:pPr>
            <w:r w:rsidRPr="00967518">
              <w:rPr>
                <w:rFonts w:cs="Arial"/>
                <w:color w:val="000000"/>
                <w:szCs w:val="18"/>
              </w:rPr>
              <w:t>18-TT</w:t>
            </w:r>
          </w:p>
        </w:tc>
      </w:tr>
      <w:tr w:rsidR="00EF2014" w:rsidRPr="00967518" w14:paraId="04D3912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AD13433" w14:textId="77777777" w:rsidR="00EF2014" w:rsidRPr="00967518" w:rsidRDefault="00EF2014" w:rsidP="006A05CB">
            <w:pPr>
              <w:pStyle w:val="TAC"/>
            </w:pPr>
            <w:r w:rsidRPr="00967518">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CC5F13"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9680782"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F4FB7D" w14:textId="77777777" w:rsidR="00EF2014" w:rsidRPr="00967518" w:rsidRDefault="00EF2014" w:rsidP="006A05CB">
            <w:pPr>
              <w:pStyle w:val="TAC"/>
            </w:pPr>
            <w:r w:rsidRPr="00967518">
              <w:t>1.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60CE85"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DF6B3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208E26"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F9FCA1"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5D8880"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4A7271"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1507A9" w14:textId="77777777" w:rsidR="00EF2014" w:rsidRPr="00967518" w:rsidRDefault="00EF2014" w:rsidP="006A05CB">
            <w:pPr>
              <w:pStyle w:val="TAC"/>
            </w:pPr>
            <w:r w:rsidRPr="00967518">
              <w:rPr>
                <w:rFonts w:cs="Arial"/>
                <w:color w:val="000000"/>
                <w:szCs w:val="18"/>
              </w:rPr>
              <w:t>12.5-TT</w:t>
            </w:r>
          </w:p>
        </w:tc>
      </w:tr>
      <w:tr w:rsidR="00EF2014" w:rsidRPr="00967518" w14:paraId="005F39A2"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3732AFA" w14:textId="77777777" w:rsidR="00EF2014" w:rsidRPr="00967518" w:rsidRDefault="00EF2014" w:rsidP="006A05CB">
            <w:pPr>
              <w:pStyle w:val="TAC"/>
            </w:pPr>
            <w:r w:rsidRPr="00967518">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44950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6172AEE"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D6B512" w14:textId="77777777" w:rsidR="00EF2014" w:rsidRPr="00967518" w:rsidRDefault="00EF2014" w:rsidP="006A05CB">
            <w:pPr>
              <w:pStyle w:val="TAC"/>
            </w:pPr>
            <w:r w:rsidRPr="00967518">
              <w:t>1.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ED2764"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0CF57B"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324B79"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8627FD"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B8F63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CB807E"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0D1EB1" w14:textId="77777777" w:rsidR="00EF2014" w:rsidRPr="00967518" w:rsidRDefault="00EF2014" w:rsidP="006A05CB">
            <w:pPr>
              <w:pStyle w:val="TAC"/>
            </w:pPr>
            <w:r w:rsidRPr="00967518">
              <w:rPr>
                <w:rFonts w:cs="Arial"/>
                <w:color w:val="000000"/>
                <w:szCs w:val="18"/>
              </w:rPr>
              <w:t>17-TT</w:t>
            </w:r>
          </w:p>
        </w:tc>
      </w:tr>
      <w:tr w:rsidR="00EF2014" w:rsidRPr="00967518" w14:paraId="4933EE1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0329A59" w14:textId="77777777" w:rsidR="00EF2014" w:rsidRPr="00967518" w:rsidRDefault="00EF2014" w:rsidP="006A05CB">
            <w:pPr>
              <w:pStyle w:val="TAC"/>
            </w:pPr>
            <w:r w:rsidRPr="00967518">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581F67"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FB976D4"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1076A3" w14:textId="77777777" w:rsidR="00EF2014" w:rsidRPr="00967518" w:rsidRDefault="00EF2014" w:rsidP="006A05CB">
            <w:pPr>
              <w:pStyle w:val="TAC"/>
            </w:pPr>
            <w:r w:rsidRPr="00967518">
              <w:t>1.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A419F6"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84EEE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CDC333"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C646AE"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92622B"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CCE71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CAEEB3" w14:textId="77777777" w:rsidR="00EF2014" w:rsidRPr="00967518" w:rsidRDefault="00EF2014" w:rsidP="006A05CB">
            <w:pPr>
              <w:pStyle w:val="TAC"/>
            </w:pPr>
            <w:r w:rsidRPr="00967518">
              <w:rPr>
                <w:rFonts w:cs="Arial"/>
                <w:color w:val="000000"/>
                <w:szCs w:val="18"/>
              </w:rPr>
              <w:t>17-TT</w:t>
            </w:r>
          </w:p>
        </w:tc>
      </w:tr>
      <w:tr w:rsidR="00EF2014" w:rsidRPr="00967518" w14:paraId="676CBCC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842E25B" w14:textId="77777777" w:rsidR="00EF2014" w:rsidRPr="00967518" w:rsidRDefault="00EF2014" w:rsidP="006A05CB">
            <w:pPr>
              <w:pStyle w:val="TAC"/>
            </w:pPr>
            <w:r w:rsidRPr="00967518">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F2BC6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333E66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1C10AF" w14:textId="77777777" w:rsidR="00EF2014" w:rsidRPr="00967518" w:rsidRDefault="00EF2014" w:rsidP="006A05CB">
            <w:pPr>
              <w:pStyle w:val="TAC"/>
            </w:pPr>
            <w:r w:rsidRPr="00967518">
              <w:t>1.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B8D3AF"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9D865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37800F"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38B218"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14F2C1"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B173C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B3BD2B" w14:textId="77777777" w:rsidR="00EF2014" w:rsidRPr="00967518" w:rsidRDefault="00EF2014" w:rsidP="006A05CB">
            <w:pPr>
              <w:pStyle w:val="TAC"/>
            </w:pPr>
            <w:r w:rsidRPr="00967518">
              <w:rPr>
                <w:rFonts w:cs="Arial"/>
                <w:color w:val="000000"/>
                <w:szCs w:val="18"/>
              </w:rPr>
              <w:t>12.5-TT</w:t>
            </w:r>
          </w:p>
        </w:tc>
      </w:tr>
      <w:tr w:rsidR="00EF2014" w:rsidRPr="00967518" w14:paraId="3A752D9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191F4B2" w14:textId="77777777" w:rsidR="00EF2014" w:rsidRPr="00967518" w:rsidRDefault="00EF2014" w:rsidP="006A05CB">
            <w:pPr>
              <w:pStyle w:val="TAC"/>
            </w:pPr>
            <w:r w:rsidRPr="00967518">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6528C7"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EDA4B8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FA5AD"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D3A375"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328F8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B90796"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64BB4A"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71EFC2"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07B235"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4C4EBA" w14:textId="77777777" w:rsidR="00EF2014" w:rsidRPr="00967518" w:rsidRDefault="00EF2014" w:rsidP="006A05CB">
            <w:pPr>
              <w:pStyle w:val="TAC"/>
            </w:pPr>
            <w:r w:rsidRPr="00967518">
              <w:rPr>
                <w:rFonts w:cs="Arial"/>
                <w:color w:val="000000"/>
                <w:szCs w:val="18"/>
              </w:rPr>
              <w:t>11-TT</w:t>
            </w:r>
          </w:p>
        </w:tc>
      </w:tr>
      <w:tr w:rsidR="00EF2014" w:rsidRPr="00967518" w14:paraId="7FBA7DCF"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C636CD9" w14:textId="77777777" w:rsidR="00EF2014" w:rsidRPr="00967518" w:rsidRDefault="00EF2014" w:rsidP="006A05CB">
            <w:pPr>
              <w:pStyle w:val="TAC"/>
            </w:pPr>
            <w:r w:rsidRPr="00967518">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539CFE"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BBAA626"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84CC88" w14:textId="77777777" w:rsidR="00EF2014" w:rsidRPr="00967518" w:rsidRDefault="00EF2014" w:rsidP="006A05CB">
            <w:pPr>
              <w:pStyle w:val="TAC"/>
            </w:pPr>
            <w:r w:rsidRPr="00967518">
              <w:t>1.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A7573F"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CADD8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A29056"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8827E7"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6FC200"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726839"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150DAD" w14:textId="77777777" w:rsidR="00EF2014" w:rsidRPr="00967518" w:rsidRDefault="00EF2014" w:rsidP="006A05CB">
            <w:pPr>
              <w:pStyle w:val="TAC"/>
            </w:pPr>
            <w:r w:rsidRPr="00967518">
              <w:rPr>
                <w:rFonts w:cs="Arial"/>
                <w:color w:val="000000"/>
                <w:szCs w:val="18"/>
              </w:rPr>
              <w:t>12.5-TT</w:t>
            </w:r>
          </w:p>
        </w:tc>
      </w:tr>
      <w:tr w:rsidR="00EF2014" w:rsidRPr="00967518" w14:paraId="4DE168E3"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07977D8" w14:textId="77777777" w:rsidR="00EF2014" w:rsidRPr="00967518" w:rsidRDefault="00EF2014" w:rsidP="006A05CB">
            <w:pPr>
              <w:pStyle w:val="TAC"/>
            </w:pPr>
            <w:r w:rsidRPr="00967518">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F766D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43244D7"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7BF0E"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B9327B"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D293F1"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8256BF"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46C130"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6E4C8A"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7B3EF3"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2AAAA6" w14:textId="77777777" w:rsidR="00EF2014" w:rsidRPr="00967518" w:rsidRDefault="00EF2014" w:rsidP="006A05CB">
            <w:pPr>
              <w:pStyle w:val="TAC"/>
            </w:pPr>
            <w:r w:rsidRPr="00967518">
              <w:rPr>
                <w:rFonts w:cs="Arial"/>
                <w:color w:val="000000"/>
                <w:szCs w:val="18"/>
              </w:rPr>
              <w:t>18-TT</w:t>
            </w:r>
          </w:p>
        </w:tc>
      </w:tr>
      <w:tr w:rsidR="00EF2014" w:rsidRPr="00967518" w14:paraId="11BC0E2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B81AA59" w14:textId="77777777" w:rsidR="00EF2014" w:rsidRPr="00967518" w:rsidRDefault="00EF2014" w:rsidP="006A05CB">
            <w:pPr>
              <w:pStyle w:val="TAC"/>
            </w:pPr>
            <w:r w:rsidRPr="00967518">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710907"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3740C36"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055612" w14:textId="77777777" w:rsidR="00EF2014" w:rsidRPr="00967518" w:rsidRDefault="00EF2014" w:rsidP="006A05CB">
            <w:pPr>
              <w:pStyle w:val="TAC"/>
            </w:pPr>
            <w:r w:rsidRPr="00967518">
              <w:t>2.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C3E44E"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1A5029"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822E33"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335DA7"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9CA4B6"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67BA2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5E24F2" w14:textId="77777777" w:rsidR="00EF2014" w:rsidRPr="00967518" w:rsidRDefault="00EF2014" w:rsidP="006A05CB">
            <w:pPr>
              <w:pStyle w:val="TAC"/>
            </w:pPr>
            <w:r w:rsidRPr="00967518">
              <w:rPr>
                <w:rFonts w:cs="Arial"/>
                <w:color w:val="000000"/>
                <w:szCs w:val="18"/>
              </w:rPr>
              <w:t>12.5-TT</w:t>
            </w:r>
          </w:p>
        </w:tc>
      </w:tr>
      <w:tr w:rsidR="00EF2014" w:rsidRPr="00967518" w14:paraId="7C7AD5D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6782836" w14:textId="77777777" w:rsidR="00EF2014" w:rsidRPr="00967518" w:rsidRDefault="00EF2014" w:rsidP="006A05CB">
            <w:pPr>
              <w:pStyle w:val="TAC"/>
            </w:pPr>
            <w:r w:rsidRPr="00967518">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ABA057"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5332C35"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33B7CF" w14:textId="77777777" w:rsidR="00EF2014" w:rsidRPr="00967518" w:rsidRDefault="00EF2014" w:rsidP="006A05CB">
            <w:pPr>
              <w:pStyle w:val="TAC"/>
            </w:pPr>
            <w:r w:rsidRPr="00967518">
              <w:t>2.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1F4FC6"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44350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B2F5B4"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88E204"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539563"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96BA07"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6B67D2" w14:textId="77777777" w:rsidR="00EF2014" w:rsidRPr="00967518" w:rsidRDefault="00EF2014" w:rsidP="006A05CB">
            <w:pPr>
              <w:pStyle w:val="TAC"/>
            </w:pPr>
            <w:r w:rsidRPr="00967518">
              <w:rPr>
                <w:rFonts w:cs="Arial"/>
                <w:color w:val="000000"/>
                <w:szCs w:val="18"/>
              </w:rPr>
              <w:t>17-TT</w:t>
            </w:r>
          </w:p>
        </w:tc>
      </w:tr>
      <w:tr w:rsidR="00EF2014" w:rsidRPr="00967518" w14:paraId="086395C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F6B01FC" w14:textId="77777777" w:rsidR="00EF2014" w:rsidRPr="00967518" w:rsidRDefault="00EF2014" w:rsidP="006A05CB">
            <w:pPr>
              <w:pStyle w:val="TAC"/>
            </w:pPr>
            <w:r w:rsidRPr="00967518">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37E8B5"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6E71828"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969D68" w14:textId="77777777" w:rsidR="00EF2014" w:rsidRPr="00967518" w:rsidRDefault="00EF2014" w:rsidP="006A05CB">
            <w:pPr>
              <w:pStyle w:val="TAC"/>
            </w:pPr>
            <w:r w:rsidRPr="00967518">
              <w:t>2.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2187AD"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5F0370"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13C8D1"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0BA754"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1F4491"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963CA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A2960F" w14:textId="77777777" w:rsidR="00EF2014" w:rsidRPr="00967518" w:rsidRDefault="00EF2014" w:rsidP="006A05CB">
            <w:pPr>
              <w:pStyle w:val="TAC"/>
            </w:pPr>
            <w:r w:rsidRPr="00967518">
              <w:rPr>
                <w:rFonts w:cs="Arial"/>
                <w:color w:val="000000"/>
                <w:szCs w:val="18"/>
              </w:rPr>
              <w:t>17-TT</w:t>
            </w:r>
          </w:p>
        </w:tc>
      </w:tr>
      <w:tr w:rsidR="00EF2014" w:rsidRPr="00967518" w14:paraId="28306B2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F764623" w14:textId="77777777" w:rsidR="00EF2014" w:rsidRPr="00967518" w:rsidRDefault="00EF2014" w:rsidP="006A05CB">
            <w:pPr>
              <w:pStyle w:val="TAC"/>
            </w:pPr>
            <w:r w:rsidRPr="00967518">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6DB22A"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658BC11"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33A49B" w14:textId="77777777" w:rsidR="00EF2014" w:rsidRPr="00967518" w:rsidRDefault="00EF2014" w:rsidP="006A05CB">
            <w:pPr>
              <w:pStyle w:val="TAC"/>
            </w:pPr>
            <w:r w:rsidRPr="00967518">
              <w:t>2.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3E8C47"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983B96"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32C161"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31A8EA"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29EA75"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144EF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271A7F" w14:textId="77777777" w:rsidR="00EF2014" w:rsidRPr="00967518" w:rsidRDefault="00EF2014" w:rsidP="006A05CB">
            <w:pPr>
              <w:pStyle w:val="TAC"/>
            </w:pPr>
            <w:r w:rsidRPr="00967518">
              <w:rPr>
                <w:rFonts w:cs="Arial"/>
                <w:color w:val="000000"/>
                <w:szCs w:val="18"/>
              </w:rPr>
              <w:t>12.5-TT</w:t>
            </w:r>
          </w:p>
        </w:tc>
      </w:tr>
      <w:tr w:rsidR="00EF2014" w:rsidRPr="00967518" w14:paraId="66F9BD7C"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48AA787" w14:textId="77777777" w:rsidR="00EF2014" w:rsidRPr="00967518" w:rsidRDefault="00EF2014" w:rsidP="006A05CB">
            <w:pPr>
              <w:pStyle w:val="TAC"/>
            </w:pPr>
            <w:r w:rsidRPr="00967518">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49DE61"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AE4FE2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F668D2"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200D8B"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B44B63"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BCF028"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55EFA5"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D760DD"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ABC28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533A8A" w14:textId="77777777" w:rsidR="00EF2014" w:rsidRPr="00967518" w:rsidRDefault="00EF2014" w:rsidP="006A05CB">
            <w:pPr>
              <w:pStyle w:val="TAC"/>
            </w:pPr>
            <w:r w:rsidRPr="00967518">
              <w:rPr>
                <w:rFonts w:cs="Arial"/>
                <w:color w:val="000000"/>
                <w:szCs w:val="18"/>
              </w:rPr>
              <w:t>11-TT</w:t>
            </w:r>
          </w:p>
        </w:tc>
      </w:tr>
      <w:tr w:rsidR="00EF2014" w:rsidRPr="00967518" w14:paraId="35F9FF8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5E739E8" w14:textId="77777777" w:rsidR="00EF2014" w:rsidRPr="00967518" w:rsidRDefault="00EF2014" w:rsidP="006A05CB">
            <w:pPr>
              <w:pStyle w:val="TAC"/>
            </w:pPr>
            <w:r w:rsidRPr="00967518">
              <w:t>2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A5366C"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725AF76"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C94716" w14:textId="77777777" w:rsidR="00EF2014" w:rsidRPr="00967518" w:rsidRDefault="00EF2014" w:rsidP="006A05CB">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B915B1"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822D80"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184745"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72C548"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07433C"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AB2AB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937B9C" w14:textId="77777777" w:rsidR="00EF2014" w:rsidRPr="00967518" w:rsidRDefault="00EF2014" w:rsidP="006A05CB">
            <w:pPr>
              <w:pStyle w:val="TAC"/>
            </w:pPr>
            <w:r w:rsidRPr="00967518">
              <w:rPr>
                <w:rFonts w:cs="Arial"/>
                <w:color w:val="000000"/>
                <w:szCs w:val="18"/>
              </w:rPr>
              <w:t>12.5-TT</w:t>
            </w:r>
          </w:p>
        </w:tc>
      </w:tr>
      <w:tr w:rsidR="00EF2014" w:rsidRPr="00967518" w14:paraId="0B98359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2CD3250" w14:textId="77777777" w:rsidR="00EF2014" w:rsidRPr="00967518" w:rsidRDefault="00EF2014" w:rsidP="006A05CB">
            <w:pPr>
              <w:pStyle w:val="TAC"/>
            </w:pPr>
            <w:r w:rsidRPr="00967518">
              <w:t>2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101775"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560A8A9"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334E56"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51054C"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44F618"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A1ED7C"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2074B5"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2A023F"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A4F117"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C20721" w14:textId="77777777" w:rsidR="00EF2014" w:rsidRPr="00967518" w:rsidRDefault="00EF2014" w:rsidP="006A05CB">
            <w:pPr>
              <w:pStyle w:val="TAC"/>
            </w:pPr>
            <w:r w:rsidRPr="00967518">
              <w:rPr>
                <w:rFonts w:cs="Arial"/>
                <w:color w:val="000000"/>
                <w:szCs w:val="18"/>
              </w:rPr>
              <w:t>18-TT</w:t>
            </w:r>
          </w:p>
        </w:tc>
      </w:tr>
      <w:tr w:rsidR="00EF2014" w:rsidRPr="00967518" w14:paraId="7422293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94B8E1C" w14:textId="77777777" w:rsidR="00EF2014" w:rsidRPr="00967518" w:rsidRDefault="00EF2014" w:rsidP="006A05CB">
            <w:pPr>
              <w:pStyle w:val="TAC"/>
            </w:pPr>
            <w:r w:rsidRPr="00967518">
              <w:t>2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97ACD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FCF8FF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D41130" w14:textId="77777777" w:rsidR="00EF2014" w:rsidRPr="00967518" w:rsidRDefault="00EF2014" w:rsidP="006A05CB">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A43953"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380BA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23F218"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0B2FD4"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3698D4"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91DB6C"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9BB957" w14:textId="77777777" w:rsidR="00EF2014" w:rsidRPr="00967518" w:rsidRDefault="00EF2014" w:rsidP="006A05CB">
            <w:pPr>
              <w:pStyle w:val="TAC"/>
            </w:pPr>
            <w:r w:rsidRPr="00967518">
              <w:rPr>
                <w:rFonts w:cs="Arial"/>
                <w:color w:val="000000"/>
                <w:szCs w:val="18"/>
              </w:rPr>
              <w:t>12.5-TT</w:t>
            </w:r>
          </w:p>
        </w:tc>
      </w:tr>
      <w:tr w:rsidR="00EF2014" w:rsidRPr="00967518" w14:paraId="61173F5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D94821E" w14:textId="77777777" w:rsidR="00EF2014" w:rsidRPr="00967518" w:rsidRDefault="00EF2014" w:rsidP="006A05CB">
            <w:pPr>
              <w:pStyle w:val="TAC"/>
            </w:pPr>
            <w:r w:rsidRPr="00967518">
              <w:t>2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50900B"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EB2B2FD"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896834" w14:textId="77777777" w:rsidR="00EF2014" w:rsidRPr="00967518" w:rsidRDefault="00EF2014" w:rsidP="006A05CB">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6F79FE"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A7DCB8"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CB3159"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30E725"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20442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E470A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C38021" w14:textId="77777777" w:rsidR="00EF2014" w:rsidRPr="00967518" w:rsidRDefault="00EF2014" w:rsidP="006A05CB">
            <w:pPr>
              <w:pStyle w:val="TAC"/>
            </w:pPr>
            <w:r w:rsidRPr="00967518">
              <w:rPr>
                <w:rFonts w:cs="Arial"/>
                <w:color w:val="000000"/>
                <w:szCs w:val="18"/>
              </w:rPr>
              <w:t>17-TT</w:t>
            </w:r>
          </w:p>
        </w:tc>
      </w:tr>
      <w:tr w:rsidR="00EF2014" w:rsidRPr="00967518" w14:paraId="53ED9E2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3E4CB49" w14:textId="77777777" w:rsidR="00EF2014" w:rsidRPr="00967518" w:rsidRDefault="00EF2014" w:rsidP="006A05CB">
            <w:pPr>
              <w:pStyle w:val="TAC"/>
            </w:pPr>
            <w:r w:rsidRPr="00967518">
              <w:t>2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578697"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7D304E1"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6F0428" w14:textId="77777777" w:rsidR="00EF2014" w:rsidRPr="00967518" w:rsidRDefault="00EF2014" w:rsidP="006A05CB">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FF32E4"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505628"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0603C9"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CC2C42"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CAAB94"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25312B"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DC27BE" w14:textId="77777777" w:rsidR="00EF2014" w:rsidRPr="00967518" w:rsidRDefault="00EF2014" w:rsidP="006A05CB">
            <w:pPr>
              <w:pStyle w:val="TAC"/>
            </w:pPr>
            <w:r w:rsidRPr="00967518">
              <w:rPr>
                <w:rFonts w:cs="Arial"/>
                <w:color w:val="000000"/>
                <w:szCs w:val="18"/>
              </w:rPr>
              <w:t>17-TT</w:t>
            </w:r>
          </w:p>
        </w:tc>
      </w:tr>
      <w:tr w:rsidR="00EF2014" w:rsidRPr="00967518" w14:paraId="6EA58E9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DD9415E" w14:textId="77777777" w:rsidR="00EF2014" w:rsidRPr="00967518" w:rsidRDefault="00EF2014" w:rsidP="006A05CB">
            <w:pPr>
              <w:pStyle w:val="TAC"/>
            </w:pPr>
            <w:r w:rsidRPr="00967518">
              <w:t>2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AD8F02"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7543418"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5F33A4" w14:textId="77777777" w:rsidR="00EF2014" w:rsidRPr="00967518" w:rsidRDefault="00EF2014" w:rsidP="006A05CB">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4CF9E4"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1B551B"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9CA5E8"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95787E"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3C50F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FBE43C"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6FA1F8" w14:textId="77777777" w:rsidR="00EF2014" w:rsidRPr="00967518" w:rsidRDefault="00EF2014" w:rsidP="006A05CB">
            <w:pPr>
              <w:pStyle w:val="TAC"/>
            </w:pPr>
            <w:r w:rsidRPr="00967518">
              <w:rPr>
                <w:rFonts w:cs="Arial"/>
                <w:color w:val="000000"/>
                <w:szCs w:val="18"/>
              </w:rPr>
              <w:t>12.5-TT</w:t>
            </w:r>
          </w:p>
        </w:tc>
      </w:tr>
      <w:tr w:rsidR="00EF2014" w:rsidRPr="00967518" w14:paraId="3CC3392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05B4B08" w14:textId="77777777" w:rsidR="00EF2014" w:rsidRPr="00967518" w:rsidRDefault="00EF2014" w:rsidP="006A05CB">
            <w:pPr>
              <w:pStyle w:val="TAC"/>
            </w:pPr>
            <w:r w:rsidRPr="00967518">
              <w:t>2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5A6393"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BAAC6F0"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9E9212"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568ED0"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B185F9"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6D7513"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314F05"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B1229F"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8A0341"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ABB81F" w14:textId="77777777" w:rsidR="00EF2014" w:rsidRPr="00967518" w:rsidRDefault="00EF2014" w:rsidP="006A05CB">
            <w:pPr>
              <w:pStyle w:val="TAC"/>
            </w:pPr>
            <w:r w:rsidRPr="00967518">
              <w:rPr>
                <w:rFonts w:cs="Arial"/>
                <w:color w:val="000000"/>
                <w:szCs w:val="18"/>
              </w:rPr>
              <w:t>11-TT</w:t>
            </w:r>
          </w:p>
        </w:tc>
      </w:tr>
      <w:tr w:rsidR="00EF2014" w:rsidRPr="00967518" w14:paraId="6110CAD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87385D9" w14:textId="77777777" w:rsidR="00EF2014" w:rsidRPr="00967518" w:rsidRDefault="00EF2014" w:rsidP="006A05CB">
            <w:pPr>
              <w:pStyle w:val="TAC"/>
            </w:pPr>
            <w:r w:rsidRPr="00967518">
              <w:t>3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E2AE05"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D3AEDF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C95D53"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0E2593"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C44BDF"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9F912F"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91BCEC"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098586"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542CB5"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442373" w14:textId="77777777" w:rsidR="00EF2014" w:rsidRPr="00967518" w:rsidRDefault="00EF2014" w:rsidP="006A05CB">
            <w:pPr>
              <w:pStyle w:val="TAC"/>
            </w:pPr>
            <w:r w:rsidRPr="00967518">
              <w:rPr>
                <w:rFonts w:cs="Arial"/>
                <w:color w:val="000000"/>
                <w:szCs w:val="18"/>
              </w:rPr>
              <w:t>12.5-TT</w:t>
            </w:r>
          </w:p>
        </w:tc>
      </w:tr>
      <w:tr w:rsidR="00EF2014" w:rsidRPr="00967518" w14:paraId="0478077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C419E2C" w14:textId="77777777" w:rsidR="00EF2014" w:rsidRPr="00967518" w:rsidRDefault="00EF2014" w:rsidP="006A05CB">
            <w:pPr>
              <w:pStyle w:val="TAC"/>
            </w:pPr>
            <w:r w:rsidRPr="00967518">
              <w:t>3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5DED8D"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A6F25D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0ABCD6"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FB2585"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DB5FF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FD824A"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7C1897"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C82C2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539396"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51C825" w14:textId="77777777" w:rsidR="00EF2014" w:rsidRPr="00967518" w:rsidRDefault="00EF2014" w:rsidP="006A05CB">
            <w:pPr>
              <w:pStyle w:val="TAC"/>
            </w:pPr>
            <w:r w:rsidRPr="00967518">
              <w:rPr>
                <w:rFonts w:cs="Arial"/>
                <w:color w:val="000000"/>
                <w:szCs w:val="18"/>
              </w:rPr>
              <w:t>18-TT</w:t>
            </w:r>
          </w:p>
        </w:tc>
      </w:tr>
      <w:tr w:rsidR="00EF2014" w:rsidRPr="00967518" w14:paraId="17FACEAB"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BC21EEB" w14:textId="77777777" w:rsidR="00EF2014" w:rsidRPr="00967518" w:rsidRDefault="00EF2014" w:rsidP="006A05CB">
            <w:pPr>
              <w:pStyle w:val="TAC"/>
            </w:pPr>
            <w:r w:rsidRPr="00967518">
              <w:t>3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28DEE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7FD4E32"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AD7FB3"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08BDF5"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6C483A"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1BCC50"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79DA9F"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C5037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23CAD1"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8B028" w14:textId="77777777" w:rsidR="00EF2014" w:rsidRPr="00967518" w:rsidRDefault="00EF2014" w:rsidP="006A05CB">
            <w:pPr>
              <w:pStyle w:val="TAC"/>
            </w:pPr>
            <w:r w:rsidRPr="00967518">
              <w:rPr>
                <w:rFonts w:cs="Arial"/>
                <w:color w:val="000000"/>
                <w:szCs w:val="18"/>
              </w:rPr>
              <w:t>12.5-TT</w:t>
            </w:r>
          </w:p>
        </w:tc>
      </w:tr>
      <w:tr w:rsidR="00EF2014" w:rsidRPr="00967518" w14:paraId="78C5DEC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BD72B53" w14:textId="77777777" w:rsidR="00EF2014" w:rsidRPr="00967518" w:rsidRDefault="00EF2014" w:rsidP="006A05CB">
            <w:pPr>
              <w:pStyle w:val="TAC"/>
            </w:pPr>
            <w:r w:rsidRPr="00967518">
              <w:t>3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A5C147"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9F4AE7C"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D6C840"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CD2D18"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47D6A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026B7B"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E22B1F"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9D0B25"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C15DD6"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39BAF4" w14:textId="77777777" w:rsidR="00EF2014" w:rsidRPr="00967518" w:rsidRDefault="00EF2014" w:rsidP="006A05CB">
            <w:pPr>
              <w:pStyle w:val="TAC"/>
            </w:pPr>
            <w:r w:rsidRPr="00967518">
              <w:rPr>
                <w:rFonts w:cs="Arial"/>
                <w:color w:val="000000"/>
                <w:szCs w:val="18"/>
              </w:rPr>
              <w:t>17-TT</w:t>
            </w:r>
          </w:p>
        </w:tc>
      </w:tr>
      <w:tr w:rsidR="00EF2014" w:rsidRPr="00967518" w14:paraId="1ED4B08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A017F91" w14:textId="77777777" w:rsidR="00EF2014" w:rsidRPr="00967518" w:rsidRDefault="00EF2014" w:rsidP="006A05CB">
            <w:pPr>
              <w:pStyle w:val="TAC"/>
            </w:pPr>
            <w:r w:rsidRPr="00967518">
              <w:t>3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87CBE6"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2A5F17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2C99C6"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142854" w14:textId="77777777" w:rsidR="00EF2014" w:rsidRPr="00967518" w:rsidRDefault="00EF2014" w:rsidP="006A05CB">
            <w:pPr>
              <w:pStyle w:val="TAC"/>
            </w:pPr>
            <w:r w:rsidRPr="00967518">
              <w:rPr>
                <w:lang w:eastAsia="ja-JP"/>
              </w:rPr>
              <w:t>6</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5C11D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24E0D6" w14:textId="77777777" w:rsidR="00EF2014" w:rsidRPr="00967518" w:rsidRDefault="00EF2014" w:rsidP="006A05CB">
            <w:pPr>
              <w:pStyle w:val="TAC"/>
            </w:pPr>
            <w:r w:rsidRPr="00967518">
              <w:rPr>
                <w:rFonts w:cs="Arial"/>
                <w:color w:val="000000"/>
                <w:szCs w:val="18"/>
              </w:rPr>
              <w:t>20</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D23E04" w14:textId="77777777" w:rsidR="00EF2014" w:rsidRPr="00967518" w:rsidRDefault="00EF2014" w:rsidP="006A05CB">
            <w:pPr>
              <w:pStyle w:val="TAC"/>
            </w:pPr>
            <w:r w:rsidRPr="00967518">
              <w:rPr>
                <w:rFonts w:cs="Arial"/>
                <w:color w:val="000000"/>
                <w:szCs w:val="18"/>
              </w:rPr>
              <w:t>2.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A21C35"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2107A7"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2F68CE" w14:textId="77777777" w:rsidR="00EF2014" w:rsidRPr="00967518" w:rsidRDefault="00EF2014" w:rsidP="006A05CB">
            <w:pPr>
              <w:pStyle w:val="TAC"/>
            </w:pPr>
            <w:r w:rsidRPr="00967518">
              <w:rPr>
                <w:rFonts w:cs="Arial"/>
                <w:color w:val="000000"/>
                <w:szCs w:val="18"/>
              </w:rPr>
              <w:t>17-TT</w:t>
            </w:r>
          </w:p>
        </w:tc>
      </w:tr>
      <w:tr w:rsidR="00EF2014" w:rsidRPr="00967518" w14:paraId="452AFC8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0860C07" w14:textId="77777777" w:rsidR="00EF2014" w:rsidRPr="00967518" w:rsidRDefault="00EF2014" w:rsidP="006A05CB">
            <w:pPr>
              <w:pStyle w:val="TAC"/>
            </w:pPr>
            <w:r w:rsidRPr="00967518">
              <w:t>3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885D96"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77AEC54"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C92C22" w14:textId="77777777" w:rsidR="00EF2014" w:rsidRPr="00967518" w:rsidRDefault="00EF2014" w:rsidP="006A05CB">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AED11F" w14:textId="77777777" w:rsidR="00EF2014" w:rsidRPr="00967518" w:rsidRDefault="00EF2014" w:rsidP="006A05CB">
            <w:pPr>
              <w:pStyle w:val="TAC"/>
            </w:pPr>
            <w:r w:rsidRPr="00967518">
              <w:rPr>
                <w:lang w:eastAsia="ja-JP"/>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9951A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DE57C5" w14:textId="77777777" w:rsidR="00EF2014" w:rsidRPr="00967518" w:rsidRDefault="00EF2014" w:rsidP="006A05CB">
            <w:pPr>
              <w:pStyle w:val="TAC"/>
            </w:pPr>
            <w:r w:rsidRPr="00967518">
              <w:rPr>
                <w:rFonts w:cs="Arial"/>
                <w:color w:val="000000"/>
                <w:szCs w:val="18"/>
              </w:rPr>
              <w:t>17.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DA142F"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450CF7"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0F3AEB"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542562" w14:textId="77777777" w:rsidR="00EF2014" w:rsidRPr="00967518" w:rsidRDefault="00EF2014" w:rsidP="006A05CB">
            <w:pPr>
              <w:pStyle w:val="TAC"/>
            </w:pPr>
            <w:r w:rsidRPr="00967518">
              <w:rPr>
                <w:rFonts w:cs="Arial"/>
                <w:color w:val="000000"/>
                <w:szCs w:val="18"/>
              </w:rPr>
              <w:t>12.5-TT</w:t>
            </w:r>
          </w:p>
        </w:tc>
      </w:tr>
      <w:tr w:rsidR="00EF2014" w:rsidRPr="00967518" w14:paraId="303CBBB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D270F1B" w14:textId="77777777" w:rsidR="00EF2014" w:rsidRPr="00967518" w:rsidRDefault="00EF2014" w:rsidP="006A05CB">
            <w:pPr>
              <w:pStyle w:val="TAC"/>
            </w:pPr>
            <w:r w:rsidRPr="00967518">
              <w:t>3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7B3188"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7282D7C"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65CA49"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0E1CFF"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7B519A"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F68186"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3BFD5"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73132A"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B3025B"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6E3D91" w14:textId="77777777" w:rsidR="00EF2014" w:rsidRPr="00967518" w:rsidRDefault="00EF2014" w:rsidP="006A05CB">
            <w:pPr>
              <w:pStyle w:val="TAC"/>
            </w:pPr>
            <w:r w:rsidRPr="00967518">
              <w:rPr>
                <w:rFonts w:cs="Arial"/>
                <w:color w:val="000000"/>
                <w:szCs w:val="18"/>
              </w:rPr>
              <w:t>11-TT</w:t>
            </w:r>
          </w:p>
        </w:tc>
      </w:tr>
      <w:tr w:rsidR="00EF2014" w:rsidRPr="00967518" w14:paraId="76D3CEAF"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4FA45BB" w14:textId="77777777" w:rsidR="00EF2014" w:rsidRPr="00967518" w:rsidRDefault="00EF2014" w:rsidP="006A05CB">
            <w:pPr>
              <w:pStyle w:val="TAC"/>
            </w:pPr>
            <w:r w:rsidRPr="00967518">
              <w:t>3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51E024"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0108A50"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96F29C" w14:textId="77777777" w:rsidR="00EF2014" w:rsidRPr="00967518" w:rsidRDefault="00EF2014" w:rsidP="006A05CB">
            <w:pPr>
              <w:pStyle w:val="TAC"/>
            </w:pPr>
            <w:r w:rsidRPr="00967518">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E61274"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5EC66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EF3F14"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53C94B"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5E12B9"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00F9D5"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7D23D0" w14:textId="77777777" w:rsidR="00EF2014" w:rsidRPr="00967518" w:rsidRDefault="00EF2014" w:rsidP="006A05CB">
            <w:pPr>
              <w:pStyle w:val="TAC"/>
            </w:pPr>
            <w:r w:rsidRPr="00967518">
              <w:rPr>
                <w:rFonts w:cs="Arial"/>
                <w:color w:val="000000"/>
                <w:szCs w:val="18"/>
              </w:rPr>
              <w:t>11-TT</w:t>
            </w:r>
          </w:p>
        </w:tc>
      </w:tr>
      <w:tr w:rsidR="00EF2014" w:rsidRPr="00967518" w14:paraId="70D9B285"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6AD048A" w14:textId="77777777" w:rsidR="00EF2014" w:rsidRPr="00967518" w:rsidRDefault="00EF2014" w:rsidP="006A05CB">
            <w:pPr>
              <w:pStyle w:val="TAC"/>
            </w:pPr>
            <w:r w:rsidRPr="00967518">
              <w:t>3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93EA71"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395AF65"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766DF6"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656005"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2157C9"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31AE29"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F32359"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9FFFF8"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2BC9D9"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EB744D" w14:textId="77777777" w:rsidR="00EF2014" w:rsidRPr="00967518" w:rsidRDefault="00EF2014" w:rsidP="006A05CB">
            <w:pPr>
              <w:pStyle w:val="TAC"/>
            </w:pPr>
            <w:r w:rsidRPr="00967518">
              <w:rPr>
                <w:rFonts w:cs="Arial"/>
                <w:color w:val="000000"/>
                <w:szCs w:val="18"/>
              </w:rPr>
              <w:t>18-TT</w:t>
            </w:r>
          </w:p>
        </w:tc>
      </w:tr>
      <w:tr w:rsidR="00EF2014" w:rsidRPr="00967518" w14:paraId="5AD7918A"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AA27E97" w14:textId="77777777" w:rsidR="00EF2014" w:rsidRPr="00967518" w:rsidRDefault="00EF2014" w:rsidP="006A05CB">
            <w:pPr>
              <w:pStyle w:val="TAC"/>
            </w:pPr>
            <w:r w:rsidRPr="00967518">
              <w:t>3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DF64C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32B3FF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4321EE"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7990E2"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B81DBF"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59F4BD"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0ED405"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E8AA19"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D2323C"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DE07A1" w14:textId="77777777" w:rsidR="00EF2014" w:rsidRPr="00967518" w:rsidRDefault="00EF2014" w:rsidP="006A05CB">
            <w:pPr>
              <w:pStyle w:val="TAC"/>
            </w:pPr>
            <w:r w:rsidRPr="00967518">
              <w:rPr>
                <w:rFonts w:cs="Arial"/>
                <w:color w:val="000000"/>
                <w:szCs w:val="18"/>
              </w:rPr>
              <w:t>11-TT</w:t>
            </w:r>
          </w:p>
        </w:tc>
      </w:tr>
      <w:tr w:rsidR="00EF2014" w:rsidRPr="00967518" w14:paraId="17DFD096"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AF7441C" w14:textId="77777777" w:rsidR="00EF2014" w:rsidRPr="00967518" w:rsidRDefault="00EF2014" w:rsidP="006A05CB">
            <w:pPr>
              <w:pStyle w:val="TAC"/>
            </w:pPr>
            <w:r w:rsidRPr="00967518">
              <w:t>4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FCAC02"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A5F874A"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D6156B"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00AD85"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0DA6B3"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C103A2"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B53930"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5FD063"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CA39A8"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12DE1D" w14:textId="77777777" w:rsidR="00EF2014" w:rsidRPr="00967518" w:rsidRDefault="00EF2014" w:rsidP="006A05CB">
            <w:pPr>
              <w:pStyle w:val="TAC"/>
            </w:pPr>
            <w:r w:rsidRPr="00967518">
              <w:rPr>
                <w:rFonts w:cs="Arial"/>
                <w:color w:val="000000"/>
                <w:szCs w:val="18"/>
              </w:rPr>
              <w:t>15.5-TT</w:t>
            </w:r>
          </w:p>
        </w:tc>
      </w:tr>
      <w:tr w:rsidR="00EF2014" w:rsidRPr="00967518" w14:paraId="76148381"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051BA00" w14:textId="77777777" w:rsidR="00EF2014" w:rsidRPr="00967518" w:rsidRDefault="00EF2014" w:rsidP="006A05CB">
            <w:pPr>
              <w:pStyle w:val="TAC"/>
            </w:pPr>
            <w:r w:rsidRPr="00967518">
              <w:t>4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594B9E"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EB6E064"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CB2516"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5A7EC7"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BE8490"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F07435"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A704AC"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6B1838"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8CFF1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234B82" w14:textId="77777777" w:rsidR="00EF2014" w:rsidRPr="00967518" w:rsidRDefault="00EF2014" w:rsidP="006A05CB">
            <w:pPr>
              <w:pStyle w:val="TAC"/>
            </w:pPr>
            <w:r w:rsidRPr="00967518">
              <w:rPr>
                <w:rFonts w:cs="Arial"/>
                <w:color w:val="000000"/>
                <w:szCs w:val="18"/>
              </w:rPr>
              <w:t>15.5-TT</w:t>
            </w:r>
          </w:p>
        </w:tc>
      </w:tr>
      <w:tr w:rsidR="00EF2014" w:rsidRPr="00967518" w14:paraId="599A2E12"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C05DE6F" w14:textId="77777777" w:rsidR="00EF2014" w:rsidRPr="00967518" w:rsidRDefault="00EF2014" w:rsidP="006A05CB">
            <w:pPr>
              <w:pStyle w:val="TAC"/>
            </w:pPr>
            <w:r w:rsidRPr="00967518">
              <w:t>4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32F175"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5660AFE"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C084EC"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B8129F"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AF4324"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AF8CB4"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B599F4"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DFE0D6"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C13840"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7C62C" w14:textId="77777777" w:rsidR="00EF2014" w:rsidRPr="00967518" w:rsidRDefault="00EF2014" w:rsidP="006A05CB">
            <w:pPr>
              <w:pStyle w:val="TAC"/>
            </w:pPr>
            <w:r w:rsidRPr="00967518">
              <w:rPr>
                <w:rFonts w:cs="Arial"/>
                <w:color w:val="000000"/>
                <w:szCs w:val="18"/>
              </w:rPr>
              <w:t>11-TT</w:t>
            </w:r>
          </w:p>
        </w:tc>
      </w:tr>
      <w:tr w:rsidR="00EF2014" w:rsidRPr="00967518" w14:paraId="0A0F3F8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AE64934" w14:textId="77777777" w:rsidR="00EF2014" w:rsidRPr="00967518" w:rsidRDefault="00EF2014" w:rsidP="006A05CB">
            <w:pPr>
              <w:pStyle w:val="TAC"/>
            </w:pPr>
            <w:r w:rsidRPr="00967518">
              <w:t>4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92F49B"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3BEB84D"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B11B38" w14:textId="77777777" w:rsidR="00EF2014" w:rsidRPr="00967518" w:rsidRDefault="00EF2014" w:rsidP="006A05CB">
            <w:pPr>
              <w:pStyle w:val="TAC"/>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6E047E"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AF24BF"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219E76"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C8DE12"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FC4422"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CEC643"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98C020" w14:textId="77777777" w:rsidR="00EF2014" w:rsidRPr="00967518" w:rsidRDefault="00EF2014" w:rsidP="006A05CB">
            <w:pPr>
              <w:pStyle w:val="TAC"/>
            </w:pPr>
            <w:r w:rsidRPr="00967518">
              <w:rPr>
                <w:rFonts w:cs="Arial"/>
                <w:color w:val="000000"/>
                <w:szCs w:val="18"/>
              </w:rPr>
              <w:t>11-TT</w:t>
            </w:r>
          </w:p>
        </w:tc>
      </w:tr>
      <w:tr w:rsidR="00EF2014" w:rsidRPr="00967518" w14:paraId="492BC25E"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605D958" w14:textId="77777777" w:rsidR="00EF2014" w:rsidRPr="00967518" w:rsidRDefault="00EF2014" w:rsidP="006A05CB">
            <w:pPr>
              <w:pStyle w:val="TAC"/>
            </w:pPr>
            <w:r w:rsidRPr="00967518">
              <w:t>4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6FC5A2"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FFDA85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2F5524" w14:textId="77777777" w:rsidR="00EF2014" w:rsidRPr="00967518" w:rsidRDefault="00EF2014" w:rsidP="006A05CB">
            <w:pPr>
              <w:pStyle w:val="TAC"/>
            </w:pPr>
            <w:r w:rsidRPr="00967518">
              <w:rPr>
                <w:lang w:eastAsia="ja-JP"/>
              </w:rPr>
              <w:t>2.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E20984"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93D2B6"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077994"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D002C0"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064D60"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D33C9B"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C8F354" w14:textId="77777777" w:rsidR="00EF2014" w:rsidRPr="00967518" w:rsidRDefault="00EF2014" w:rsidP="006A05CB">
            <w:pPr>
              <w:pStyle w:val="TAC"/>
            </w:pPr>
            <w:r w:rsidRPr="00967518">
              <w:rPr>
                <w:rFonts w:cs="Arial"/>
                <w:color w:val="000000"/>
                <w:szCs w:val="18"/>
              </w:rPr>
              <w:t>11-TT</w:t>
            </w:r>
          </w:p>
        </w:tc>
      </w:tr>
      <w:tr w:rsidR="00EF2014" w:rsidRPr="00967518" w14:paraId="63CD315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ECC7CB9" w14:textId="77777777" w:rsidR="00EF2014" w:rsidRPr="00967518" w:rsidRDefault="00EF2014" w:rsidP="006A05CB">
            <w:pPr>
              <w:pStyle w:val="TAC"/>
            </w:pPr>
            <w:r w:rsidRPr="00967518">
              <w:t>4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D9803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419F62F"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06484E" w14:textId="77777777" w:rsidR="00EF2014" w:rsidRPr="00967518" w:rsidRDefault="00EF2014" w:rsidP="006A05CB">
            <w:pPr>
              <w:pStyle w:val="TAC"/>
            </w:pPr>
            <w:r w:rsidRPr="00967518">
              <w:rPr>
                <w:lang w:eastAsia="ja-JP"/>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10D35F"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89A0BB"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E7E8C6"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D9BF4F"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8D0932"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A6B8A8"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06B150" w14:textId="77777777" w:rsidR="00EF2014" w:rsidRPr="00967518" w:rsidRDefault="00EF2014" w:rsidP="006A05CB">
            <w:pPr>
              <w:pStyle w:val="TAC"/>
            </w:pPr>
            <w:r w:rsidRPr="00967518">
              <w:rPr>
                <w:rFonts w:cs="Arial"/>
                <w:color w:val="000000"/>
                <w:szCs w:val="18"/>
              </w:rPr>
              <w:t>18-TT</w:t>
            </w:r>
          </w:p>
        </w:tc>
      </w:tr>
      <w:tr w:rsidR="00EF2014" w:rsidRPr="00967518" w14:paraId="7112A398"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1E9AF71" w14:textId="77777777" w:rsidR="00EF2014" w:rsidRPr="00967518" w:rsidRDefault="00EF2014" w:rsidP="006A05CB">
            <w:pPr>
              <w:pStyle w:val="TAC"/>
            </w:pPr>
            <w:r w:rsidRPr="00967518">
              <w:t>4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FC52AD"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6FC7B68"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172656"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269E1E"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8C9573"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4E5197"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9CEE83"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76FD92"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EA85AE"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175487" w14:textId="77777777" w:rsidR="00EF2014" w:rsidRPr="00967518" w:rsidRDefault="00EF2014" w:rsidP="006A05CB">
            <w:pPr>
              <w:pStyle w:val="TAC"/>
            </w:pPr>
            <w:r w:rsidRPr="00967518">
              <w:rPr>
                <w:rFonts w:cs="Arial"/>
                <w:color w:val="000000"/>
                <w:szCs w:val="18"/>
              </w:rPr>
              <w:t>11-TT</w:t>
            </w:r>
          </w:p>
        </w:tc>
      </w:tr>
      <w:tr w:rsidR="00EF2014" w:rsidRPr="00967518" w14:paraId="0449A7B0"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31AF547" w14:textId="77777777" w:rsidR="00EF2014" w:rsidRPr="00967518" w:rsidRDefault="00EF2014" w:rsidP="006A05CB">
            <w:pPr>
              <w:pStyle w:val="TAC"/>
            </w:pPr>
            <w:r w:rsidRPr="00967518">
              <w:t>4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4096C2"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4E474F6"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67A4CF"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2A6FD1"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107DD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B9786D"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4DD214"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811300"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C29048"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261D94" w14:textId="77777777" w:rsidR="00EF2014" w:rsidRPr="00967518" w:rsidRDefault="00EF2014" w:rsidP="006A05CB">
            <w:pPr>
              <w:pStyle w:val="TAC"/>
            </w:pPr>
            <w:r w:rsidRPr="00967518">
              <w:rPr>
                <w:rFonts w:cs="Arial"/>
                <w:color w:val="000000"/>
                <w:szCs w:val="18"/>
              </w:rPr>
              <w:t>15.5-TT</w:t>
            </w:r>
          </w:p>
        </w:tc>
      </w:tr>
      <w:tr w:rsidR="00EF2014" w:rsidRPr="00967518" w14:paraId="18ACD235"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8B2B427" w14:textId="77777777" w:rsidR="00EF2014" w:rsidRPr="00967518" w:rsidRDefault="00EF2014" w:rsidP="006A05CB">
            <w:pPr>
              <w:pStyle w:val="TAC"/>
            </w:pPr>
            <w:r w:rsidRPr="00967518">
              <w:t>4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B5EBE6"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027A514"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F4D7E5"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0B27B0"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FE46F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F4EB6F"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F8F7A4"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40FAC9"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E1D14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27607A" w14:textId="77777777" w:rsidR="00EF2014" w:rsidRPr="00967518" w:rsidRDefault="00EF2014" w:rsidP="006A05CB">
            <w:pPr>
              <w:pStyle w:val="TAC"/>
            </w:pPr>
            <w:r w:rsidRPr="00967518">
              <w:rPr>
                <w:rFonts w:cs="Arial"/>
                <w:color w:val="000000"/>
                <w:szCs w:val="18"/>
              </w:rPr>
              <w:t>15.5-TT</w:t>
            </w:r>
          </w:p>
        </w:tc>
      </w:tr>
      <w:tr w:rsidR="00EF2014" w:rsidRPr="00967518" w14:paraId="334DB65C" w14:textId="77777777" w:rsidTr="006A05CB">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9090357" w14:textId="77777777" w:rsidR="00EF2014" w:rsidRPr="00967518" w:rsidRDefault="00EF2014" w:rsidP="006A05CB">
            <w:pPr>
              <w:pStyle w:val="TAC"/>
            </w:pPr>
            <w:r w:rsidRPr="00967518">
              <w:t>4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D1E10C"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3B344ED"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682172" w14:textId="77777777" w:rsidR="00EF2014" w:rsidRPr="00967518" w:rsidRDefault="00EF2014" w:rsidP="006A05CB">
            <w:pPr>
              <w:pStyle w:val="TAC"/>
            </w:pPr>
            <w:r w:rsidRPr="00967518">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D7FB3E"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CE316C"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AC30A"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29496C"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F29890"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D3AE79"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D9097C" w14:textId="77777777" w:rsidR="00EF2014" w:rsidRPr="00967518" w:rsidRDefault="00EF2014" w:rsidP="006A05CB">
            <w:pPr>
              <w:pStyle w:val="TAC"/>
            </w:pPr>
            <w:r w:rsidRPr="00967518">
              <w:rPr>
                <w:rFonts w:cs="Arial"/>
                <w:color w:val="000000"/>
                <w:szCs w:val="18"/>
              </w:rPr>
              <w:t>11-TT</w:t>
            </w:r>
          </w:p>
        </w:tc>
      </w:tr>
      <w:tr w:rsidR="00EF2014" w:rsidRPr="00967518" w14:paraId="3CA46164"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59B8DE" w14:textId="77777777" w:rsidR="00EF2014" w:rsidRPr="00967518" w:rsidRDefault="00EF2014" w:rsidP="006A05CB">
            <w:pPr>
              <w:pStyle w:val="TAC"/>
            </w:pPr>
            <w:r w:rsidRPr="00967518">
              <w:t>5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16077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02A6DB9"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C04333"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DED212"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2DCE84"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58467E"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950D83"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344E35"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A90538"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3A1780" w14:textId="77777777" w:rsidR="00EF2014" w:rsidRPr="00967518" w:rsidRDefault="00EF2014" w:rsidP="006A05CB">
            <w:pPr>
              <w:pStyle w:val="TAC"/>
            </w:pPr>
            <w:r w:rsidRPr="00967518">
              <w:rPr>
                <w:rFonts w:cs="Arial"/>
                <w:color w:val="000000"/>
                <w:szCs w:val="18"/>
              </w:rPr>
              <w:t>11-TT</w:t>
            </w:r>
          </w:p>
        </w:tc>
      </w:tr>
      <w:tr w:rsidR="00EF2014" w:rsidRPr="00967518" w14:paraId="6E2ABAE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3915A5" w14:textId="77777777" w:rsidR="00EF2014" w:rsidRPr="00967518" w:rsidRDefault="00EF2014" w:rsidP="006A05CB">
            <w:pPr>
              <w:pStyle w:val="TAC"/>
            </w:pPr>
            <w:r w:rsidRPr="00967518">
              <w:t>5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000606"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1F3FF08"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8B8A48"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44C4B8"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3BBB81"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953D07"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52DE14"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1E895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88CEC3"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70F319" w14:textId="77777777" w:rsidR="00EF2014" w:rsidRPr="00967518" w:rsidRDefault="00EF2014" w:rsidP="006A05CB">
            <w:pPr>
              <w:pStyle w:val="TAC"/>
            </w:pPr>
            <w:r w:rsidRPr="00967518">
              <w:rPr>
                <w:rFonts w:cs="Arial"/>
                <w:color w:val="000000"/>
                <w:szCs w:val="18"/>
              </w:rPr>
              <w:t>11-TT</w:t>
            </w:r>
          </w:p>
        </w:tc>
      </w:tr>
      <w:tr w:rsidR="00EF2014" w:rsidRPr="00967518" w14:paraId="4F4A678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51324A" w14:textId="77777777" w:rsidR="00EF2014" w:rsidRPr="00967518" w:rsidRDefault="00EF2014" w:rsidP="006A05CB">
            <w:pPr>
              <w:pStyle w:val="TAC"/>
            </w:pPr>
            <w:r w:rsidRPr="00967518">
              <w:t>5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03432E"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E35371E"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059F6"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D7E099" w14:textId="77777777" w:rsidR="00EF2014" w:rsidRPr="00967518" w:rsidRDefault="00EF2014" w:rsidP="006A05CB">
            <w:pPr>
              <w:pStyle w:val="TAC"/>
            </w:pPr>
            <w:r w:rsidRPr="00967518">
              <w:rPr>
                <w:lang w:eastAsia="ja-JP"/>
              </w:rPr>
              <w:t>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D02A32"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EF8720" w14:textId="77777777" w:rsidR="00EF2014" w:rsidRPr="00967518" w:rsidRDefault="00EF2014" w:rsidP="006A05CB">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1F8AA1" w14:textId="77777777" w:rsidR="00EF2014" w:rsidRPr="00967518" w:rsidRDefault="00EF2014" w:rsidP="006A05CB">
            <w:pPr>
              <w:pStyle w:val="TAC"/>
            </w:pPr>
            <w:r w:rsidRPr="00967518">
              <w:rPr>
                <w:rFonts w:cs="Arial"/>
                <w:color w:val="000000"/>
                <w:szCs w:val="18"/>
              </w:rPr>
              <w:t>2</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15F836"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E01287"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336F88" w14:textId="77777777" w:rsidR="00EF2014" w:rsidRPr="00967518" w:rsidRDefault="00EF2014" w:rsidP="006A05CB">
            <w:pPr>
              <w:pStyle w:val="TAC"/>
            </w:pPr>
            <w:r w:rsidRPr="00967518">
              <w:rPr>
                <w:rFonts w:cs="Arial"/>
                <w:color w:val="000000"/>
                <w:szCs w:val="18"/>
              </w:rPr>
              <w:t>18-TT</w:t>
            </w:r>
          </w:p>
        </w:tc>
      </w:tr>
      <w:tr w:rsidR="00EF2014" w:rsidRPr="00967518" w14:paraId="03ED379F"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71BB6B" w14:textId="77777777" w:rsidR="00EF2014" w:rsidRPr="00967518" w:rsidRDefault="00EF2014" w:rsidP="006A05CB">
            <w:pPr>
              <w:pStyle w:val="TAC"/>
            </w:pPr>
            <w:r w:rsidRPr="00967518">
              <w:t>5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2FE5DE"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A924201"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FAD75C"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24CAB2"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10C8C"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CB1053"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3E4C92"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0C3FCE"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F86F3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D07A36" w14:textId="77777777" w:rsidR="00EF2014" w:rsidRPr="00967518" w:rsidRDefault="00EF2014" w:rsidP="006A05CB">
            <w:pPr>
              <w:pStyle w:val="TAC"/>
            </w:pPr>
            <w:r w:rsidRPr="00967518">
              <w:rPr>
                <w:rFonts w:cs="Arial"/>
                <w:color w:val="000000"/>
                <w:szCs w:val="18"/>
              </w:rPr>
              <w:t>11-TT</w:t>
            </w:r>
          </w:p>
        </w:tc>
      </w:tr>
      <w:tr w:rsidR="00EF2014" w:rsidRPr="00967518" w14:paraId="2937E872"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7B859C" w14:textId="77777777" w:rsidR="00EF2014" w:rsidRPr="00967518" w:rsidRDefault="00EF2014" w:rsidP="006A05CB">
            <w:pPr>
              <w:pStyle w:val="TAC"/>
            </w:pPr>
            <w:r w:rsidRPr="00967518">
              <w:t>5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C18A04"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2D874D9"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0787EA"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F6091B"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C8164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0B1728"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8414F3"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2489B0"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C315DB"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2A4223" w14:textId="77777777" w:rsidR="00EF2014" w:rsidRPr="00967518" w:rsidRDefault="00EF2014" w:rsidP="006A05CB">
            <w:pPr>
              <w:pStyle w:val="TAC"/>
            </w:pPr>
            <w:r w:rsidRPr="00967518">
              <w:rPr>
                <w:rFonts w:cs="Arial"/>
                <w:color w:val="000000"/>
                <w:szCs w:val="18"/>
              </w:rPr>
              <w:t>15.5-TT</w:t>
            </w:r>
          </w:p>
        </w:tc>
      </w:tr>
      <w:tr w:rsidR="00EF2014" w:rsidRPr="00967518" w14:paraId="6A011ED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DD2BF0" w14:textId="77777777" w:rsidR="00EF2014" w:rsidRPr="00967518" w:rsidRDefault="00EF2014" w:rsidP="006A05CB">
            <w:pPr>
              <w:pStyle w:val="TAC"/>
            </w:pPr>
            <w:r w:rsidRPr="00967518">
              <w:t>5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EB7DD1"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846766C"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39C941"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EA890B"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98614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D9E658"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66A538"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DD3AB9"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29BD4"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C0FEF0" w14:textId="77777777" w:rsidR="00EF2014" w:rsidRPr="00967518" w:rsidRDefault="00EF2014" w:rsidP="006A05CB">
            <w:pPr>
              <w:pStyle w:val="TAC"/>
            </w:pPr>
            <w:r w:rsidRPr="00967518">
              <w:rPr>
                <w:rFonts w:cs="Arial"/>
                <w:color w:val="000000"/>
                <w:szCs w:val="18"/>
              </w:rPr>
              <w:t>15.5-TT</w:t>
            </w:r>
          </w:p>
        </w:tc>
      </w:tr>
      <w:tr w:rsidR="00EF2014" w:rsidRPr="00967518" w14:paraId="11E7A648"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082BC4" w14:textId="77777777" w:rsidR="00EF2014" w:rsidRPr="00967518" w:rsidRDefault="00EF2014" w:rsidP="006A05CB">
            <w:pPr>
              <w:pStyle w:val="TAC"/>
            </w:pPr>
            <w:r w:rsidRPr="00967518">
              <w:t>5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83D0FF"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7F5BBD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336AC9" w14:textId="77777777" w:rsidR="00EF2014" w:rsidRPr="00967518" w:rsidRDefault="00EF2014" w:rsidP="006A05CB">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9498C2"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B507FD"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0079FD"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5482CD"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ACC89"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F5A159"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3BBDA7" w14:textId="77777777" w:rsidR="00EF2014" w:rsidRPr="00967518" w:rsidRDefault="00EF2014" w:rsidP="006A05CB">
            <w:pPr>
              <w:pStyle w:val="TAC"/>
            </w:pPr>
            <w:r w:rsidRPr="00967518">
              <w:rPr>
                <w:rFonts w:cs="Arial"/>
                <w:color w:val="000000"/>
                <w:szCs w:val="18"/>
              </w:rPr>
              <w:t>11-TT</w:t>
            </w:r>
          </w:p>
        </w:tc>
      </w:tr>
      <w:tr w:rsidR="00EF2014" w:rsidRPr="00967518" w14:paraId="513BB1F4"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E2E03C" w14:textId="77777777" w:rsidR="00EF2014" w:rsidRPr="00967518" w:rsidRDefault="00EF2014" w:rsidP="006A05CB">
            <w:pPr>
              <w:pStyle w:val="TAC"/>
            </w:pPr>
            <w:r w:rsidRPr="00967518">
              <w:t>5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C153F5"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3BEC913"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34CD64"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B88051"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1FA188"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84ACDA"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E82E37"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41DA1C"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592DC1"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3D06D3" w14:textId="77777777" w:rsidR="00EF2014" w:rsidRPr="00967518" w:rsidRDefault="00EF2014" w:rsidP="006A05CB">
            <w:pPr>
              <w:pStyle w:val="TAC"/>
            </w:pPr>
            <w:r w:rsidRPr="00967518">
              <w:rPr>
                <w:rFonts w:cs="Arial"/>
                <w:color w:val="000000"/>
                <w:szCs w:val="18"/>
              </w:rPr>
              <w:t>11-TT</w:t>
            </w:r>
          </w:p>
        </w:tc>
      </w:tr>
      <w:tr w:rsidR="00EF2014" w:rsidRPr="00967518" w14:paraId="58A767F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26CDA8" w14:textId="77777777" w:rsidR="00EF2014" w:rsidRPr="00967518" w:rsidRDefault="00EF2014" w:rsidP="006A05CB">
            <w:pPr>
              <w:pStyle w:val="TAC"/>
            </w:pPr>
            <w:r w:rsidRPr="00967518">
              <w:t>5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AC9513"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0DFDB3D"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EA64C3"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28701F"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62229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D5BFB7"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28A68D"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8A253F"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C3BA4D"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CF02B4" w14:textId="77777777" w:rsidR="00EF2014" w:rsidRPr="00967518" w:rsidRDefault="00EF2014" w:rsidP="006A05CB">
            <w:pPr>
              <w:pStyle w:val="TAC"/>
            </w:pPr>
            <w:r w:rsidRPr="00967518">
              <w:rPr>
                <w:rFonts w:cs="Arial"/>
                <w:color w:val="000000"/>
                <w:szCs w:val="18"/>
              </w:rPr>
              <w:t>11-TT</w:t>
            </w:r>
          </w:p>
        </w:tc>
      </w:tr>
      <w:tr w:rsidR="00EF2014" w:rsidRPr="00967518" w14:paraId="6D2C3A4E"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4D4262" w14:textId="77777777" w:rsidR="00EF2014" w:rsidRPr="00967518" w:rsidRDefault="00EF2014" w:rsidP="006A05CB">
            <w:pPr>
              <w:pStyle w:val="TAC"/>
            </w:pPr>
            <w:r w:rsidRPr="00967518">
              <w:t>5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F86B8B"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C4260FA"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8F3A79"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C3241F" w14:textId="77777777" w:rsidR="00EF2014" w:rsidRPr="00967518" w:rsidRDefault="00EF2014" w:rsidP="006A05CB">
            <w:pPr>
              <w:pStyle w:val="TAC"/>
            </w:pPr>
            <w:r w:rsidRPr="00967518">
              <w:rPr>
                <w:lang w:eastAsia="ja-JP"/>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4DB63D"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554177" w14:textId="77777777" w:rsidR="00EF2014" w:rsidRPr="00967518" w:rsidRDefault="00EF2014" w:rsidP="006A05CB">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BD3D03"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DA5A34"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C36CFC"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38DABC" w14:textId="77777777" w:rsidR="00EF2014" w:rsidRPr="00967518" w:rsidRDefault="00EF2014" w:rsidP="006A05CB">
            <w:pPr>
              <w:pStyle w:val="TAC"/>
            </w:pPr>
            <w:r w:rsidRPr="00967518">
              <w:rPr>
                <w:rFonts w:cs="Arial"/>
                <w:color w:val="000000"/>
                <w:szCs w:val="18"/>
              </w:rPr>
              <w:t>16-TT</w:t>
            </w:r>
          </w:p>
        </w:tc>
      </w:tr>
    </w:tbl>
    <w:p w14:paraId="54C5C4A3" w14:textId="77777777" w:rsidR="00EF2014" w:rsidRPr="00967518" w:rsidRDefault="00EF2014" w:rsidP="00EF2014"/>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EF2014" w:rsidRPr="00967518" w14:paraId="395E7FEE" w14:textId="77777777" w:rsidTr="006A05CB">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57642" w14:textId="77777777" w:rsidR="00EF2014" w:rsidRPr="00967518" w:rsidRDefault="00EF2014" w:rsidP="006A05CB">
            <w:pPr>
              <w:pStyle w:val="TAH"/>
              <w:rPr>
                <w:rFonts w:eastAsia="SimSun"/>
              </w:rPr>
            </w:pPr>
            <w:r w:rsidRPr="00967518">
              <w:rPr>
                <w:rFonts w:eastAsia="SimSun"/>
              </w:rPr>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4C66A209" w14:textId="77777777" w:rsidR="00EF2014" w:rsidRPr="00967518" w:rsidRDefault="00EF2014" w:rsidP="006A05CB">
            <w:pPr>
              <w:pStyle w:val="TAH"/>
              <w:rPr>
                <w:rFonts w:eastAsia="SimSun"/>
              </w:rPr>
            </w:pPr>
            <w:r w:rsidRPr="00967518">
              <w:rPr>
                <w:rFonts w:eastAsia="SimSun"/>
              </w:rPr>
              <w:t>P</w:t>
            </w:r>
            <w:r w:rsidRPr="00967518">
              <w:rPr>
                <w:rFonts w:eastAsia="SimSun"/>
                <w:vertAlign w:val="subscript"/>
              </w:rPr>
              <w:t xml:space="preserve">PowerClass </w:t>
            </w:r>
            <w:r w:rsidRPr="00967518">
              <w:rPr>
                <w:rFonts w:eastAsia="SimSun"/>
              </w:rPr>
              <w:t>(dBm)</w:t>
            </w:r>
          </w:p>
        </w:tc>
        <w:tc>
          <w:tcPr>
            <w:tcW w:w="1051" w:type="dxa"/>
            <w:tcBorders>
              <w:top w:val="single" w:sz="4" w:space="0" w:color="auto"/>
              <w:left w:val="single" w:sz="4" w:space="0" w:color="auto"/>
              <w:bottom w:val="single" w:sz="4" w:space="0" w:color="auto"/>
              <w:right w:val="single" w:sz="4" w:space="0" w:color="auto"/>
            </w:tcBorders>
            <w:vAlign w:val="center"/>
          </w:tcPr>
          <w:p w14:paraId="186307DE" w14:textId="77777777" w:rsidR="00EF2014" w:rsidRPr="00967518" w:rsidRDefault="00EF2014" w:rsidP="006A05CB">
            <w:pPr>
              <w:pStyle w:val="TAH"/>
              <w:rPr>
                <w:rFonts w:eastAsia="SimSun"/>
              </w:rPr>
            </w:pPr>
            <w:r w:rsidRPr="00967518">
              <w:rPr>
                <w:rFonts w:ascii="Symbol" w:eastAsia="SimSun" w:hAnsi="Symbol"/>
              </w:rPr>
              <w:t></w:t>
            </w:r>
            <w:r w:rsidRPr="00967518">
              <w:rPr>
                <w:rFonts w:eastAsia="SimSun"/>
              </w:rPr>
              <w:t>P</w:t>
            </w:r>
            <w:r w:rsidRPr="00967518">
              <w:rPr>
                <w:rFonts w:eastAsia="SimSun"/>
                <w:vertAlign w:val="subscript"/>
              </w:rPr>
              <w:t>PowerClass</w:t>
            </w:r>
            <w:r w:rsidRPr="00967518">
              <w:rPr>
                <w:rFonts w:eastAsia="SimSun"/>
              </w:rPr>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3185E6" w14:textId="77777777" w:rsidR="00EF2014" w:rsidRPr="00967518" w:rsidRDefault="00EF2014" w:rsidP="006A05CB">
            <w:pPr>
              <w:pStyle w:val="TAH"/>
              <w:rPr>
                <w:rFonts w:eastAsia="SimSun"/>
              </w:rPr>
            </w:pPr>
            <w:r w:rsidRPr="00967518">
              <w:rPr>
                <w:rFonts w:eastAsia="SimSun"/>
              </w:rPr>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EA8F83" w14:textId="77777777" w:rsidR="00EF2014" w:rsidRPr="00967518" w:rsidRDefault="00EF2014" w:rsidP="006A05CB">
            <w:pPr>
              <w:pStyle w:val="TAH"/>
              <w:rPr>
                <w:rFonts w:eastAsia="SimSun"/>
              </w:rPr>
            </w:pPr>
            <w:r w:rsidRPr="00967518">
              <w:rPr>
                <w:rFonts w:eastAsia="SimSun"/>
              </w:rPr>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906EF3" w14:textId="77777777" w:rsidR="00EF2014" w:rsidRPr="00967518" w:rsidRDefault="00EF2014" w:rsidP="006A05CB">
            <w:pPr>
              <w:pStyle w:val="TAH"/>
              <w:rPr>
                <w:rFonts w:eastAsia="SimSun"/>
              </w:rPr>
            </w:pPr>
            <w:r w:rsidRPr="00967518">
              <w:rPr>
                <w:rFonts w:eastAsia="SimSun"/>
              </w:rPr>
              <w:t>ΔT</w:t>
            </w:r>
            <w:r w:rsidRPr="00967518">
              <w:rPr>
                <w:rFonts w:eastAsia="SimSun"/>
                <w:vertAlign w:val="subscript"/>
              </w:rPr>
              <w:t>C,c</w:t>
            </w:r>
            <w:r w:rsidRPr="00967518">
              <w:rPr>
                <w:rFonts w:eastAsia="SimSun"/>
              </w:rPr>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FD62BA" w14:textId="77777777" w:rsidR="00EF2014" w:rsidRPr="00967518" w:rsidRDefault="00EF2014" w:rsidP="006A05CB">
            <w:pPr>
              <w:pStyle w:val="TAH"/>
              <w:rPr>
                <w:rFonts w:eastAsia="SimSun"/>
              </w:rPr>
            </w:pPr>
            <w:r w:rsidRPr="00967518">
              <w:rPr>
                <w:rFonts w:eastAsia="SimSun"/>
              </w:rPr>
              <w:t>P</w:t>
            </w:r>
            <w:r w:rsidRPr="00967518">
              <w:rPr>
                <w:rFonts w:eastAsia="SimSun"/>
                <w:vertAlign w:val="subscript"/>
              </w:rPr>
              <w:t>CMAX_L,c</w:t>
            </w:r>
            <w:r w:rsidRPr="00967518">
              <w:rPr>
                <w:rFonts w:eastAsia="SimSun"/>
              </w:rPr>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C15C79" w14:textId="77777777" w:rsidR="00EF2014" w:rsidRPr="00967518" w:rsidRDefault="00EF2014" w:rsidP="006A05CB">
            <w:pPr>
              <w:pStyle w:val="TAH"/>
              <w:rPr>
                <w:rFonts w:eastAsia="SimSun"/>
              </w:rPr>
            </w:pPr>
            <w:r w:rsidRPr="00967518">
              <w:rPr>
                <w:rFonts w:eastAsia="SimSun"/>
              </w:rPr>
              <w:t>T(P</w:t>
            </w:r>
            <w:r w:rsidRPr="00967518">
              <w:rPr>
                <w:rFonts w:eastAsia="SimSun"/>
                <w:vertAlign w:val="subscript"/>
              </w:rPr>
              <w:t>CMAX_L,c</w:t>
            </w:r>
            <w:r w:rsidRPr="00967518">
              <w:rPr>
                <w:rFonts w:eastAsia="SimSun"/>
              </w:rPr>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005852C" w14:textId="77777777" w:rsidR="00EF2014" w:rsidRPr="00967518" w:rsidRDefault="00EF2014" w:rsidP="006A05CB">
            <w:pPr>
              <w:pStyle w:val="TAH"/>
              <w:rPr>
                <w:rFonts w:eastAsia="SimSun"/>
              </w:rPr>
            </w:pPr>
            <w:r w:rsidRPr="00967518">
              <w:rPr>
                <w:rFonts w:eastAsia="SimSun"/>
              </w:rPr>
              <w:t>T</w:t>
            </w:r>
            <w:r w:rsidRPr="00967518">
              <w:rPr>
                <w:rFonts w:eastAsia="SimSun"/>
                <w:vertAlign w:val="subscript"/>
              </w:rPr>
              <w:t xml:space="preserve">L,c </w:t>
            </w:r>
            <w:r w:rsidRPr="00967518">
              <w:rPr>
                <w:rFonts w:eastAsia="SimSun"/>
              </w:rPr>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29C15" w14:textId="77777777" w:rsidR="00EF2014" w:rsidRPr="00967518" w:rsidRDefault="00EF2014" w:rsidP="006A05CB">
            <w:pPr>
              <w:pStyle w:val="TAH"/>
              <w:rPr>
                <w:rFonts w:eastAsia="SimSun"/>
              </w:rPr>
            </w:pPr>
            <w:r w:rsidRPr="00967518">
              <w:rPr>
                <w:rFonts w:eastAsia="SimSun"/>
              </w:rPr>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BACD30" w14:textId="77777777" w:rsidR="00EF2014" w:rsidRPr="00967518" w:rsidRDefault="00EF2014" w:rsidP="006A05CB">
            <w:pPr>
              <w:pStyle w:val="TAH"/>
              <w:rPr>
                <w:rFonts w:eastAsia="SimSun"/>
              </w:rPr>
            </w:pPr>
            <w:r w:rsidRPr="00967518">
              <w:rPr>
                <w:rFonts w:eastAsia="SimSun"/>
              </w:rPr>
              <w:t>Lower limit (dBm)</w:t>
            </w:r>
          </w:p>
        </w:tc>
      </w:tr>
      <w:tr w:rsidR="00EF2014" w:rsidRPr="00967518" w14:paraId="1DCBC641"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5EB0F6" w14:textId="77777777" w:rsidR="00EF2014" w:rsidRPr="00967518" w:rsidRDefault="00EF2014" w:rsidP="006A05CB">
            <w:pPr>
              <w:pStyle w:val="TAC"/>
            </w:pPr>
            <w:r w:rsidRPr="00967518">
              <w:t>6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B7D5F6"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7981D4D"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A8F221"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5DD00D"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036A6B"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169A0F" w14:textId="77777777" w:rsidR="00EF2014" w:rsidRPr="00967518" w:rsidRDefault="00EF2014" w:rsidP="006A05CB">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210FC9" w14:textId="77777777" w:rsidR="00EF2014" w:rsidRPr="00967518" w:rsidRDefault="00EF2014" w:rsidP="006A05CB">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675FCB"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D2DD6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851036" w14:textId="77777777" w:rsidR="00EF2014" w:rsidRPr="00967518" w:rsidRDefault="00EF2014" w:rsidP="006A05CB">
            <w:pPr>
              <w:pStyle w:val="TAC"/>
            </w:pPr>
            <w:r w:rsidRPr="00967518">
              <w:rPr>
                <w:rFonts w:cs="Arial"/>
                <w:color w:val="000000"/>
                <w:szCs w:val="18"/>
              </w:rPr>
              <w:t>11-TT</w:t>
            </w:r>
          </w:p>
        </w:tc>
      </w:tr>
      <w:tr w:rsidR="00EF2014" w:rsidRPr="00967518" w14:paraId="60111CED"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816EE6" w14:textId="77777777" w:rsidR="00EF2014" w:rsidRPr="00967518" w:rsidRDefault="00EF2014" w:rsidP="006A05CB">
            <w:pPr>
              <w:pStyle w:val="TAC"/>
            </w:pPr>
            <w:r w:rsidRPr="00967518">
              <w:t>6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884BBD"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CCE77DC"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D929D4"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26B455"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E106B5"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CB21D2"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DD6DD8"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CC01A3"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67A1F4"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BD0262" w14:textId="77777777" w:rsidR="00EF2014" w:rsidRPr="00967518" w:rsidRDefault="00EF2014" w:rsidP="006A05CB">
            <w:pPr>
              <w:pStyle w:val="TAC"/>
            </w:pPr>
            <w:r w:rsidRPr="00967518">
              <w:rPr>
                <w:rFonts w:cs="Arial"/>
                <w:color w:val="000000"/>
                <w:szCs w:val="18"/>
              </w:rPr>
              <w:t>15.5-TT</w:t>
            </w:r>
          </w:p>
        </w:tc>
      </w:tr>
      <w:tr w:rsidR="00EF2014" w:rsidRPr="00967518" w14:paraId="60AC2DF6"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8F9A33" w14:textId="77777777" w:rsidR="00EF2014" w:rsidRPr="00967518" w:rsidRDefault="00EF2014" w:rsidP="006A05CB">
            <w:pPr>
              <w:pStyle w:val="TAC"/>
            </w:pPr>
            <w:r w:rsidRPr="00967518">
              <w:t>6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1B51CC"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61DCC95"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3E6949"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5A0AC9" w14:textId="77777777" w:rsidR="00EF2014" w:rsidRPr="00967518" w:rsidRDefault="00EF2014" w:rsidP="006A05CB">
            <w:pPr>
              <w:pStyle w:val="TAC"/>
            </w:pPr>
            <w:r w:rsidRPr="00967518">
              <w:rPr>
                <w:lang w:eastAsia="ja-JP"/>
              </w:rPr>
              <w:t>7</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5C7ED7"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7AABF7" w14:textId="77777777" w:rsidR="00EF2014" w:rsidRPr="00967518" w:rsidRDefault="00EF2014" w:rsidP="006A05CB">
            <w:pPr>
              <w:pStyle w:val="TAC"/>
            </w:pPr>
            <w:r w:rsidRPr="00967518">
              <w:rPr>
                <w:rFonts w:cs="Arial"/>
                <w:color w:val="000000"/>
                <w:szCs w:val="18"/>
              </w:rPr>
              <w:t>19</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23DC81" w14:textId="77777777" w:rsidR="00EF2014" w:rsidRPr="00967518" w:rsidRDefault="00EF2014" w:rsidP="006A05CB">
            <w:pPr>
              <w:pStyle w:val="TAC"/>
            </w:pPr>
            <w:r w:rsidRPr="00967518">
              <w:rPr>
                <w:rFonts w:cs="Arial"/>
                <w:color w:val="000000"/>
                <w:szCs w:val="18"/>
              </w:rPr>
              <w:t>3.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CEF611"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C29C4E"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F323AB" w14:textId="77777777" w:rsidR="00EF2014" w:rsidRPr="00967518" w:rsidRDefault="00EF2014" w:rsidP="006A05CB">
            <w:pPr>
              <w:pStyle w:val="TAC"/>
            </w:pPr>
            <w:r w:rsidRPr="00967518">
              <w:rPr>
                <w:rFonts w:cs="Arial"/>
                <w:color w:val="000000"/>
                <w:szCs w:val="18"/>
              </w:rPr>
              <w:t>15.5-TT</w:t>
            </w:r>
          </w:p>
        </w:tc>
      </w:tr>
      <w:tr w:rsidR="00EF2014" w:rsidRPr="00967518" w14:paraId="6F63DA07" w14:textId="77777777" w:rsidTr="006A05CB">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6C2436" w14:textId="77777777" w:rsidR="00EF2014" w:rsidRPr="00967518" w:rsidRDefault="00EF2014" w:rsidP="006A05CB">
            <w:pPr>
              <w:pStyle w:val="TAC"/>
            </w:pPr>
            <w:r w:rsidRPr="00967518">
              <w:t>6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B61065" w14:textId="77777777" w:rsidR="00EF2014" w:rsidRPr="00967518" w:rsidRDefault="00EF2014" w:rsidP="006A05CB">
            <w:pPr>
              <w:pStyle w:val="TAC"/>
            </w:pPr>
            <w:r w:rsidRPr="00967518">
              <w:t>26</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E9FD84C" w14:textId="77777777" w:rsidR="00EF2014" w:rsidRPr="00967518" w:rsidRDefault="00EF2014" w:rsidP="006A05CB">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399AC5" w14:textId="77777777" w:rsidR="00EF2014" w:rsidRPr="00967518" w:rsidRDefault="00EF2014" w:rsidP="006A05CB">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F37C7D" w14:textId="77777777" w:rsidR="00EF2014" w:rsidRPr="00967518" w:rsidRDefault="00EF2014" w:rsidP="006A05CB">
            <w:pPr>
              <w:pStyle w:val="TAC"/>
            </w:pPr>
            <w:r w:rsidRPr="00967518">
              <w:rPr>
                <w:lang w:eastAsia="ja-JP"/>
              </w:rPr>
              <w:t>1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FBAA3E" w14:textId="77777777" w:rsidR="00EF2014" w:rsidRPr="00967518" w:rsidRDefault="00EF2014" w:rsidP="006A05CB">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BED668" w14:textId="77777777" w:rsidR="00EF2014" w:rsidRPr="00967518" w:rsidRDefault="00EF2014" w:rsidP="006A05CB">
            <w:pPr>
              <w:pStyle w:val="TAC"/>
            </w:pPr>
            <w:r w:rsidRPr="00967518">
              <w:rPr>
                <w:lang w:eastAsia="ja-JP"/>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340B00" w14:textId="77777777" w:rsidR="00EF2014" w:rsidRPr="00967518" w:rsidRDefault="00EF2014" w:rsidP="006A05CB">
            <w:pPr>
              <w:pStyle w:val="TAC"/>
            </w:pPr>
            <w:r w:rsidRPr="00967518">
              <w:rPr>
                <w:lang w:eastAsia="ja-JP"/>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96FA2F" w14:textId="77777777" w:rsidR="00EF2014" w:rsidRPr="00967518" w:rsidRDefault="00EF2014" w:rsidP="006A05CB">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08A83A" w14:textId="77777777" w:rsidR="00EF2014" w:rsidRPr="00967518" w:rsidRDefault="00EF2014" w:rsidP="006A05CB">
            <w:pPr>
              <w:pStyle w:val="TAC"/>
            </w:pPr>
            <w:r w:rsidRPr="00967518">
              <w:t>28+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2A9A08" w14:textId="77777777" w:rsidR="00EF2014" w:rsidRPr="00967518" w:rsidRDefault="00EF2014" w:rsidP="006A05CB">
            <w:pPr>
              <w:pStyle w:val="TAC"/>
            </w:pPr>
            <w:r w:rsidRPr="00967518">
              <w:rPr>
                <w:lang w:eastAsia="ja-JP"/>
              </w:rPr>
              <w:t>11-TT</w:t>
            </w:r>
          </w:p>
        </w:tc>
      </w:tr>
      <w:tr w:rsidR="00EF2014" w:rsidRPr="00967518" w14:paraId="3D81E9FA" w14:textId="77777777" w:rsidTr="006A05CB">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64B0366D" w14:textId="77777777" w:rsidR="00EF2014" w:rsidRPr="00967518" w:rsidRDefault="00EF2014" w:rsidP="006A05CB">
            <w:pPr>
              <w:pStyle w:val="TAN"/>
              <w:rPr>
                <w:rFonts w:eastAsia="SimSun"/>
              </w:rPr>
            </w:pPr>
            <w:r w:rsidRPr="00967518">
              <w:rPr>
                <w:rFonts w:eastAsia="SimSun"/>
              </w:rPr>
              <w:t>NOTE 1:</w:t>
            </w:r>
            <w:r w:rsidRPr="00967518">
              <w:rPr>
                <w:rFonts w:eastAsia="SimSun"/>
              </w:rPr>
              <w:tab/>
              <w:t>P</w:t>
            </w:r>
            <w:r w:rsidRPr="00967518">
              <w:rPr>
                <w:rFonts w:eastAsia="SimSun" w:cs="Arial"/>
                <w:vertAlign w:val="subscript"/>
              </w:rPr>
              <w:t>PowerClass</w:t>
            </w:r>
            <w:r w:rsidRPr="00967518">
              <w:rPr>
                <w:rFonts w:eastAsia="SimSun"/>
              </w:rPr>
              <w:t xml:space="preserve"> is the maximum UE power specified without taking into account the tolerance.</w:t>
            </w:r>
          </w:p>
          <w:p w14:paraId="5724E56A" w14:textId="77777777" w:rsidR="00EF2014" w:rsidRPr="00967518" w:rsidRDefault="00EF2014" w:rsidP="006A05CB">
            <w:pPr>
              <w:pStyle w:val="TAN"/>
              <w:rPr>
                <w:rFonts w:eastAsia="SimSun"/>
                <w:sz w:val="16"/>
              </w:rPr>
            </w:pPr>
            <w:r w:rsidRPr="00967518">
              <w:rPr>
                <w:rFonts w:eastAsia="SimSun"/>
              </w:rPr>
              <w:t>NOTE 2:</w:t>
            </w:r>
            <w:r w:rsidRPr="00967518">
              <w:rPr>
                <w:rFonts w:eastAsia="SimSun"/>
              </w:rPr>
              <w:tab/>
              <w:t>TT for each frequency and channel bandwidth is specified in Table 6.2G.3.5-0.</w:t>
            </w:r>
          </w:p>
        </w:tc>
      </w:tr>
    </w:tbl>
    <w:p w14:paraId="33FA1FA0" w14:textId="77777777" w:rsidR="00E448FA" w:rsidRPr="00967518" w:rsidRDefault="00E448FA" w:rsidP="00E448FA">
      <w:pPr>
        <w:rPr>
          <w:rFonts w:eastAsia="??"/>
          <w:lang w:eastAsia="ko-KR"/>
        </w:rPr>
      </w:pPr>
    </w:p>
    <w:p w14:paraId="2C29951C" w14:textId="77777777" w:rsidR="00A34991" w:rsidRPr="00967518" w:rsidRDefault="00A34991" w:rsidP="00A34991">
      <w:pPr>
        <w:pStyle w:val="TH"/>
      </w:pPr>
      <w:r w:rsidRPr="00967518">
        <w:t>Table 6.2G.3.5-6: UE Power Class 1.5 test requirements for NS_47 (contiguous allocation)</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A34991" w:rsidRPr="00967518" w14:paraId="3CCD3D5D" w14:textId="77777777" w:rsidTr="00EA58BA">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A1E40" w14:textId="77777777" w:rsidR="00A34991" w:rsidRPr="00967518" w:rsidRDefault="00A34991" w:rsidP="00EA58BA">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0077573E" w14:textId="77777777" w:rsidR="00A34991" w:rsidRPr="00967518" w:rsidRDefault="00A34991" w:rsidP="00EA58BA">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7D5A9EC4" w14:textId="77777777" w:rsidR="00A34991" w:rsidRPr="00967518" w:rsidRDefault="00A34991" w:rsidP="00EA58BA">
            <w:pPr>
              <w:pStyle w:val="TAH"/>
            </w:pPr>
            <w:r w:rsidRPr="00967518">
              <w:rPr>
                <w:rFonts w:ascii="Symbol" w:hAnsi="Symbol"/>
              </w:rPr>
              <w:t></w:t>
            </w:r>
            <w:r w:rsidRPr="00967518">
              <w:t>P</w:t>
            </w:r>
            <w:r w:rsidRPr="00967518">
              <w:rPr>
                <w:vertAlign w:val="subscript"/>
              </w:rPr>
              <w:t>PowerClass</w:t>
            </w:r>
            <w:r w:rsidRPr="00967518">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89BCB8" w14:textId="77777777" w:rsidR="00A34991" w:rsidRPr="00967518" w:rsidRDefault="00A34991" w:rsidP="00EA58BA">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199311" w14:textId="77777777" w:rsidR="00A34991" w:rsidRPr="00967518" w:rsidRDefault="00A34991" w:rsidP="00EA58BA">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2BE42B" w14:textId="77777777" w:rsidR="00A34991" w:rsidRPr="00967518" w:rsidRDefault="00A34991" w:rsidP="00EA58BA">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DD1C2A" w14:textId="77777777" w:rsidR="00A34991" w:rsidRPr="00967518" w:rsidRDefault="00A34991" w:rsidP="00EA58BA">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8E493B" w14:textId="77777777" w:rsidR="00A34991" w:rsidRPr="00967518" w:rsidRDefault="00A34991" w:rsidP="00EA58BA">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0B9C2B56" w14:textId="77777777" w:rsidR="00A34991" w:rsidRPr="00967518" w:rsidRDefault="00A34991" w:rsidP="00EA58BA">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73FFD" w14:textId="77777777" w:rsidR="00A34991" w:rsidRPr="00967518" w:rsidRDefault="00A34991" w:rsidP="00EA58BA">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E73CC" w14:textId="77777777" w:rsidR="00A34991" w:rsidRPr="00967518" w:rsidRDefault="00A34991" w:rsidP="00EA58BA">
            <w:pPr>
              <w:pStyle w:val="TAH"/>
            </w:pPr>
            <w:r w:rsidRPr="00967518">
              <w:t>Lower limit (dBm)</w:t>
            </w:r>
          </w:p>
        </w:tc>
      </w:tr>
      <w:tr w:rsidR="00A34991" w:rsidRPr="00967518" w14:paraId="61050876"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8B7FF70" w14:textId="77777777" w:rsidR="00A34991" w:rsidRPr="00967518" w:rsidRDefault="00A34991" w:rsidP="00EA58BA">
            <w:pPr>
              <w:pStyle w:val="TAC"/>
            </w:pPr>
            <w:r w:rsidRPr="00967518">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CF3FAF"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ACAE7CD"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2B8B67" w14:textId="77777777" w:rsidR="00A34991" w:rsidRPr="00967518" w:rsidRDefault="00A34991" w:rsidP="00EA58BA">
            <w:pPr>
              <w:pStyle w:val="TAC"/>
            </w:pPr>
            <w:r w:rsidRPr="00967518">
              <w:t>6</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8F9F7E"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E6A401"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2E7E53"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B10654"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4C85A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AF456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069167" w14:textId="77777777" w:rsidR="00A34991" w:rsidRPr="00967518" w:rsidRDefault="00A34991" w:rsidP="00EA58BA">
            <w:pPr>
              <w:pStyle w:val="TAC"/>
            </w:pPr>
            <w:r w:rsidRPr="00967518">
              <w:t>11.0-TT</w:t>
            </w:r>
          </w:p>
        </w:tc>
      </w:tr>
      <w:tr w:rsidR="00A34991" w:rsidRPr="00967518" w14:paraId="76E063E5"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922943A" w14:textId="77777777" w:rsidR="00A34991" w:rsidRPr="00967518" w:rsidRDefault="00A34991" w:rsidP="00EA58BA">
            <w:pPr>
              <w:pStyle w:val="TAC"/>
            </w:pPr>
            <w:r w:rsidRPr="00967518">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9D2420"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D7FBC29"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62573F" w14:textId="77777777" w:rsidR="00A34991" w:rsidRPr="00967518" w:rsidRDefault="00A34991" w:rsidP="00EA58BA">
            <w:pPr>
              <w:pStyle w:val="TAC"/>
            </w:pPr>
            <w:r w:rsidRPr="00967518">
              <w:t>0.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B9EA5F"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611A3A"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37E322"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1174CE"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BADA6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5A6E65"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4A20FD" w14:textId="77777777" w:rsidR="00A34991" w:rsidRPr="00967518" w:rsidRDefault="00A34991" w:rsidP="00EA58BA">
            <w:pPr>
              <w:pStyle w:val="TAC"/>
            </w:pPr>
            <w:r w:rsidRPr="00967518">
              <w:t>13.0-TT</w:t>
            </w:r>
          </w:p>
        </w:tc>
      </w:tr>
      <w:tr w:rsidR="00A34991" w:rsidRPr="00967518" w14:paraId="5DD62E60"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9654E2A" w14:textId="77777777" w:rsidR="00A34991" w:rsidRPr="00967518" w:rsidRDefault="00A34991" w:rsidP="00EA58BA">
            <w:pPr>
              <w:pStyle w:val="TAC"/>
            </w:pPr>
            <w:r w:rsidRPr="00967518">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747267"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455CEC2"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E9AD2F" w14:textId="77777777" w:rsidR="00A34991" w:rsidRPr="00967518" w:rsidRDefault="00A34991" w:rsidP="00EA58BA">
            <w:pPr>
              <w:pStyle w:val="TAC"/>
            </w:pPr>
            <w:r w:rsidRPr="00967518">
              <w:t>6</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A5D391"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B2464E"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3FF601"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CD4BC6"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E0A26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C2269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4FA0BC" w14:textId="77777777" w:rsidR="00A34991" w:rsidRPr="00967518" w:rsidRDefault="00A34991" w:rsidP="00EA58BA">
            <w:pPr>
              <w:pStyle w:val="TAC"/>
            </w:pPr>
            <w:r w:rsidRPr="00967518">
              <w:t>16.0-TT</w:t>
            </w:r>
          </w:p>
        </w:tc>
      </w:tr>
      <w:tr w:rsidR="00A34991" w:rsidRPr="00967518" w14:paraId="42117074"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CBE1028" w14:textId="77777777" w:rsidR="00A34991" w:rsidRPr="00967518" w:rsidRDefault="00A34991" w:rsidP="00EA58BA">
            <w:pPr>
              <w:pStyle w:val="TAC"/>
            </w:pPr>
            <w:r w:rsidRPr="00967518">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7ED554"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6CAC8A9"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80F0BB" w14:textId="77777777" w:rsidR="00A34991" w:rsidRPr="00967518" w:rsidRDefault="00A34991" w:rsidP="00EA58BA">
            <w:pPr>
              <w:pStyle w:val="TAC"/>
            </w:pPr>
            <w:r w:rsidRPr="00967518">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A02128"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24D29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B013F7"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FAE995"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DFE6E7"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A9E35D"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45082" w14:textId="77777777" w:rsidR="00A34991" w:rsidRPr="00967518" w:rsidRDefault="00A34991" w:rsidP="00EA58BA">
            <w:pPr>
              <w:pStyle w:val="TAC"/>
            </w:pPr>
            <w:r w:rsidRPr="00967518">
              <w:t>13.0-TT</w:t>
            </w:r>
          </w:p>
        </w:tc>
      </w:tr>
      <w:tr w:rsidR="00A34991" w:rsidRPr="00967518" w14:paraId="0F35AC5B"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213FB44" w14:textId="77777777" w:rsidR="00A34991" w:rsidRPr="00967518" w:rsidRDefault="00A34991" w:rsidP="00EA58BA">
            <w:pPr>
              <w:pStyle w:val="TAC"/>
            </w:pPr>
            <w:r w:rsidRPr="00967518">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9B337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41285A5"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9DD8DE" w14:textId="77777777" w:rsidR="00A34991" w:rsidRPr="00967518" w:rsidRDefault="00A34991" w:rsidP="00EA58BA">
            <w:pPr>
              <w:pStyle w:val="TAC"/>
            </w:pPr>
            <w:r w:rsidRPr="00967518">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9592E4"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31114B"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712344"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62CA50"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F8140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25873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C1430B" w14:textId="77777777" w:rsidR="00A34991" w:rsidRPr="00967518" w:rsidRDefault="00A34991" w:rsidP="00EA58BA">
            <w:pPr>
              <w:pStyle w:val="TAC"/>
            </w:pPr>
            <w:r w:rsidRPr="00967518">
              <w:t>14.5-TT</w:t>
            </w:r>
          </w:p>
        </w:tc>
      </w:tr>
      <w:tr w:rsidR="00A34991" w:rsidRPr="00967518" w14:paraId="5D823056"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921CABF" w14:textId="77777777" w:rsidR="00A34991" w:rsidRPr="00967518" w:rsidRDefault="00A34991" w:rsidP="00EA58BA">
            <w:pPr>
              <w:pStyle w:val="TAC"/>
            </w:pPr>
            <w:r w:rsidRPr="00967518">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6BB0E4"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E6DFAC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3BCB30" w14:textId="77777777" w:rsidR="00A34991" w:rsidRPr="00967518" w:rsidRDefault="00A34991" w:rsidP="00EA58BA">
            <w:pPr>
              <w:pStyle w:val="TAC"/>
            </w:pPr>
            <w:r w:rsidRPr="00967518">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EED12B"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DB4B90"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EED7B6"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D63976"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671D44"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DA726C"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648654" w14:textId="77777777" w:rsidR="00A34991" w:rsidRPr="00967518" w:rsidRDefault="00A34991" w:rsidP="00EA58BA">
            <w:pPr>
              <w:pStyle w:val="TAC"/>
            </w:pPr>
            <w:r w:rsidRPr="00967518">
              <w:t>14.5-TT</w:t>
            </w:r>
          </w:p>
        </w:tc>
      </w:tr>
      <w:tr w:rsidR="00A34991" w:rsidRPr="00967518" w14:paraId="302E1B09"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6853BB1" w14:textId="77777777" w:rsidR="00A34991" w:rsidRPr="00967518" w:rsidRDefault="00A34991" w:rsidP="00EA58BA">
            <w:pPr>
              <w:pStyle w:val="TAC"/>
            </w:pPr>
            <w:r w:rsidRPr="00967518">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4FD716"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1FB1C0B"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6F9C8E" w14:textId="77777777" w:rsidR="00A34991" w:rsidRPr="00967518" w:rsidRDefault="00A34991" w:rsidP="00EA58BA">
            <w:pPr>
              <w:pStyle w:val="TAC"/>
            </w:pPr>
            <w:r w:rsidRPr="00967518">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D59CCD"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ED143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2CDD6A"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371322"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E5E136"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FD90C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A84363" w14:textId="77777777" w:rsidR="00A34991" w:rsidRPr="00967518" w:rsidRDefault="00A34991" w:rsidP="00EA58BA">
            <w:pPr>
              <w:pStyle w:val="TAC"/>
            </w:pPr>
            <w:r w:rsidRPr="00967518">
              <w:t>13.0-TT</w:t>
            </w:r>
          </w:p>
        </w:tc>
      </w:tr>
      <w:tr w:rsidR="00A34991" w:rsidRPr="00967518" w14:paraId="199AA41D"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3CFFBA9" w14:textId="77777777" w:rsidR="00A34991" w:rsidRPr="00967518" w:rsidRDefault="00A34991" w:rsidP="00EA58BA">
            <w:pPr>
              <w:pStyle w:val="TAC"/>
            </w:pPr>
            <w:r w:rsidRPr="00967518">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F688F8"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8F14E42"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5434B6" w14:textId="77777777" w:rsidR="00A34991" w:rsidRPr="00967518" w:rsidRDefault="00A34991" w:rsidP="00EA58BA">
            <w:pPr>
              <w:pStyle w:val="TAC"/>
            </w:pPr>
            <w:r w:rsidRPr="00967518">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76F1D4" w14:textId="77777777" w:rsidR="00A34991" w:rsidRPr="00967518" w:rsidRDefault="00A34991" w:rsidP="00EA58BA">
            <w:pPr>
              <w:pStyle w:val="TAC"/>
            </w:pPr>
            <w:r w:rsidRPr="00967518">
              <w:t>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27FEFA"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6D6FB3" w14:textId="77777777" w:rsidR="00A34991" w:rsidRPr="00967518" w:rsidRDefault="00A34991" w:rsidP="00EA58BA">
            <w:pPr>
              <w:pStyle w:val="TAC"/>
            </w:pPr>
            <w:r w:rsidRPr="00967518">
              <w:t>2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62E650"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2A856C"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4D4B77"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54D5CA" w14:textId="77777777" w:rsidR="00A34991" w:rsidRPr="00967518" w:rsidRDefault="00A34991" w:rsidP="00EA58BA">
            <w:pPr>
              <w:pStyle w:val="TAC"/>
            </w:pPr>
            <w:r w:rsidRPr="00967518">
              <w:t>23.0-TT</w:t>
            </w:r>
          </w:p>
        </w:tc>
      </w:tr>
      <w:tr w:rsidR="00A34991" w:rsidRPr="00967518" w14:paraId="4EE0DD7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C96BE6E" w14:textId="77777777" w:rsidR="00A34991" w:rsidRPr="00967518" w:rsidRDefault="00A34991" w:rsidP="00EA58BA">
            <w:pPr>
              <w:pStyle w:val="TAC"/>
            </w:pPr>
            <w:r w:rsidRPr="00967518">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14704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12355D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A0E5FC"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A3B5F6"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8867CD"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02D73F"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08796E"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27603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A3873C"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87CD6F" w14:textId="77777777" w:rsidR="00A34991" w:rsidRPr="00967518" w:rsidRDefault="00A34991" w:rsidP="00EA58BA">
            <w:pPr>
              <w:pStyle w:val="TAC"/>
            </w:pPr>
            <w:r w:rsidRPr="00967518">
              <w:t>11.0-TT</w:t>
            </w:r>
          </w:p>
        </w:tc>
      </w:tr>
      <w:tr w:rsidR="00A34991" w:rsidRPr="00967518" w14:paraId="7C80064B"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39DC6CC" w14:textId="77777777" w:rsidR="00A34991" w:rsidRPr="00967518" w:rsidRDefault="00A34991" w:rsidP="00EA58BA">
            <w:pPr>
              <w:pStyle w:val="TAC"/>
            </w:pPr>
            <w:r w:rsidRPr="00967518">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E05766"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785D559"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568363" w14:textId="77777777" w:rsidR="00A34991" w:rsidRPr="00967518" w:rsidRDefault="00A34991" w:rsidP="00EA58BA">
            <w:pPr>
              <w:pStyle w:val="TAC"/>
            </w:pPr>
            <w:r w:rsidRPr="00967518">
              <w:t>0.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FB2E75"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31E88B"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B2CC26"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4EBBBA"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8493F4"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2CD91F"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2602B" w14:textId="77777777" w:rsidR="00A34991" w:rsidRPr="00967518" w:rsidRDefault="00A34991" w:rsidP="00EA58BA">
            <w:pPr>
              <w:pStyle w:val="TAC"/>
            </w:pPr>
            <w:r w:rsidRPr="00967518">
              <w:t>13.0-TT</w:t>
            </w:r>
          </w:p>
        </w:tc>
      </w:tr>
      <w:tr w:rsidR="00A34991" w:rsidRPr="00967518" w14:paraId="1897724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67E5FAF" w14:textId="77777777" w:rsidR="00A34991" w:rsidRPr="00967518" w:rsidRDefault="00A34991" w:rsidP="00EA58BA">
            <w:pPr>
              <w:pStyle w:val="TAC"/>
            </w:pPr>
            <w:r w:rsidRPr="00967518">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29A0E7"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D0EA013"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1FD0CC"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9D810"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0288E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4AA40A"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83F9BA"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100785"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FD66F0"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62D524" w14:textId="77777777" w:rsidR="00A34991" w:rsidRPr="00967518" w:rsidRDefault="00A34991" w:rsidP="00EA58BA">
            <w:pPr>
              <w:pStyle w:val="TAC"/>
            </w:pPr>
            <w:r w:rsidRPr="00967518">
              <w:t>16.0-TT</w:t>
            </w:r>
          </w:p>
        </w:tc>
      </w:tr>
      <w:tr w:rsidR="00A34991" w:rsidRPr="00967518" w14:paraId="0FC30A1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5083ACE" w14:textId="77777777" w:rsidR="00A34991" w:rsidRPr="00967518" w:rsidRDefault="00A34991" w:rsidP="00EA58BA">
            <w:pPr>
              <w:pStyle w:val="TAC"/>
            </w:pPr>
            <w:r w:rsidRPr="00967518">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C4B3F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03927B5"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B512D5" w14:textId="77777777" w:rsidR="00A34991" w:rsidRPr="00967518" w:rsidRDefault="00A34991" w:rsidP="00EA58BA">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A06B8B"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4A783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F25263"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4F5E3B"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DED51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A20DD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FA4202" w14:textId="77777777" w:rsidR="00A34991" w:rsidRPr="00967518" w:rsidRDefault="00A34991" w:rsidP="00EA58BA">
            <w:pPr>
              <w:pStyle w:val="TAC"/>
            </w:pPr>
            <w:r w:rsidRPr="00967518">
              <w:t>13.0-TT</w:t>
            </w:r>
          </w:p>
        </w:tc>
      </w:tr>
      <w:tr w:rsidR="00A34991" w:rsidRPr="00967518" w14:paraId="4177EB0B"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866D325" w14:textId="77777777" w:rsidR="00A34991" w:rsidRPr="00967518" w:rsidRDefault="00A34991" w:rsidP="00EA58BA">
            <w:pPr>
              <w:pStyle w:val="TAC"/>
            </w:pPr>
            <w:r w:rsidRPr="00967518">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BF1486"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C83299A"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DFD961" w14:textId="77777777" w:rsidR="00A34991" w:rsidRPr="00967518" w:rsidRDefault="00A34991" w:rsidP="00EA58BA">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A32F4F"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5AD811"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1FF35E"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C84C44"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22B4D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80FB78"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3BF021" w14:textId="77777777" w:rsidR="00A34991" w:rsidRPr="00967518" w:rsidRDefault="00A34991" w:rsidP="00EA58BA">
            <w:pPr>
              <w:pStyle w:val="TAC"/>
            </w:pPr>
            <w:r w:rsidRPr="00967518">
              <w:t>14.5-TT</w:t>
            </w:r>
          </w:p>
        </w:tc>
      </w:tr>
      <w:tr w:rsidR="00A34991" w:rsidRPr="00967518" w14:paraId="04BCEA2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080E2A8" w14:textId="77777777" w:rsidR="00A34991" w:rsidRPr="00967518" w:rsidRDefault="00A34991" w:rsidP="00EA58BA">
            <w:pPr>
              <w:pStyle w:val="TAC"/>
            </w:pPr>
            <w:r w:rsidRPr="00967518">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8422D1"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7389951"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5EC01F" w14:textId="77777777" w:rsidR="00A34991" w:rsidRPr="00967518" w:rsidRDefault="00A34991" w:rsidP="00EA58BA">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FD3D4E"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259D39"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0D5CE9"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B2423E"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A4181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3C3252"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634E3B" w14:textId="77777777" w:rsidR="00A34991" w:rsidRPr="00967518" w:rsidRDefault="00A34991" w:rsidP="00EA58BA">
            <w:pPr>
              <w:pStyle w:val="TAC"/>
            </w:pPr>
            <w:r w:rsidRPr="00967518">
              <w:t>14.5-TT</w:t>
            </w:r>
          </w:p>
        </w:tc>
      </w:tr>
      <w:tr w:rsidR="00A34991" w:rsidRPr="00967518" w14:paraId="3D4CE37D"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E6EAC68" w14:textId="77777777" w:rsidR="00A34991" w:rsidRPr="00967518" w:rsidRDefault="00A34991" w:rsidP="00EA58BA">
            <w:pPr>
              <w:pStyle w:val="TAC"/>
            </w:pPr>
            <w:r w:rsidRPr="00967518">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D9095E"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F49311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ED264F" w14:textId="77777777" w:rsidR="00A34991" w:rsidRPr="00967518" w:rsidRDefault="00A34991" w:rsidP="00EA58BA">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E36E34"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07A1F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DE9D0F"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3C3817"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40BCEC"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9C792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E0E20D" w14:textId="77777777" w:rsidR="00A34991" w:rsidRPr="00967518" w:rsidRDefault="00A34991" w:rsidP="00EA58BA">
            <w:pPr>
              <w:pStyle w:val="TAC"/>
            </w:pPr>
            <w:r w:rsidRPr="00967518">
              <w:t>13.0-TT</w:t>
            </w:r>
          </w:p>
        </w:tc>
      </w:tr>
      <w:tr w:rsidR="00A34991" w:rsidRPr="00967518" w14:paraId="156D053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9C01949" w14:textId="77777777" w:rsidR="00A34991" w:rsidRPr="00967518" w:rsidRDefault="00A34991" w:rsidP="00EA58BA">
            <w:pPr>
              <w:pStyle w:val="TAC"/>
            </w:pPr>
            <w:r w:rsidRPr="00967518">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96EE6B"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E456419"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1DFC22" w14:textId="77777777" w:rsidR="00A34991" w:rsidRPr="00967518" w:rsidRDefault="00A34991" w:rsidP="00EA58BA">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5E7127" w14:textId="77777777" w:rsidR="00A34991" w:rsidRPr="00967518" w:rsidRDefault="00A34991" w:rsidP="00EA58BA">
            <w:pPr>
              <w:pStyle w:val="TAC"/>
            </w:pPr>
            <w:r w:rsidRPr="00967518">
              <w:t>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27C5F9"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E2D55E" w14:textId="77777777" w:rsidR="00A34991" w:rsidRPr="00967518" w:rsidRDefault="00A34991" w:rsidP="00EA58BA">
            <w:pPr>
              <w:pStyle w:val="TAC"/>
            </w:pPr>
            <w:r w:rsidRPr="00967518">
              <w:t>2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20775B"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8F897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989468"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824A67" w14:textId="77777777" w:rsidR="00A34991" w:rsidRPr="00967518" w:rsidRDefault="00A34991" w:rsidP="00EA58BA">
            <w:pPr>
              <w:pStyle w:val="TAC"/>
            </w:pPr>
            <w:r w:rsidRPr="00967518">
              <w:t>23.0-TT</w:t>
            </w:r>
          </w:p>
        </w:tc>
      </w:tr>
      <w:tr w:rsidR="00A34991" w:rsidRPr="00967518" w14:paraId="05EC6B80"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26D1659" w14:textId="77777777" w:rsidR="00A34991" w:rsidRPr="00967518" w:rsidRDefault="00A34991" w:rsidP="00EA58BA">
            <w:pPr>
              <w:pStyle w:val="TAC"/>
            </w:pPr>
            <w:r w:rsidRPr="00967518">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FF1D3C"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F117CE2"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F0CE22"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20B4A2"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BE933A"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22F2E3"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CCA7A3"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47E265"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C50FC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FB7CB7" w14:textId="77777777" w:rsidR="00A34991" w:rsidRPr="00967518" w:rsidRDefault="00A34991" w:rsidP="00EA58BA">
            <w:pPr>
              <w:pStyle w:val="TAC"/>
            </w:pPr>
            <w:r w:rsidRPr="00967518">
              <w:t>11.0-TT</w:t>
            </w:r>
          </w:p>
        </w:tc>
      </w:tr>
      <w:tr w:rsidR="00A34991" w:rsidRPr="00967518" w14:paraId="16016C4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9E4BA15" w14:textId="77777777" w:rsidR="00A34991" w:rsidRPr="00967518" w:rsidRDefault="00A34991" w:rsidP="00EA58BA">
            <w:pPr>
              <w:pStyle w:val="TAC"/>
            </w:pPr>
            <w:r w:rsidRPr="00967518">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C39464"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820953A"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097DD4" w14:textId="77777777" w:rsidR="00A34991" w:rsidRPr="00967518" w:rsidRDefault="00A34991" w:rsidP="00EA58BA">
            <w:pPr>
              <w:pStyle w:val="TAC"/>
            </w:pPr>
            <w:r w:rsidRPr="00967518">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2D0ADA"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06290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61F274"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9F02FD"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427C4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A58302"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9FC2D0" w14:textId="77777777" w:rsidR="00A34991" w:rsidRPr="00967518" w:rsidRDefault="00A34991" w:rsidP="00EA58BA">
            <w:pPr>
              <w:pStyle w:val="TAC"/>
            </w:pPr>
            <w:r w:rsidRPr="00967518">
              <w:t>13.0-TT</w:t>
            </w:r>
          </w:p>
        </w:tc>
      </w:tr>
      <w:tr w:rsidR="00A34991" w:rsidRPr="00967518" w14:paraId="723D86C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FA46511" w14:textId="77777777" w:rsidR="00A34991" w:rsidRPr="00967518" w:rsidRDefault="00A34991" w:rsidP="00EA58BA">
            <w:pPr>
              <w:pStyle w:val="TAC"/>
            </w:pPr>
            <w:r w:rsidRPr="00967518">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C625A0"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C9E4CE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F93BC4"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76C629"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9D0BAE"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D5E48E"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AE0D55"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421F2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B26B51"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CBF331" w14:textId="77777777" w:rsidR="00A34991" w:rsidRPr="00967518" w:rsidRDefault="00A34991" w:rsidP="00EA58BA">
            <w:pPr>
              <w:pStyle w:val="TAC"/>
            </w:pPr>
            <w:r w:rsidRPr="00967518">
              <w:t>16.0-TT</w:t>
            </w:r>
          </w:p>
        </w:tc>
      </w:tr>
      <w:tr w:rsidR="00A34991" w:rsidRPr="00967518" w14:paraId="217FC73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D6944CF" w14:textId="77777777" w:rsidR="00A34991" w:rsidRPr="00967518" w:rsidRDefault="00A34991" w:rsidP="00EA58BA">
            <w:pPr>
              <w:pStyle w:val="TAC"/>
            </w:pPr>
            <w:r w:rsidRPr="00967518">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81870E"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626CD00"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933338" w14:textId="77777777" w:rsidR="00A34991" w:rsidRPr="00967518" w:rsidRDefault="00A34991" w:rsidP="00EA58BA">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20CA5A"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FFC4D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2E9C3B"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2C6B82"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253F9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05EDEE"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85AE63" w14:textId="77777777" w:rsidR="00A34991" w:rsidRPr="00967518" w:rsidRDefault="00A34991" w:rsidP="00EA58BA">
            <w:pPr>
              <w:pStyle w:val="TAC"/>
            </w:pPr>
            <w:r w:rsidRPr="00967518">
              <w:t>13.0-TT</w:t>
            </w:r>
          </w:p>
        </w:tc>
      </w:tr>
      <w:tr w:rsidR="00A34991" w:rsidRPr="00967518" w14:paraId="2195C83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E0B1646" w14:textId="77777777" w:rsidR="00A34991" w:rsidRPr="00967518" w:rsidRDefault="00A34991" w:rsidP="00EA58BA">
            <w:pPr>
              <w:pStyle w:val="TAC"/>
            </w:pPr>
            <w:r w:rsidRPr="00967518">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624E3A"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85FD5E5"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9D8F54" w14:textId="77777777" w:rsidR="00A34991" w:rsidRPr="00967518" w:rsidRDefault="00A34991" w:rsidP="00EA58BA">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905AE3"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FB9A5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5D00AD"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EFDD76"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0FF84B"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B53BF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CA9A7F" w14:textId="77777777" w:rsidR="00A34991" w:rsidRPr="00967518" w:rsidRDefault="00A34991" w:rsidP="00EA58BA">
            <w:pPr>
              <w:pStyle w:val="TAC"/>
            </w:pPr>
            <w:r w:rsidRPr="00967518">
              <w:t>14.5-TT</w:t>
            </w:r>
          </w:p>
        </w:tc>
      </w:tr>
      <w:tr w:rsidR="00A34991" w:rsidRPr="00967518" w14:paraId="7AED0FF6"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A2EA3CD" w14:textId="77777777" w:rsidR="00A34991" w:rsidRPr="00967518" w:rsidRDefault="00A34991" w:rsidP="00EA58BA">
            <w:pPr>
              <w:pStyle w:val="TAC"/>
            </w:pPr>
            <w:r w:rsidRPr="00967518">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4E9D54"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4F67FA5"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8BDEDE" w14:textId="77777777" w:rsidR="00A34991" w:rsidRPr="00967518" w:rsidRDefault="00A34991" w:rsidP="00EA58BA">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F1C34A"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DDC32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947DC5"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A9B6CD"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D68DD8"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0C7A3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B9C5FC" w14:textId="77777777" w:rsidR="00A34991" w:rsidRPr="00967518" w:rsidRDefault="00A34991" w:rsidP="00EA58BA">
            <w:pPr>
              <w:pStyle w:val="TAC"/>
            </w:pPr>
            <w:r w:rsidRPr="00967518">
              <w:t>14.5-TT</w:t>
            </w:r>
          </w:p>
        </w:tc>
      </w:tr>
      <w:tr w:rsidR="00A34991" w:rsidRPr="00967518" w14:paraId="44F6E69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38A5224" w14:textId="77777777" w:rsidR="00A34991" w:rsidRPr="00967518" w:rsidRDefault="00A34991" w:rsidP="00EA58BA">
            <w:pPr>
              <w:pStyle w:val="TAC"/>
            </w:pPr>
            <w:r w:rsidRPr="00967518">
              <w:t>2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7E1FFF"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D9E4949"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6E5295" w14:textId="77777777" w:rsidR="00A34991" w:rsidRPr="00967518" w:rsidRDefault="00A34991" w:rsidP="00EA58BA">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62E889"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7F916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FA211E"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D549AD"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783A27"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5BCEDF"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1C1FA6" w14:textId="77777777" w:rsidR="00A34991" w:rsidRPr="00967518" w:rsidRDefault="00A34991" w:rsidP="00EA58BA">
            <w:pPr>
              <w:pStyle w:val="TAC"/>
            </w:pPr>
            <w:r w:rsidRPr="00967518">
              <w:t>13.0-TT</w:t>
            </w:r>
          </w:p>
        </w:tc>
      </w:tr>
      <w:tr w:rsidR="00A34991" w:rsidRPr="00967518" w14:paraId="5D22B7E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EF90D0A" w14:textId="77777777" w:rsidR="00A34991" w:rsidRPr="00967518" w:rsidRDefault="00A34991" w:rsidP="00EA58BA">
            <w:pPr>
              <w:pStyle w:val="TAC"/>
            </w:pPr>
            <w:r w:rsidRPr="00967518">
              <w:t>2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761ED6"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589C84B"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D5A2D7" w14:textId="77777777" w:rsidR="00A34991" w:rsidRPr="00967518" w:rsidRDefault="00A34991" w:rsidP="00EA58BA">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D4D16B" w14:textId="77777777" w:rsidR="00A34991" w:rsidRPr="00967518" w:rsidRDefault="00A34991" w:rsidP="00EA58BA">
            <w:pPr>
              <w:pStyle w:val="TAC"/>
            </w:pPr>
            <w:r w:rsidRPr="00967518">
              <w:t>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72E25E"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630A95" w14:textId="77777777" w:rsidR="00A34991" w:rsidRPr="00967518" w:rsidRDefault="00A34991" w:rsidP="00EA58BA">
            <w:pPr>
              <w:pStyle w:val="TAC"/>
            </w:pPr>
            <w:r w:rsidRPr="00967518">
              <w:t>25.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99FF8D"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ED7CCB"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D956E8"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E7CFFB" w14:textId="77777777" w:rsidR="00A34991" w:rsidRPr="00967518" w:rsidRDefault="00A34991" w:rsidP="00EA58BA">
            <w:pPr>
              <w:pStyle w:val="TAC"/>
            </w:pPr>
            <w:r w:rsidRPr="00967518">
              <w:t>22.5-TT</w:t>
            </w:r>
          </w:p>
        </w:tc>
      </w:tr>
      <w:tr w:rsidR="00A34991" w:rsidRPr="00967518" w14:paraId="6B9CE7D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7F541EE" w14:textId="77777777" w:rsidR="00A34991" w:rsidRPr="00967518" w:rsidRDefault="00A34991" w:rsidP="00EA58BA">
            <w:pPr>
              <w:pStyle w:val="TAC"/>
            </w:pPr>
            <w:r w:rsidRPr="00967518">
              <w:t>2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EEFF5C"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9C7333C"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052ADC"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4A1E40"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775F67"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93F0D2"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8A929D"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276136"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C915B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537ADB" w14:textId="77777777" w:rsidR="00A34991" w:rsidRPr="00967518" w:rsidRDefault="00A34991" w:rsidP="00EA58BA">
            <w:pPr>
              <w:pStyle w:val="TAC"/>
            </w:pPr>
            <w:r w:rsidRPr="00967518">
              <w:t>11.0-TT</w:t>
            </w:r>
          </w:p>
        </w:tc>
      </w:tr>
      <w:tr w:rsidR="00A34991" w:rsidRPr="00967518" w14:paraId="4C26DB53"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D7628F8" w14:textId="77777777" w:rsidR="00A34991" w:rsidRPr="00967518" w:rsidRDefault="00A34991" w:rsidP="00EA58BA">
            <w:pPr>
              <w:pStyle w:val="TAC"/>
            </w:pPr>
            <w:r w:rsidRPr="00967518">
              <w:t>2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0EAF9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3736404"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D0A259" w14:textId="77777777" w:rsidR="00A34991" w:rsidRPr="00967518" w:rsidRDefault="00A34991" w:rsidP="00EA58BA">
            <w:pPr>
              <w:pStyle w:val="TAC"/>
            </w:pPr>
            <w:r w:rsidRPr="00967518">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F139AC"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3E79BD"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D1240C"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60B8C6"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9D6AA8"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1189FE"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E7C2BE" w14:textId="77777777" w:rsidR="00A34991" w:rsidRPr="00967518" w:rsidRDefault="00A34991" w:rsidP="00EA58BA">
            <w:pPr>
              <w:pStyle w:val="TAC"/>
            </w:pPr>
            <w:r w:rsidRPr="00967518">
              <w:t>13.0-TT</w:t>
            </w:r>
          </w:p>
        </w:tc>
      </w:tr>
      <w:tr w:rsidR="00A34991" w:rsidRPr="00967518" w14:paraId="2B08E84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9B8D300" w14:textId="77777777" w:rsidR="00A34991" w:rsidRPr="00967518" w:rsidRDefault="00A34991" w:rsidP="00EA58BA">
            <w:pPr>
              <w:pStyle w:val="TAC"/>
            </w:pPr>
            <w:r w:rsidRPr="00967518">
              <w:t>2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83644B"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5AB5B0D"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D0D857"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085A8C"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8677A2"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A88CB1"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2A5277"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AA9C4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3A7C6E"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C44E9E" w14:textId="77777777" w:rsidR="00A34991" w:rsidRPr="00967518" w:rsidRDefault="00A34991" w:rsidP="00EA58BA">
            <w:pPr>
              <w:pStyle w:val="TAC"/>
            </w:pPr>
            <w:r w:rsidRPr="00967518">
              <w:t>16.0-TT</w:t>
            </w:r>
          </w:p>
        </w:tc>
      </w:tr>
      <w:tr w:rsidR="00A34991" w:rsidRPr="00967518" w14:paraId="1B28C1FF"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FC2CBD3" w14:textId="77777777" w:rsidR="00A34991" w:rsidRPr="00967518" w:rsidRDefault="00A34991" w:rsidP="00EA58BA">
            <w:pPr>
              <w:pStyle w:val="TAC"/>
            </w:pPr>
            <w:r w:rsidRPr="00967518">
              <w:t>2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1218B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44A4399"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1023BE" w14:textId="77777777" w:rsidR="00A34991" w:rsidRPr="00967518" w:rsidRDefault="00A34991" w:rsidP="00EA58BA">
            <w:pPr>
              <w:pStyle w:val="TAC"/>
            </w:pPr>
            <w:r w:rsidRPr="00967518">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37FDBA"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0D89E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70721C"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D65412"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63FD59"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B0BC2"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FEF5CE" w14:textId="77777777" w:rsidR="00A34991" w:rsidRPr="00967518" w:rsidRDefault="00A34991" w:rsidP="00EA58BA">
            <w:pPr>
              <w:pStyle w:val="TAC"/>
            </w:pPr>
            <w:r w:rsidRPr="00967518">
              <w:t>13.0-TT</w:t>
            </w:r>
          </w:p>
        </w:tc>
      </w:tr>
      <w:tr w:rsidR="00A34991" w:rsidRPr="00967518" w14:paraId="266701E4"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5A7052B" w14:textId="77777777" w:rsidR="00A34991" w:rsidRPr="00967518" w:rsidRDefault="00A34991" w:rsidP="00EA58BA">
            <w:pPr>
              <w:pStyle w:val="TAC"/>
            </w:pPr>
            <w:r w:rsidRPr="00967518">
              <w:t>2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7DF891"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2B5CA7C"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25E1F8" w14:textId="77777777" w:rsidR="00A34991" w:rsidRPr="00967518" w:rsidRDefault="00A34991" w:rsidP="00EA58BA">
            <w:pPr>
              <w:pStyle w:val="TAC"/>
            </w:pPr>
            <w:r w:rsidRPr="00967518">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5AC8A6"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D0752E"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2C1657"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61DD05"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690BB8"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F351E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9A16BD" w14:textId="77777777" w:rsidR="00A34991" w:rsidRPr="00967518" w:rsidRDefault="00A34991" w:rsidP="00EA58BA">
            <w:pPr>
              <w:pStyle w:val="TAC"/>
            </w:pPr>
            <w:r w:rsidRPr="00967518">
              <w:t>14.5-TT</w:t>
            </w:r>
          </w:p>
        </w:tc>
      </w:tr>
      <w:tr w:rsidR="00A34991" w:rsidRPr="00967518" w14:paraId="25EF636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8C04844" w14:textId="77777777" w:rsidR="00A34991" w:rsidRPr="00967518" w:rsidRDefault="00A34991" w:rsidP="00EA58BA">
            <w:pPr>
              <w:pStyle w:val="TAC"/>
            </w:pPr>
            <w:r w:rsidRPr="00967518">
              <w:t>3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A13AA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B534234"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1F8735" w14:textId="77777777" w:rsidR="00A34991" w:rsidRPr="00967518" w:rsidRDefault="00A34991" w:rsidP="00EA58BA">
            <w:pPr>
              <w:pStyle w:val="TAC"/>
            </w:pPr>
            <w:r w:rsidRPr="00967518">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92A637"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FF5B0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540D96"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99F880"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DF2B80"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94C802"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C9CDF8" w14:textId="77777777" w:rsidR="00A34991" w:rsidRPr="00967518" w:rsidRDefault="00A34991" w:rsidP="00EA58BA">
            <w:pPr>
              <w:pStyle w:val="TAC"/>
            </w:pPr>
            <w:r w:rsidRPr="00967518">
              <w:t>14.5-TT</w:t>
            </w:r>
          </w:p>
        </w:tc>
      </w:tr>
      <w:tr w:rsidR="00A34991" w:rsidRPr="00967518" w14:paraId="4CDF02A8"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BC47A98" w14:textId="77777777" w:rsidR="00A34991" w:rsidRPr="00967518" w:rsidRDefault="00A34991" w:rsidP="00EA58BA">
            <w:pPr>
              <w:pStyle w:val="TAC"/>
            </w:pPr>
            <w:r w:rsidRPr="00967518">
              <w:t>3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A00ACF"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5CB8F1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3E9612" w14:textId="77777777" w:rsidR="00A34991" w:rsidRPr="00967518" w:rsidRDefault="00A34991" w:rsidP="00EA58BA">
            <w:pPr>
              <w:pStyle w:val="TAC"/>
            </w:pPr>
            <w:r w:rsidRPr="00967518">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0FE31F"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88C0AD"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549154"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580D3F"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00F989"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71D9D4"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BE8AC8" w14:textId="77777777" w:rsidR="00A34991" w:rsidRPr="00967518" w:rsidRDefault="00A34991" w:rsidP="00EA58BA">
            <w:pPr>
              <w:pStyle w:val="TAC"/>
            </w:pPr>
            <w:r w:rsidRPr="00967518">
              <w:t>13.0-TT</w:t>
            </w:r>
          </w:p>
        </w:tc>
      </w:tr>
      <w:tr w:rsidR="00A34991" w:rsidRPr="00967518" w14:paraId="1EAB873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275C55E" w14:textId="77777777" w:rsidR="00A34991" w:rsidRPr="00967518" w:rsidRDefault="00A34991" w:rsidP="00EA58BA">
            <w:pPr>
              <w:pStyle w:val="TAC"/>
            </w:pPr>
            <w:r w:rsidRPr="00967518">
              <w:t>3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2174ED"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D8F706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D8041F" w14:textId="77777777" w:rsidR="00A34991" w:rsidRPr="00967518" w:rsidRDefault="00A34991" w:rsidP="00EA58BA">
            <w:pPr>
              <w:pStyle w:val="TAC"/>
            </w:pPr>
            <w:r w:rsidRPr="00967518">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22F7E6" w14:textId="77777777" w:rsidR="00A34991" w:rsidRPr="00967518" w:rsidRDefault="00A34991" w:rsidP="00EA58BA">
            <w:pPr>
              <w:pStyle w:val="TAC"/>
            </w:pPr>
            <w:r w:rsidRPr="00967518">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8CF5D7"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C0174A" w14:textId="77777777" w:rsidR="00A34991" w:rsidRPr="00967518" w:rsidRDefault="00A34991" w:rsidP="00EA58BA">
            <w:pPr>
              <w:pStyle w:val="TAC"/>
            </w:pPr>
            <w:r w:rsidRPr="00967518">
              <w:t>2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4A5829"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24F47D"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C41FD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06A9C3" w14:textId="77777777" w:rsidR="00A34991" w:rsidRPr="00967518" w:rsidRDefault="00A34991" w:rsidP="00EA58BA">
            <w:pPr>
              <w:pStyle w:val="TAC"/>
            </w:pPr>
            <w:r w:rsidRPr="00967518">
              <w:t>22.0-TT</w:t>
            </w:r>
          </w:p>
        </w:tc>
      </w:tr>
      <w:tr w:rsidR="00A34991" w:rsidRPr="00967518" w14:paraId="1D63456F"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56E251D" w14:textId="77777777" w:rsidR="00A34991" w:rsidRPr="00967518" w:rsidRDefault="00A34991" w:rsidP="00EA58BA">
            <w:pPr>
              <w:pStyle w:val="TAC"/>
            </w:pPr>
            <w:r w:rsidRPr="00967518">
              <w:t>3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299DB"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C255BF8"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462B23"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F1A2B9"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FC783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9C83C3"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77A901"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B6B0D"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668379"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CEAA2D" w14:textId="77777777" w:rsidR="00A34991" w:rsidRPr="00967518" w:rsidRDefault="00A34991" w:rsidP="00EA58BA">
            <w:pPr>
              <w:pStyle w:val="TAC"/>
            </w:pPr>
            <w:r w:rsidRPr="00967518">
              <w:t>11.0-TT</w:t>
            </w:r>
          </w:p>
        </w:tc>
      </w:tr>
      <w:tr w:rsidR="00A34991" w:rsidRPr="00967518" w14:paraId="5DD0D4E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46B78F0" w14:textId="77777777" w:rsidR="00A34991" w:rsidRPr="00967518" w:rsidRDefault="00A34991" w:rsidP="00EA58BA">
            <w:pPr>
              <w:pStyle w:val="TAC"/>
            </w:pPr>
            <w:r w:rsidRPr="00967518">
              <w:t>3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0B38D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B90B660"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B136AC"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8B4E5C"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49EC2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F547A4"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CA569E"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699E92"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F54991"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140357" w14:textId="77777777" w:rsidR="00A34991" w:rsidRPr="00967518" w:rsidRDefault="00A34991" w:rsidP="00EA58BA">
            <w:pPr>
              <w:pStyle w:val="TAC"/>
            </w:pPr>
            <w:r w:rsidRPr="00967518">
              <w:t>13.0-TT</w:t>
            </w:r>
          </w:p>
        </w:tc>
      </w:tr>
      <w:tr w:rsidR="00A34991" w:rsidRPr="00967518" w14:paraId="062C97D3"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F8499E1" w14:textId="77777777" w:rsidR="00A34991" w:rsidRPr="00967518" w:rsidRDefault="00A34991" w:rsidP="00EA58BA">
            <w:pPr>
              <w:pStyle w:val="TAC"/>
            </w:pPr>
            <w:r w:rsidRPr="00967518">
              <w:t>3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101F2A"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E883A3E"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2F27E8"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1A986B"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560FF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B07C49"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9CBD68"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1B2428"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470998"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47D7BF" w14:textId="77777777" w:rsidR="00A34991" w:rsidRPr="00967518" w:rsidRDefault="00A34991" w:rsidP="00EA58BA">
            <w:pPr>
              <w:pStyle w:val="TAC"/>
            </w:pPr>
            <w:r w:rsidRPr="00967518">
              <w:t>16.0-TT</w:t>
            </w:r>
          </w:p>
        </w:tc>
      </w:tr>
      <w:tr w:rsidR="00A34991" w:rsidRPr="00967518" w14:paraId="626A7390"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7C94088" w14:textId="77777777" w:rsidR="00A34991" w:rsidRPr="00967518" w:rsidRDefault="00A34991" w:rsidP="00EA58BA">
            <w:pPr>
              <w:pStyle w:val="TAC"/>
            </w:pPr>
            <w:r w:rsidRPr="00967518">
              <w:t>3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BD9B2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AF67A8A"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C7E9B4"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5D9BF8"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35636B"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33D00C"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C11D78"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47EE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D441FF"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F4BFAE" w14:textId="77777777" w:rsidR="00A34991" w:rsidRPr="00967518" w:rsidRDefault="00A34991" w:rsidP="00EA58BA">
            <w:pPr>
              <w:pStyle w:val="TAC"/>
            </w:pPr>
            <w:r w:rsidRPr="00967518">
              <w:t>13.0-TT</w:t>
            </w:r>
          </w:p>
        </w:tc>
      </w:tr>
      <w:tr w:rsidR="00A34991" w:rsidRPr="00967518" w14:paraId="6E307A26"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8E05719" w14:textId="77777777" w:rsidR="00A34991" w:rsidRPr="00967518" w:rsidRDefault="00A34991" w:rsidP="00EA58BA">
            <w:pPr>
              <w:pStyle w:val="TAC"/>
            </w:pPr>
            <w:r w:rsidRPr="00967518">
              <w:t>3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7A1041"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2CE73F8"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43A937"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BF7EB2"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6C49B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556752"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698D35"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5AF616"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F5694"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C92229" w14:textId="77777777" w:rsidR="00A34991" w:rsidRPr="00967518" w:rsidRDefault="00A34991" w:rsidP="00EA58BA">
            <w:pPr>
              <w:pStyle w:val="TAC"/>
            </w:pPr>
            <w:r w:rsidRPr="00967518">
              <w:t>14.5-TT</w:t>
            </w:r>
          </w:p>
        </w:tc>
      </w:tr>
      <w:tr w:rsidR="00A34991" w:rsidRPr="00967518" w14:paraId="4C2B724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4CB07E7" w14:textId="77777777" w:rsidR="00A34991" w:rsidRPr="00967518" w:rsidRDefault="00A34991" w:rsidP="00EA58BA">
            <w:pPr>
              <w:pStyle w:val="TAC"/>
            </w:pPr>
            <w:r w:rsidRPr="00967518">
              <w:t>3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FB0BC0"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8FE8EA1"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B29414"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E771B9" w14:textId="77777777" w:rsidR="00A34991" w:rsidRPr="00967518" w:rsidRDefault="00A34991" w:rsidP="00EA58BA">
            <w:pPr>
              <w:pStyle w:val="TAC"/>
            </w:pPr>
            <w:r w:rsidRPr="00967518">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02915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8F5761"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17FFE1"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C013D5"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C5BBF4"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C86DDC" w14:textId="77777777" w:rsidR="00A34991" w:rsidRPr="00967518" w:rsidRDefault="00A34991" w:rsidP="00EA58BA">
            <w:pPr>
              <w:pStyle w:val="TAC"/>
            </w:pPr>
            <w:r w:rsidRPr="00967518">
              <w:t>14.5-TT</w:t>
            </w:r>
          </w:p>
        </w:tc>
      </w:tr>
      <w:tr w:rsidR="00A34991" w:rsidRPr="00967518" w14:paraId="67278463"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9CAFF94" w14:textId="77777777" w:rsidR="00A34991" w:rsidRPr="00967518" w:rsidRDefault="00A34991" w:rsidP="00EA58BA">
            <w:pPr>
              <w:pStyle w:val="TAC"/>
            </w:pPr>
            <w:r w:rsidRPr="00967518">
              <w:t>3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BBB40C"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AF6FDB0"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6F0DCC"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71222E" w14:textId="77777777" w:rsidR="00A34991" w:rsidRPr="00967518" w:rsidRDefault="00A34991" w:rsidP="00EA58BA">
            <w:pPr>
              <w:pStyle w:val="TAC"/>
            </w:pPr>
            <w:r w:rsidRPr="00967518">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38F4B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11A8B6" w14:textId="77777777" w:rsidR="00A34991" w:rsidRPr="00967518" w:rsidRDefault="00A34991" w:rsidP="00EA58BA">
            <w:pPr>
              <w:pStyle w:val="TAC"/>
            </w:pPr>
            <w:r w:rsidRPr="00967518">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234D8"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321D82"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A2D24D"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6AB827" w14:textId="77777777" w:rsidR="00A34991" w:rsidRPr="00967518" w:rsidRDefault="00A34991" w:rsidP="00EA58BA">
            <w:pPr>
              <w:pStyle w:val="TAC"/>
            </w:pPr>
            <w:r w:rsidRPr="00967518">
              <w:t>13.0-TT</w:t>
            </w:r>
          </w:p>
        </w:tc>
      </w:tr>
      <w:tr w:rsidR="00A34991" w:rsidRPr="00967518" w14:paraId="612B31B9"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20EAA18" w14:textId="77777777" w:rsidR="00A34991" w:rsidRPr="00967518" w:rsidRDefault="00A34991" w:rsidP="00EA58BA">
            <w:pPr>
              <w:pStyle w:val="TAC"/>
            </w:pPr>
            <w:r w:rsidRPr="00967518">
              <w:t>4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A05CA5"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E0EFE95"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496F66"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436AA7" w14:textId="77777777" w:rsidR="00A34991" w:rsidRPr="00967518" w:rsidRDefault="00A34991" w:rsidP="00EA58BA">
            <w:pPr>
              <w:pStyle w:val="TAC"/>
            </w:pPr>
            <w:r w:rsidRPr="00967518">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5F774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6F2313" w14:textId="77777777" w:rsidR="00A34991" w:rsidRPr="00967518" w:rsidRDefault="00A34991" w:rsidP="00EA58BA">
            <w:pPr>
              <w:pStyle w:val="TAC"/>
            </w:pPr>
            <w:r w:rsidRPr="00967518">
              <w:t>22.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A172A8"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B8804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1F120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040471" w14:textId="77777777" w:rsidR="00A34991" w:rsidRPr="00967518" w:rsidRDefault="00A34991" w:rsidP="00EA58BA">
            <w:pPr>
              <w:pStyle w:val="TAC"/>
            </w:pPr>
            <w:r w:rsidRPr="00967518">
              <w:t>17.5-TT</w:t>
            </w:r>
          </w:p>
        </w:tc>
      </w:tr>
      <w:tr w:rsidR="00A34991" w:rsidRPr="00967518" w14:paraId="7E2DA936"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11F7BC5" w14:textId="77777777" w:rsidR="00A34991" w:rsidRPr="00967518" w:rsidRDefault="00A34991" w:rsidP="00EA58BA">
            <w:pPr>
              <w:pStyle w:val="TAC"/>
            </w:pPr>
            <w:r w:rsidRPr="00967518">
              <w:t>4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DC0E2E"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818DDD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0366DB"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DD32D"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EB234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B69638"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ADBA63"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D42BD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A31367"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2C1BA6" w14:textId="77777777" w:rsidR="00A34991" w:rsidRPr="00967518" w:rsidRDefault="00A34991" w:rsidP="00EA58BA">
            <w:pPr>
              <w:pStyle w:val="TAC"/>
            </w:pPr>
            <w:r w:rsidRPr="00967518">
              <w:t>11.0-TT</w:t>
            </w:r>
          </w:p>
        </w:tc>
      </w:tr>
      <w:tr w:rsidR="00A34991" w:rsidRPr="00967518" w14:paraId="12AE1018"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8C16AD6" w14:textId="77777777" w:rsidR="00A34991" w:rsidRPr="00967518" w:rsidRDefault="00A34991" w:rsidP="00EA58BA">
            <w:pPr>
              <w:pStyle w:val="TAC"/>
            </w:pPr>
            <w:r w:rsidRPr="00967518">
              <w:t>4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2C751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79431D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49F514" w14:textId="77777777" w:rsidR="00A34991" w:rsidRPr="00967518" w:rsidRDefault="00A34991" w:rsidP="00EA58BA">
            <w:pPr>
              <w:pStyle w:val="TAC"/>
            </w:pPr>
            <w:r w:rsidRPr="00967518">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4BDB87"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31AD0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C79700"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F889FA"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D237C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B1AB5F"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084790" w14:textId="77777777" w:rsidR="00A34991" w:rsidRPr="00967518" w:rsidRDefault="00A34991" w:rsidP="00EA58BA">
            <w:pPr>
              <w:pStyle w:val="TAC"/>
            </w:pPr>
            <w:r w:rsidRPr="00967518">
              <w:t>11.5-TT</w:t>
            </w:r>
          </w:p>
        </w:tc>
      </w:tr>
      <w:tr w:rsidR="00A34991" w:rsidRPr="00967518" w14:paraId="324F368E"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AAC25B7" w14:textId="77777777" w:rsidR="00A34991" w:rsidRPr="00967518" w:rsidRDefault="00A34991" w:rsidP="00EA58BA">
            <w:pPr>
              <w:pStyle w:val="TAC"/>
            </w:pPr>
            <w:r w:rsidRPr="00967518">
              <w:t>4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FA26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3769A8B"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139ED6"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C15780"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46A89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BE493A"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0BFB87"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BD527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128D8D"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CD5C01" w14:textId="77777777" w:rsidR="00A34991" w:rsidRPr="00967518" w:rsidRDefault="00A34991" w:rsidP="00EA58BA">
            <w:pPr>
              <w:pStyle w:val="TAC"/>
            </w:pPr>
            <w:r w:rsidRPr="00967518">
              <w:t>16.0-TT</w:t>
            </w:r>
          </w:p>
        </w:tc>
      </w:tr>
      <w:tr w:rsidR="00A34991" w:rsidRPr="00967518" w14:paraId="4F7A1095"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3ECB529" w14:textId="77777777" w:rsidR="00A34991" w:rsidRPr="00967518" w:rsidRDefault="00A34991" w:rsidP="00EA58BA">
            <w:pPr>
              <w:pStyle w:val="TAC"/>
            </w:pPr>
            <w:r w:rsidRPr="00967518">
              <w:t>4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EEBBFD"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3AEA76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5A34F4"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AE3023"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796AB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0074BA"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8AF9E1"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A125B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31F7A4"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F60DBE" w14:textId="77777777" w:rsidR="00A34991" w:rsidRPr="00967518" w:rsidRDefault="00A34991" w:rsidP="00EA58BA">
            <w:pPr>
              <w:pStyle w:val="TAC"/>
            </w:pPr>
            <w:r w:rsidRPr="00967518">
              <w:t>11.5-TT</w:t>
            </w:r>
          </w:p>
        </w:tc>
      </w:tr>
      <w:tr w:rsidR="00A34991" w:rsidRPr="00967518" w14:paraId="5CAC6BB5"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8DB06D0" w14:textId="77777777" w:rsidR="00A34991" w:rsidRPr="00967518" w:rsidRDefault="00A34991" w:rsidP="00EA58BA">
            <w:pPr>
              <w:pStyle w:val="TAC"/>
            </w:pPr>
            <w:r w:rsidRPr="00967518">
              <w:t>4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A1158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FC2DBB1"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72E95E"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6FB3B6"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4E0A8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F7E7B0"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803FAD"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17A989"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CFD6DD"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72E448" w14:textId="77777777" w:rsidR="00A34991" w:rsidRPr="00967518" w:rsidRDefault="00A34991" w:rsidP="00EA58BA">
            <w:pPr>
              <w:pStyle w:val="TAC"/>
            </w:pPr>
            <w:r w:rsidRPr="00967518">
              <w:t>14.5-TT</w:t>
            </w:r>
          </w:p>
        </w:tc>
      </w:tr>
      <w:tr w:rsidR="00A34991" w:rsidRPr="00967518" w14:paraId="601EA834"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DACD884" w14:textId="77777777" w:rsidR="00A34991" w:rsidRPr="00967518" w:rsidRDefault="00A34991" w:rsidP="00EA58BA">
            <w:pPr>
              <w:pStyle w:val="TAC"/>
            </w:pPr>
            <w:r w:rsidRPr="00967518">
              <w:t>4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FB3105"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1946A54"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BFE65D"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F5736C"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59D6D2"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92EEEF"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E52CF4"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FA564B"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CD6A4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737A10" w14:textId="77777777" w:rsidR="00A34991" w:rsidRPr="00967518" w:rsidRDefault="00A34991" w:rsidP="00EA58BA">
            <w:pPr>
              <w:pStyle w:val="TAC"/>
            </w:pPr>
            <w:r w:rsidRPr="00967518">
              <w:t>14.5-TT</w:t>
            </w:r>
          </w:p>
        </w:tc>
      </w:tr>
      <w:tr w:rsidR="00A34991" w:rsidRPr="00967518" w14:paraId="24AA9765"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327C9E1" w14:textId="77777777" w:rsidR="00A34991" w:rsidRPr="00967518" w:rsidRDefault="00A34991" w:rsidP="00EA58BA">
            <w:pPr>
              <w:pStyle w:val="TAC"/>
            </w:pPr>
            <w:r w:rsidRPr="00967518">
              <w:t>4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78814B"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205222B"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FC9247"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8492A5"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FAB082"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527300"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127F93"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B4E333"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7CE93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0C3DC5" w14:textId="77777777" w:rsidR="00A34991" w:rsidRPr="00967518" w:rsidRDefault="00A34991" w:rsidP="00EA58BA">
            <w:pPr>
              <w:pStyle w:val="TAC"/>
            </w:pPr>
            <w:r w:rsidRPr="00967518">
              <w:t>11.5-TT</w:t>
            </w:r>
          </w:p>
        </w:tc>
      </w:tr>
      <w:tr w:rsidR="00A34991" w:rsidRPr="00967518" w14:paraId="53672760"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F7EB597" w14:textId="77777777" w:rsidR="00A34991" w:rsidRPr="00967518" w:rsidRDefault="00A34991" w:rsidP="00EA58BA">
            <w:pPr>
              <w:pStyle w:val="TAC"/>
            </w:pPr>
            <w:r w:rsidRPr="00967518">
              <w:t>4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0928A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969CE30"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17C567"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FCE293" w14:textId="77777777" w:rsidR="00A34991" w:rsidRPr="00967518" w:rsidRDefault="00A34991" w:rsidP="00EA58BA">
            <w:pPr>
              <w:pStyle w:val="TAC"/>
            </w:pPr>
            <w:r w:rsidRPr="00967518">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8CF94B"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448E8E" w14:textId="77777777" w:rsidR="00A34991" w:rsidRPr="00967518" w:rsidRDefault="00A34991" w:rsidP="00EA58BA">
            <w:pPr>
              <w:pStyle w:val="TAC"/>
            </w:pPr>
            <w:r w:rsidRPr="00967518">
              <w:t>24.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1DD565"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906E9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F05EA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6C939A" w14:textId="77777777" w:rsidR="00A34991" w:rsidRPr="00967518" w:rsidRDefault="00A34991" w:rsidP="00EA58BA">
            <w:pPr>
              <w:pStyle w:val="TAC"/>
            </w:pPr>
            <w:r w:rsidRPr="00967518">
              <w:t>21.5-TT</w:t>
            </w:r>
          </w:p>
        </w:tc>
      </w:tr>
      <w:tr w:rsidR="00A34991" w:rsidRPr="00967518" w14:paraId="0DC976CF"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75E8310" w14:textId="77777777" w:rsidR="00A34991" w:rsidRPr="00967518" w:rsidRDefault="00A34991" w:rsidP="00EA58BA">
            <w:pPr>
              <w:pStyle w:val="TAC"/>
            </w:pPr>
            <w:r w:rsidRPr="00967518">
              <w:t>4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D6D9F3"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07410A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AF942E"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D4ADC9"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1BC247"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F8D17D"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9B55A"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FF0ACC"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4E0A6D"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F2DB07" w14:textId="77777777" w:rsidR="00A34991" w:rsidRPr="00967518" w:rsidRDefault="00A34991" w:rsidP="00EA58BA">
            <w:pPr>
              <w:pStyle w:val="TAC"/>
            </w:pPr>
            <w:r w:rsidRPr="00967518">
              <w:t>11.0-TT</w:t>
            </w:r>
          </w:p>
        </w:tc>
      </w:tr>
      <w:tr w:rsidR="00A34991" w:rsidRPr="00967518" w14:paraId="1E127626"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DF9FD2" w14:textId="77777777" w:rsidR="00A34991" w:rsidRPr="00967518" w:rsidRDefault="00A34991" w:rsidP="00EA58BA">
            <w:pPr>
              <w:pStyle w:val="TAC"/>
            </w:pPr>
            <w:r w:rsidRPr="00967518">
              <w:t>5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02ECBF"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5410A5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378DB7" w14:textId="77777777" w:rsidR="00A34991" w:rsidRPr="00967518" w:rsidRDefault="00A34991" w:rsidP="00EA58BA">
            <w:pPr>
              <w:pStyle w:val="TAC"/>
            </w:pPr>
            <w:r w:rsidRPr="00967518">
              <w:t>2.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448FF5"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5361D3"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CC1DB"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05BF1A"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8152C4"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50E8A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FABC31" w14:textId="77777777" w:rsidR="00A34991" w:rsidRPr="00967518" w:rsidRDefault="00A34991" w:rsidP="00EA58BA">
            <w:pPr>
              <w:pStyle w:val="TAC"/>
            </w:pPr>
            <w:r w:rsidRPr="00967518">
              <w:t>11.5-TT</w:t>
            </w:r>
          </w:p>
        </w:tc>
      </w:tr>
      <w:tr w:rsidR="00A34991" w:rsidRPr="00967518" w14:paraId="0B7704BE"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4B5B2F" w14:textId="77777777" w:rsidR="00A34991" w:rsidRPr="00967518" w:rsidRDefault="00A34991" w:rsidP="00EA58BA">
            <w:pPr>
              <w:pStyle w:val="TAC"/>
            </w:pPr>
            <w:r w:rsidRPr="00967518">
              <w:t>5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F5E99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30E7B8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A5BCB0"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449331"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CF7DF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204B4A"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F53890"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87CE9F"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0E693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E7AA25" w14:textId="77777777" w:rsidR="00A34991" w:rsidRPr="00967518" w:rsidRDefault="00A34991" w:rsidP="00EA58BA">
            <w:pPr>
              <w:pStyle w:val="TAC"/>
            </w:pPr>
            <w:r w:rsidRPr="00967518">
              <w:t>16.0-TT</w:t>
            </w:r>
          </w:p>
        </w:tc>
      </w:tr>
      <w:tr w:rsidR="00A34991" w:rsidRPr="00967518" w14:paraId="5165B720"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FDA272" w14:textId="77777777" w:rsidR="00A34991" w:rsidRPr="00967518" w:rsidRDefault="00A34991" w:rsidP="00EA58BA">
            <w:pPr>
              <w:pStyle w:val="TAC"/>
            </w:pPr>
            <w:r w:rsidRPr="00967518">
              <w:t>5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4DDCCF"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61CD28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C58372"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5096BD"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B3A0D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2DF2DC"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CA8F7B"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EF25F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8F919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D18EF3" w14:textId="77777777" w:rsidR="00A34991" w:rsidRPr="00967518" w:rsidRDefault="00A34991" w:rsidP="00EA58BA">
            <w:pPr>
              <w:pStyle w:val="TAC"/>
            </w:pPr>
            <w:r w:rsidRPr="00967518">
              <w:t>11.5-TT</w:t>
            </w:r>
          </w:p>
        </w:tc>
      </w:tr>
      <w:tr w:rsidR="00A34991" w:rsidRPr="00967518" w14:paraId="6D1A8F34"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2F1EF7" w14:textId="77777777" w:rsidR="00A34991" w:rsidRPr="00967518" w:rsidRDefault="00A34991" w:rsidP="00EA58BA">
            <w:pPr>
              <w:pStyle w:val="TAC"/>
            </w:pPr>
            <w:r w:rsidRPr="00967518">
              <w:t>5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C3C97E"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A159F7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491DF"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ACDD78"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B92D0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01E0C7"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190DB5"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2FA34F"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98DD46"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6D9C86" w14:textId="77777777" w:rsidR="00A34991" w:rsidRPr="00967518" w:rsidRDefault="00A34991" w:rsidP="00EA58BA">
            <w:pPr>
              <w:pStyle w:val="TAC"/>
            </w:pPr>
            <w:r w:rsidRPr="00967518">
              <w:t>14.5-TT</w:t>
            </w:r>
          </w:p>
        </w:tc>
      </w:tr>
      <w:tr w:rsidR="00A34991" w:rsidRPr="00967518" w14:paraId="2F7C2751"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F4A585" w14:textId="77777777" w:rsidR="00A34991" w:rsidRPr="00967518" w:rsidRDefault="00A34991" w:rsidP="00EA58BA">
            <w:pPr>
              <w:pStyle w:val="TAC"/>
            </w:pPr>
            <w:r w:rsidRPr="00967518">
              <w:t>5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7E9AE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608B973"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BF5999"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DD4736"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018335"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1388FC"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7AF859"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964F24"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66E5A1"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842B40" w14:textId="77777777" w:rsidR="00A34991" w:rsidRPr="00967518" w:rsidRDefault="00A34991" w:rsidP="00EA58BA">
            <w:pPr>
              <w:pStyle w:val="TAC"/>
            </w:pPr>
            <w:r w:rsidRPr="00967518">
              <w:t>14.5-TT</w:t>
            </w:r>
          </w:p>
        </w:tc>
      </w:tr>
      <w:tr w:rsidR="00A34991" w:rsidRPr="00967518" w14:paraId="543DECA1"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FD2C03" w14:textId="77777777" w:rsidR="00A34991" w:rsidRPr="00967518" w:rsidRDefault="00A34991" w:rsidP="00EA58BA">
            <w:pPr>
              <w:pStyle w:val="TAC"/>
            </w:pPr>
            <w:r w:rsidRPr="00967518">
              <w:t>5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8E43E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3D00CCB"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87CF12"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1F9AD0"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82FD0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319263"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C9DD8C"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4507D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49D376"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423D7E" w14:textId="77777777" w:rsidR="00A34991" w:rsidRPr="00967518" w:rsidRDefault="00A34991" w:rsidP="00EA58BA">
            <w:pPr>
              <w:pStyle w:val="TAC"/>
            </w:pPr>
            <w:r w:rsidRPr="00967518">
              <w:t>11.5-TT</w:t>
            </w:r>
          </w:p>
        </w:tc>
      </w:tr>
      <w:tr w:rsidR="00A34991" w:rsidRPr="00967518" w14:paraId="3A08A3DD"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ABBEDE" w14:textId="77777777" w:rsidR="00A34991" w:rsidRPr="00967518" w:rsidRDefault="00A34991" w:rsidP="00EA58BA">
            <w:pPr>
              <w:pStyle w:val="TAC"/>
            </w:pPr>
            <w:r w:rsidRPr="00967518">
              <w:t>5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C63771"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049E05E"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31225C"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FFDD58" w14:textId="77777777" w:rsidR="00A34991" w:rsidRPr="00967518" w:rsidRDefault="00A34991" w:rsidP="00EA58BA">
            <w:pPr>
              <w:pStyle w:val="TAC"/>
            </w:pPr>
            <w:r w:rsidRPr="00967518">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DB4A7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C58F3A" w14:textId="77777777" w:rsidR="00A34991" w:rsidRPr="00967518" w:rsidRDefault="00A34991" w:rsidP="00EA58BA">
            <w:pPr>
              <w:pStyle w:val="TAC"/>
            </w:pPr>
            <w:r w:rsidRPr="00967518">
              <w:t>24.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147A8B"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ADE224"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C9490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03B377" w14:textId="77777777" w:rsidR="00A34991" w:rsidRPr="00967518" w:rsidRDefault="00A34991" w:rsidP="00EA58BA">
            <w:pPr>
              <w:pStyle w:val="TAC"/>
            </w:pPr>
            <w:r w:rsidRPr="00967518">
              <w:t>21.5-TT</w:t>
            </w:r>
          </w:p>
        </w:tc>
      </w:tr>
      <w:tr w:rsidR="00A34991" w:rsidRPr="00967518" w14:paraId="77A75B8B"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832D19" w14:textId="77777777" w:rsidR="00A34991" w:rsidRPr="00967518" w:rsidRDefault="00A34991" w:rsidP="00EA58BA">
            <w:pPr>
              <w:pStyle w:val="TAC"/>
            </w:pPr>
            <w:r w:rsidRPr="00967518">
              <w:t>5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6613CA"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6120206"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E4919F"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B35AE6"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B31719"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8A0980"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9B5129"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856DA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CD999C"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8AB0A4" w14:textId="77777777" w:rsidR="00A34991" w:rsidRPr="00967518" w:rsidRDefault="00A34991" w:rsidP="00EA58BA">
            <w:pPr>
              <w:pStyle w:val="TAC"/>
            </w:pPr>
            <w:r w:rsidRPr="00967518">
              <w:t>11.0-TT</w:t>
            </w:r>
          </w:p>
        </w:tc>
      </w:tr>
      <w:tr w:rsidR="00A34991" w:rsidRPr="00967518" w14:paraId="2C3C65FE"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6FDDC7" w14:textId="77777777" w:rsidR="00A34991" w:rsidRPr="00967518" w:rsidRDefault="00A34991" w:rsidP="00EA58BA">
            <w:pPr>
              <w:pStyle w:val="TAC"/>
            </w:pPr>
            <w:r w:rsidRPr="00967518">
              <w:t>5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9C05EA"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C9BCE0E"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3CC613" w14:textId="77777777" w:rsidR="00A34991" w:rsidRPr="00967518" w:rsidRDefault="00A34991" w:rsidP="00EA58BA">
            <w:pPr>
              <w:pStyle w:val="TAC"/>
            </w:pPr>
            <w:r w:rsidRPr="00967518">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87C2B0"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44901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596885"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0BBB50"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1DD5CA"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9F653F"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FC0AF0" w14:textId="77777777" w:rsidR="00A34991" w:rsidRPr="00967518" w:rsidRDefault="00A34991" w:rsidP="00EA58BA">
            <w:pPr>
              <w:pStyle w:val="TAC"/>
            </w:pPr>
            <w:r w:rsidRPr="00967518">
              <w:t>11.5-TT</w:t>
            </w:r>
          </w:p>
        </w:tc>
      </w:tr>
      <w:tr w:rsidR="00A34991" w:rsidRPr="00967518" w14:paraId="4F130EE1"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217BB8" w14:textId="77777777" w:rsidR="00A34991" w:rsidRPr="00967518" w:rsidRDefault="00A34991" w:rsidP="00EA58BA">
            <w:pPr>
              <w:pStyle w:val="TAC"/>
            </w:pPr>
            <w:r w:rsidRPr="00967518">
              <w:t>5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940F65"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21F6F74"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03A636" w14:textId="77777777" w:rsidR="00A34991" w:rsidRPr="00967518" w:rsidRDefault="00A34991" w:rsidP="00EA58BA">
            <w:pPr>
              <w:pStyle w:val="TAC"/>
            </w:pPr>
            <w:r w:rsidRPr="00967518">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0C1CC3"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B8590E"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3D3D6F" w14:textId="77777777" w:rsidR="00A34991" w:rsidRPr="00967518" w:rsidRDefault="00A34991" w:rsidP="00EA58BA">
            <w:pPr>
              <w:pStyle w:val="TAC"/>
            </w:pPr>
            <w:r w:rsidRPr="00967518">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6AB2E1"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5D1644"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2BEED8"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769A87" w14:textId="77777777" w:rsidR="00A34991" w:rsidRPr="00967518" w:rsidRDefault="00A34991" w:rsidP="00EA58BA">
            <w:pPr>
              <w:pStyle w:val="TAC"/>
            </w:pPr>
            <w:r w:rsidRPr="00967518">
              <w:t>16.0-TT</w:t>
            </w:r>
          </w:p>
        </w:tc>
      </w:tr>
    </w:tbl>
    <w:p w14:paraId="292EB7FD" w14:textId="77777777" w:rsidR="00A34991" w:rsidRPr="00967518" w:rsidRDefault="00A34991" w:rsidP="00A34991"/>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A34991" w:rsidRPr="00967518" w14:paraId="00B0D3B3" w14:textId="77777777" w:rsidTr="00EA58BA">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552E1F" w14:textId="77777777" w:rsidR="00A34991" w:rsidRPr="00967518" w:rsidRDefault="00A34991" w:rsidP="00EA58BA">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5ED6FA21" w14:textId="77777777" w:rsidR="00A34991" w:rsidRPr="00967518" w:rsidRDefault="00A34991" w:rsidP="00EA58BA">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7846BDE5" w14:textId="77777777" w:rsidR="00A34991" w:rsidRPr="00967518" w:rsidRDefault="00A34991" w:rsidP="00EA58BA">
            <w:pPr>
              <w:pStyle w:val="TAH"/>
            </w:pPr>
            <w:r w:rsidRPr="00967518">
              <w:rPr>
                <w:rFonts w:ascii="Symbol" w:hAnsi="Symbol"/>
              </w:rPr>
              <w:t></w:t>
            </w:r>
            <w:r w:rsidRPr="00967518">
              <w:t>P</w:t>
            </w:r>
            <w:r w:rsidRPr="00967518">
              <w:rPr>
                <w:vertAlign w:val="subscript"/>
              </w:rPr>
              <w:t>PowerClass</w:t>
            </w:r>
            <w:r w:rsidRPr="00967518">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EFF6B9" w14:textId="77777777" w:rsidR="00A34991" w:rsidRPr="00967518" w:rsidRDefault="00A34991" w:rsidP="00EA58BA">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D8ECDA" w14:textId="77777777" w:rsidR="00A34991" w:rsidRPr="00967518" w:rsidRDefault="00A34991" w:rsidP="00EA58BA">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033247" w14:textId="77777777" w:rsidR="00A34991" w:rsidRPr="00967518" w:rsidRDefault="00A34991" w:rsidP="00EA58BA">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AC816C" w14:textId="77777777" w:rsidR="00A34991" w:rsidRPr="00967518" w:rsidRDefault="00A34991" w:rsidP="00EA58BA">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EDC57B" w14:textId="77777777" w:rsidR="00A34991" w:rsidRPr="00967518" w:rsidRDefault="00A34991" w:rsidP="00EA58BA">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5ABDD0D4" w14:textId="77777777" w:rsidR="00A34991" w:rsidRPr="00967518" w:rsidRDefault="00A34991" w:rsidP="00EA58BA">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014A5B" w14:textId="77777777" w:rsidR="00A34991" w:rsidRPr="00967518" w:rsidRDefault="00A34991" w:rsidP="00EA58BA">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8E49C5" w14:textId="77777777" w:rsidR="00A34991" w:rsidRPr="00967518" w:rsidRDefault="00A34991" w:rsidP="00EA58BA">
            <w:pPr>
              <w:pStyle w:val="TAH"/>
            </w:pPr>
            <w:r w:rsidRPr="00967518">
              <w:t>Lower limit (dBm)</w:t>
            </w:r>
          </w:p>
        </w:tc>
      </w:tr>
      <w:tr w:rsidR="00A34991" w:rsidRPr="00967518" w14:paraId="1125358F"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B6384C" w14:textId="77777777" w:rsidR="00A34991" w:rsidRPr="00967518" w:rsidRDefault="00A34991" w:rsidP="00EA58BA">
            <w:pPr>
              <w:pStyle w:val="TAC"/>
            </w:pPr>
            <w:r w:rsidRPr="00967518">
              <w:t>6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9A6CE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E511FEA"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424082" w14:textId="77777777" w:rsidR="00A34991" w:rsidRPr="00967518" w:rsidRDefault="00A34991" w:rsidP="00EA58BA">
            <w:pPr>
              <w:pStyle w:val="TAC"/>
            </w:pPr>
            <w:r w:rsidRPr="00967518">
              <w:t>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B16F4E"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07C007"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5EAB54"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DF86BD"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40D69B"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75B8E5"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431910" w14:textId="77777777" w:rsidR="00A34991" w:rsidRPr="00967518" w:rsidRDefault="00A34991" w:rsidP="00EA58BA">
            <w:pPr>
              <w:pStyle w:val="TAC"/>
            </w:pPr>
            <w:r w:rsidRPr="00967518">
              <w:t>11.5-TT</w:t>
            </w:r>
          </w:p>
        </w:tc>
      </w:tr>
      <w:tr w:rsidR="00A34991" w:rsidRPr="00967518" w14:paraId="128A45CD"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847202" w14:textId="77777777" w:rsidR="00A34991" w:rsidRPr="00967518" w:rsidRDefault="00A34991" w:rsidP="00EA58BA">
            <w:pPr>
              <w:pStyle w:val="TAC"/>
            </w:pPr>
            <w:r w:rsidRPr="00967518">
              <w:t>6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16A660"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6F956B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8079E7" w14:textId="77777777" w:rsidR="00A34991" w:rsidRPr="00967518" w:rsidRDefault="00A34991" w:rsidP="00EA58BA">
            <w:pPr>
              <w:pStyle w:val="TAC"/>
            </w:pPr>
            <w:r w:rsidRPr="00967518">
              <w:t>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D19871"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D1F4E7"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AD1131"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796562"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333F9C"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1C29CC"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7C670D" w14:textId="77777777" w:rsidR="00A34991" w:rsidRPr="00967518" w:rsidRDefault="00A34991" w:rsidP="00EA58BA">
            <w:pPr>
              <w:pStyle w:val="TAC"/>
            </w:pPr>
            <w:r w:rsidRPr="00967518">
              <w:t>14.5-TT</w:t>
            </w:r>
          </w:p>
        </w:tc>
      </w:tr>
      <w:tr w:rsidR="00A34991" w:rsidRPr="00967518" w14:paraId="05F72656"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A4887C" w14:textId="77777777" w:rsidR="00A34991" w:rsidRPr="00967518" w:rsidRDefault="00A34991" w:rsidP="00EA58BA">
            <w:pPr>
              <w:pStyle w:val="TAC"/>
            </w:pPr>
            <w:r w:rsidRPr="00967518">
              <w:t>6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14F409"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AE2C1D5"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32C393" w14:textId="77777777" w:rsidR="00A34991" w:rsidRPr="00967518" w:rsidRDefault="00A34991" w:rsidP="00EA58BA">
            <w:pPr>
              <w:pStyle w:val="TAC"/>
            </w:pPr>
            <w:r w:rsidRPr="00967518">
              <w:t>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85A4EA"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145591"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2343C4"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EB707F"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479E1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89A08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E0BE73" w14:textId="77777777" w:rsidR="00A34991" w:rsidRPr="00967518" w:rsidRDefault="00A34991" w:rsidP="00EA58BA">
            <w:pPr>
              <w:pStyle w:val="TAC"/>
            </w:pPr>
            <w:r w:rsidRPr="00967518">
              <w:t>14.5-TT</w:t>
            </w:r>
          </w:p>
        </w:tc>
      </w:tr>
      <w:tr w:rsidR="00A34991" w:rsidRPr="00967518" w14:paraId="256E493D"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865B93" w14:textId="77777777" w:rsidR="00A34991" w:rsidRPr="00967518" w:rsidRDefault="00A34991" w:rsidP="00EA58BA">
            <w:pPr>
              <w:pStyle w:val="TAC"/>
            </w:pPr>
            <w:r w:rsidRPr="00967518">
              <w:t>6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74084B"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46F02B0"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C6BA75" w14:textId="77777777" w:rsidR="00A34991" w:rsidRPr="00967518" w:rsidRDefault="00A34991" w:rsidP="00EA58BA">
            <w:pPr>
              <w:pStyle w:val="TAC"/>
            </w:pPr>
            <w:r w:rsidRPr="00967518">
              <w:t>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EBEDE7"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1270C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7CCB5F"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92CFE3"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3DD8CE"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B35086"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24D78E" w14:textId="77777777" w:rsidR="00A34991" w:rsidRPr="00967518" w:rsidRDefault="00A34991" w:rsidP="00EA58BA">
            <w:pPr>
              <w:pStyle w:val="TAC"/>
            </w:pPr>
            <w:r w:rsidRPr="00967518">
              <w:t>11.5-TT</w:t>
            </w:r>
          </w:p>
        </w:tc>
      </w:tr>
      <w:tr w:rsidR="00A34991" w:rsidRPr="00967518" w14:paraId="0C86E1B7"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FC7D28" w14:textId="77777777" w:rsidR="00A34991" w:rsidRPr="00967518" w:rsidRDefault="00A34991" w:rsidP="00EA58BA">
            <w:pPr>
              <w:pStyle w:val="TAC"/>
            </w:pPr>
            <w:r w:rsidRPr="00967518">
              <w:t>6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5A32C2"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E5A2467"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335ADB" w14:textId="77777777" w:rsidR="00A34991" w:rsidRPr="00967518" w:rsidRDefault="00A34991" w:rsidP="00EA58BA">
            <w:pPr>
              <w:pStyle w:val="TAC"/>
            </w:pPr>
            <w:r w:rsidRPr="00967518">
              <w:t>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3182CA" w14:textId="77777777" w:rsidR="00A34991" w:rsidRPr="00967518" w:rsidRDefault="00A34991" w:rsidP="00EA58BA">
            <w:pPr>
              <w:pStyle w:val="TAC"/>
            </w:pPr>
            <w:r w:rsidRPr="00967518">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73435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EB5724" w14:textId="77777777" w:rsidR="00A34991" w:rsidRPr="00967518" w:rsidRDefault="00A34991" w:rsidP="00EA58BA">
            <w:pPr>
              <w:pStyle w:val="TAC"/>
            </w:pPr>
            <w:r w:rsidRPr="00967518">
              <w:t>24</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7AE78E" w14:textId="77777777" w:rsidR="00A34991" w:rsidRPr="00967518" w:rsidRDefault="00A34991" w:rsidP="00EA58BA">
            <w:pPr>
              <w:pStyle w:val="TAC"/>
            </w:pPr>
            <w:r w:rsidRPr="00967518">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12068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06D7C"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C51A19" w14:textId="77777777" w:rsidR="00A34991" w:rsidRPr="00967518" w:rsidRDefault="00A34991" w:rsidP="00EA58BA">
            <w:pPr>
              <w:pStyle w:val="TAC"/>
            </w:pPr>
            <w:r w:rsidRPr="00967518">
              <w:t>21.0-TT</w:t>
            </w:r>
          </w:p>
        </w:tc>
      </w:tr>
      <w:tr w:rsidR="00A34991" w:rsidRPr="00967518" w14:paraId="66E33E51"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8DD889" w14:textId="77777777" w:rsidR="00A34991" w:rsidRPr="00967518" w:rsidRDefault="00A34991" w:rsidP="00EA58BA">
            <w:pPr>
              <w:pStyle w:val="TAC"/>
            </w:pPr>
            <w:r w:rsidRPr="00967518">
              <w:t>6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B8DC4F"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FE882B1"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EA786C"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1AA2F2" w14:textId="77777777" w:rsidR="00A34991" w:rsidRPr="00967518" w:rsidRDefault="00A34991" w:rsidP="00EA58BA">
            <w:pPr>
              <w:pStyle w:val="TAC"/>
            </w:pPr>
            <w:r w:rsidRPr="00967518">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EA0457"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B56323" w14:textId="77777777" w:rsidR="00A34991" w:rsidRPr="00967518" w:rsidRDefault="00A34991" w:rsidP="00EA58BA">
            <w:pPr>
              <w:pStyle w:val="TAC"/>
            </w:pPr>
            <w:r w:rsidRPr="00967518">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A8EDFC"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BEC633"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C64A5A"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1F1E8A" w14:textId="77777777" w:rsidR="00A34991" w:rsidRPr="00967518" w:rsidRDefault="00A34991" w:rsidP="00EA58BA">
            <w:pPr>
              <w:pStyle w:val="TAC"/>
            </w:pPr>
            <w:r w:rsidRPr="00967518">
              <w:t>11.0-TT</w:t>
            </w:r>
          </w:p>
        </w:tc>
      </w:tr>
      <w:tr w:rsidR="00A34991" w:rsidRPr="00967518" w14:paraId="52B93A02"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DA8D62" w14:textId="77777777" w:rsidR="00A34991" w:rsidRPr="00967518" w:rsidRDefault="00A34991" w:rsidP="00EA58BA">
            <w:pPr>
              <w:pStyle w:val="TAC"/>
            </w:pPr>
            <w:r w:rsidRPr="00967518">
              <w:t>6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6EA7EA"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52CA882"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49374D"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DB6807"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32B35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166EBD"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A31E9A"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D9E0E7"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95A10F"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509D8E" w14:textId="77777777" w:rsidR="00A34991" w:rsidRPr="00967518" w:rsidRDefault="00A34991" w:rsidP="00EA58BA">
            <w:pPr>
              <w:pStyle w:val="TAC"/>
            </w:pPr>
            <w:r w:rsidRPr="00967518">
              <w:t>11.5-TT</w:t>
            </w:r>
          </w:p>
        </w:tc>
      </w:tr>
      <w:tr w:rsidR="00A34991" w:rsidRPr="00967518" w14:paraId="01D773F4"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F34E72" w14:textId="77777777" w:rsidR="00A34991" w:rsidRPr="00967518" w:rsidRDefault="00A34991" w:rsidP="00EA58BA">
            <w:pPr>
              <w:pStyle w:val="TAC"/>
            </w:pPr>
            <w:r w:rsidRPr="00967518">
              <w:t>6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153E95"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D0ECBCB"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AD19A4"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BD7BD3" w14:textId="77777777" w:rsidR="00A34991" w:rsidRPr="00967518" w:rsidRDefault="00A34991" w:rsidP="00EA58BA">
            <w:pPr>
              <w:pStyle w:val="TAC"/>
            </w:pPr>
            <w:r w:rsidRPr="00967518">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441FEC"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898B81"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B9CDD9"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1ACC95"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27464C"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C0A71B" w14:textId="77777777" w:rsidR="00A34991" w:rsidRPr="00967518" w:rsidRDefault="00A34991" w:rsidP="00EA58BA">
            <w:pPr>
              <w:pStyle w:val="TAC"/>
            </w:pPr>
            <w:r w:rsidRPr="00967518">
              <w:t>14.5-TT</w:t>
            </w:r>
          </w:p>
        </w:tc>
      </w:tr>
      <w:tr w:rsidR="00A34991" w:rsidRPr="00967518" w14:paraId="56D1127B"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881382" w14:textId="77777777" w:rsidR="00A34991" w:rsidRPr="00967518" w:rsidRDefault="00A34991" w:rsidP="00EA58BA">
            <w:pPr>
              <w:pStyle w:val="TAC"/>
            </w:pPr>
            <w:r w:rsidRPr="00967518">
              <w:t>6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614117"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A0AD82F"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147231"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6DA9F4"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1DBBB3"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B69580"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921051"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88AB79"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2715B4"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785E93" w14:textId="77777777" w:rsidR="00A34991" w:rsidRPr="00967518" w:rsidRDefault="00A34991" w:rsidP="00EA58BA">
            <w:pPr>
              <w:pStyle w:val="TAC"/>
            </w:pPr>
            <w:r w:rsidRPr="00967518">
              <w:t>11.5-TT</w:t>
            </w:r>
          </w:p>
        </w:tc>
      </w:tr>
      <w:tr w:rsidR="00A34991" w:rsidRPr="00967518" w14:paraId="06DA75A0"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BED3CC" w14:textId="77777777" w:rsidR="00A34991" w:rsidRPr="00967518" w:rsidRDefault="00A34991" w:rsidP="00EA58BA">
            <w:pPr>
              <w:pStyle w:val="TAC"/>
            </w:pPr>
            <w:r w:rsidRPr="00967518">
              <w:t>6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D00E28"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4BBCE3A"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E35BAA"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40655E"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7DB478"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8139F6"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994818"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6F7D43"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55B30"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283733" w14:textId="77777777" w:rsidR="00A34991" w:rsidRPr="00967518" w:rsidRDefault="00A34991" w:rsidP="00EA58BA">
            <w:pPr>
              <w:pStyle w:val="TAC"/>
            </w:pPr>
            <w:r w:rsidRPr="00967518">
              <w:t>14.5-TT</w:t>
            </w:r>
          </w:p>
        </w:tc>
      </w:tr>
      <w:tr w:rsidR="00A34991" w:rsidRPr="00967518" w14:paraId="38D2F3BA"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DF234A" w14:textId="77777777" w:rsidR="00A34991" w:rsidRPr="00967518" w:rsidRDefault="00A34991" w:rsidP="00EA58BA">
            <w:pPr>
              <w:pStyle w:val="TAC"/>
            </w:pPr>
            <w:r w:rsidRPr="00967518">
              <w:t>7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598F25"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2D5604C"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DC25FD"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AA47C8" w14:textId="77777777" w:rsidR="00A34991" w:rsidRPr="00967518" w:rsidRDefault="00A34991" w:rsidP="00EA58BA">
            <w:pPr>
              <w:pStyle w:val="TAC"/>
            </w:pPr>
            <w:r w:rsidRPr="00967518">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909AA6"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89A7B9" w14:textId="77777777" w:rsidR="00A34991" w:rsidRPr="00967518" w:rsidRDefault="00A34991" w:rsidP="00EA58BA">
            <w:pPr>
              <w:pStyle w:val="TAC"/>
            </w:pPr>
            <w:r w:rsidRPr="00967518">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F440BE"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649F5F"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43045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0B1937" w14:textId="77777777" w:rsidR="00A34991" w:rsidRPr="00967518" w:rsidRDefault="00A34991" w:rsidP="00EA58BA">
            <w:pPr>
              <w:pStyle w:val="TAC"/>
            </w:pPr>
            <w:r w:rsidRPr="00967518">
              <w:t>14.5-TT</w:t>
            </w:r>
          </w:p>
        </w:tc>
      </w:tr>
      <w:tr w:rsidR="00A34991" w:rsidRPr="00967518" w14:paraId="48570951"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DCE883" w14:textId="77777777" w:rsidR="00A34991" w:rsidRPr="00967518" w:rsidRDefault="00A34991" w:rsidP="00EA58BA">
            <w:pPr>
              <w:pStyle w:val="TAC"/>
            </w:pPr>
            <w:r w:rsidRPr="00967518">
              <w:t>7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D09713"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5407131"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4354F7"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1F84B6" w14:textId="77777777" w:rsidR="00A34991" w:rsidRPr="00967518" w:rsidRDefault="00A34991" w:rsidP="00EA58BA">
            <w:pPr>
              <w:pStyle w:val="TAC"/>
            </w:pPr>
            <w:r w:rsidRPr="00967518">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33130F"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6EF13A" w14:textId="77777777" w:rsidR="00A34991" w:rsidRPr="00967518" w:rsidRDefault="00A34991" w:rsidP="00EA58BA">
            <w:pPr>
              <w:pStyle w:val="TAC"/>
            </w:pPr>
            <w:r w:rsidRPr="00967518">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29228C" w14:textId="77777777" w:rsidR="00A34991" w:rsidRPr="00967518" w:rsidRDefault="00A34991" w:rsidP="00EA58BA">
            <w:pPr>
              <w:pStyle w:val="TAC"/>
            </w:pPr>
            <w:r w:rsidRPr="00967518">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1F44F3"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A5144B"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0837F2" w14:textId="77777777" w:rsidR="00A34991" w:rsidRPr="00967518" w:rsidRDefault="00A34991" w:rsidP="00EA58BA">
            <w:pPr>
              <w:pStyle w:val="TAC"/>
            </w:pPr>
            <w:r w:rsidRPr="00967518">
              <w:t>11.5-TT</w:t>
            </w:r>
          </w:p>
        </w:tc>
      </w:tr>
      <w:tr w:rsidR="00A34991" w:rsidRPr="00967518" w14:paraId="5E2D76C9"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0D506D" w14:textId="77777777" w:rsidR="00A34991" w:rsidRPr="00967518" w:rsidRDefault="00A34991" w:rsidP="00EA58BA">
            <w:pPr>
              <w:pStyle w:val="TAC"/>
            </w:pPr>
            <w:r w:rsidRPr="00967518">
              <w:t>7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D343EE" w14:textId="77777777" w:rsidR="00A34991" w:rsidRPr="00967518" w:rsidRDefault="00A34991" w:rsidP="00EA58BA">
            <w:pPr>
              <w:pStyle w:val="TAC"/>
            </w:pPr>
            <w:r w:rsidRPr="00967518">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6E1F59A" w14:textId="77777777" w:rsidR="00A34991" w:rsidRPr="00967518" w:rsidRDefault="00A34991" w:rsidP="00EA58BA">
            <w:pPr>
              <w:pStyle w:val="TAC"/>
            </w:pPr>
            <w:r w:rsidRPr="00967518">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97DD66" w14:textId="77777777" w:rsidR="00A34991" w:rsidRPr="00967518" w:rsidRDefault="00A34991" w:rsidP="00EA58BA">
            <w:pPr>
              <w:pStyle w:val="TAC"/>
            </w:pPr>
            <w:r w:rsidRPr="00967518">
              <w:t>8.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1584B2" w14:textId="77777777" w:rsidR="00A34991" w:rsidRPr="00967518" w:rsidRDefault="00A34991" w:rsidP="00EA58BA">
            <w:pPr>
              <w:pStyle w:val="TAC"/>
            </w:pPr>
            <w:r w:rsidRPr="00967518">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907734" w14:textId="77777777" w:rsidR="00A34991" w:rsidRPr="00967518" w:rsidRDefault="00A34991" w:rsidP="00EA58BA">
            <w:pPr>
              <w:pStyle w:val="TAC"/>
            </w:pPr>
            <w:r w:rsidRPr="00967518">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39FE3B" w14:textId="77777777" w:rsidR="00A34991" w:rsidRPr="00967518" w:rsidRDefault="00A34991" w:rsidP="00EA58BA">
            <w:pPr>
              <w:pStyle w:val="TAC"/>
            </w:pPr>
            <w:r w:rsidRPr="00967518">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DAC61F" w14:textId="77777777" w:rsidR="00A34991" w:rsidRPr="00967518" w:rsidRDefault="00A34991" w:rsidP="00EA58BA">
            <w:pPr>
              <w:pStyle w:val="TAC"/>
            </w:pPr>
            <w:r w:rsidRPr="00967518">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EF5EF1" w14:textId="77777777" w:rsidR="00A34991" w:rsidRPr="00967518" w:rsidRDefault="00A34991" w:rsidP="00EA58BA">
            <w:pPr>
              <w:pStyle w:val="TAC"/>
            </w:pPr>
            <w:r w:rsidRPr="00967518">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1A0890" w14:textId="77777777" w:rsidR="00A34991" w:rsidRPr="00967518" w:rsidRDefault="00A34991" w:rsidP="00EA58BA">
            <w:pPr>
              <w:pStyle w:val="TAC"/>
            </w:pPr>
            <w:r w:rsidRPr="00967518">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C73AF5" w14:textId="77777777" w:rsidR="00A34991" w:rsidRPr="00967518" w:rsidRDefault="00A34991" w:rsidP="00EA58BA">
            <w:pPr>
              <w:pStyle w:val="TAC"/>
            </w:pPr>
            <w:r w:rsidRPr="00967518">
              <w:t>14.5-TT</w:t>
            </w:r>
          </w:p>
        </w:tc>
      </w:tr>
      <w:tr w:rsidR="00A34991" w:rsidRPr="00967518" w14:paraId="1909F298" w14:textId="77777777" w:rsidTr="00EA58BA">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1132D630" w14:textId="77777777" w:rsidR="00A34991" w:rsidRPr="00967518" w:rsidRDefault="00A34991" w:rsidP="00EA58BA">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664FA8C1" w14:textId="77777777" w:rsidR="00A34991" w:rsidRPr="00967518" w:rsidRDefault="00A34991" w:rsidP="00EA58BA">
            <w:pPr>
              <w:pStyle w:val="TAN"/>
              <w:rPr>
                <w:sz w:val="16"/>
              </w:rPr>
            </w:pPr>
            <w:r w:rsidRPr="00967518">
              <w:t>NOTE 2:</w:t>
            </w:r>
            <w:r w:rsidRPr="00967518">
              <w:tab/>
              <w:t>TT for each frequency and channel bandwidth is specified in Table 6.2G.3.5-0.</w:t>
            </w:r>
          </w:p>
        </w:tc>
      </w:tr>
    </w:tbl>
    <w:p w14:paraId="2DAC7C13" w14:textId="77777777" w:rsidR="00A34991" w:rsidRPr="00967518" w:rsidRDefault="00A34991" w:rsidP="00A34991">
      <w:pPr>
        <w:rPr>
          <w:rFonts w:eastAsia="??"/>
          <w:lang w:eastAsia="ko-KR"/>
        </w:rPr>
      </w:pPr>
      <w:r w:rsidRPr="00967518">
        <w:rPr>
          <w:rFonts w:eastAsia="??"/>
          <w:lang w:eastAsia="ko-KR"/>
        </w:rPr>
        <w:t xml:space="preserve"> </w:t>
      </w:r>
    </w:p>
    <w:p w14:paraId="4D20A9FC" w14:textId="77777777" w:rsidR="00A34991" w:rsidRPr="00967518" w:rsidRDefault="00A34991" w:rsidP="00A34991">
      <w:pPr>
        <w:pStyle w:val="TH"/>
      </w:pPr>
      <w:r w:rsidRPr="00967518">
        <w:t>Table 6.2G.3.5-7: UE Power Class 1.5 test requirements for NS_47 (contiguous allocation, large FWA form factor with 20 dB or above antenna isolation)</w:t>
      </w:r>
    </w:p>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A34991" w:rsidRPr="00967518" w14:paraId="6E690D48" w14:textId="77777777" w:rsidTr="00EA58BA">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261484" w14:textId="77777777" w:rsidR="00A34991" w:rsidRPr="00967518" w:rsidRDefault="00A34991" w:rsidP="00EA58BA">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44EE0257" w14:textId="77777777" w:rsidR="00A34991" w:rsidRPr="00967518" w:rsidRDefault="00A34991" w:rsidP="00EA58BA">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79DC9D24" w14:textId="77777777" w:rsidR="00A34991" w:rsidRPr="00967518" w:rsidRDefault="00A34991" w:rsidP="00EA58BA">
            <w:pPr>
              <w:pStyle w:val="TAH"/>
            </w:pPr>
            <w:r w:rsidRPr="00967518">
              <w:rPr>
                <w:rFonts w:ascii="Symbol" w:hAnsi="Symbol"/>
              </w:rPr>
              <w:t></w:t>
            </w:r>
            <w:r w:rsidRPr="00967518">
              <w:t>P</w:t>
            </w:r>
            <w:r w:rsidRPr="00967518">
              <w:rPr>
                <w:vertAlign w:val="subscript"/>
              </w:rPr>
              <w:t>PowerClass</w:t>
            </w:r>
            <w:r w:rsidRPr="00967518">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85709B" w14:textId="77777777" w:rsidR="00A34991" w:rsidRPr="00967518" w:rsidRDefault="00A34991" w:rsidP="00EA58BA">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3DADF8" w14:textId="77777777" w:rsidR="00A34991" w:rsidRPr="00967518" w:rsidRDefault="00A34991" w:rsidP="00EA58BA">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7DDC2" w14:textId="77777777" w:rsidR="00A34991" w:rsidRPr="00967518" w:rsidRDefault="00A34991" w:rsidP="00EA58BA">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132D13" w14:textId="77777777" w:rsidR="00A34991" w:rsidRPr="00967518" w:rsidRDefault="00A34991" w:rsidP="00EA58BA">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B50454" w14:textId="77777777" w:rsidR="00A34991" w:rsidRPr="00967518" w:rsidRDefault="00A34991" w:rsidP="00EA58BA">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1773B680" w14:textId="77777777" w:rsidR="00A34991" w:rsidRPr="00967518" w:rsidRDefault="00A34991" w:rsidP="00EA58BA">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D17E1" w14:textId="77777777" w:rsidR="00A34991" w:rsidRPr="00967518" w:rsidRDefault="00A34991" w:rsidP="00EA58BA">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F9E23C" w14:textId="77777777" w:rsidR="00A34991" w:rsidRPr="00967518" w:rsidRDefault="00A34991" w:rsidP="00EA58BA">
            <w:pPr>
              <w:pStyle w:val="TAH"/>
            </w:pPr>
            <w:r w:rsidRPr="00967518">
              <w:t>Lower limit (dBm)</w:t>
            </w:r>
          </w:p>
        </w:tc>
      </w:tr>
      <w:tr w:rsidR="00A34991" w:rsidRPr="00967518" w14:paraId="02B189C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F2F7C2A" w14:textId="77777777" w:rsidR="00A34991" w:rsidRPr="00967518" w:rsidRDefault="00A34991" w:rsidP="00EA58BA">
            <w:pPr>
              <w:pStyle w:val="TAC"/>
            </w:pPr>
            <w:r w:rsidRPr="00967518">
              <w:t>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BB3E95"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95CC67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3702F9" w14:textId="77777777" w:rsidR="00A34991" w:rsidRPr="00967518" w:rsidRDefault="00A34991" w:rsidP="00EA58BA">
            <w:pPr>
              <w:pStyle w:val="TAC"/>
            </w:pPr>
            <w:r w:rsidRPr="00967518">
              <w:rPr>
                <w:rFonts w:cs="Arial"/>
                <w:color w:val="000000"/>
                <w:szCs w:val="18"/>
              </w:rPr>
              <w:t>6</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79DD54"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2CB54E"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3470B7"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D4EE3A"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C4076D"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5DD11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2A454E" w14:textId="77777777" w:rsidR="00A34991" w:rsidRPr="00967518" w:rsidRDefault="00A34991" w:rsidP="00EA58BA">
            <w:pPr>
              <w:pStyle w:val="TAC"/>
            </w:pPr>
            <w:r w:rsidRPr="00967518">
              <w:rPr>
                <w:rFonts w:cs="Arial"/>
                <w:color w:val="000000"/>
                <w:szCs w:val="18"/>
              </w:rPr>
              <w:t>11.0-TT</w:t>
            </w:r>
          </w:p>
        </w:tc>
      </w:tr>
      <w:tr w:rsidR="00A34991" w:rsidRPr="00967518" w14:paraId="22EB54B6"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FFFFD05" w14:textId="77777777" w:rsidR="00A34991" w:rsidRPr="00967518" w:rsidRDefault="00A34991" w:rsidP="00EA58BA">
            <w:pPr>
              <w:pStyle w:val="TAC"/>
            </w:pPr>
            <w:r w:rsidRPr="00967518">
              <w:t>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9AA59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9CED371"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92641F" w14:textId="77777777" w:rsidR="00A34991" w:rsidRPr="00967518" w:rsidRDefault="00A34991" w:rsidP="00EA58BA">
            <w:pPr>
              <w:pStyle w:val="TAC"/>
            </w:pPr>
            <w:r w:rsidRPr="00967518">
              <w:rPr>
                <w:rFonts w:cs="Arial"/>
                <w:color w:val="000000"/>
                <w:szCs w:val="18"/>
              </w:rPr>
              <w:t>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1803CE"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56CA2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953B18"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08B8CD"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A642F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6434A1"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43ED17" w14:textId="77777777" w:rsidR="00A34991" w:rsidRPr="00967518" w:rsidRDefault="00A34991" w:rsidP="00EA58BA">
            <w:pPr>
              <w:pStyle w:val="TAC"/>
            </w:pPr>
            <w:r w:rsidRPr="00967518">
              <w:rPr>
                <w:rFonts w:cs="Arial"/>
                <w:color w:val="000000"/>
                <w:szCs w:val="18"/>
              </w:rPr>
              <w:t>13.0-TT</w:t>
            </w:r>
          </w:p>
        </w:tc>
      </w:tr>
      <w:tr w:rsidR="00A34991" w:rsidRPr="00967518" w14:paraId="724E2FB9"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91D9D4A" w14:textId="77777777" w:rsidR="00A34991" w:rsidRPr="00967518" w:rsidRDefault="00A34991" w:rsidP="00EA58BA">
            <w:pPr>
              <w:pStyle w:val="TAC"/>
            </w:pPr>
            <w:r w:rsidRPr="00967518">
              <w:t>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27EB30"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67658F8"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3FF558" w14:textId="77777777" w:rsidR="00A34991" w:rsidRPr="00967518" w:rsidRDefault="00A34991" w:rsidP="00EA58BA">
            <w:pPr>
              <w:pStyle w:val="TAC"/>
            </w:pPr>
            <w:r w:rsidRPr="00967518">
              <w:rPr>
                <w:rFonts w:cs="Arial"/>
                <w:color w:val="000000"/>
                <w:szCs w:val="18"/>
              </w:rPr>
              <w:t>6</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B3DCE0"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2D682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014D6C"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041D59"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E6B594"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D0A4DD"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5191AB" w14:textId="77777777" w:rsidR="00A34991" w:rsidRPr="00967518" w:rsidRDefault="00A34991" w:rsidP="00EA58BA">
            <w:pPr>
              <w:pStyle w:val="TAC"/>
            </w:pPr>
            <w:r w:rsidRPr="00967518">
              <w:rPr>
                <w:rFonts w:cs="Arial"/>
                <w:color w:val="000000"/>
                <w:szCs w:val="18"/>
              </w:rPr>
              <w:t>16.0-TT</w:t>
            </w:r>
          </w:p>
        </w:tc>
      </w:tr>
      <w:tr w:rsidR="00A34991" w:rsidRPr="00967518" w14:paraId="3C4F4D0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C89CDE9" w14:textId="77777777" w:rsidR="00A34991" w:rsidRPr="00967518" w:rsidRDefault="00A34991" w:rsidP="00EA58BA">
            <w:pPr>
              <w:pStyle w:val="TAC"/>
            </w:pPr>
            <w:r w:rsidRPr="00967518">
              <w:t>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AD274F"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6C9B600"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57EF99" w14:textId="77777777" w:rsidR="00A34991" w:rsidRPr="00967518" w:rsidRDefault="00A34991" w:rsidP="00EA58BA">
            <w:pPr>
              <w:pStyle w:val="TAC"/>
            </w:pPr>
            <w:r w:rsidRPr="00967518">
              <w:rPr>
                <w:rFonts w:cs="Arial"/>
                <w:color w:val="000000"/>
                <w:szCs w:val="18"/>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8F9301"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075FB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EF947F"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209BA3"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FF8B57"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915B4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668D81" w14:textId="77777777" w:rsidR="00A34991" w:rsidRPr="00967518" w:rsidRDefault="00A34991" w:rsidP="00EA58BA">
            <w:pPr>
              <w:pStyle w:val="TAC"/>
            </w:pPr>
            <w:r w:rsidRPr="00967518">
              <w:rPr>
                <w:rFonts w:cs="Arial"/>
                <w:color w:val="000000"/>
                <w:szCs w:val="18"/>
              </w:rPr>
              <w:t>13.0-TT</w:t>
            </w:r>
          </w:p>
        </w:tc>
      </w:tr>
      <w:tr w:rsidR="00A34991" w:rsidRPr="00967518" w14:paraId="3096058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94AE41A" w14:textId="77777777" w:rsidR="00A34991" w:rsidRPr="00967518" w:rsidRDefault="00A34991" w:rsidP="00EA58BA">
            <w:pPr>
              <w:pStyle w:val="TAC"/>
            </w:pPr>
            <w:r w:rsidRPr="00967518">
              <w:t>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1D9C20"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FFB59EE"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B5E54A" w14:textId="77777777" w:rsidR="00A34991" w:rsidRPr="00967518" w:rsidRDefault="00A34991" w:rsidP="00EA58BA">
            <w:pPr>
              <w:pStyle w:val="TAC"/>
            </w:pPr>
            <w:r w:rsidRPr="00967518">
              <w:rPr>
                <w:rFonts w:cs="Arial"/>
                <w:color w:val="000000"/>
                <w:szCs w:val="18"/>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2A1BF5"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7F31D6"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A7C28D"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DF4C99"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8A7E52"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1CE97B"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35D76B" w14:textId="77777777" w:rsidR="00A34991" w:rsidRPr="00967518" w:rsidRDefault="00A34991" w:rsidP="00EA58BA">
            <w:pPr>
              <w:pStyle w:val="TAC"/>
            </w:pPr>
            <w:r w:rsidRPr="00967518">
              <w:rPr>
                <w:rFonts w:cs="Arial"/>
                <w:color w:val="000000"/>
                <w:szCs w:val="18"/>
              </w:rPr>
              <w:t>14.5-TT</w:t>
            </w:r>
          </w:p>
        </w:tc>
      </w:tr>
      <w:tr w:rsidR="00A34991" w:rsidRPr="00967518" w14:paraId="738DA81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65DF358" w14:textId="77777777" w:rsidR="00A34991" w:rsidRPr="00967518" w:rsidRDefault="00A34991" w:rsidP="00EA58BA">
            <w:pPr>
              <w:pStyle w:val="TAC"/>
            </w:pPr>
            <w:r w:rsidRPr="00967518">
              <w:t>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4D2366"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353F53D"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F428A8" w14:textId="77777777" w:rsidR="00A34991" w:rsidRPr="00967518" w:rsidRDefault="00A34991" w:rsidP="00EA58BA">
            <w:pPr>
              <w:pStyle w:val="TAC"/>
            </w:pPr>
            <w:r w:rsidRPr="00967518">
              <w:rPr>
                <w:rFonts w:cs="Arial"/>
                <w:color w:val="000000"/>
                <w:szCs w:val="18"/>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C8ACD8"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9B9F0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30B11A"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06F8F5"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897F8F"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EF5F67"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2BACB7" w14:textId="77777777" w:rsidR="00A34991" w:rsidRPr="00967518" w:rsidRDefault="00A34991" w:rsidP="00EA58BA">
            <w:pPr>
              <w:pStyle w:val="TAC"/>
            </w:pPr>
            <w:r w:rsidRPr="00967518">
              <w:rPr>
                <w:rFonts w:cs="Arial"/>
                <w:color w:val="000000"/>
                <w:szCs w:val="18"/>
              </w:rPr>
              <w:t>14.5-TT</w:t>
            </w:r>
          </w:p>
        </w:tc>
      </w:tr>
      <w:tr w:rsidR="00A34991" w:rsidRPr="00967518" w14:paraId="3BCF169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C7682BA" w14:textId="77777777" w:rsidR="00A34991" w:rsidRPr="00967518" w:rsidRDefault="00A34991" w:rsidP="00EA58BA">
            <w:pPr>
              <w:pStyle w:val="TAC"/>
            </w:pPr>
            <w:r w:rsidRPr="00967518">
              <w:t>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81E38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702703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987E7F" w14:textId="77777777" w:rsidR="00A34991" w:rsidRPr="00967518" w:rsidRDefault="00A34991" w:rsidP="00EA58BA">
            <w:pPr>
              <w:pStyle w:val="TAC"/>
            </w:pPr>
            <w:r w:rsidRPr="00967518">
              <w:rPr>
                <w:rFonts w:cs="Arial"/>
                <w:color w:val="000000"/>
                <w:szCs w:val="18"/>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3999AA"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C8EC3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1A010C"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A6FCC1"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3B5853"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B82452"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563229" w14:textId="77777777" w:rsidR="00A34991" w:rsidRPr="00967518" w:rsidRDefault="00A34991" w:rsidP="00EA58BA">
            <w:pPr>
              <w:pStyle w:val="TAC"/>
            </w:pPr>
            <w:r w:rsidRPr="00967518">
              <w:rPr>
                <w:rFonts w:cs="Arial"/>
                <w:color w:val="000000"/>
                <w:szCs w:val="18"/>
              </w:rPr>
              <w:t>13.0-TT</w:t>
            </w:r>
          </w:p>
        </w:tc>
      </w:tr>
      <w:tr w:rsidR="00A34991" w:rsidRPr="00967518" w14:paraId="1F818E8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2A2E545" w14:textId="77777777" w:rsidR="00A34991" w:rsidRPr="00967518" w:rsidRDefault="00A34991" w:rsidP="00EA58BA">
            <w:pPr>
              <w:pStyle w:val="TAC"/>
            </w:pPr>
            <w:r w:rsidRPr="00967518">
              <w:t>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423AF2"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DDC1634"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4C9CE3" w14:textId="77777777" w:rsidR="00A34991" w:rsidRPr="00967518" w:rsidRDefault="00A34991" w:rsidP="00EA58BA">
            <w:pPr>
              <w:pStyle w:val="TAC"/>
            </w:pPr>
            <w:r w:rsidRPr="00967518">
              <w:rPr>
                <w:rFonts w:cs="Arial"/>
                <w:color w:val="000000"/>
                <w:szCs w:val="18"/>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2B7BB1" w14:textId="77777777" w:rsidR="00A34991" w:rsidRPr="00967518" w:rsidRDefault="00A34991" w:rsidP="00EA58BA">
            <w:pPr>
              <w:pStyle w:val="TAC"/>
            </w:pPr>
            <w:r w:rsidRPr="00967518">
              <w:rPr>
                <w:rFonts w:cs="Arial"/>
                <w:color w:val="000000"/>
                <w:szCs w:val="18"/>
              </w:rPr>
              <w:t>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351D39"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AF1170" w14:textId="77777777" w:rsidR="00A34991" w:rsidRPr="00967518" w:rsidRDefault="00A34991" w:rsidP="00EA58BA">
            <w:pPr>
              <w:pStyle w:val="TAC"/>
            </w:pPr>
            <w:r w:rsidRPr="00967518">
              <w:rPr>
                <w:rFonts w:cs="Arial"/>
                <w:color w:val="000000"/>
                <w:szCs w:val="18"/>
              </w:rPr>
              <w:t>2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3CC7BC"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5C74D2B"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E8243D"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C32C27" w14:textId="77777777" w:rsidR="00A34991" w:rsidRPr="00967518" w:rsidRDefault="00A34991" w:rsidP="00EA58BA">
            <w:pPr>
              <w:pStyle w:val="TAC"/>
            </w:pPr>
            <w:r w:rsidRPr="00967518">
              <w:rPr>
                <w:rFonts w:cs="Arial"/>
                <w:color w:val="000000"/>
                <w:szCs w:val="18"/>
              </w:rPr>
              <w:t>23.0-TT</w:t>
            </w:r>
          </w:p>
        </w:tc>
      </w:tr>
      <w:tr w:rsidR="00A34991" w:rsidRPr="00967518" w14:paraId="73370494"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8460AB7" w14:textId="77777777" w:rsidR="00A34991" w:rsidRPr="00967518" w:rsidRDefault="00A34991" w:rsidP="00EA58BA">
            <w:pPr>
              <w:pStyle w:val="TAC"/>
            </w:pPr>
            <w:r w:rsidRPr="00967518">
              <w:t>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15EC5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E199C7A"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94D55B"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C9C027"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DD659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8E5DDE"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B3E097"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BC03FB"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F1893A"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2A5622" w14:textId="77777777" w:rsidR="00A34991" w:rsidRPr="00967518" w:rsidRDefault="00A34991" w:rsidP="00EA58BA">
            <w:pPr>
              <w:pStyle w:val="TAC"/>
            </w:pPr>
            <w:r w:rsidRPr="00967518">
              <w:rPr>
                <w:rFonts w:cs="Arial"/>
                <w:color w:val="000000"/>
                <w:szCs w:val="18"/>
              </w:rPr>
              <w:t>11.0-TT</w:t>
            </w:r>
          </w:p>
        </w:tc>
      </w:tr>
      <w:tr w:rsidR="00A34991" w:rsidRPr="00967518" w14:paraId="1E6C5D40"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0B7A4BE" w14:textId="77777777" w:rsidR="00A34991" w:rsidRPr="00967518" w:rsidRDefault="00A34991" w:rsidP="00EA58BA">
            <w:pPr>
              <w:pStyle w:val="TAC"/>
            </w:pPr>
            <w:r w:rsidRPr="00967518">
              <w:t>1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37E25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AF405B8"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8C27F4" w14:textId="77777777" w:rsidR="00A34991" w:rsidRPr="00967518" w:rsidRDefault="00A34991" w:rsidP="00EA58BA">
            <w:pPr>
              <w:pStyle w:val="TAC"/>
            </w:pPr>
            <w:r w:rsidRPr="00967518">
              <w:rPr>
                <w:rFonts w:cs="Arial"/>
                <w:color w:val="000000"/>
                <w:szCs w:val="18"/>
              </w:rPr>
              <w:t>0</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E599C1"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4839F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E54D37"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D01A91"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7D79D"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37589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4E2EF6" w14:textId="77777777" w:rsidR="00A34991" w:rsidRPr="00967518" w:rsidRDefault="00A34991" w:rsidP="00EA58BA">
            <w:pPr>
              <w:pStyle w:val="TAC"/>
            </w:pPr>
            <w:r w:rsidRPr="00967518">
              <w:rPr>
                <w:rFonts w:cs="Arial"/>
                <w:color w:val="000000"/>
                <w:szCs w:val="18"/>
              </w:rPr>
              <w:t>13.0-TT</w:t>
            </w:r>
          </w:p>
        </w:tc>
      </w:tr>
      <w:tr w:rsidR="00A34991" w:rsidRPr="00967518" w14:paraId="427B9D3E"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E421779" w14:textId="77777777" w:rsidR="00A34991" w:rsidRPr="00967518" w:rsidRDefault="00A34991" w:rsidP="00EA58BA">
            <w:pPr>
              <w:pStyle w:val="TAC"/>
            </w:pPr>
            <w:r w:rsidRPr="00967518">
              <w:t>1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8B51C8"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3CD0A72"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16985F"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E05000"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69E186"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FD9D21"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81F7D2"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0CFE70"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8A1602"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7B265D" w14:textId="77777777" w:rsidR="00A34991" w:rsidRPr="00967518" w:rsidRDefault="00A34991" w:rsidP="00EA58BA">
            <w:pPr>
              <w:pStyle w:val="TAC"/>
            </w:pPr>
            <w:r w:rsidRPr="00967518">
              <w:rPr>
                <w:rFonts w:cs="Arial"/>
                <w:color w:val="000000"/>
                <w:szCs w:val="18"/>
              </w:rPr>
              <w:t>16.0-TT</w:t>
            </w:r>
          </w:p>
        </w:tc>
      </w:tr>
      <w:tr w:rsidR="00A34991" w:rsidRPr="00967518" w14:paraId="1C70AD6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B4C3D1A" w14:textId="77777777" w:rsidR="00A34991" w:rsidRPr="00967518" w:rsidRDefault="00A34991" w:rsidP="00EA58BA">
            <w:pPr>
              <w:pStyle w:val="TAC"/>
            </w:pPr>
            <w:r w:rsidRPr="00967518">
              <w:t>1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D0BF4C"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147B0EF"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5B90FF" w14:textId="77777777" w:rsidR="00A34991" w:rsidRPr="00967518" w:rsidRDefault="00A34991" w:rsidP="00EA58BA">
            <w:pPr>
              <w:pStyle w:val="TAC"/>
            </w:pPr>
            <w:r w:rsidRPr="00967518">
              <w:rPr>
                <w:rFonts w:cs="Arial"/>
                <w:color w:val="000000"/>
                <w:szCs w:val="18"/>
              </w:rPr>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D66E1E"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4B227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75A6C3"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8B72E3"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C34574"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4C6EEC"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483045" w14:textId="77777777" w:rsidR="00A34991" w:rsidRPr="00967518" w:rsidRDefault="00A34991" w:rsidP="00EA58BA">
            <w:pPr>
              <w:pStyle w:val="TAC"/>
            </w:pPr>
            <w:r w:rsidRPr="00967518">
              <w:rPr>
                <w:rFonts w:cs="Arial"/>
                <w:color w:val="000000"/>
                <w:szCs w:val="18"/>
              </w:rPr>
              <w:t>13.0-TT</w:t>
            </w:r>
          </w:p>
        </w:tc>
      </w:tr>
      <w:tr w:rsidR="00A34991" w:rsidRPr="00967518" w14:paraId="0BDB912F"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9B9C082" w14:textId="77777777" w:rsidR="00A34991" w:rsidRPr="00967518" w:rsidRDefault="00A34991" w:rsidP="00EA58BA">
            <w:pPr>
              <w:pStyle w:val="TAC"/>
            </w:pPr>
            <w:r w:rsidRPr="00967518">
              <w:t>1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1AFE8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4A2C5C6"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8A2322" w14:textId="77777777" w:rsidR="00A34991" w:rsidRPr="00967518" w:rsidRDefault="00A34991" w:rsidP="00EA58BA">
            <w:pPr>
              <w:pStyle w:val="TAC"/>
            </w:pPr>
            <w:r w:rsidRPr="00967518">
              <w:rPr>
                <w:rFonts w:cs="Arial"/>
                <w:color w:val="000000"/>
                <w:szCs w:val="18"/>
              </w:rPr>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729FE6"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6D1E8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38470D"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C0AB827"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47A8E1"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268B1E"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B3CD67" w14:textId="77777777" w:rsidR="00A34991" w:rsidRPr="00967518" w:rsidRDefault="00A34991" w:rsidP="00EA58BA">
            <w:pPr>
              <w:pStyle w:val="TAC"/>
            </w:pPr>
            <w:r w:rsidRPr="00967518">
              <w:rPr>
                <w:rFonts w:cs="Arial"/>
                <w:color w:val="000000"/>
                <w:szCs w:val="18"/>
              </w:rPr>
              <w:t>14.5-TT</w:t>
            </w:r>
          </w:p>
        </w:tc>
      </w:tr>
      <w:tr w:rsidR="00A34991" w:rsidRPr="00967518" w14:paraId="2D70A9F0"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15D645C" w14:textId="77777777" w:rsidR="00A34991" w:rsidRPr="00967518" w:rsidRDefault="00A34991" w:rsidP="00EA58BA">
            <w:pPr>
              <w:pStyle w:val="TAC"/>
            </w:pPr>
            <w:r w:rsidRPr="00967518">
              <w:t>1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DFDE4F"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5606215"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9F7580" w14:textId="77777777" w:rsidR="00A34991" w:rsidRPr="00967518" w:rsidRDefault="00A34991" w:rsidP="00EA58BA">
            <w:pPr>
              <w:pStyle w:val="TAC"/>
            </w:pPr>
            <w:r w:rsidRPr="00967518">
              <w:rPr>
                <w:rFonts w:cs="Arial"/>
                <w:color w:val="000000"/>
                <w:szCs w:val="18"/>
              </w:rPr>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6BA057"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F31893"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02999E"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CC108D"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A3B602"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8A3AD4"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FF9128" w14:textId="77777777" w:rsidR="00A34991" w:rsidRPr="00967518" w:rsidRDefault="00A34991" w:rsidP="00EA58BA">
            <w:pPr>
              <w:pStyle w:val="TAC"/>
            </w:pPr>
            <w:r w:rsidRPr="00967518">
              <w:rPr>
                <w:rFonts w:cs="Arial"/>
                <w:color w:val="000000"/>
                <w:szCs w:val="18"/>
              </w:rPr>
              <w:t>14.5-TT</w:t>
            </w:r>
          </w:p>
        </w:tc>
      </w:tr>
      <w:tr w:rsidR="00A34991" w:rsidRPr="00967518" w14:paraId="066DCE18"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6342025" w14:textId="77777777" w:rsidR="00A34991" w:rsidRPr="00967518" w:rsidRDefault="00A34991" w:rsidP="00EA58BA">
            <w:pPr>
              <w:pStyle w:val="TAC"/>
            </w:pPr>
            <w:r w:rsidRPr="00967518">
              <w:t>1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C221FB"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A9E5B4C"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214687" w14:textId="77777777" w:rsidR="00A34991" w:rsidRPr="00967518" w:rsidRDefault="00A34991" w:rsidP="00EA58BA">
            <w:pPr>
              <w:pStyle w:val="TAC"/>
            </w:pPr>
            <w:r w:rsidRPr="00967518">
              <w:rPr>
                <w:rFonts w:cs="Arial"/>
                <w:color w:val="000000"/>
                <w:szCs w:val="18"/>
              </w:rPr>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9B93AA"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7CCCC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C9D1D4"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838783"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F269B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CF0D2A"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38E31E" w14:textId="77777777" w:rsidR="00A34991" w:rsidRPr="00967518" w:rsidRDefault="00A34991" w:rsidP="00EA58BA">
            <w:pPr>
              <w:pStyle w:val="TAC"/>
            </w:pPr>
            <w:r w:rsidRPr="00967518">
              <w:rPr>
                <w:rFonts w:cs="Arial"/>
                <w:color w:val="000000"/>
                <w:szCs w:val="18"/>
              </w:rPr>
              <w:t>13.0-TT</w:t>
            </w:r>
          </w:p>
        </w:tc>
      </w:tr>
      <w:tr w:rsidR="00A34991" w:rsidRPr="00967518" w14:paraId="310A081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D881A2D" w14:textId="77777777" w:rsidR="00A34991" w:rsidRPr="00967518" w:rsidRDefault="00A34991" w:rsidP="00EA58BA">
            <w:pPr>
              <w:pStyle w:val="TAC"/>
            </w:pPr>
            <w:r w:rsidRPr="00967518">
              <w:t>1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6117AD"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CD60DD6"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DD70E2" w14:textId="77777777" w:rsidR="00A34991" w:rsidRPr="00967518" w:rsidRDefault="00A34991" w:rsidP="00EA58BA">
            <w:pPr>
              <w:pStyle w:val="TAC"/>
            </w:pPr>
            <w:r w:rsidRPr="00967518">
              <w:rPr>
                <w:rFonts w:cs="Arial"/>
                <w:color w:val="000000"/>
                <w:szCs w:val="18"/>
              </w:rPr>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405309" w14:textId="77777777" w:rsidR="00A34991" w:rsidRPr="00967518" w:rsidRDefault="00A34991" w:rsidP="00EA58BA">
            <w:pPr>
              <w:pStyle w:val="TAC"/>
            </w:pPr>
            <w:r w:rsidRPr="00967518">
              <w:rPr>
                <w:rFonts w:cs="Arial"/>
                <w:color w:val="000000"/>
                <w:szCs w:val="18"/>
              </w:rPr>
              <w:t>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BE5E4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34AEAC" w14:textId="77777777" w:rsidR="00A34991" w:rsidRPr="00967518" w:rsidRDefault="00A34991" w:rsidP="00EA58BA">
            <w:pPr>
              <w:pStyle w:val="TAC"/>
            </w:pPr>
            <w:r w:rsidRPr="00967518">
              <w:rPr>
                <w:rFonts w:cs="Arial"/>
                <w:color w:val="000000"/>
                <w:szCs w:val="18"/>
              </w:rPr>
              <w:t>2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1E02AF"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59B357"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41DA2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5C2526" w14:textId="77777777" w:rsidR="00A34991" w:rsidRPr="00967518" w:rsidRDefault="00A34991" w:rsidP="00EA58BA">
            <w:pPr>
              <w:pStyle w:val="TAC"/>
            </w:pPr>
            <w:r w:rsidRPr="00967518">
              <w:rPr>
                <w:rFonts w:cs="Arial"/>
                <w:color w:val="000000"/>
                <w:szCs w:val="18"/>
              </w:rPr>
              <w:t>23.0-TT</w:t>
            </w:r>
          </w:p>
        </w:tc>
      </w:tr>
      <w:tr w:rsidR="00A34991" w:rsidRPr="00967518" w14:paraId="6C830A1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8E5E3D3" w14:textId="77777777" w:rsidR="00A34991" w:rsidRPr="00967518" w:rsidRDefault="00A34991" w:rsidP="00EA58BA">
            <w:pPr>
              <w:pStyle w:val="TAC"/>
            </w:pPr>
            <w:r w:rsidRPr="00967518">
              <w:t>1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6204B2"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95B01DA"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62ABDD"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680271"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329BF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972B54"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65F702"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C1B1C2"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CD5BDB"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49CE7B" w14:textId="77777777" w:rsidR="00A34991" w:rsidRPr="00967518" w:rsidRDefault="00A34991" w:rsidP="00EA58BA">
            <w:pPr>
              <w:pStyle w:val="TAC"/>
            </w:pPr>
            <w:r w:rsidRPr="00967518">
              <w:rPr>
                <w:rFonts w:cs="Arial"/>
                <w:color w:val="000000"/>
                <w:szCs w:val="18"/>
              </w:rPr>
              <w:t>11.0-TT</w:t>
            </w:r>
          </w:p>
        </w:tc>
      </w:tr>
      <w:tr w:rsidR="00A34991" w:rsidRPr="00967518" w14:paraId="0A45D3EE"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A260FA7" w14:textId="77777777" w:rsidR="00A34991" w:rsidRPr="00967518" w:rsidRDefault="00A34991" w:rsidP="00EA58BA">
            <w:pPr>
              <w:pStyle w:val="TAC"/>
            </w:pPr>
            <w:r w:rsidRPr="00967518">
              <w:t>1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33860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0A8DCCF"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2BC21E" w14:textId="77777777" w:rsidR="00A34991" w:rsidRPr="00967518" w:rsidRDefault="00A34991" w:rsidP="00EA58BA">
            <w:pPr>
              <w:pStyle w:val="TAC"/>
            </w:pPr>
            <w:r w:rsidRPr="00967518">
              <w:rPr>
                <w:rFonts w:cs="Arial"/>
                <w:color w:val="000000"/>
                <w:szCs w:val="18"/>
              </w:rPr>
              <w:t>1</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C2FFB2"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D820D0"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6F9A8A"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8864D7"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17B9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3F8136"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4CCC48" w14:textId="77777777" w:rsidR="00A34991" w:rsidRPr="00967518" w:rsidRDefault="00A34991" w:rsidP="00EA58BA">
            <w:pPr>
              <w:pStyle w:val="TAC"/>
            </w:pPr>
            <w:r w:rsidRPr="00967518">
              <w:rPr>
                <w:rFonts w:cs="Arial"/>
                <w:color w:val="000000"/>
                <w:szCs w:val="18"/>
              </w:rPr>
              <w:t>13.0-TT</w:t>
            </w:r>
          </w:p>
        </w:tc>
      </w:tr>
      <w:tr w:rsidR="00A34991" w:rsidRPr="00967518" w14:paraId="67A96FD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3E008E9" w14:textId="77777777" w:rsidR="00A34991" w:rsidRPr="00967518" w:rsidRDefault="00A34991" w:rsidP="00EA58BA">
            <w:pPr>
              <w:pStyle w:val="TAC"/>
            </w:pPr>
            <w:r w:rsidRPr="00967518">
              <w:t>1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C29602"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8018985"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056F08"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817D32"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ACA13C"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B24BDF"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157205"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C3F2A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40930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568E99" w14:textId="77777777" w:rsidR="00A34991" w:rsidRPr="00967518" w:rsidRDefault="00A34991" w:rsidP="00EA58BA">
            <w:pPr>
              <w:pStyle w:val="TAC"/>
            </w:pPr>
            <w:r w:rsidRPr="00967518">
              <w:rPr>
                <w:rFonts w:cs="Arial"/>
                <w:color w:val="000000"/>
                <w:szCs w:val="18"/>
              </w:rPr>
              <w:t>16.0-TT</w:t>
            </w:r>
          </w:p>
        </w:tc>
      </w:tr>
      <w:tr w:rsidR="00A34991" w:rsidRPr="00967518" w14:paraId="3080D50F"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6A34EA17" w14:textId="77777777" w:rsidR="00A34991" w:rsidRPr="00967518" w:rsidRDefault="00A34991" w:rsidP="00EA58BA">
            <w:pPr>
              <w:pStyle w:val="TAC"/>
            </w:pPr>
            <w:r w:rsidRPr="00967518">
              <w:t>2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0563C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8D18096"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3EFCA4" w14:textId="77777777" w:rsidR="00A34991" w:rsidRPr="00967518" w:rsidRDefault="00A34991" w:rsidP="00EA58BA">
            <w:pPr>
              <w:pStyle w:val="TAC"/>
            </w:pPr>
            <w:r w:rsidRPr="00967518">
              <w:rPr>
                <w:rFonts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6F0CF9"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518DCA"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B95659"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32779C"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238F5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3FA7A4"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0F3C16" w14:textId="77777777" w:rsidR="00A34991" w:rsidRPr="00967518" w:rsidRDefault="00A34991" w:rsidP="00EA58BA">
            <w:pPr>
              <w:pStyle w:val="TAC"/>
            </w:pPr>
            <w:r w:rsidRPr="00967518">
              <w:rPr>
                <w:rFonts w:cs="Arial"/>
                <w:color w:val="000000"/>
                <w:szCs w:val="18"/>
              </w:rPr>
              <w:t>13.0-TT</w:t>
            </w:r>
          </w:p>
        </w:tc>
      </w:tr>
      <w:tr w:rsidR="00A34991" w:rsidRPr="00967518" w14:paraId="45832713"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97A7BB6" w14:textId="77777777" w:rsidR="00A34991" w:rsidRPr="00967518" w:rsidRDefault="00A34991" w:rsidP="00EA58BA">
            <w:pPr>
              <w:pStyle w:val="TAC"/>
            </w:pPr>
            <w:r w:rsidRPr="00967518">
              <w:t>2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E8D819"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1B70EE5"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C362E6" w14:textId="77777777" w:rsidR="00A34991" w:rsidRPr="00967518" w:rsidRDefault="00A34991" w:rsidP="00EA58BA">
            <w:pPr>
              <w:pStyle w:val="TAC"/>
            </w:pPr>
            <w:r w:rsidRPr="00967518">
              <w:rPr>
                <w:rFonts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B5E71F"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707ABB"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215C69"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E2E105"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DF2B1F"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8627D8"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B34C4E" w14:textId="77777777" w:rsidR="00A34991" w:rsidRPr="00967518" w:rsidRDefault="00A34991" w:rsidP="00EA58BA">
            <w:pPr>
              <w:pStyle w:val="TAC"/>
            </w:pPr>
            <w:r w:rsidRPr="00967518">
              <w:rPr>
                <w:rFonts w:cs="Arial"/>
                <w:color w:val="000000"/>
                <w:szCs w:val="18"/>
              </w:rPr>
              <w:t>14.5-TT</w:t>
            </w:r>
          </w:p>
        </w:tc>
      </w:tr>
      <w:tr w:rsidR="00A34991" w:rsidRPr="00967518" w14:paraId="44D2534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37EDC77" w14:textId="77777777" w:rsidR="00A34991" w:rsidRPr="00967518" w:rsidRDefault="00A34991" w:rsidP="00EA58BA">
            <w:pPr>
              <w:pStyle w:val="TAC"/>
            </w:pPr>
            <w:r w:rsidRPr="00967518">
              <w:t>2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DCB5E5"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23AE4E9"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6CACDE" w14:textId="77777777" w:rsidR="00A34991" w:rsidRPr="00967518" w:rsidRDefault="00A34991" w:rsidP="00EA58BA">
            <w:pPr>
              <w:pStyle w:val="TAC"/>
            </w:pPr>
            <w:r w:rsidRPr="00967518">
              <w:rPr>
                <w:rFonts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307B8B"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00547E"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B64D2C"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BB844D"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CF465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CAD65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8EAEBC" w14:textId="77777777" w:rsidR="00A34991" w:rsidRPr="00967518" w:rsidRDefault="00A34991" w:rsidP="00EA58BA">
            <w:pPr>
              <w:pStyle w:val="TAC"/>
            </w:pPr>
            <w:r w:rsidRPr="00967518">
              <w:rPr>
                <w:rFonts w:cs="Arial"/>
                <w:color w:val="000000"/>
                <w:szCs w:val="18"/>
              </w:rPr>
              <w:t>14.5-TT</w:t>
            </w:r>
          </w:p>
        </w:tc>
      </w:tr>
      <w:tr w:rsidR="00A34991" w:rsidRPr="00967518" w14:paraId="51AC722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3D2146D" w14:textId="77777777" w:rsidR="00A34991" w:rsidRPr="00967518" w:rsidRDefault="00A34991" w:rsidP="00EA58BA">
            <w:pPr>
              <w:pStyle w:val="TAC"/>
            </w:pPr>
            <w:r w:rsidRPr="00967518">
              <w:t>2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666B92"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D398EF1"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2D714B" w14:textId="77777777" w:rsidR="00A34991" w:rsidRPr="00967518" w:rsidRDefault="00A34991" w:rsidP="00EA58BA">
            <w:pPr>
              <w:pStyle w:val="TAC"/>
            </w:pPr>
            <w:r w:rsidRPr="00967518">
              <w:rPr>
                <w:rFonts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601780"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72476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29A285"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4C7DF8"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8948A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B59D17"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585472" w14:textId="77777777" w:rsidR="00A34991" w:rsidRPr="00967518" w:rsidRDefault="00A34991" w:rsidP="00EA58BA">
            <w:pPr>
              <w:pStyle w:val="TAC"/>
            </w:pPr>
            <w:r w:rsidRPr="00967518">
              <w:rPr>
                <w:rFonts w:cs="Arial"/>
                <w:color w:val="000000"/>
                <w:szCs w:val="18"/>
              </w:rPr>
              <w:t>13.0-TT</w:t>
            </w:r>
          </w:p>
        </w:tc>
      </w:tr>
      <w:tr w:rsidR="00A34991" w:rsidRPr="00967518" w14:paraId="59FC00C4"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FA33839" w14:textId="77777777" w:rsidR="00A34991" w:rsidRPr="00967518" w:rsidRDefault="00A34991" w:rsidP="00EA58BA">
            <w:pPr>
              <w:pStyle w:val="TAC"/>
            </w:pPr>
            <w:r w:rsidRPr="00967518">
              <w:t>2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B0D38D"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1B090D5"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B0EF3A" w14:textId="77777777" w:rsidR="00A34991" w:rsidRPr="00967518" w:rsidRDefault="00A34991" w:rsidP="00EA58BA">
            <w:pPr>
              <w:pStyle w:val="TAC"/>
            </w:pPr>
            <w:r w:rsidRPr="00967518">
              <w:rPr>
                <w:rFonts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D67896" w14:textId="77777777" w:rsidR="00A34991" w:rsidRPr="00967518" w:rsidRDefault="00A34991" w:rsidP="00EA58BA">
            <w:pPr>
              <w:pStyle w:val="TAC"/>
            </w:pPr>
            <w:r w:rsidRPr="00967518">
              <w:rPr>
                <w:rFonts w:cs="Arial"/>
                <w:color w:val="000000"/>
                <w:szCs w:val="18"/>
              </w:rPr>
              <w:t>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DCEE4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AE0730" w14:textId="77777777" w:rsidR="00A34991" w:rsidRPr="00967518" w:rsidRDefault="00A34991" w:rsidP="00EA58BA">
            <w:pPr>
              <w:pStyle w:val="TAC"/>
            </w:pPr>
            <w:r w:rsidRPr="00967518">
              <w:rPr>
                <w:rFonts w:cs="Arial"/>
                <w:color w:val="000000"/>
                <w:szCs w:val="18"/>
              </w:rPr>
              <w:t>2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569DC6"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EF669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40328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E06128" w14:textId="77777777" w:rsidR="00A34991" w:rsidRPr="00967518" w:rsidRDefault="00A34991" w:rsidP="00EA58BA">
            <w:pPr>
              <w:pStyle w:val="TAC"/>
            </w:pPr>
            <w:r w:rsidRPr="00967518">
              <w:rPr>
                <w:rFonts w:cs="Arial"/>
                <w:color w:val="000000"/>
                <w:szCs w:val="18"/>
              </w:rPr>
              <w:t>23.0-TT</w:t>
            </w:r>
          </w:p>
        </w:tc>
      </w:tr>
      <w:tr w:rsidR="00A34991" w:rsidRPr="00967518" w14:paraId="4884A63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3B632C0" w14:textId="77777777" w:rsidR="00A34991" w:rsidRPr="00967518" w:rsidRDefault="00A34991" w:rsidP="00EA58BA">
            <w:pPr>
              <w:pStyle w:val="TAC"/>
            </w:pPr>
            <w:r w:rsidRPr="00967518">
              <w:t>2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C5B78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F1EB6B3"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539FDC"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28828E"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254DF0"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2BCD8C"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795A24"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83C83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A55F46"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44A542" w14:textId="77777777" w:rsidR="00A34991" w:rsidRPr="00967518" w:rsidRDefault="00A34991" w:rsidP="00EA58BA">
            <w:pPr>
              <w:pStyle w:val="TAC"/>
            </w:pPr>
            <w:r w:rsidRPr="00967518">
              <w:rPr>
                <w:rFonts w:cs="Arial"/>
                <w:color w:val="000000"/>
                <w:szCs w:val="18"/>
              </w:rPr>
              <w:t>11.0-TT</w:t>
            </w:r>
          </w:p>
        </w:tc>
      </w:tr>
      <w:tr w:rsidR="00A34991" w:rsidRPr="00967518" w14:paraId="2FAB182E"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3EA3868" w14:textId="77777777" w:rsidR="00A34991" w:rsidRPr="00967518" w:rsidRDefault="00A34991" w:rsidP="00EA58BA">
            <w:pPr>
              <w:pStyle w:val="TAC"/>
            </w:pPr>
            <w:r w:rsidRPr="00967518">
              <w:t>2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82BF7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1F79E89"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8995B4" w14:textId="77777777" w:rsidR="00A34991" w:rsidRPr="00967518" w:rsidRDefault="00A34991" w:rsidP="00EA58BA">
            <w:pPr>
              <w:pStyle w:val="TAC"/>
            </w:pPr>
            <w:r w:rsidRPr="00967518">
              <w:rPr>
                <w:rFonts w:cs="Arial"/>
                <w:color w:val="000000"/>
                <w:szCs w:val="18"/>
              </w:rPr>
              <w:t>3</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41137A"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94F72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DB5A9B"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2FBD4E"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7E40BD"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865F9D"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0ED26B" w14:textId="77777777" w:rsidR="00A34991" w:rsidRPr="00967518" w:rsidRDefault="00A34991" w:rsidP="00EA58BA">
            <w:pPr>
              <w:pStyle w:val="TAC"/>
            </w:pPr>
            <w:r w:rsidRPr="00967518">
              <w:rPr>
                <w:rFonts w:cs="Arial"/>
                <w:color w:val="000000"/>
                <w:szCs w:val="18"/>
              </w:rPr>
              <w:t>13.0-TT</w:t>
            </w:r>
          </w:p>
        </w:tc>
      </w:tr>
      <w:tr w:rsidR="00A34991" w:rsidRPr="00967518" w14:paraId="215C6753"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1CB7739" w14:textId="77777777" w:rsidR="00A34991" w:rsidRPr="00967518" w:rsidRDefault="00A34991" w:rsidP="00EA58BA">
            <w:pPr>
              <w:pStyle w:val="TAC"/>
            </w:pPr>
            <w:r w:rsidRPr="00967518">
              <w:t>2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A9AFBC"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9C77398"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AA862E"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EA6522"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369BB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FFED68"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437E6E"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561F06"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F0F39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BD8322" w14:textId="77777777" w:rsidR="00A34991" w:rsidRPr="00967518" w:rsidRDefault="00A34991" w:rsidP="00EA58BA">
            <w:pPr>
              <w:pStyle w:val="TAC"/>
            </w:pPr>
            <w:r w:rsidRPr="00967518">
              <w:rPr>
                <w:rFonts w:cs="Arial"/>
                <w:color w:val="000000"/>
                <w:szCs w:val="18"/>
              </w:rPr>
              <w:t>16.0-TT</w:t>
            </w:r>
          </w:p>
        </w:tc>
      </w:tr>
      <w:tr w:rsidR="00A34991" w:rsidRPr="00967518" w14:paraId="5ADA873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0F4A8ED" w14:textId="77777777" w:rsidR="00A34991" w:rsidRPr="00967518" w:rsidRDefault="00A34991" w:rsidP="00EA58BA">
            <w:pPr>
              <w:pStyle w:val="TAC"/>
            </w:pPr>
            <w:r w:rsidRPr="00967518">
              <w:t>2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017AC4"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4CF95F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B9A3DD" w14:textId="77777777" w:rsidR="00A34991" w:rsidRPr="00967518" w:rsidRDefault="00A34991" w:rsidP="00EA58BA">
            <w:pPr>
              <w:pStyle w:val="TAC"/>
            </w:pPr>
            <w:r w:rsidRPr="00967518">
              <w:rPr>
                <w:rFonts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D01B6A"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B8B250"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9D63D5"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0BA1C4"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49CFA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B0A97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61111E" w14:textId="77777777" w:rsidR="00A34991" w:rsidRPr="00967518" w:rsidRDefault="00A34991" w:rsidP="00EA58BA">
            <w:pPr>
              <w:pStyle w:val="TAC"/>
            </w:pPr>
            <w:r w:rsidRPr="00967518">
              <w:rPr>
                <w:rFonts w:cs="Arial"/>
                <w:color w:val="000000"/>
                <w:szCs w:val="18"/>
              </w:rPr>
              <w:t>13.0-TT</w:t>
            </w:r>
          </w:p>
        </w:tc>
      </w:tr>
      <w:tr w:rsidR="00A34991" w:rsidRPr="00967518" w14:paraId="24DECC08"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C82F2C0" w14:textId="77777777" w:rsidR="00A34991" w:rsidRPr="00967518" w:rsidRDefault="00A34991" w:rsidP="00EA58BA">
            <w:pPr>
              <w:pStyle w:val="TAC"/>
            </w:pPr>
            <w:r w:rsidRPr="00967518">
              <w:t>2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A75D16"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DAAC459"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3B5C62" w14:textId="77777777" w:rsidR="00A34991" w:rsidRPr="00967518" w:rsidRDefault="00A34991" w:rsidP="00EA58BA">
            <w:pPr>
              <w:pStyle w:val="TAC"/>
            </w:pPr>
            <w:r w:rsidRPr="00967518">
              <w:rPr>
                <w:rFonts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53CB1A"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A3AACB"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DBFB72"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4A2C1E"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8B3D5D"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BDD0A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FB9062" w14:textId="77777777" w:rsidR="00A34991" w:rsidRPr="00967518" w:rsidRDefault="00A34991" w:rsidP="00EA58BA">
            <w:pPr>
              <w:pStyle w:val="TAC"/>
            </w:pPr>
            <w:r w:rsidRPr="00967518">
              <w:rPr>
                <w:rFonts w:cs="Arial"/>
                <w:color w:val="000000"/>
                <w:szCs w:val="18"/>
              </w:rPr>
              <w:t>14.5-TT</w:t>
            </w:r>
          </w:p>
        </w:tc>
      </w:tr>
      <w:tr w:rsidR="00A34991" w:rsidRPr="00967518" w14:paraId="72EFE0EF"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2460CE0" w14:textId="77777777" w:rsidR="00A34991" w:rsidRPr="00967518" w:rsidRDefault="00A34991" w:rsidP="00EA58BA">
            <w:pPr>
              <w:pStyle w:val="TAC"/>
            </w:pPr>
            <w:r w:rsidRPr="00967518">
              <w:t>3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68A92B"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E2EAE83"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E9B3E7" w14:textId="77777777" w:rsidR="00A34991" w:rsidRPr="00967518" w:rsidRDefault="00A34991" w:rsidP="00EA58BA">
            <w:pPr>
              <w:pStyle w:val="TAC"/>
            </w:pPr>
            <w:r w:rsidRPr="00967518">
              <w:rPr>
                <w:rFonts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A7765E"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74B8A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DBF970"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FD2EAD"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F49FC2"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A1811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7E1F7E5" w14:textId="77777777" w:rsidR="00A34991" w:rsidRPr="00967518" w:rsidRDefault="00A34991" w:rsidP="00EA58BA">
            <w:pPr>
              <w:pStyle w:val="TAC"/>
            </w:pPr>
            <w:r w:rsidRPr="00967518">
              <w:rPr>
                <w:rFonts w:cs="Arial"/>
                <w:color w:val="000000"/>
                <w:szCs w:val="18"/>
              </w:rPr>
              <w:t>14.5-TT</w:t>
            </w:r>
          </w:p>
        </w:tc>
      </w:tr>
      <w:tr w:rsidR="00A34991" w:rsidRPr="00967518" w14:paraId="049D702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7951B5F" w14:textId="77777777" w:rsidR="00A34991" w:rsidRPr="00967518" w:rsidRDefault="00A34991" w:rsidP="00EA58BA">
            <w:pPr>
              <w:pStyle w:val="TAC"/>
            </w:pPr>
            <w:r w:rsidRPr="00967518">
              <w:t>3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47F0B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8EB6BCA"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92D1CB" w14:textId="77777777" w:rsidR="00A34991" w:rsidRPr="00967518" w:rsidRDefault="00A34991" w:rsidP="00EA58BA">
            <w:pPr>
              <w:pStyle w:val="TAC"/>
            </w:pPr>
            <w:r w:rsidRPr="00967518">
              <w:rPr>
                <w:rFonts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870F13"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59F37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DDF279"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ABE86B"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003040"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481039"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A30FAE" w14:textId="77777777" w:rsidR="00A34991" w:rsidRPr="00967518" w:rsidRDefault="00A34991" w:rsidP="00EA58BA">
            <w:pPr>
              <w:pStyle w:val="TAC"/>
            </w:pPr>
            <w:r w:rsidRPr="00967518">
              <w:rPr>
                <w:rFonts w:cs="Arial"/>
                <w:color w:val="000000"/>
                <w:szCs w:val="18"/>
              </w:rPr>
              <w:t>13.0-TT</w:t>
            </w:r>
          </w:p>
        </w:tc>
      </w:tr>
      <w:tr w:rsidR="00A34991" w:rsidRPr="00967518" w14:paraId="0A73166E"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6E4A897" w14:textId="77777777" w:rsidR="00A34991" w:rsidRPr="00967518" w:rsidRDefault="00A34991" w:rsidP="00EA58BA">
            <w:pPr>
              <w:pStyle w:val="TAC"/>
            </w:pPr>
            <w:r w:rsidRPr="00967518">
              <w:t>3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247E9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C189F72"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A9D4A6" w14:textId="77777777" w:rsidR="00A34991" w:rsidRPr="00967518" w:rsidRDefault="00A34991" w:rsidP="00EA58BA">
            <w:pPr>
              <w:pStyle w:val="TAC"/>
            </w:pPr>
            <w:r w:rsidRPr="00967518">
              <w:rPr>
                <w:rFonts w:cs="Arial"/>
                <w:color w:val="000000"/>
                <w:szCs w:val="18"/>
              </w:rPr>
              <w:t>3.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94F9E14" w14:textId="77777777" w:rsidR="00A34991" w:rsidRPr="00967518" w:rsidRDefault="00A34991" w:rsidP="00EA58BA">
            <w:pPr>
              <w:pStyle w:val="TAC"/>
            </w:pPr>
            <w:r w:rsidRPr="00967518">
              <w:rPr>
                <w:rFonts w:cs="Arial"/>
                <w:color w:val="000000"/>
                <w:szCs w:val="18"/>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701A7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B41FB8" w14:textId="77777777" w:rsidR="00A34991" w:rsidRPr="00967518" w:rsidRDefault="00A34991" w:rsidP="00EA58BA">
            <w:pPr>
              <w:pStyle w:val="TAC"/>
            </w:pPr>
            <w:r w:rsidRPr="00967518">
              <w:rPr>
                <w:rFonts w:cs="Arial"/>
                <w:color w:val="000000"/>
                <w:szCs w:val="18"/>
              </w:rPr>
              <w:t>25.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31C38B"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275BF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004D4D"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A267C0" w14:textId="77777777" w:rsidR="00A34991" w:rsidRPr="00967518" w:rsidRDefault="00A34991" w:rsidP="00EA58BA">
            <w:pPr>
              <w:pStyle w:val="TAC"/>
            </w:pPr>
            <w:r w:rsidRPr="00967518">
              <w:rPr>
                <w:rFonts w:cs="Arial"/>
                <w:color w:val="000000"/>
                <w:szCs w:val="18"/>
              </w:rPr>
              <w:t>22.5-TT</w:t>
            </w:r>
          </w:p>
        </w:tc>
      </w:tr>
      <w:tr w:rsidR="00A34991" w:rsidRPr="00967518" w14:paraId="71D23E4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C30402A" w14:textId="77777777" w:rsidR="00A34991" w:rsidRPr="00967518" w:rsidRDefault="00A34991" w:rsidP="00EA58BA">
            <w:pPr>
              <w:pStyle w:val="TAC"/>
            </w:pPr>
            <w:r w:rsidRPr="00967518">
              <w:t>3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21A930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087527A"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73F17A"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03C962"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519C4E"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E61ECB"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38565E"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564178"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91A72F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B8FD17" w14:textId="77777777" w:rsidR="00A34991" w:rsidRPr="00967518" w:rsidRDefault="00A34991" w:rsidP="00EA58BA">
            <w:pPr>
              <w:pStyle w:val="TAC"/>
            </w:pPr>
            <w:r w:rsidRPr="00967518">
              <w:rPr>
                <w:rFonts w:cs="Arial"/>
                <w:color w:val="000000"/>
                <w:szCs w:val="18"/>
              </w:rPr>
              <w:t>11.0-TT</w:t>
            </w:r>
          </w:p>
        </w:tc>
      </w:tr>
      <w:tr w:rsidR="00A34991" w:rsidRPr="00967518" w14:paraId="4065AB07"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29AB6130" w14:textId="77777777" w:rsidR="00A34991" w:rsidRPr="00967518" w:rsidRDefault="00A34991" w:rsidP="00EA58BA">
            <w:pPr>
              <w:pStyle w:val="TAC"/>
            </w:pPr>
            <w:r w:rsidRPr="00967518">
              <w:t>3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BC47FA"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8221DFC"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E5100F" w14:textId="77777777" w:rsidR="00A34991" w:rsidRPr="00967518" w:rsidRDefault="00A34991" w:rsidP="00EA58BA">
            <w:pPr>
              <w:pStyle w:val="TAC"/>
            </w:pPr>
            <w:r w:rsidRPr="00967518">
              <w:rPr>
                <w:rFonts w:cs="Arial"/>
                <w:color w:val="000000"/>
                <w:szCs w:val="18"/>
              </w:rPr>
              <w:t>5.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1A5DC2D"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FC8430"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67F71B"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7FC68F"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F1509D"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AE69D6"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1EDF34" w14:textId="77777777" w:rsidR="00A34991" w:rsidRPr="00967518" w:rsidRDefault="00A34991" w:rsidP="00EA58BA">
            <w:pPr>
              <w:pStyle w:val="TAC"/>
            </w:pPr>
            <w:r w:rsidRPr="00967518">
              <w:rPr>
                <w:rFonts w:cs="Arial"/>
                <w:color w:val="000000"/>
                <w:szCs w:val="18"/>
              </w:rPr>
              <w:t>13.0-TT</w:t>
            </w:r>
          </w:p>
        </w:tc>
      </w:tr>
      <w:tr w:rsidR="00A34991" w:rsidRPr="00967518" w14:paraId="499D9BA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175EFCEB" w14:textId="77777777" w:rsidR="00A34991" w:rsidRPr="00967518" w:rsidRDefault="00A34991" w:rsidP="00EA58BA">
            <w:pPr>
              <w:pStyle w:val="TAC"/>
            </w:pPr>
            <w:r w:rsidRPr="00967518">
              <w:t>3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1980E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772632D"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537F9B"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531103"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DC0604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3B5D5D"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798822"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96867E7"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66E3CE"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3E3C57" w14:textId="77777777" w:rsidR="00A34991" w:rsidRPr="00967518" w:rsidRDefault="00A34991" w:rsidP="00EA58BA">
            <w:pPr>
              <w:pStyle w:val="TAC"/>
            </w:pPr>
            <w:r w:rsidRPr="00967518">
              <w:rPr>
                <w:rFonts w:cs="Arial"/>
                <w:color w:val="000000"/>
                <w:szCs w:val="18"/>
              </w:rPr>
              <w:t>16.0-TT</w:t>
            </w:r>
          </w:p>
        </w:tc>
      </w:tr>
      <w:tr w:rsidR="00A34991" w:rsidRPr="00967518" w14:paraId="4D04B26D"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E699C3A" w14:textId="77777777" w:rsidR="00A34991" w:rsidRPr="00967518" w:rsidRDefault="00A34991" w:rsidP="00EA58BA">
            <w:pPr>
              <w:pStyle w:val="TAC"/>
            </w:pPr>
            <w:r w:rsidRPr="00967518">
              <w:t>3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9B443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396034D"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094F5B" w14:textId="77777777" w:rsidR="00A34991" w:rsidRPr="00967518" w:rsidRDefault="00A34991" w:rsidP="00EA58BA">
            <w:pPr>
              <w:pStyle w:val="TAC"/>
            </w:pPr>
            <w:r w:rsidRPr="00967518">
              <w:rPr>
                <w:rFonts w:cs="Arial"/>
                <w:color w:val="000000"/>
                <w:szCs w:val="18"/>
              </w:rPr>
              <w:t>5.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9361A3E"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99A19B"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D96C0F"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13507D"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03D1D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95AD1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1F68D0" w14:textId="77777777" w:rsidR="00A34991" w:rsidRPr="00967518" w:rsidRDefault="00A34991" w:rsidP="00EA58BA">
            <w:pPr>
              <w:pStyle w:val="TAC"/>
            </w:pPr>
            <w:r w:rsidRPr="00967518">
              <w:rPr>
                <w:rFonts w:cs="Arial"/>
                <w:color w:val="000000"/>
                <w:szCs w:val="18"/>
              </w:rPr>
              <w:t>13.0-TT</w:t>
            </w:r>
          </w:p>
        </w:tc>
      </w:tr>
      <w:tr w:rsidR="00A34991" w:rsidRPr="00967518" w14:paraId="1D89CBF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83DE8A6" w14:textId="77777777" w:rsidR="00A34991" w:rsidRPr="00967518" w:rsidRDefault="00A34991" w:rsidP="00EA58BA">
            <w:pPr>
              <w:pStyle w:val="TAC"/>
            </w:pPr>
            <w:r w:rsidRPr="00967518">
              <w:t>3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12F51C"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451ED9E"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1593F3" w14:textId="77777777" w:rsidR="00A34991" w:rsidRPr="00967518" w:rsidRDefault="00A34991" w:rsidP="00EA58BA">
            <w:pPr>
              <w:pStyle w:val="TAC"/>
            </w:pPr>
            <w:r w:rsidRPr="00967518">
              <w:rPr>
                <w:rFonts w:cs="Arial"/>
                <w:color w:val="000000"/>
                <w:szCs w:val="18"/>
              </w:rPr>
              <w:t>5.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D9AB0B"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838FB3"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B2CA38A"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8AB2FD"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013CD3"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8724DE"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9E5E05" w14:textId="77777777" w:rsidR="00A34991" w:rsidRPr="00967518" w:rsidRDefault="00A34991" w:rsidP="00EA58BA">
            <w:pPr>
              <w:pStyle w:val="TAC"/>
            </w:pPr>
            <w:r w:rsidRPr="00967518">
              <w:rPr>
                <w:rFonts w:cs="Arial"/>
                <w:color w:val="000000"/>
                <w:szCs w:val="18"/>
              </w:rPr>
              <w:t>14.5-TT</w:t>
            </w:r>
          </w:p>
        </w:tc>
      </w:tr>
      <w:tr w:rsidR="00A34991" w:rsidRPr="00967518" w14:paraId="698A21DE"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4A61CC91" w14:textId="77777777" w:rsidR="00A34991" w:rsidRPr="00967518" w:rsidRDefault="00A34991" w:rsidP="00EA58BA">
            <w:pPr>
              <w:pStyle w:val="TAC"/>
            </w:pPr>
            <w:r w:rsidRPr="00967518">
              <w:t>3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F1C5B9"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A3B0506"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3CA792" w14:textId="77777777" w:rsidR="00A34991" w:rsidRPr="00967518" w:rsidRDefault="00A34991" w:rsidP="00EA58BA">
            <w:pPr>
              <w:pStyle w:val="TAC"/>
            </w:pPr>
            <w:r w:rsidRPr="00967518">
              <w:rPr>
                <w:rFonts w:cs="Arial"/>
                <w:color w:val="000000"/>
                <w:szCs w:val="18"/>
              </w:rPr>
              <w:t>5.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F57790" w14:textId="77777777" w:rsidR="00A34991" w:rsidRPr="00967518" w:rsidRDefault="00A34991" w:rsidP="00EA58BA">
            <w:pPr>
              <w:pStyle w:val="TAC"/>
            </w:pPr>
            <w:r w:rsidRPr="00967518">
              <w:rPr>
                <w:rFonts w:cs="Arial"/>
                <w:color w:val="000000"/>
                <w:szCs w:val="18"/>
              </w:rPr>
              <w:t>8.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F89BF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84259B" w14:textId="77777777" w:rsidR="00A34991" w:rsidRPr="00967518" w:rsidRDefault="00A34991" w:rsidP="00EA58BA">
            <w:pPr>
              <w:pStyle w:val="TAC"/>
            </w:pPr>
            <w:r w:rsidRPr="00967518">
              <w:rPr>
                <w:rFonts w:cs="Arial"/>
                <w:color w:val="000000"/>
                <w:szCs w:val="18"/>
              </w:rPr>
              <w:t>20.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A35ABE" w14:textId="77777777" w:rsidR="00A34991" w:rsidRPr="00967518" w:rsidRDefault="00A34991" w:rsidP="00EA58BA">
            <w:pPr>
              <w:pStyle w:val="TAC"/>
            </w:pPr>
            <w:r w:rsidRPr="00967518">
              <w:rPr>
                <w:rFonts w:cs="Arial"/>
                <w:color w:val="000000"/>
                <w:szCs w:val="18"/>
              </w:rPr>
              <w:t>6</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DCDDA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310798"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FD3295" w14:textId="77777777" w:rsidR="00A34991" w:rsidRPr="00967518" w:rsidRDefault="00A34991" w:rsidP="00EA58BA">
            <w:pPr>
              <w:pStyle w:val="TAC"/>
            </w:pPr>
            <w:r w:rsidRPr="00967518">
              <w:rPr>
                <w:rFonts w:cs="Arial"/>
                <w:color w:val="000000"/>
                <w:szCs w:val="18"/>
              </w:rPr>
              <w:t>14.5-TT</w:t>
            </w:r>
          </w:p>
        </w:tc>
      </w:tr>
      <w:tr w:rsidR="00A34991" w:rsidRPr="00967518" w14:paraId="7C505AA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3423423" w14:textId="77777777" w:rsidR="00A34991" w:rsidRPr="00967518" w:rsidRDefault="00A34991" w:rsidP="00EA58BA">
            <w:pPr>
              <w:pStyle w:val="TAC"/>
            </w:pPr>
            <w:r w:rsidRPr="00967518">
              <w:t>3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D72889"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23AF97E"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823BED" w14:textId="77777777" w:rsidR="00A34991" w:rsidRPr="00967518" w:rsidRDefault="00A34991" w:rsidP="00EA58BA">
            <w:pPr>
              <w:pStyle w:val="TAC"/>
            </w:pPr>
            <w:r w:rsidRPr="00967518">
              <w:rPr>
                <w:rFonts w:cs="Arial"/>
                <w:color w:val="000000"/>
                <w:szCs w:val="18"/>
              </w:rPr>
              <w:t>5.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41D52F" w14:textId="77777777" w:rsidR="00A34991" w:rsidRPr="00967518" w:rsidRDefault="00A34991" w:rsidP="00EA58BA">
            <w:pPr>
              <w:pStyle w:val="TAC"/>
            </w:pPr>
            <w:r w:rsidRPr="00967518">
              <w:rPr>
                <w:rFonts w:cs="Arial"/>
                <w:color w:val="000000"/>
                <w:szCs w:val="18"/>
              </w:rPr>
              <w:t>11</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9C16A3"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1D254A" w14:textId="77777777" w:rsidR="00A34991" w:rsidRPr="00967518" w:rsidRDefault="00A34991" w:rsidP="00EA58BA">
            <w:pPr>
              <w:pStyle w:val="TAC"/>
            </w:pPr>
            <w:r w:rsidRPr="00967518">
              <w:rPr>
                <w:rFonts w:cs="Arial"/>
                <w:color w:val="000000"/>
                <w:szCs w:val="18"/>
              </w:rPr>
              <w:t>18</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2C3298"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9DB93A"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D7AEE7"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5D9CAD" w14:textId="77777777" w:rsidR="00A34991" w:rsidRPr="00967518" w:rsidRDefault="00A34991" w:rsidP="00EA58BA">
            <w:pPr>
              <w:pStyle w:val="TAC"/>
            </w:pPr>
            <w:r w:rsidRPr="00967518">
              <w:rPr>
                <w:rFonts w:cs="Arial"/>
                <w:color w:val="000000"/>
                <w:szCs w:val="18"/>
              </w:rPr>
              <w:t>13.0-TT</w:t>
            </w:r>
          </w:p>
        </w:tc>
      </w:tr>
      <w:tr w:rsidR="00A34991" w:rsidRPr="00967518" w14:paraId="2CD556FD"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1B1E520" w14:textId="77777777" w:rsidR="00A34991" w:rsidRPr="00967518" w:rsidRDefault="00A34991" w:rsidP="00EA58BA">
            <w:pPr>
              <w:pStyle w:val="TAC"/>
            </w:pPr>
            <w:r w:rsidRPr="00967518">
              <w:t>4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AFC23D"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1BB47D2"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BF1CD4" w14:textId="77777777" w:rsidR="00A34991" w:rsidRPr="00967518" w:rsidRDefault="00A34991" w:rsidP="00EA58BA">
            <w:pPr>
              <w:pStyle w:val="TAC"/>
            </w:pPr>
            <w:r w:rsidRPr="00967518">
              <w:rPr>
                <w:rFonts w:cs="Arial"/>
                <w:color w:val="000000"/>
                <w:szCs w:val="18"/>
              </w:rPr>
              <w:t>5.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C1CD2D" w14:textId="77777777" w:rsidR="00A34991" w:rsidRPr="00967518" w:rsidRDefault="00A34991" w:rsidP="00EA58BA">
            <w:pPr>
              <w:pStyle w:val="TAC"/>
            </w:pPr>
            <w:r w:rsidRPr="00967518">
              <w:rPr>
                <w:rFonts w:cs="Arial"/>
                <w:color w:val="000000"/>
                <w:szCs w:val="18"/>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E92139"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AC5470" w14:textId="77777777" w:rsidR="00A34991" w:rsidRPr="00967518" w:rsidRDefault="00A34991" w:rsidP="00EA58BA">
            <w:pPr>
              <w:pStyle w:val="TAC"/>
            </w:pPr>
            <w:r w:rsidRPr="00967518">
              <w:rPr>
                <w:rFonts w:cs="Arial"/>
                <w:color w:val="000000"/>
                <w:szCs w:val="18"/>
              </w:rPr>
              <w:t>23.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0002A"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831CEF"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F9AFDB"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DC0C6B" w14:textId="77777777" w:rsidR="00A34991" w:rsidRPr="00967518" w:rsidRDefault="00A34991" w:rsidP="00EA58BA">
            <w:pPr>
              <w:pStyle w:val="TAC"/>
            </w:pPr>
            <w:r w:rsidRPr="00967518">
              <w:rPr>
                <w:rFonts w:cs="Arial"/>
                <w:color w:val="000000"/>
                <w:szCs w:val="18"/>
              </w:rPr>
              <w:t>20.5-TT</w:t>
            </w:r>
          </w:p>
        </w:tc>
      </w:tr>
      <w:tr w:rsidR="00A34991" w:rsidRPr="00967518" w14:paraId="30603EE8"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F76F3F7" w14:textId="77777777" w:rsidR="00A34991" w:rsidRPr="00967518" w:rsidRDefault="00A34991" w:rsidP="00EA58BA">
            <w:pPr>
              <w:pStyle w:val="TAC"/>
            </w:pPr>
            <w:r w:rsidRPr="00967518">
              <w:t>4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7A0C3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23390BE"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449F0B"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96308D"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D17CF7"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B417B9"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FF0820"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E76707"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668423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C24865" w14:textId="77777777" w:rsidR="00A34991" w:rsidRPr="00967518" w:rsidRDefault="00A34991" w:rsidP="00EA58BA">
            <w:pPr>
              <w:pStyle w:val="TAC"/>
            </w:pPr>
            <w:r w:rsidRPr="00967518">
              <w:rPr>
                <w:rFonts w:cs="Arial"/>
                <w:color w:val="000000"/>
                <w:szCs w:val="18"/>
              </w:rPr>
              <w:t>11.0-TT</w:t>
            </w:r>
          </w:p>
        </w:tc>
      </w:tr>
      <w:tr w:rsidR="00A34991" w:rsidRPr="00967518" w14:paraId="3E66CB99"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75A198D" w14:textId="77777777" w:rsidR="00A34991" w:rsidRPr="00967518" w:rsidRDefault="00A34991" w:rsidP="00EA58BA">
            <w:pPr>
              <w:pStyle w:val="TAC"/>
            </w:pPr>
            <w:r w:rsidRPr="00967518">
              <w:t>4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933D2B"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99E79B4"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AFDB7C" w14:textId="77777777" w:rsidR="00A34991" w:rsidRPr="00967518" w:rsidRDefault="00A34991" w:rsidP="00EA58BA">
            <w:pPr>
              <w:pStyle w:val="TAC"/>
            </w:pPr>
            <w:r w:rsidRPr="00967518">
              <w:rPr>
                <w:rFonts w:cs="Arial"/>
                <w:color w:val="000000"/>
                <w:szCs w:val="18"/>
              </w:rPr>
              <w:t>1.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840FDF"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61A02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4AA0BC"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052396"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3322C8"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CA4513"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C8AB77" w14:textId="77777777" w:rsidR="00A34991" w:rsidRPr="00967518" w:rsidRDefault="00A34991" w:rsidP="00EA58BA">
            <w:pPr>
              <w:pStyle w:val="TAC"/>
            </w:pPr>
            <w:r w:rsidRPr="00967518">
              <w:rPr>
                <w:rFonts w:cs="Arial"/>
                <w:color w:val="000000"/>
                <w:szCs w:val="18"/>
              </w:rPr>
              <w:t>11.5-TT</w:t>
            </w:r>
          </w:p>
        </w:tc>
      </w:tr>
      <w:tr w:rsidR="00A34991" w:rsidRPr="00967518" w14:paraId="28CAB97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89D7E7B" w14:textId="77777777" w:rsidR="00A34991" w:rsidRPr="00967518" w:rsidRDefault="00A34991" w:rsidP="00EA58BA">
            <w:pPr>
              <w:pStyle w:val="TAC"/>
            </w:pPr>
            <w:r w:rsidRPr="00967518">
              <w:t>4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09FC9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32CFB43"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B00638"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EB53C1"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F902E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F1586B"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D9EE6B"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9C47E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802CC2"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141EA6B" w14:textId="77777777" w:rsidR="00A34991" w:rsidRPr="00967518" w:rsidRDefault="00A34991" w:rsidP="00EA58BA">
            <w:pPr>
              <w:pStyle w:val="TAC"/>
            </w:pPr>
            <w:r w:rsidRPr="00967518">
              <w:rPr>
                <w:rFonts w:cs="Arial"/>
                <w:color w:val="000000"/>
                <w:szCs w:val="18"/>
              </w:rPr>
              <w:t>16.0-TT</w:t>
            </w:r>
          </w:p>
        </w:tc>
      </w:tr>
      <w:tr w:rsidR="00A34991" w:rsidRPr="00967518" w14:paraId="216A117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043A566A" w14:textId="77777777" w:rsidR="00A34991" w:rsidRPr="00967518" w:rsidRDefault="00A34991" w:rsidP="00EA58BA">
            <w:pPr>
              <w:pStyle w:val="TAC"/>
            </w:pPr>
            <w:r w:rsidRPr="00967518">
              <w:t>4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D11D2DC"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FD31E29"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38D560"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5E8C7C"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4024E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1D459B5"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A82399C"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E9131B"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8EA8D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3EFCBCC" w14:textId="77777777" w:rsidR="00A34991" w:rsidRPr="00967518" w:rsidRDefault="00A34991" w:rsidP="00EA58BA">
            <w:pPr>
              <w:pStyle w:val="TAC"/>
            </w:pPr>
            <w:r w:rsidRPr="00967518">
              <w:rPr>
                <w:rFonts w:cs="Arial"/>
                <w:color w:val="000000"/>
                <w:szCs w:val="18"/>
              </w:rPr>
              <w:t>11.5-TT</w:t>
            </w:r>
          </w:p>
        </w:tc>
      </w:tr>
      <w:tr w:rsidR="00A34991" w:rsidRPr="00967518" w14:paraId="1CA67022"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D2D29EB" w14:textId="77777777" w:rsidR="00A34991" w:rsidRPr="00967518" w:rsidRDefault="00A34991" w:rsidP="00EA58BA">
            <w:pPr>
              <w:pStyle w:val="TAC"/>
            </w:pPr>
            <w:r w:rsidRPr="00967518">
              <w:t>4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AE09D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7BC657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8DFA7E"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CFB9AB"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12C5B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38BDCD"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D628A8"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E27DEF"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062FE9"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68E1AC" w14:textId="77777777" w:rsidR="00A34991" w:rsidRPr="00967518" w:rsidRDefault="00A34991" w:rsidP="00EA58BA">
            <w:pPr>
              <w:pStyle w:val="TAC"/>
            </w:pPr>
            <w:r w:rsidRPr="00967518">
              <w:rPr>
                <w:rFonts w:cs="Arial"/>
                <w:color w:val="000000"/>
                <w:szCs w:val="18"/>
              </w:rPr>
              <w:t>14.5-TT</w:t>
            </w:r>
          </w:p>
        </w:tc>
      </w:tr>
      <w:tr w:rsidR="00A34991" w:rsidRPr="00967518" w14:paraId="0EB92BEA"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38288A5D" w14:textId="77777777" w:rsidR="00A34991" w:rsidRPr="00967518" w:rsidRDefault="00A34991" w:rsidP="00EA58BA">
            <w:pPr>
              <w:pStyle w:val="TAC"/>
            </w:pPr>
            <w:r w:rsidRPr="00967518">
              <w:t>4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50EC9A"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991891D"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460E15"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96E85D"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5CFC1E"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40FDEB"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59CCF4"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188968"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5C095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DE1430" w14:textId="77777777" w:rsidR="00A34991" w:rsidRPr="00967518" w:rsidRDefault="00A34991" w:rsidP="00EA58BA">
            <w:pPr>
              <w:pStyle w:val="TAC"/>
            </w:pPr>
            <w:r w:rsidRPr="00967518">
              <w:rPr>
                <w:rFonts w:cs="Arial"/>
                <w:color w:val="000000"/>
                <w:szCs w:val="18"/>
              </w:rPr>
              <w:t>14.5-TT</w:t>
            </w:r>
          </w:p>
        </w:tc>
      </w:tr>
      <w:tr w:rsidR="00A34991" w:rsidRPr="00967518" w14:paraId="3F213268"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0D66581" w14:textId="77777777" w:rsidR="00A34991" w:rsidRPr="00967518" w:rsidRDefault="00A34991" w:rsidP="00EA58BA">
            <w:pPr>
              <w:pStyle w:val="TAC"/>
            </w:pPr>
            <w:r w:rsidRPr="00967518">
              <w:t>4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00FA39"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C8C605A"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596272"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226BBB"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8BC73D"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6754FD"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4420F"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D6EC40"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3232E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D8D2F0" w14:textId="77777777" w:rsidR="00A34991" w:rsidRPr="00967518" w:rsidRDefault="00A34991" w:rsidP="00EA58BA">
            <w:pPr>
              <w:pStyle w:val="TAC"/>
            </w:pPr>
            <w:r w:rsidRPr="00967518">
              <w:rPr>
                <w:rFonts w:cs="Arial"/>
                <w:color w:val="000000"/>
                <w:szCs w:val="18"/>
              </w:rPr>
              <w:t>11.5-TT</w:t>
            </w:r>
          </w:p>
        </w:tc>
      </w:tr>
      <w:tr w:rsidR="00A34991" w:rsidRPr="00967518" w14:paraId="72A8F9BC"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779784DD" w14:textId="77777777" w:rsidR="00A34991" w:rsidRPr="00967518" w:rsidRDefault="00A34991" w:rsidP="00EA58BA">
            <w:pPr>
              <w:pStyle w:val="TAC"/>
            </w:pPr>
            <w:r w:rsidRPr="00967518">
              <w:t>4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D0FE4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0EB6FA14"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A48B6A"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5132F" w14:textId="77777777" w:rsidR="00A34991" w:rsidRPr="00967518" w:rsidRDefault="00A34991" w:rsidP="00EA58BA">
            <w:pPr>
              <w:pStyle w:val="TAC"/>
            </w:pPr>
            <w:r w:rsidRPr="00967518">
              <w:rPr>
                <w:rFonts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3DDC5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33A2581" w14:textId="77777777" w:rsidR="00A34991" w:rsidRPr="00967518" w:rsidRDefault="00A34991" w:rsidP="00EA58BA">
            <w:pPr>
              <w:pStyle w:val="TAC"/>
            </w:pPr>
            <w:r w:rsidRPr="00967518">
              <w:rPr>
                <w:rFonts w:cs="Arial"/>
                <w:color w:val="000000"/>
                <w:szCs w:val="18"/>
              </w:rPr>
              <w:t>2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8BDBF66"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64775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343CCF4"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1A7FE2" w14:textId="77777777" w:rsidR="00A34991" w:rsidRPr="00967518" w:rsidRDefault="00A34991" w:rsidP="00EA58BA">
            <w:pPr>
              <w:pStyle w:val="TAC"/>
            </w:pPr>
            <w:r w:rsidRPr="00967518">
              <w:rPr>
                <w:rFonts w:cs="Arial"/>
                <w:color w:val="000000"/>
                <w:szCs w:val="18"/>
              </w:rPr>
              <w:t>22.0-TT</w:t>
            </w:r>
          </w:p>
        </w:tc>
      </w:tr>
      <w:tr w:rsidR="00A34991" w:rsidRPr="00967518" w14:paraId="1681CDC1" w14:textId="77777777" w:rsidTr="00EA58BA">
        <w:trPr>
          <w:trHeight w:val="77"/>
        </w:trPr>
        <w:tc>
          <w:tcPr>
            <w:tcW w:w="764" w:type="dxa"/>
            <w:tcBorders>
              <w:top w:val="single" w:sz="4" w:space="0" w:color="auto"/>
              <w:left w:val="single" w:sz="4" w:space="0" w:color="auto"/>
              <w:right w:val="single" w:sz="4" w:space="0" w:color="auto"/>
            </w:tcBorders>
            <w:shd w:val="clear" w:color="auto" w:fill="auto"/>
            <w:tcMar>
              <w:left w:w="45" w:type="dxa"/>
              <w:right w:w="45" w:type="dxa"/>
            </w:tcMar>
            <w:vAlign w:val="center"/>
          </w:tcPr>
          <w:p w14:paraId="57818C38" w14:textId="77777777" w:rsidR="00A34991" w:rsidRPr="00967518" w:rsidRDefault="00A34991" w:rsidP="00EA58BA">
            <w:pPr>
              <w:pStyle w:val="TAC"/>
            </w:pPr>
            <w:r w:rsidRPr="00967518">
              <w:t>4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ED21FA"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73D414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3FED368"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010B9B"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271673"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94E4CA"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19D6E5"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561444"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543EF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001711" w14:textId="77777777" w:rsidR="00A34991" w:rsidRPr="00967518" w:rsidRDefault="00A34991" w:rsidP="00EA58BA">
            <w:pPr>
              <w:pStyle w:val="TAC"/>
            </w:pPr>
            <w:r w:rsidRPr="00967518">
              <w:rPr>
                <w:rFonts w:cs="Arial"/>
                <w:color w:val="000000"/>
                <w:szCs w:val="18"/>
              </w:rPr>
              <w:t>11.0-TT</w:t>
            </w:r>
          </w:p>
        </w:tc>
      </w:tr>
      <w:tr w:rsidR="00A34991" w:rsidRPr="00967518" w14:paraId="17C845FA"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BF3225" w14:textId="77777777" w:rsidR="00A34991" w:rsidRPr="00967518" w:rsidRDefault="00A34991" w:rsidP="00EA58BA">
            <w:pPr>
              <w:pStyle w:val="TAC"/>
            </w:pPr>
            <w:r w:rsidRPr="00967518">
              <w:t>5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F35E6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C7A6327"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3A83B2" w14:textId="77777777" w:rsidR="00A34991" w:rsidRPr="00967518" w:rsidRDefault="00A34991" w:rsidP="00EA58BA">
            <w:pPr>
              <w:pStyle w:val="TAC"/>
            </w:pPr>
            <w:r w:rsidRPr="00967518">
              <w:rPr>
                <w:rFonts w:cs="Arial"/>
                <w:color w:val="000000"/>
                <w:szCs w:val="18"/>
              </w:rPr>
              <w:t>2</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5DB03CD"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2DBBE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8E13AA"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9521B8"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3B7C30"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18304E"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01E558" w14:textId="77777777" w:rsidR="00A34991" w:rsidRPr="00967518" w:rsidRDefault="00A34991" w:rsidP="00EA58BA">
            <w:pPr>
              <w:pStyle w:val="TAC"/>
            </w:pPr>
            <w:r w:rsidRPr="00967518">
              <w:rPr>
                <w:rFonts w:cs="Arial"/>
                <w:color w:val="000000"/>
                <w:szCs w:val="18"/>
              </w:rPr>
              <w:t>11.5-TT</w:t>
            </w:r>
          </w:p>
        </w:tc>
      </w:tr>
      <w:tr w:rsidR="00A34991" w:rsidRPr="00967518" w14:paraId="30DBA6B2"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9313599" w14:textId="77777777" w:rsidR="00A34991" w:rsidRPr="00967518" w:rsidRDefault="00A34991" w:rsidP="00EA58BA">
            <w:pPr>
              <w:pStyle w:val="TAC"/>
            </w:pPr>
            <w:r w:rsidRPr="00967518">
              <w:t>5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E22E1B"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30FC801"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F78B47E"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B10F5A"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A6D7C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B085F1"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0F658A"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B723B0"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6E11EDB"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569A495" w14:textId="77777777" w:rsidR="00A34991" w:rsidRPr="00967518" w:rsidRDefault="00A34991" w:rsidP="00EA58BA">
            <w:pPr>
              <w:pStyle w:val="TAC"/>
            </w:pPr>
            <w:r w:rsidRPr="00967518">
              <w:rPr>
                <w:rFonts w:cs="Arial"/>
                <w:color w:val="000000"/>
                <w:szCs w:val="18"/>
              </w:rPr>
              <w:t>16.0-TT</w:t>
            </w:r>
          </w:p>
        </w:tc>
      </w:tr>
      <w:tr w:rsidR="00A34991" w:rsidRPr="00967518" w14:paraId="3B22AB02"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96C7D6" w14:textId="77777777" w:rsidR="00A34991" w:rsidRPr="00967518" w:rsidRDefault="00A34991" w:rsidP="00EA58BA">
            <w:pPr>
              <w:pStyle w:val="TAC"/>
            </w:pPr>
            <w:r w:rsidRPr="00967518">
              <w:t>5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7D6064"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8E7BBB6"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1917B8"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6AFEF8B"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85918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D2C75FB"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B6EFC8"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199E1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D2379E"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AC4D6A" w14:textId="77777777" w:rsidR="00A34991" w:rsidRPr="00967518" w:rsidRDefault="00A34991" w:rsidP="00EA58BA">
            <w:pPr>
              <w:pStyle w:val="TAC"/>
            </w:pPr>
            <w:r w:rsidRPr="00967518">
              <w:rPr>
                <w:rFonts w:cs="Arial"/>
                <w:color w:val="000000"/>
                <w:szCs w:val="18"/>
              </w:rPr>
              <w:t>11.5-TT</w:t>
            </w:r>
          </w:p>
        </w:tc>
      </w:tr>
      <w:tr w:rsidR="00A34991" w:rsidRPr="00967518" w14:paraId="46AAE385"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073ADA" w14:textId="77777777" w:rsidR="00A34991" w:rsidRPr="00967518" w:rsidRDefault="00A34991" w:rsidP="00EA58BA">
            <w:pPr>
              <w:pStyle w:val="TAC"/>
            </w:pPr>
            <w:r w:rsidRPr="00967518">
              <w:t>5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698FD6"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8C0125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B8D1295"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0EE320"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2C2C59"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AE378F"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965200"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D496C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AA1749"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4BF2B5" w14:textId="77777777" w:rsidR="00A34991" w:rsidRPr="00967518" w:rsidRDefault="00A34991" w:rsidP="00EA58BA">
            <w:pPr>
              <w:pStyle w:val="TAC"/>
            </w:pPr>
            <w:r w:rsidRPr="00967518">
              <w:rPr>
                <w:rFonts w:cs="Arial"/>
                <w:color w:val="000000"/>
                <w:szCs w:val="18"/>
              </w:rPr>
              <w:t>14.5-TT</w:t>
            </w:r>
          </w:p>
        </w:tc>
      </w:tr>
      <w:tr w:rsidR="00A34991" w:rsidRPr="00967518" w14:paraId="4807347B"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E74706" w14:textId="77777777" w:rsidR="00A34991" w:rsidRPr="00967518" w:rsidRDefault="00A34991" w:rsidP="00EA58BA">
            <w:pPr>
              <w:pStyle w:val="TAC"/>
            </w:pPr>
            <w:r w:rsidRPr="00967518">
              <w:t>5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9C859F"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ABF19CD"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4D9CAD"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C804C19"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0F43E37"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0391C1"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FB87C9"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094E85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BA2F00F"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E032BD" w14:textId="77777777" w:rsidR="00A34991" w:rsidRPr="00967518" w:rsidRDefault="00A34991" w:rsidP="00EA58BA">
            <w:pPr>
              <w:pStyle w:val="TAC"/>
            </w:pPr>
            <w:r w:rsidRPr="00967518">
              <w:rPr>
                <w:rFonts w:cs="Arial"/>
                <w:color w:val="000000"/>
                <w:szCs w:val="18"/>
              </w:rPr>
              <w:t>14.5-TT</w:t>
            </w:r>
          </w:p>
        </w:tc>
      </w:tr>
      <w:tr w:rsidR="00A34991" w:rsidRPr="00967518" w14:paraId="01FA2B12"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7538E2" w14:textId="77777777" w:rsidR="00A34991" w:rsidRPr="00967518" w:rsidRDefault="00A34991" w:rsidP="00EA58BA">
            <w:pPr>
              <w:pStyle w:val="TAC"/>
            </w:pPr>
            <w:r w:rsidRPr="00967518">
              <w:t>5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7142D0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C0FB00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E17BAD"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52620E"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88947E"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B584B6"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B0F2EA"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B63C8B6"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E17AF74"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B2DDF6" w14:textId="77777777" w:rsidR="00A34991" w:rsidRPr="00967518" w:rsidRDefault="00A34991" w:rsidP="00EA58BA">
            <w:pPr>
              <w:pStyle w:val="TAC"/>
            </w:pPr>
            <w:r w:rsidRPr="00967518">
              <w:rPr>
                <w:rFonts w:cs="Arial"/>
                <w:color w:val="000000"/>
                <w:szCs w:val="18"/>
              </w:rPr>
              <w:t>11.5-TT</w:t>
            </w:r>
          </w:p>
        </w:tc>
      </w:tr>
      <w:tr w:rsidR="00A34991" w:rsidRPr="00967518" w14:paraId="0A8F327D"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52F906" w14:textId="77777777" w:rsidR="00A34991" w:rsidRPr="00967518" w:rsidRDefault="00A34991" w:rsidP="00EA58BA">
            <w:pPr>
              <w:pStyle w:val="TAC"/>
            </w:pPr>
            <w:r w:rsidRPr="00967518">
              <w:t>5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B2850D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4B15997"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2C6AC67"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AD0CE3F" w14:textId="77777777" w:rsidR="00A34991" w:rsidRPr="00967518" w:rsidRDefault="00A34991" w:rsidP="00EA58BA">
            <w:pPr>
              <w:pStyle w:val="TAC"/>
            </w:pPr>
            <w:r w:rsidRPr="00967518">
              <w:rPr>
                <w:rFonts w:cs="Arial"/>
                <w:color w:val="000000"/>
                <w:szCs w:val="18"/>
              </w:rPr>
              <w:t>4</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785372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CA0CA92" w14:textId="77777777" w:rsidR="00A34991" w:rsidRPr="00967518" w:rsidRDefault="00A34991" w:rsidP="00EA58BA">
            <w:pPr>
              <w:pStyle w:val="TAC"/>
            </w:pPr>
            <w:r w:rsidRPr="00967518">
              <w:rPr>
                <w:rFonts w:cs="Arial"/>
                <w:color w:val="000000"/>
                <w:szCs w:val="18"/>
              </w:rPr>
              <w:t>2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83E38"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8C7DBD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64A67F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82DE18" w14:textId="77777777" w:rsidR="00A34991" w:rsidRPr="00967518" w:rsidRDefault="00A34991" w:rsidP="00EA58BA">
            <w:pPr>
              <w:pStyle w:val="TAC"/>
            </w:pPr>
            <w:r w:rsidRPr="00967518">
              <w:rPr>
                <w:rFonts w:cs="Arial"/>
                <w:color w:val="000000"/>
                <w:szCs w:val="18"/>
              </w:rPr>
              <w:t>22.0-TT</w:t>
            </w:r>
          </w:p>
        </w:tc>
      </w:tr>
      <w:tr w:rsidR="00A34991" w:rsidRPr="00967518" w14:paraId="143530E7"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908AF3" w14:textId="77777777" w:rsidR="00A34991" w:rsidRPr="00967518" w:rsidRDefault="00A34991" w:rsidP="00EA58BA">
            <w:pPr>
              <w:pStyle w:val="TAC"/>
            </w:pPr>
            <w:r w:rsidRPr="00967518">
              <w:t>5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2F6630"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2B703E71"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184A66"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EADA43"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C40073"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5219E4"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B7F8B2"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4CCBFB2"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DE301A1"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8C261F8" w14:textId="77777777" w:rsidR="00A34991" w:rsidRPr="00967518" w:rsidRDefault="00A34991" w:rsidP="00EA58BA">
            <w:pPr>
              <w:pStyle w:val="TAC"/>
            </w:pPr>
            <w:r w:rsidRPr="00967518">
              <w:rPr>
                <w:rFonts w:cs="Arial"/>
                <w:color w:val="000000"/>
                <w:szCs w:val="18"/>
              </w:rPr>
              <w:t>11.0-TT</w:t>
            </w:r>
          </w:p>
        </w:tc>
      </w:tr>
      <w:tr w:rsidR="00A34991" w:rsidRPr="00967518" w14:paraId="220A7C44"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A1BE2C" w14:textId="77777777" w:rsidR="00A34991" w:rsidRPr="00967518" w:rsidRDefault="00A34991" w:rsidP="00EA58BA">
            <w:pPr>
              <w:pStyle w:val="TAC"/>
            </w:pPr>
            <w:r w:rsidRPr="00967518">
              <w:t>5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0976EC"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D242CE0"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FDA7200" w14:textId="77777777" w:rsidR="00A34991" w:rsidRPr="00967518" w:rsidRDefault="00A34991" w:rsidP="00EA58BA">
            <w:pPr>
              <w:pStyle w:val="TAC"/>
            </w:pPr>
            <w:r w:rsidRPr="00967518">
              <w:rPr>
                <w:rFonts w:cs="Arial"/>
                <w:color w:val="000000"/>
                <w:szCs w:val="18"/>
              </w:rPr>
              <w:t>4</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546807"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27C277"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5C14B0"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928C64"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2093E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D6A18A"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0013F5" w14:textId="77777777" w:rsidR="00A34991" w:rsidRPr="00967518" w:rsidRDefault="00A34991" w:rsidP="00EA58BA">
            <w:pPr>
              <w:pStyle w:val="TAC"/>
            </w:pPr>
            <w:r w:rsidRPr="00967518">
              <w:rPr>
                <w:rFonts w:cs="Arial"/>
                <w:color w:val="000000"/>
                <w:szCs w:val="18"/>
              </w:rPr>
              <w:t>11.5-TT</w:t>
            </w:r>
          </w:p>
        </w:tc>
      </w:tr>
      <w:tr w:rsidR="00A34991" w:rsidRPr="00967518" w14:paraId="62D787DA"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4E0384" w14:textId="77777777" w:rsidR="00A34991" w:rsidRPr="00967518" w:rsidRDefault="00A34991" w:rsidP="00EA58BA">
            <w:pPr>
              <w:pStyle w:val="TAC"/>
            </w:pPr>
            <w:r w:rsidRPr="00967518">
              <w:t>5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E98504"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7A0CEC8"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29B0D0" w14:textId="77777777" w:rsidR="00A34991" w:rsidRPr="00967518" w:rsidRDefault="00A34991" w:rsidP="00EA58BA">
            <w:pPr>
              <w:pStyle w:val="TAC"/>
            </w:pPr>
            <w:r w:rsidRPr="00967518">
              <w:rPr>
                <w:rFonts w:cs="Arial"/>
                <w:color w:val="000000"/>
                <w:szCs w:val="18"/>
              </w:rPr>
              <w:t>6.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70F375"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38857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0648497"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3F5958"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8533931"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C5FDCB"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5A62B4A" w14:textId="77777777" w:rsidR="00A34991" w:rsidRPr="00967518" w:rsidRDefault="00A34991" w:rsidP="00EA58BA">
            <w:pPr>
              <w:pStyle w:val="TAC"/>
            </w:pPr>
            <w:r w:rsidRPr="00967518">
              <w:rPr>
                <w:rFonts w:cs="Arial"/>
                <w:color w:val="000000"/>
                <w:szCs w:val="18"/>
              </w:rPr>
              <w:t>16.0-TT</w:t>
            </w:r>
          </w:p>
        </w:tc>
      </w:tr>
    </w:tbl>
    <w:p w14:paraId="0183AB76" w14:textId="77777777" w:rsidR="00A34991" w:rsidRPr="00967518" w:rsidRDefault="00A34991" w:rsidP="00A34991"/>
    <w:tbl>
      <w:tblPr>
        <w:tblW w:w="10348" w:type="dxa"/>
        <w:tblInd w:w="70" w:type="dxa"/>
        <w:tblCellMar>
          <w:left w:w="70" w:type="dxa"/>
          <w:right w:w="70" w:type="dxa"/>
        </w:tblCellMar>
        <w:tblLook w:val="04A0" w:firstRow="1" w:lastRow="0" w:firstColumn="1" w:lastColumn="0" w:noHBand="0" w:noVBand="1"/>
      </w:tblPr>
      <w:tblGrid>
        <w:gridCol w:w="764"/>
        <w:gridCol w:w="1050"/>
        <w:gridCol w:w="1051"/>
        <w:gridCol w:w="827"/>
        <w:gridCol w:w="900"/>
        <w:gridCol w:w="785"/>
        <w:gridCol w:w="1015"/>
        <w:gridCol w:w="1086"/>
        <w:gridCol w:w="754"/>
        <w:gridCol w:w="1068"/>
        <w:gridCol w:w="1048"/>
      </w:tblGrid>
      <w:tr w:rsidR="00A34991" w:rsidRPr="00967518" w14:paraId="6DAB4C10" w14:textId="77777777" w:rsidTr="00EA58BA">
        <w:trPr>
          <w:trHeight w:val="455"/>
        </w:trPr>
        <w:tc>
          <w:tcPr>
            <w:tcW w:w="7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58B9C" w14:textId="77777777" w:rsidR="00A34991" w:rsidRPr="00967518" w:rsidRDefault="00A34991" w:rsidP="00EA58BA">
            <w:pPr>
              <w:pStyle w:val="TAH"/>
            </w:pPr>
            <w:r w:rsidRPr="00967518">
              <w:t>Test ID</w:t>
            </w:r>
          </w:p>
        </w:tc>
        <w:tc>
          <w:tcPr>
            <w:tcW w:w="1050" w:type="dxa"/>
            <w:tcBorders>
              <w:top w:val="single" w:sz="4" w:space="0" w:color="auto"/>
              <w:left w:val="single" w:sz="4" w:space="0" w:color="auto"/>
              <w:bottom w:val="single" w:sz="4" w:space="0" w:color="auto"/>
              <w:right w:val="single" w:sz="4" w:space="0" w:color="auto"/>
            </w:tcBorders>
            <w:shd w:val="clear" w:color="auto" w:fill="auto"/>
            <w:vAlign w:val="center"/>
          </w:tcPr>
          <w:p w14:paraId="73D9ACEC" w14:textId="77777777" w:rsidR="00A34991" w:rsidRPr="00967518" w:rsidRDefault="00A34991" w:rsidP="00EA58BA">
            <w:pPr>
              <w:pStyle w:val="TAH"/>
            </w:pPr>
            <w:r w:rsidRPr="00967518">
              <w:t>P</w:t>
            </w:r>
            <w:r w:rsidRPr="00967518">
              <w:rPr>
                <w:vertAlign w:val="subscript"/>
              </w:rPr>
              <w:t xml:space="preserve">PowerClass </w:t>
            </w:r>
            <w:r w:rsidRPr="00967518">
              <w:t>(dBm)</w:t>
            </w:r>
          </w:p>
        </w:tc>
        <w:tc>
          <w:tcPr>
            <w:tcW w:w="1051" w:type="dxa"/>
            <w:tcBorders>
              <w:top w:val="single" w:sz="4" w:space="0" w:color="auto"/>
              <w:left w:val="single" w:sz="4" w:space="0" w:color="auto"/>
              <w:bottom w:val="single" w:sz="4" w:space="0" w:color="auto"/>
              <w:right w:val="single" w:sz="4" w:space="0" w:color="auto"/>
            </w:tcBorders>
            <w:vAlign w:val="center"/>
          </w:tcPr>
          <w:p w14:paraId="00CBC97E" w14:textId="77777777" w:rsidR="00A34991" w:rsidRPr="00967518" w:rsidRDefault="00A34991" w:rsidP="00EA58BA">
            <w:pPr>
              <w:pStyle w:val="TAH"/>
            </w:pPr>
            <w:r w:rsidRPr="00967518">
              <w:rPr>
                <w:rFonts w:ascii="Symbol" w:hAnsi="Symbol"/>
              </w:rPr>
              <w:t></w:t>
            </w:r>
            <w:r w:rsidRPr="00967518">
              <w:t>P</w:t>
            </w:r>
            <w:r w:rsidRPr="00967518">
              <w:rPr>
                <w:vertAlign w:val="subscript"/>
              </w:rPr>
              <w:t>PowerClass</w:t>
            </w:r>
            <w:r w:rsidRPr="00967518">
              <w:t xml:space="preserve"> (dB)</w:t>
            </w:r>
          </w:p>
        </w:tc>
        <w:tc>
          <w:tcPr>
            <w:tcW w:w="8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FDAA49" w14:textId="77777777" w:rsidR="00A34991" w:rsidRPr="00967518" w:rsidRDefault="00A34991" w:rsidP="00EA58BA">
            <w:pPr>
              <w:pStyle w:val="TAH"/>
            </w:pPr>
            <w:r w:rsidRPr="00967518">
              <w:t>MPR (dB)</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7A7F40" w14:textId="77777777" w:rsidR="00A34991" w:rsidRPr="00967518" w:rsidRDefault="00A34991" w:rsidP="00EA58BA">
            <w:pPr>
              <w:pStyle w:val="TAH"/>
            </w:pPr>
            <w:r w:rsidRPr="00967518">
              <w:t>A-MPR (dB)</w:t>
            </w:r>
          </w:p>
        </w:tc>
        <w:tc>
          <w:tcPr>
            <w:tcW w:w="7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0793B" w14:textId="77777777" w:rsidR="00A34991" w:rsidRPr="00967518" w:rsidRDefault="00A34991" w:rsidP="00EA58BA">
            <w:pPr>
              <w:pStyle w:val="TAH"/>
            </w:pPr>
            <w:r w:rsidRPr="00967518">
              <w:t>ΔT</w:t>
            </w:r>
            <w:r w:rsidRPr="00967518">
              <w:rPr>
                <w:vertAlign w:val="subscript"/>
              </w:rPr>
              <w:t>C,c</w:t>
            </w:r>
            <w:r w:rsidRPr="00967518">
              <w:t xml:space="preserve"> (dB)</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5E78665" w14:textId="77777777" w:rsidR="00A34991" w:rsidRPr="00967518" w:rsidRDefault="00A34991" w:rsidP="00EA58BA">
            <w:pPr>
              <w:pStyle w:val="TAH"/>
            </w:pPr>
            <w:r w:rsidRPr="00967518">
              <w:t>P</w:t>
            </w:r>
            <w:r w:rsidRPr="00967518">
              <w:rPr>
                <w:vertAlign w:val="subscript"/>
              </w:rPr>
              <w:t>CMAX_L,c</w:t>
            </w:r>
            <w:r w:rsidRPr="00967518">
              <w:t xml:space="preserve"> (dBm)</w:t>
            </w:r>
          </w:p>
        </w:tc>
        <w:tc>
          <w:tcPr>
            <w:tcW w:w="10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1B8421" w14:textId="77777777" w:rsidR="00A34991" w:rsidRPr="00967518" w:rsidRDefault="00A34991" w:rsidP="00EA58BA">
            <w:pPr>
              <w:pStyle w:val="TAH"/>
            </w:pPr>
            <w:r w:rsidRPr="00967518">
              <w:t>T(P</w:t>
            </w:r>
            <w:r w:rsidRPr="00967518">
              <w:rPr>
                <w:vertAlign w:val="subscript"/>
              </w:rPr>
              <w:t>CMAX_L,c</w:t>
            </w:r>
            <w:r w:rsidRPr="00967518">
              <w:t>) (dB)</w:t>
            </w:r>
          </w:p>
        </w:tc>
        <w:tc>
          <w:tcPr>
            <w:tcW w:w="754" w:type="dxa"/>
            <w:tcBorders>
              <w:top w:val="single" w:sz="4" w:space="0" w:color="auto"/>
              <w:left w:val="single" w:sz="4" w:space="0" w:color="auto"/>
              <w:bottom w:val="single" w:sz="4" w:space="0" w:color="auto"/>
              <w:right w:val="single" w:sz="4" w:space="0" w:color="auto"/>
            </w:tcBorders>
            <w:shd w:val="clear" w:color="auto" w:fill="auto"/>
            <w:vAlign w:val="center"/>
          </w:tcPr>
          <w:p w14:paraId="30A8C75C" w14:textId="77777777" w:rsidR="00A34991" w:rsidRPr="00967518" w:rsidRDefault="00A34991" w:rsidP="00EA58BA">
            <w:pPr>
              <w:pStyle w:val="TAH"/>
            </w:pPr>
            <w:r w:rsidRPr="00967518">
              <w:t>T</w:t>
            </w:r>
            <w:r w:rsidRPr="00967518">
              <w:rPr>
                <w:vertAlign w:val="subscript"/>
              </w:rPr>
              <w:t xml:space="preserve">L,c </w:t>
            </w:r>
            <w:r w:rsidRPr="00967518">
              <w:t>(dB)</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F4DCBA" w14:textId="77777777" w:rsidR="00A34991" w:rsidRPr="00967518" w:rsidRDefault="00A34991" w:rsidP="00EA58BA">
            <w:pPr>
              <w:pStyle w:val="TAH"/>
            </w:pPr>
            <w:r w:rsidRPr="00967518">
              <w:t>Upper limit (dBm)</w:t>
            </w:r>
          </w:p>
        </w:tc>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C4B046" w14:textId="77777777" w:rsidR="00A34991" w:rsidRPr="00967518" w:rsidRDefault="00A34991" w:rsidP="00EA58BA">
            <w:pPr>
              <w:pStyle w:val="TAH"/>
            </w:pPr>
            <w:r w:rsidRPr="00967518">
              <w:t>Lower limit (dBm)</w:t>
            </w:r>
          </w:p>
        </w:tc>
      </w:tr>
      <w:tr w:rsidR="00A34991" w:rsidRPr="00967518" w14:paraId="5302AAE9"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91EB76" w14:textId="77777777" w:rsidR="00A34991" w:rsidRPr="00967518" w:rsidRDefault="00A34991" w:rsidP="00EA58BA">
            <w:pPr>
              <w:pStyle w:val="TAC"/>
            </w:pPr>
            <w:r w:rsidRPr="00967518">
              <w:t>6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02EC33"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72C54AB"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B8EC94" w14:textId="77777777" w:rsidR="00A34991" w:rsidRPr="00967518" w:rsidRDefault="00A34991" w:rsidP="00EA58BA">
            <w:pPr>
              <w:pStyle w:val="TAC"/>
            </w:pPr>
            <w:r w:rsidRPr="00967518">
              <w:rPr>
                <w:rFonts w:cs="Arial"/>
                <w:color w:val="000000"/>
                <w:szCs w:val="18"/>
              </w:rPr>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358B60B"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D4C9A6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CBB25D"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8670EE"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BA71773"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43B917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47367F" w14:textId="77777777" w:rsidR="00A34991" w:rsidRPr="00967518" w:rsidRDefault="00A34991" w:rsidP="00EA58BA">
            <w:pPr>
              <w:pStyle w:val="TAC"/>
            </w:pPr>
            <w:r w:rsidRPr="00967518">
              <w:rPr>
                <w:rFonts w:cs="Arial"/>
                <w:color w:val="000000"/>
                <w:szCs w:val="18"/>
              </w:rPr>
              <w:t>11.5-TT</w:t>
            </w:r>
          </w:p>
        </w:tc>
      </w:tr>
      <w:tr w:rsidR="00A34991" w:rsidRPr="00967518" w14:paraId="3BB65CED"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638164" w14:textId="77777777" w:rsidR="00A34991" w:rsidRPr="00967518" w:rsidRDefault="00A34991" w:rsidP="00EA58BA">
            <w:pPr>
              <w:pStyle w:val="TAC"/>
            </w:pPr>
            <w:r w:rsidRPr="00967518">
              <w:t>6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C679D84"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E128FAA"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91E6E3C" w14:textId="77777777" w:rsidR="00A34991" w:rsidRPr="00967518" w:rsidRDefault="00A34991" w:rsidP="00EA58BA">
            <w:pPr>
              <w:pStyle w:val="TAC"/>
            </w:pPr>
            <w:r w:rsidRPr="00967518">
              <w:rPr>
                <w:rFonts w:cs="Arial"/>
                <w:color w:val="000000"/>
                <w:szCs w:val="18"/>
              </w:rPr>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77C8D8"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60C02B"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B8DFD9"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A708AD0"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89F9B3"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3CFAFB"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0753671" w14:textId="77777777" w:rsidR="00A34991" w:rsidRPr="00967518" w:rsidRDefault="00A34991" w:rsidP="00EA58BA">
            <w:pPr>
              <w:pStyle w:val="TAC"/>
            </w:pPr>
            <w:r w:rsidRPr="00967518">
              <w:rPr>
                <w:rFonts w:cs="Arial"/>
                <w:color w:val="000000"/>
                <w:szCs w:val="18"/>
              </w:rPr>
              <w:t>14.5-TT</w:t>
            </w:r>
          </w:p>
        </w:tc>
      </w:tr>
      <w:tr w:rsidR="00A34991" w:rsidRPr="00967518" w14:paraId="610EE398"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17BBB3" w14:textId="77777777" w:rsidR="00A34991" w:rsidRPr="00967518" w:rsidRDefault="00A34991" w:rsidP="00EA58BA">
            <w:pPr>
              <w:pStyle w:val="TAC"/>
            </w:pPr>
            <w:r w:rsidRPr="00967518">
              <w:t>6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88A66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865B316"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9426C4" w14:textId="77777777" w:rsidR="00A34991" w:rsidRPr="00967518" w:rsidRDefault="00A34991" w:rsidP="00EA58BA">
            <w:pPr>
              <w:pStyle w:val="TAC"/>
            </w:pPr>
            <w:r w:rsidRPr="00967518">
              <w:rPr>
                <w:rFonts w:cs="Arial"/>
                <w:color w:val="000000"/>
                <w:szCs w:val="18"/>
              </w:rPr>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E9FE387"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6E87FF8"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0822ECE"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4A42EB"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F6000C"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C6CA71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51D2BF" w14:textId="77777777" w:rsidR="00A34991" w:rsidRPr="00967518" w:rsidRDefault="00A34991" w:rsidP="00EA58BA">
            <w:pPr>
              <w:pStyle w:val="TAC"/>
            </w:pPr>
            <w:r w:rsidRPr="00967518">
              <w:rPr>
                <w:rFonts w:cs="Arial"/>
                <w:color w:val="000000"/>
                <w:szCs w:val="18"/>
              </w:rPr>
              <w:t>14.5-TT</w:t>
            </w:r>
          </w:p>
        </w:tc>
      </w:tr>
      <w:tr w:rsidR="00A34991" w:rsidRPr="00967518" w14:paraId="0EF1F2E6"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3E21E0" w14:textId="77777777" w:rsidR="00A34991" w:rsidRPr="00967518" w:rsidRDefault="00A34991" w:rsidP="00EA58BA">
            <w:pPr>
              <w:pStyle w:val="TAC"/>
            </w:pPr>
            <w:r w:rsidRPr="00967518">
              <w:t>63</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A6582E"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591B353"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997674" w14:textId="77777777" w:rsidR="00A34991" w:rsidRPr="00967518" w:rsidRDefault="00A34991" w:rsidP="00EA58BA">
            <w:pPr>
              <w:pStyle w:val="TAC"/>
            </w:pPr>
            <w:r w:rsidRPr="00967518">
              <w:rPr>
                <w:rFonts w:cs="Arial"/>
                <w:color w:val="000000"/>
                <w:szCs w:val="18"/>
              </w:rPr>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62315C"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D0C5B9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E222FB4"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08CFECE"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C180CB0"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AB8C5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339543" w14:textId="77777777" w:rsidR="00A34991" w:rsidRPr="00967518" w:rsidRDefault="00A34991" w:rsidP="00EA58BA">
            <w:pPr>
              <w:pStyle w:val="TAC"/>
            </w:pPr>
            <w:r w:rsidRPr="00967518">
              <w:rPr>
                <w:rFonts w:cs="Arial"/>
                <w:color w:val="000000"/>
                <w:szCs w:val="18"/>
              </w:rPr>
              <w:t>11.5-TT</w:t>
            </w:r>
          </w:p>
        </w:tc>
      </w:tr>
      <w:tr w:rsidR="00A34991" w:rsidRPr="00967518" w14:paraId="40182CF7"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0026EF" w14:textId="77777777" w:rsidR="00A34991" w:rsidRPr="00967518" w:rsidRDefault="00A34991" w:rsidP="00EA58BA">
            <w:pPr>
              <w:pStyle w:val="TAC"/>
            </w:pPr>
            <w:r w:rsidRPr="00967518">
              <w:t>64</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E2A6AB"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7D20D418"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75A516" w14:textId="77777777" w:rsidR="00A34991" w:rsidRPr="00967518" w:rsidRDefault="00A34991" w:rsidP="00EA58BA">
            <w:pPr>
              <w:pStyle w:val="TAC"/>
            </w:pPr>
            <w:r w:rsidRPr="00967518">
              <w:rPr>
                <w:rFonts w:cs="Arial"/>
                <w:color w:val="000000"/>
                <w:szCs w:val="18"/>
              </w:rPr>
              <w:t>4.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4B2D50" w14:textId="77777777" w:rsidR="00A34991" w:rsidRPr="00967518" w:rsidRDefault="00A34991" w:rsidP="00EA58BA">
            <w:pPr>
              <w:pStyle w:val="TAC"/>
            </w:pPr>
            <w:r w:rsidRPr="00967518">
              <w:rPr>
                <w:rFonts w:cs="Arial"/>
                <w:color w:val="000000"/>
                <w:szCs w:val="18"/>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216145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16B22F" w14:textId="77777777" w:rsidR="00A34991" w:rsidRPr="00967518" w:rsidRDefault="00A34991" w:rsidP="00EA58BA">
            <w:pPr>
              <w:pStyle w:val="TAC"/>
            </w:pPr>
            <w:r w:rsidRPr="00967518">
              <w:rPr>
                <w:rFonts w:cs="Arial"/>
                <w:color w:val="000000"/>
                <w:szCs w:val="18"/>
              </w:rPr>
              <w:t>24.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BE7C7B" w14:textId="77777777" w:rsidR="00A34991" w:rsidRPr="00967518" w:rsidRDefault="00A34991" w:rsidP="00EA58BA">
            <w:pPr>
              <w:pStyle w:val="TAC"/>
            </w:pPr>
            <w:r w:rsidRPr="00967518">
              <w:rPr>
                <w:rFonts w:cs="Arial"/>
                <w:color w:val="000000"/>
                <w:szCs w:val="18"/>
              </w:rPr>
              <w:t>3</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BA587E"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E1C38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A15C44A" w14:textId="77777777" w:rsidR="00A34991" w:rsidRPr="00967518" w:rsidRDefault="00A34991" w:rsidP="00EA58BA">
            <w:pPr>
              <w:pStyle w:val="TAC"/>
            </w:pPr>
            <w:r w:rsidRPr="00967518">
              <w:rPr>
                <w:rFonts w:cs="Arial"/>
                <w:color w:val="000000"/>
                <w:szCs w:val="18"/>
              </w:rPr>
              <w:t>21.5-TT</w:t>
            </w:r>
          </w:p>
        </w:tc>
      </w:tr>
      <w:tr w:rsidR="00A34991" w:rsidRPr="00967518" w14:paraId="2CCE298C"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81D0A6" w14:textId="77777777" w:rsidR="00A34991" w:rsidRPr="00967518" w:rsidRDefault="00A34991" w:rsidP="00EA58BA">
            <w:pPr>
              <w:pStyle w:val="TAC"/>
            </w:pPr>
            <w:r w:rsidRPr="00967518">
              <w:t>65</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2E7719"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E9BF198"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F902331"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A2F9DF" w14:textId="77777777" w:rsidR="00A34991" w:rsidRPr="00967518" w:rsidRDefault="00A34991" w:rsidP="00EA58BA">
            <w:pPr>
              <w:pStyle w:val="TAC"/>
            </w:pPr>
            <w:r w:rsidRPr="00967518">
              <w:rPr>
                <w:rFonts w:cs="Arial"/>
                <w:color w:val="000000"/>
                <w:szCs w:val="18"/>
              </w:rPr>
              <w:t>13</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58CF81"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41D6C7E" w14:textId="77777777" w:rsidR="00A34991" w:rsidRPr="00967518" w:rsidRDefault="00A34991" w:rsidP="00EA58BA">
            <w:pPr>
              <w:pStyle w:val="TAC"/>
            </w:pPr>
            <w:r w:rsidRPr="00967518">
              <w:rPr>
                <w:rFonts w:cs="Arial"/>
                <w:color w:val="000000"/>
                <w:szCs w:val="18"/>
              </w:rPr>
              <w:t>16</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7D7F585"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2F2975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A44B35"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CE5F3FE" w14:textId="77777777" w:rsidR="00A34991" w:rsidRPr="00967518" w:rsidRDefault="00A34991" w:rsidP="00EA58BA">
            <w:pPr>
              <w:pStyle w:val="TAC"/>
            </w:pPr>
            <w:r w:rsidRPr="00967518">
              <w:rPr>
                <w:rFonts w:cs="Arial"/>
                <w:color w:val="000000"/>
                <w:szCs w:val="18"/>
              </w:rPr>
              <w:t>11.0-TT</w:t>
            </w:r>
          </w:p>
        </w:tc>
      </w:tr>
      <w:tr w:rsidR="00A34991" w:rsidRPr="00967518" w14:paraId="3BF25D55"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1CA444" w14:textId="77777777" w:rsidR="00A34991" w:rsidRPr="00967518" w:rsidRDefault="00A34991" w:rsidP="00EA58BA">
            <w:pPr>
              <w:pStyle w:val="TAC"/>
            </w:pPr>
            <w:r w:rsidRPr="00967518">
              <w:t>66</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D6BEAF"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65E34B0"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7181A2D"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2B1332B"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304FE8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1A4FE92"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1C7011A"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A82290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6C9847"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71AD88C" w14:textId="77777777" w:rsidR="00A34991" w:rsidRPr="00967518" w:rsidRDefault="00A34991" w:rsidP="00EA58BA">
            <w:pPr>
              <w:pStyle w:val="TAC"/>
            </w:pPr>
            <w:r w:rsidRPr="00967518">
              <w:rPr>
                <w:rFonts w:cs="Arial"/>
                <w:color w:val="000000"/>
                <w:szCs w:val="18"/>
              </w:rPr>
              <w:t>11.5-TT</w:t>
            </w:r>
          </w:p>
        </w:tc>
      </w:tr>
      <w:tr w:rsidR="00A34991" w:rsidRPr="00967518" w14:paraId="2F0C2C2E"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BF363FD" w14:textId="77777777" w:rsidR="00A34991" w:rsidRPr="00967518" w:rsidRDefault="00A34991" w:rsidP="00EA58BA">
            <w:pPr>
              <w:pStyle w:val="TAC"/>
            </w:pPr>
            <w:r w:rsidRPr="00967518">
              <w:t>67</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34FC025"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458B201C"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55BB5C1"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A586FF3" w14:textId="77777777" w:rsidR="00A34991" w:rsidRPr="00967518" w:rsidRDefault="00A34991" w:rsidP="00EA58BA">
            <w:pPr>
              <w:pStyle w:val="TAC"/>
            </w:pPr>
            <w:r w:rsidRPr="00967518">
              <w:rPr>
                <w:rFonts w:cs="Arial"/>
                <w:color w:val="000000"/>
                <w:szCs w:val="18"/>
              </w:rPr>
              <w:t>8</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CB9805"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693AA05" w14:textId="77777777" w:rsidR="00A34991" w:rsidRPr="00967518" w:rsidRDefault="00A34991" w:rsidP="00EA58BA">
            <w:pPr>
              <w:pStyle w:val="TAC"/>
            </w:pPr>
            <w:r w:rsidRPr="00967518">
              <w:rPr>
                <w:rFonts w:cs="Arial"/>
                <w:color w:val="000000"/>
                <w:szCs w:val="18"/>
              </w:rPr>
              <w:t>21</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9EE501F"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84619F"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FA1D89E"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F0006A8" w14:textId="77777777" w:rsidR="00A34991" w:rsidRPr="00967518" w:rsidRDefault="00A34991" w:rsidP="00EA58BA">
            <w:pPr>
              <w:pStyle w:val="TAC"/>
            </w:pPr>
            <w:r w:rsidRPr="00967518">
              <w:rPr>
                <w:rFonts w:cs="Arial"/>
                <w:color w:val="000000"/>
                <w:szCs w:val="18"/>
              </w:rPr>
              <w:t>16.0-TT</w:t>
            </w:r>
          </w:p>
        </w:tc>
      </w:tr>
      <w:tr w:rsidR="00A34991" w:rsidRPr="00967518" w14:paraId="088EC228"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107AFB1" w14:textId="77777777" w:rsidR="00A34991" w:rsidRPr="00967518" w:rsidRDefault="00A34991" w:rsidP="00EA58BA">
            <w:pPr>
              <w:pStyle w:val="TAC"/>
            </w:pPr>
            <w:r w:rsidRPr="00967518">
              <w:t>68</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EEBB7A6"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53F1246F"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0FA674"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471967F"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4A73E42"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F0C45B1"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4DA575D"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756703D"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A1CABC1"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8F5CB8C" w14:textId="77777777" w:rsidR="00A34991" w:rsidRPr="00967518" w:rsidRDefault="00A34991" w:rsidP="00EA58BA">
            <w:pPr>
              <w:pStyle w:val="TAC"/>
            </w:pPr>
            <w:r w:rsidRPr="00967518">
              <w:rPr>
                <w:rFonts w:cs="Arial"/>
                <w:color w:val="000000"/>
                <w:szCs w:val="18"/>
              </w:rPr>
              <w:t>11.5-TT</w:t>
            </w:r>
          </w:p>
        </w:tc>
      </w:tr>
      <w:tr w:rsidR="00A34991" w:rsidRPr="00967518" w14:paraId="76BF9177"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7BB3B97" w14:textId="77777777" w:rsidR="00A34991" w:rsidRPr="00967518" w:rsidRDefault="00A34991" w:rsidP="00EA58BA">
            <w:pPr>
              <w:pStyle w:val="TAC"/>
            </w:pPr>
            <w:r w:rsidRPr="00967518">
              <w:t>69</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4E9FF80"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6FFB9DB3"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2DDD1D1"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C70715"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678766"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6C21491"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9BE793"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E0FD7A1"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0D0249C"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196EE0" w14:textId="77777777" w:rsidR="00A34991" w:rsidRPr="00967518" w:rsidRDefault="00A34991" w:rsidP="00EA58BA">
            <w:pPr>
              <w:pStyle w:val="TAC"/>
            </w:pPr>
            <w:r w:rsidRPr="00967518">
              <w:rPr>
                <w:rFonts w:cs="Arial"/>
                <w:color w:val="000000"/>
                <w:szCs w:val="18"/>
              </w:rPr>
              <w:t>14.5-TT</w:t>
            </w:r>
          </w:p>
        </w:tc>
      </w:tr>
      <w:tr w:rsidR="00A34991" w:rsidRPr="00967518" w14:paraId="6E463553"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3C7971" w14:textId="77777777" w:rsidR="00A34991" w:rsidRPr="00967518" w:rsidRDefault="00A34991" w:rsidP="00EA58BA">
            <w:pPr>
              <w:pStyle w:val="TAC"/>
            </w:pPr>
            <w:r w:rsidRPr="00967518">
              <w:t>70</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10BBD97"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A752605"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405154"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D7CD03F" w14:textId="77777777" w:rsidR="00A34991" w:rsidRPr="00967518" w:rsidRDefault="00A34991" w:rsidP="00EA58BA">
            <w:pPr>
              <w:pStyle w:val="TAC"/>
            </w:pPr>
            <w:r w:rsidRPr="00967518">
              <w:rPr>
                <w:rFonts w:cs="Arial"/>
                <w:color w:val="000000"/>
                <w:szCs w:val="18"/>
              </w:rPr>
              <w:t>9.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84DB45E"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80D2575" w14:textId="77777777" w:rsidR="00A34991" w:rsidRPr="00967518" w:rsidRDefault="00A34991" w:rsidP="00EA58BA">
            <w:pPr>
              <w:pStyle w:val="TAC"/>
            </w:pPr>
            <w:r w:rsidRPr="00967518">
              <w:rPr>
                <w:rFonts w:cs="Arial"/>
                <w:color w:val="000000"/>
                <w:szCs w:val="18"/>
              </w:rPr>
              <w:t>19.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B62D2E5"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941696B"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D75F9A0"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F63B1A" w14:textId="77777777" w:rsidR="00A34991" w:rsidRPr="00967518" w:rsidRDefault="00A34991" w:rsidP="00EA58BA">
            <w:pPr>
              <w:pStyle w:val="TAC"/>
            </w:pPr>
            <w:r w:rsidRPr="00967518">
              <w:rPr>
                <w:rFonts w:cs="Arial"/>
                <w:color w:val="000000"/>
                <w:szCs w:val="18"/>
              </w:rPr>
              <w:t>14.5-TT</w:t>
            </w:r>
          </w:p>
        </w:tc>
      </w:tr>
      <w:tr w:rsidR="00A34991" w:rsidRPr="00967518" w14:paraId="7E1F892D"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678AC0A" w14:textId="77777777" w:rsidR="00A34991" w:rsidRPr="00967518" w:rsidRDefault="00A34991" w:rsidP="00EA58BA">
            <w:pPr>
              <w:pStyle w:val="TAC"/>
            </w:pPr>
            <w:r w:rsidRPr="00967518">
              <w:t>71</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2E6CAAEA"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19E59E17"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8EE8BFC"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27CFBCC" w14:textId="77777777" w:rsidR="00A34991" w:rsidRPr="00967518" w:rsidRDefault="00A34991" w:rsidP="00EA58BA">
            <w:pPr>
              <w:pStyle w:val="TAC"/>
            </w:pPr>
            <w:r w:rsidRPr="00967518">
              <w:rPr>
                <w:rFonts w:cs="Arial"/>
                <w:color w:val="000000"/>
                <w:szCs w:val="18"/>
              </w:rPr>
              <w:t>12.5</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D46BE4"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33BFF2A" w14:textId="77777777" w:rsidR="00A34991" w:rsidRPr="00967518" w:rsidRDefault="00A34991" w:rsidP="00EA58BA">
            <w:pPr>
              <w:pStyle w:val="TAC"/>
            </w:pPr>
            <w:r w:rsidRPr="00967518">
              <w:rPr>
                <w:rFonts w:cs="Arial"/>
                <w:color w:val="000000"/>
                <w:szCs w:val="18"/>
              </w:rPr>
              <w:t>16.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FB8D954"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765B15"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4491203A"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0E8E249E" w14:textId="77777777" w:rsidR="00A34991" w:rsidRPr="00967518" w:rsidRDefault="00A34991" w:rsidP="00EA58BA">
            <w:pPr>
              <w:pStyle w:val="TAC"/>
            </w:pPr>
            <w:r w:rsidRPr="00967518">
              <w:rPr>
                <w:rFonts w:cs="Arial"/>
                <w:color w:val="000000"/>
                <w:szCs w:val="18"/>
              </w:rPr>
              <w:t>11.5-TT</w:t>
            </w:r>
          </w:p>
        </w:tc>
      </w:tr>
      <w:tr w:rsidR="00A34991" w:rsidRPr="00967518" w14:paraId="7AE98ED7" w14:textId="77777777" w:rsidTr="00EA58BA">
        <w:trPr>
          <w:trHeight w:val="77"/>
        </w:trPr>
        <w:tc>
          <w:tcPr>
            <w:tcW w:w="76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ADE8401" w14:textId="77777777" w:rsidR="00A34991" w:rsidRPr="00967518" w:rsidRDefault="00A34991" w:rsidP="00EA58BA">
            <w:pPr>
              <w:pStyle w:val="TAC"/>
            </w:pPr>
            <w:r w:rsidRPr="00967518">
              <w:t>72</w:t>
            </w:r>
          </w:p>
        </w:tc>
        <w:tc>
          <w:tcPr>
            <w:tcW w:w="105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657AC931" w14:textId="77777777" w:rsidR="00A34991" w:rsidRPr="00967518" w:rsidRDefault="00A34991" w:rsidP="00EA58BA">
            <w:pPr>
              <w:pStyle w:val="TAC"/>
            </w:pPr>
            <w:r w:rsidRPr="00967518">
              <w:rPr>
                <w:rFonts w:cs="Arial"/>
                <w:color w:val="000000"/>
                <w:szCs w:val="18"/>
              </w:rPr>
              <w:t>29</w:t>
            </w:r>
          </w:p>
        </w:tc>
        <w:tc>
          <w:tcPr>
            <w:tcW w:w="1051" w:type="dxa"/>
            <w:tcBorders>
              <w:top w:val="single" w:sz="4" w:space="0" w:color="auto"/>
              <w:left w:val="single" w:sz="4" w:space="0" w:color="auto"/>
              <w:bottom w:val="single" w:sz="4" w:space="0" w:color="auto"/>
              <w:right w:val="single" w:sz="4" w:space="0" w:color="auto"/>
            </w:tcBorders>
            <w:shd w:val="clear" w:color="auto" w:fill="auto"/>
            <w:vAlign w:val="center"/>
          </w:tcPr>
          <w:p w14:paraId="32854ACC" w14:textId="77777777" w:rsidR="00A34991" w:rsidRPr="00967518" w:rsidRDefault="00A34991" w:rsidP="00EA58BA">
            <w:pPr>
              <w:pStyle w:val="TAC"/>
            </w:pPr>
            <w:r w:rsidRPr="00967518">
              <w:rPr>
                <w:rFonts w:cs="Arial"/>
                <w:color w:val="000000"/>
                <w:szCs w:val="18"/>
              </w:rPr>
              <w:t>0</w:t>
            </w:r>
          </w:p>
        </w:tc>
        <w:tc>
          <w:tcPr>
            <w:tcW w:w="827"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E934076" w14:textId="77777777" w:rsidR="00A34991" w:rsidRPr="00967518" w:rsidRDefault="00A34991" w:rsidP="00EA58BA">
            <w:pPr>
              <w:pStyle w:val="TAC"/>
            </w:pPr>
            <w:r w:rsidRPr="00967518">
              <w:rPr>
                <w:rFonts w:cs="Arial"/>
                <w:color w:val="000000"/>
                <w:szCs w:val="18"/>
              </w:rPr>
              <w:t>7.5</w:t>
            </w:r>
          </w:p>
        </w:tc>
        <w:tc>
          <w:tcPr>
            <w:tcW w:w="900"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21CCC3B" w14:textId="77777777" w:rsidR="00A34991" w:rsidRPr="00967518" w:rsidRDefault="00A34991" w:rsidP="00EA58BA">
            <w:pPr>
              <w:pStyle w:val="TAC"/>
            </w:pPr>
            <w:r w:rsidRPr="00967518">
              <w:rPr>
                <w:rFonts w:cs="Arial"/>
                <w:color w:val="000000"/>
                <w:szCs w:val="18"/>
              </w:rPr>
              <w:t>0</w:t>
            </w:r>
          </w:p>
        </w:tc>
        <w:tc>
          <w:tcPr>
            <w:tcW w:w="78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5D3B35A" w14:textId="77777777" w:rsidR="00A34991" w:rsidRPr="00967518" w:rsidRDefault="00A34991" w:rsidP="00EA58BA">
            <w:pPr>
              <w:pStyle w:val="TAC"/>
            </w:pPr>
            <w:r w:rsidRPr="00967518">
              <w:rPr>
                <w:rFonts w:cs="Arial"/>
                <w:color w:val="000000"/>
                <w:szCs w:val="18"/>
              </w:rPr>
              <w:t>0</w:t>
            </w:r>
          </w:p>
        </w:tc>
        <w:tc>
          <w:tcPr>
            <w:tcW w:w="1015"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59434D8" w14:textId="77777777" w:rsidR="00A34991" w:rsidRPr="00967518" w:rsidRDefault="00A34991" w:rsidP="00EA58BA">
            <w:pPr>
              <w:pStyle w:val="TAC"/>
            </w:pPr>
            <w:r w:rsidRPr="00967518">
              <w:rPr>
                <w:rFonts w:cs="Arial"/>
                <w:color w:val="000000"/>
                <w:szCs w:val="18"/>
              </w:rPr>
              <w:t>21.5</w:t>
            </w:r>
          </w:p>
        </w:tc>
        <w:tc>
          <w:tcPr>
            <w:tcW w:w="1086"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51BC48AA" w14:textId="77777777" w:rsidR="00A34991" w:rsidRPr="00967518" w:rsidRDefault="00A34991" w:rsidP="00EA58BA">
            <w:pPr>
              <w:pStyle w:val="TAC"/>
            </w:pPr>
            <w:r w:rsidRPr="00967518">
              <w:rPr>
                <w:rFonts w:cs="Arial"/>
                <w:color w:val="000000"/>
                <w:szCs w:val="18"/>
              </w:rPr>
              <w:t>5</w:t>
            </w:r>
          </w:p>
        </w:tc>
        <w:tc>
          <w:tcPr>
            <w:tcW w:w="754"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3F3C87E3" w14:textId="77777777" w:rsidR="00A34991" w:rsidRPr="00967518" w:rsidRDefault="00A34991" w:rsidP="00EA58BA">
            <w:pPr>
              <w:pStyle w:val="TAC"/>
            </w:pPr>
            <w:r w:rsidRPr="00967518">
              <w:rPr>
                <w:rFonts w:cs="Arial"/>
                <w:color w:val="000000"/>
                <w:szCs w:val="18"/>
              </w:rPr>
              <w:t>3</w:t>
            </w:r>
          </w:p>
        </w:tc>
        <w:tc>
          <w:tcPr>
            <w:tcW w:w="106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1035D90C" w14:textId="77777777" w:rsidR="00A34991" w:rsidRPr="00967518" w:rsidRDefault="00A34991" w:rsidP="00EA58BA">
            <w:pPr>
              <w:pStyle w:val="TAC"/>
            </w:pPr>
            <w:r w:rsidRPr="00967518">
              <w:rPr>
                <w:rFonts w:cs="Arial"/>
                <w:color w:val="000000"/>
                <w:szCs w:val="18"/>
              </w:rPr>
              <w:t>31+TT</w:t>
            </w:r>
          </w:p>
        </w:tc>
        <w:tc>
          <w:tcPr>
            <w:tcW w:w="1048" w:type="dxa"/>
            <w:tcBorders>
              <w:top w:val="single" w:sz="4" w:space="0" w:color="auto"/>
              <w:left w:val="single" w:sz="4" w:space="0" w:color="auto"/>
              <w:bottom w:val="single" w:sz="4" w:space="0" w:color="auto"/>
              <w:right w:val="single" w:sz="4" w:space="0" w:color="auto"/>
            </w:tcBorders>
            <w:shd w:val="clear" w:color="auto" w:fill="auto"/>
            <w:tcMar>
              <w:left w:w="45" w:type="dxa"/>
              <w:right w:w="45" w:type="dxa"/>
            </w:tcMar>
            <w:vAlign w:val="center"/>
          </w:tcPr>
          <w:p w14:paraId="7CD46311" w14:textId="77777777" w:rsidR="00A34991" w:rsidRPr="00967518" w:rsidRDefault="00A34991" w:rsidP="00EA58BA">
            <w:pPr>
              <w:pStyle w:val="TAC"/>
            </w:pPr>
            <w:r w:rsidRPr="00967518">
              <w:rPr>
                <w:rFonts w:cs="Arial"/>
                <w:color w:val="000000"/>
                <w:szCs w:val="18"/>
              </w:rPr>
              <w:t>16.5-TT</w:t>
            </w:r>
          </w:p>
        </w:tc>
      </w:tr>
      <w:tr w:rsidR="00A34991" w:rsidRPr="00967518" w14:paraId="78F26376" w14:textId="77777777" w:rsidTr="00EA58BA">
        <w:trPr>
          <w:trHeight w:val="77"/>
        </w:trPr>
        <w:tc>
          <w:tcPr>
            <w:tcW w:w="10348" w:type="dxa"/>
            <w:gridSpan w:val="11"/>
            <w:tcBorders>
              <w:top w:val="single" w:sz="4" w:space="0" w:color="auto"/>
              <w:left w:val="single" w:sz="4" w:space="0" w:color="auto"/>
              <w:bottom w:val="single" w:sz="4" w:space="0" w:color="auto"/>
              <w:right w:val="single" w:sz="4" w:space="0" w:color="auto"/>
            </w:tcBorders>
          </w:tcPr>
          <w:p w14:paraId="6D19BE1F" w14:textId="77777777" w:rsidR="00A34991" w:rsidRPr="00967518" w:rsidRDefault="00A34991" w:rsidP="00EA58BA">
            <w:pPr>
              <w:pStyle w:val="TAN"/>
            </w:pPr>
            <w:r w:rsidRPr="00967518">
              <w:t>NOTE 1:</w:t>
            </w:r>
            <w:r w:rsidRPr="00967518">
              <w:tab/>
              <w:t>P</w:t>
            </w:r>
            <w:r w:rsidRPr="00967518">
              <w:rPr>
                <w:rFonts w:cs="Arial"/>
                <w:vertAlign w:val="subscript"/>
              </w:rPr>
              <w:t>PowerClass</w:t>
            </w:r>
            <w:r w:rsidRPr="00967518">
              <w:t xml:space="preserve"> is the maximum UE power specified without taking into account the tolerance.</w:t>
            </w:r>
          </w:p>
          <w:p w14:paraId="0F9F9A62" w14:textId="77777777" w:rsidR="00A34991" w:rsidRPr="00967518" w:rsidRDefault="00A34991" w:rsidP="00EA58BA">
            <w:pPr>
              <w:pStyle w:val="TAN"/>
              <w:rPr>
                <w:sz w:val="16"/>
              </w:rPr>
            </w:pPr>
            <w:r w:rsidRPr="00967518">
              <w:t>NOTE 2:</w:t>
            </w:r>
            <w:r w:rsidRPr="00967518">
              <w:tab/>
              <w:t>TT for each frequency and channel bandwidth is specified in Table 6.2G.3.5-0.</w:t>
            </w:r>
          </w:p>
        </w:tc>
      </w:tr>
    </w:tbl>
    <w:p w14:paraId="0E63F7E4" w14:textId="77777777" w:rsidR="00A34991" w:rsidRPr="00967518" w:rsidRDefault="00A34991" w:rsidP="00E448FA">
      <w:pPr>
        <w:rPr>
          <w:rFonts w:eastAsia="??"/>
          <w:lang w:eastAsia="ko-KR"/>
        </w:rPr>
      </w:pPr>
    </w:p>
    <w:p w14:paraId="1D9C1B50" w14:textId="77777777" w:rsidR="00E448FA" w:rsidRPr="00967518" w:rsidRDefault="00E448FA" w:rsidP="00E448FA">
      <w:r w:rsidRPr="00967518">
        <w:t>For the UE which supports inter-band NR CA configuration, inter-band NR-DC configuration, SUL configuration or inter-band EN-DC configuration, ΔT</w:t>
      </w:r>
      <w:r w:rsidRPr="00967518">
        <w:rPr>
          <w:vertAlign w:val="subscript"/>
        </w:rPr>
        <w:t>IB,c</w:t>
      </w:r>
      <w:r w:rsidRPr="00967518">
        <w:t xml:space="preserve"> </w:t>
      </w:r>
      <w:r w:rsidRPr="00967518">
        <w:rPr>
          <w:lang w:eastAsia="en-US"/>
        </w:rPr>
        <w:t xml:space="preserve">as specified in </w:t>
      </w:r>
      <w:r w:rsidRPr="00967518">
        <w:t xml:space="preserve">6.2A.4.0.2 for NR CA, 6.2B.4.0.2 for NR-DC, clause 6.2C.2 for SUL, or TS 38.521-3 </w:t>
      </w:r>
      <w:r w:rsidRPr="00967518">
        <w:rPr>
          <w:lang w:eastAsia="en-US"/>
        </w:rPr>
        <w:t xml:space="preserve">[14] </w:t>
      </w:r>
      <w:r w:rsidRPr="00967518">
        <w:t>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08D08BE8" w14:textId="77777777" w:rsidR="00E448FA" w:rsidRPr="00967518" w:rsidRDefault="00E448FA" w:rsidP="00E448FA">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521-3 [1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3BF9E6D3" w14:textId="09CE6FE1" w:rsidR="00EF2014" w:rsidRPr="00967518" w:rsidRDefault="00E448FA" w:rsidP="00E448FA">
      <w:pPr>
        <w:pStyle w:val="B10"/>
        <w:rPr>
          <w:lang w:eastAsia="zh-CN"/>
        </w:rPr>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4.0.2, 6.2B.4.0.2, 6.2C.2 in this specification and 6.2B.4.2 in TS 38.521-3 [14] for the applicable operating bands.</w:t>
      </w:r>
    </w:p>
    <w:p w14:paraId="38311100" w14:textId="77777777" w:rsidR="00E21EAB" w:rsidRPr="00967518" w:rsidRDefault="00E21EAB" w:rsidP="00E21EAB">
      <w:pPr>
        <w:pStyle w:val="Heading3"/>
        <w:rPr>
          <w:lang w:eastAsia="zh-CN"/>
        </w:rPr>
      </w:pPr>
      <w:r w:rsidRPr="00967518">
        <w:t>6.2G.4</w:t>
      </w:r>
      <w:r w:rsidRPr="00967518">
        <w:rPr>
          <w:lang w:eastAsia="zh-CN"/>
        </w:rPr>
        <w:tab/>
      </w:r>
      <w:r w:rsidRPr="00967518">
        <w:t>Configured transmitted power</w:t>
      </w:r>
      <w:r w:rsidRPr="00967518">
        <w:rPr>
          <w:lang w:eastAsia="zh-CN"/>
        </w:rPr>
        <w:t xml:space="preserve"> for </w:t>
      </w:r>
      <w:r w:rsidRPr="00967518">
        <w:t>Tx Diversity</w:t>
      </w:r>
    </w:p>
    <w:p w14:paraId="4D660B7C" w14:textId="77777777" w:rsidR="00E21EAB" w:rsidRPr="00967518" w:rsidRDefault="00E21EAB" w:rsidP="00E21EAB">
      <w:pPr>
        <w:pStyle w:val="H6"/>
      </w:pPr>
      <w:r w:rsidRPr="00967518">
        <w:t>6.2G.4.1</w:t>
      </w:r>
      <w:r w:rsidRPr="00967518">
        <w:tab/>
        <w:t>Test purpose</w:t>
      </w:r>
    </w:p>
    <w:p w14:paraId="5ED36FC2" w14:textId="77777777" w:rsidR="00E21EAB" w:rsidRPr="00967518" w:rsidRDefault="00E21EAB" w:rsidP="00E21EAB">
      <w:r w:rsidRPr="00967518">
        <w:t xml:space="preserve">To verify the measured UE configured maximum output power </w:t>
      </w:r>
      <w:r w:rsidRPr="00967518">
        <w:rPr>
          <w:lang w:eastAsia="zh-CN"/>
        </w:rPr>
        <w:t>P</w:t>
      </w:r>
      <w:r w:rsidRPr="00967518">
        <w:rPr>
          <w:vertAlign w:val="subscript"/>
          <w:lang w:eastAsia="zh-CN"/>
        </w:rPr>
        <w:t>UMAX,f,c</w:t>
      </w:r>
      <w:r w:rsidRPr="00967518">
        <w:t xml:space="preserve"> for Tx diversity is within </w:t>
      </w:r>
      <w:r w:rsidRPr="00967518">
        <w:rPr>
          <w:lang w:eastAsia="zh-CN"/>
        </w:rPr>
        <w:t>the specified bounds.</w:t>
      </w:r>
    </w:p>
    <w:p w14:paraId="70734BE7" w14:textId="1670200A" w:rsidR="00E21EAB" w:rsidRPr="00967518" w:rsidRDefault="00E21EAB" w:rsidP="005E2688">
      <w:pPr>
        <w:pStyle w:val="H6"/>
      </w:pPr>
      <w:r w:rsidRPr="00967518">
        <w:t>6.2G.4.2</w:t>
      </w:r>
      <w:r w:rsidRPr="00967518">
        <w:tab/>
        <w:t>Test applicability</w:t>
      </w:r>
    </w:p>
    <w:p w14:paraId="1233C260" w14:textId="77777777" w:rsidR="00E21EAB" w:rsidRPr="00967518" w:rsidRDefault="00E21EAB" w:rsidP="00E21EAB">
      <w:r w:rsidRPr="00967518">
        <w:t>This test case applies to all types of NR Power Class 1.5, Power Class 2, and Power Class 3 UE release 15 and forward that support Tx diversity.</w:t>
      </w:r>
    </w:p>
    <w:p w14:paraId="66B48E40" w14:textId="77777777" w:rsidR="00E21EAB" w:rsidRPr="00967518" w:rsidRDefault="00E21EAB" w:rsidP="00E21EAB">
      <w:pPr>
        <w:pStyle w:val="H6"/>
      </w:pPr>
      <w:r w:rsidRPr="00967518">
        <w:t>6.2G.4.3</w:t>
      </w:r>
      <w:r w:rsidRPr="00967518">
        <w:tab/>
        <w:t>Minimum conformance requirements</w:t>
      </w:r>
    </w:p>
    <w:p w14:paraId="37C221FD" w14:textId="77777777" w:rsidR="00E21EAB" w:rsidRPr="00967518" w:rsidRDefault="00E21EAB" w:rsidP="00E21EAB">
      <w:r w:rsidRPr="00967518">
        <w:t>For UE supporting Tx diversity, the transmitted power is configured per each UE.</w:t>
      </w:r>
    </w:p>
    <w:p w14:paraId="2D9EC09A" w14:textId="77777777" w:rsidR="00E21EAB" w:rsidRPr="00967518" w:rsidRDefault="00E21EAB" w:rsidP="00E21EAB">
      <w:r w:rsidRPr="00967518">
        <w:t>The definitions of configured maximum output power</w:t>
      </w:r>
      <w:r w:rsidRPr="00967518">
        <w:rPr>
          <w:rFonts w:cs="Vrinda"/>
          <w:lang w:bidi="bn-IN"/>
        </w:rPr>
        <w:t xml:space="preserve"> P</w:t>
      </w:r>
      <w:r w:rsidRPr="00967518">
        <w:rPr>
          <w:rFonts w:cs="Vrinda"/>
          <w:vertAlign w:val="subscript"/>
          <w:lang w:bidi="bn-IN"/>
        </w:rPr>
        <w:t>CMAX,</w:t>
      </w:r>
      <w:r w:rsidRPr="00967518">
        <w:rPr>
          <w:rFonts w:cs="Vrinda"/>
          <w:i/>
          <w:vertAlign w:val="subscript"/>
          <w:lang w:bidi="bn-IN"/>
        </w:rPr>
        <w:t>c</w:t>
      </w:r>
      <w:r w:rsidRPr="00967518">
        <w:t xml:space="preserve">, the lower bound </w:t>
      </w:r>
      <w:r w:rsidRPr="00967518">
        <w:rPr>
          <w:rFonts w:cs="Vrinda"/>
          <w:lang w:bidi="bn-IN"/>
        </w:rPr>
        <w:t>P</w:t>
      </w:r>
      <w:r w:rsidRPr="00967518">
        <w:rPr>
          <w:rFonts w:cs="Vrinda"/>
          <w:vertAlign w:val="subscript"/>
          <w:lang w:bidi="bn-IN"/>
        </w:rPr>
        <w:t>CMAX_L,</w:t>
      </w:r>
      <w:r w:rsidRPr="00967518">
        <w:rPr>
          <w:rFonts w:cs="Vrinda"/>
          <w:i/>
          <w:vertAlign w:val="subscript"/>
          <w:lang w:bidi="bn-IN"/>
        </w:rPr>
        <w:t>c</w:t>
      </w:r>
      <w:r w:rsidRPr="00967518">
        <w:t xml:space="preserve">, and the higher bound </w:t>
      </w:r>
      <w:r w:rsidRPr="00967518">
        <w:rPr>
          <w:rFonts w:cs="Vrinda"/>
          <w:lang w:bidi="bn-IN"/>
        </w:rPr>
        <w:t>P</w:t>
      </w:r>
      <w:r w:rsidRPr="00967518">
        <w:rPr>
          <w:rFonts w:cs="Vrinda"/>
          <w:vertAlign w:val="subscript"/>
          <w:lang w:bidi="bn-IN"/>
        </w:rPr>
        <w:t>CMAX_H,</w:t>
      </w:r>
      <w:r w:rsidRPr="00967518">
        <w:rPr>
          <w:rFonts w:cs="Vrinda"/>
          <w:i/>
          <w:vertAlign w:val="subscript"/>
          <w:lang w:bidi="bn-IN"/>
        </w:rPr>
        <w:t>c</w:t>
      </w:r>
      <w:r w:rsidRPr="00967518">
        <w:t xml:space="preserve"> specified in subclause 6.2.</w:t>
      </w:r>
      <w:r w:rsidRPr="00967518">
        <w:rPr>
          <w:lang w:eastAsia="zh-CN"/>
        </w:rPr>
        <w:t>4.3</w:t>
      </w:r>
      <w:r w:rsidRPr="00967518">
        <w:t xml:space="preserve"> shall apply to UE supporting Tx diversity, where </w:t>
      </w:r>
    </w:p>
    <w:p w14:paraId="3E4F97AE" w14:textId="77777777" w:rsidR="00E21EAB" w:rsidRPr="00967518" w:rsidRDefault="00E21EAB" w:rsidP="00E21EAB">
      <w:pPr>
        <w:pStyle w:val="B10"/>
      </w:pPr>
      <w:r w:rsidRPr="00967518">
        <w:t>-</w:t>
      </w:r>
      <w:r w:rsidRPr="00967518">
        <w:tab/>
      </w:r>
      <w:r w:rsidRPr="00967518">
        <w:rPr>
          <w:lang w:bidi="bn-IN"/>
        </w:rPr>
        <w:t>P</w:t>
      </w:r>
      <w:r w:rsidRPr="00967518">
        <w:rPr>
          <w:vertAlign w:val="subscript"/>
          <w:lang w:bidi="bn-IN"/>
        </w:rPr>
        <w:t>PowerClass</w:t>
      </w:r>
      <w:r w:rsidRPr="00967518">
        <w:rPr>
          <w:lang w:bidi="bn-IN"/>
        </w:rPr>
        <w:t>,</w:t>
      </w:r>
      <w:r w:rsidRPr="00967518">
        <w:rPr>
          <w:vertAlign w:val="subscript"/>
          <w:lang w:bidi="bn-IN"/>
        </w:rPr>
        <w:t xml:space="preserve"> </w:t>
      </w:r>
      <w:r w:rsidRPr="00967518">
        <w:t>ΔP</w:t>
      </w:r>
      <w:r w:rsidRPr="00967518">
        <w:rPr>
          <w:vertAlign w:val="subscript"/>
        </w:rPr>
        <w:t>PowerClass</w:t>
      </w:r>
      <w:r w:rsidRPr="00967518">
        <w:t xml:space="preserve"> and </w:t>
      </w:r>
      <w:r w:rsidRPr="00967518">
        <w:rPr>
          <w:rFonts w:ascii="Symbol" w:hAnsi="Symbol"/>
          <w:lang w:bidi="bn-IN"/>
        </w:rPr>
        <w:t></w:t>
      </w:r>
      <w:r w:rsidRPr="00967518">
        <w:rPr>
          <w:lang w:bidi="bn-IN"/>
        </w:rPr>
        <w:t>T</w:t>
      </w:r>
      <w:r w:rsidRPr="00967518">
        <w:rPr>
          <w:vertAlign w:val="subscript"/>
          <w:lang w:bidi="bn-IN"/>
        </w:rPr>
        <w:t>C</w:t>
      </w:r>
      <w:r w:rsidRPr="00967518">
        <w:rPr>
          <w:rFonts w:cs="Vrinda"/>
          <w:vertAlign w:val="subscript"/>
          <w:lang w:bidi="bn-IN"/>
        </w:rPr>
        <w:t>,</w:t>
      </w:r>
      <w:r w:rsidRPr="00967518">
        <w:rPr>
          <w:rFonts w:cs="Vrinda"/>
          <w:i/>
          <w:vertAlign w:val="subscript"/>
          <w:lang w:bidi="bn-IN"/>
        </w:rPr>
        <w:t>c</w:t>
      </w:r>
      <w:r w:rsidRPr="00967518">
        <w:t xml:space="preserve"> are specified in subclause 6.2.4.3 unless otherwise stated;</w:t>
      </w:r>
    </w:p>
    <w:p w14:paraId="0E7ACFD9" w14:textId="77777777" w:rsidR="00E21EAB" w:rsidRPr="00967518" w:rsidRDefault="00E21EAB" w:rsidP="00E21EAB">
      <w:pPr>
        <w:pStyle w:val="B10"/>
      </w:pPr>
      <w:r w:rsidRPr="00967518">
        <w:t>-</w:t>
      </w:r>
      <w:r w:rsidRPr="00967518">
        <w:tab/>
        <w:t>MPR</w:t>
      </w:r>
      <w:r w:rsidRPr="00967518">
        <w:rPr>
          <w:rFonts w:cs="Vrinda"/>
          <w:i/>
          <w:vertAlign w:val="subscript"/>
          <w:lang w:bidi="bn-IN"/>
        </w:rPr>
        <w:t>c</w:t>
      </w:r>
      <w:r w:rsidRPr="00967518">
        <w:t xml:space="preserve"> is specified in subclause 6.2</w:t>
      </w:r>
      <w:r w:rsidRPr="00967518">
        <w:rPr>
          <w:lang w:eastAsia="zh-CN"/>
        </w:rPr>
        <w:t>G</w:t>
      </w:r>
      <w:r w:rsidRPr="00967518">
        <w:t>.</w:t>
      </w:r>
      <w:r w:rsidRPr="00967518">
        <w:rPr>
          <w:lang w:eastAsia="zh-CN"/>
        </w:rPr>
        <w:t>2.3</w:t>
      </w:r>
      <w:r w:rsidRPr="00967518">
        <w:t>;</w:t>
      </w:r>
    </w:p>
    <w:p w14:paraId="18845EF3" w14:textId="77777777" w:rsidR="00E21EAB" w:rsidRPr="00967518" w:rsidRDefault="00E21EAB" w:rsidP="00E21EAB">
      <w:r w:rsidRPr="00967518">
        <w:t xml:space="preserve">The measured configured maximum output power </w:t>
      </w:r>
      <w:r w:rsidRPr="00967518">
        <w:rPr>
          <w:rFonts w:cs="Vrinda"/>
          <w:lang w:bidi="bn-IN"/>
        </w:rPr>
        <w:t>P</w:t>
      </w:r>
      <w:r w:rsidRPr="00967518">
        <w:rPr>
          <w:rFonts w:cs="Vrinda"/>
          <w:vertAlign w:val="subscript"/>
          <w:lang w:bidi="bn-IN"/>
        </w:rPr>
        <w:t>UMAX,</w:t>
      </w:r>
      <w:r w:rsidRPr="00967518">
        <w:rPr>
          <w:rFonts w:cs="Vrinda"/>
          <w:i/>
          <w:vertAlign w:val="subscript"/>
          <w:lang w:bidi="bn-IN"/>
        </w:rPr>
        <w:t>c</w:t>
      </w:r>
      <w:r w:rsidRPr="00967518">
        <w:rPr>
          <w:rFonts w:cs="Vrinda"/>
          <w:lang w:bidi="bn-IN"/>
        </w:rPr>
        <w:t xml:space="preserve"> for serving cell </w:t>
      </w:r>
      <w:r w:rsidRPr="00967518">
        <w:rPr>
          <w:rFonts w:cs="Vrinda"/>
          <w:i/>
          <w:lang w:bidi="bn-IN"/>
        </w:rPr>
        <w:t>c</w:t>
      </w:r>
      <w:r w:rsidRPr="00967518">
        <w:rPr>
          <w:rFonts w:cs="Vrinda"/>
          <w:lang w:bidi="bn-IN"/>
        </w:rPr>
        <w:t xml:space="preserve"> </w:t>
      </w:r>
      <w:r w:rsidRPr="00967518">
        <w:t>shall be within the following bounds:</w:t>
      </w:r>
    </w:p>
    <w:p w14:paraId="293B3CB6" w14:textId="77777777" w:rsidR="00E21EAB" w:rsidRPr="00967518" w:rsidRDefault="00E21EAB" w:rsidP="00E21EAB">
      <w:pPr>
        <w:pStyle w:val="EQ"/>
        <w:jc w:val="center"/>
        <w:rPr>
          <w:noProof w:val="0"/>
        </w:rPr>
      </w:pPr>
      <w:r w:rsidRPr="00967518">
        <w:rPr>
          <w:noProof w:val="0"/>
        </w:rPr>
        <w:t>P</w:t>
      </w:r>
      <w:r w:rsidRPr="00967518">
        <w:rPr>
          <w:noProof w:val="0"/>
          <w:vertAlign w:val="subscript"/>
        </w:rPr>
        <w:t>CMAX_L</w:t>
      </w:r>
      <w:r w:rsidRPr="00967518">
        <w:rPr>
          <w:rFonts w:cs="Vrinda"/>
          <w:noProof w:val="0"/>
          <w:vertAlign w:val="subscript"/>
          <w:lang w:bidi="bn-IN"/>
        </w:rPr>
        <w:t>,</w:t>
      </w:r>
      <w:r w:rsidRPr="00967518">
        <w:rPr>
          <w:rFonts w:cs="Vrinda"/>
          <w:i/>
          <w:noProof w:val="0"/>
          <w:vertAlign w:val="subscript"/>
          <w:lang w:bidi="bn-IN"/>
        </w:rPr>
        <w:t>c</w:t>
      </w:r>
      <w:r w:rsidRPr="00967518">
        <w:rPr>
          <w:noProof w:val="0"/>
          <w:vertAlign w:val="subscript"/>
        </w:rPr>
        <w:t xml:space="preserve">  </w:t>
      </w:r>
      <w:r w:rsidRPr="00967518">
        <w:rPr>
          <w:noProof w:val="0"/>
        </w:rPr>
        <w:t>–  MAX{T</w:t>
      </w:r>
      <w:r w:rsidRPr="00967518">
        <w:rPr>
          <w:noProof w:val="0"/>
          <w:vertAlign w:val="subscript"/>
        </w:rPr>
        <w:t>L</w:t>
      </w:r>
      <w:r w:rsidRPr="00967518">
        <w:rPr>
          <w:noProof w:val="0"/>
        </w:rPr>
        <w:t>, T</w:t>
      </w:r>
      <w:r w:rsidRPr="00967518">
        <w:rPr>
          <w:noProof w:val="0"/>
          <w:vertAlign w:val="subscript"/>
        </w:rPr>
        <w:t xml:space="preserve"> </w:t>
      </w:r>
      <w:r w:rsidRPr="00967518">
        <w:rPr>
          <w:noProof w:val="0"/>
          <w:vertAlign w:val="subscript"/>
          <w:lang w:eastAsia="zh-CN"/>
        </w:rPr>
        <w:t>LOW</w:t>
      </w:r>
      <w:r w:rsidRPr="00967518">
        <w:rPr>
          <w:noProof w:val="0"/>
        </w:rPr>
        <w:t>(P</w:t>
      </w:r>
      <w:r w:rsidRPr="00967518">
        <w:rPr>
          <w:noProof w:val="0"/>
          <w:vertAlign w:val="subscript"/>
        </w:rPr>
        <w:t>CMAX_L</w:t>
      </w:r>
      <w:r w:rsidRPr="00967518">
        <w:rPr>
          <w:rFonts w:cs="Vrinda"/>
          <w:noProof w:val="0"/>
          <w:vertAlign w:val="subscript"/>
          <w:lang w:bidi="bn-IN"/>
        </w:rPr>
        <w:t>,</w:t>
      </w:r>
      <w:r w:rsidRPr="00967518">
        <w:rPr>
          <w:rFonts w:cs="Vrinda"/>
          <w:i/>
          <w:noProof w:val="0"/>
          <w:vertAlign w:val="subscript"/>
          <w:lang w:bidi="bn-IN"/>
        </w:rPr>
        <w:t>c</w:t>
      </w:r>
      <w:r w:rsidRPr="00967518">
        <w:rPr>
          <w:noProof w:val="0"/>
        </w:rPr>
        <w:t>)}  ≤  P</w:t>
      </w:r>
      <w:r w:rsidRPr="00967518">
        <w:rPr>
          <w:rFonts w:cs="Vrinda"/>
          <w:noProof w:val="0"/>
          <w:vertAlign w:val="subscript"/>
          <w:lang w:bidi="bn-IN"/>
        </w:rPr>
        <w:t>U</w:t>
      </w:r>
      <w:r w:rsidRPr="00967518">
        <w:rPr>
          <w:noProof w:val="0"/>
          <w:vertAlign w:val="subscript"/>
        </w:rPr>
        <w:t>MAX</w:t>
      </w:r>
      <w:r w:rsidRPr="00967518">
        <w:rPr>
          <w:rFonts w:cs="Vrinda"/>
          <w:noProof w:val="0"/>
          <w:vertAlign w:val="subscript"/>
          <w:lang w:bidi="bn-IN"/>
        </w:rPr>
        <w:t>,</w:t>
      </w:r>
      <w:r w:rsidRPr="00967518">
        <w:rPr>
          <w:rFonts w:cs="Vrinda"/>
          <w:i/>
          <w:noProof w:val="0"/>
          <w:vertAlign w:val="subscript"/>
          <w:lang w:bidi="bn-IN"/>
        </w:rPr>
        <w:t>c</w:t>
      </w:r>
      <w:r w:rsidRPr="00967518">
        <w:rPr>
          <w:noProof w:val="0"/>
          <w:vertAlign w:val="subscript"/>
        </w:rPr>
        <w:t xml:space="preserve"> </w:t>
      </w:r>
      <w:r w:rsidRPr="00967518">
        <w:rPr>
          <w:noProof w:val="0"/>
        </w:rPr>
        <w:t xml:space="preserve"> ≤  P</w:t>
      </w:r>
      <w:r w:rsidRPr="00967518">
        <w:rPr>
          <w:noProof w:val="0"/>
          <w:vertAlign w:val="subscript"/>
        </w:rPr>
        <w:t>CMAX_H</w:t>
      </w:r>
      <w:r w:rsidRPr="00967518">
        <w:rPr>
          <w:rFonts w:cs="Vrinda"/>
          <w:noProof w:val="0"/>
          <w:vertAlign w:val="subscript"/>
          <w:lang w:bidi="bn-IN"/>
        </w:rPr>
        <w:t>,</w:t>
      </w:r>
      <w:r w:rsidRPr="00967518">
        <w:rPr>
          <w:rFonts w:cs="Vrinda"/>
          <w:i/>
          <w:noProof w:val="0"/>
          <w:vertAlign w:val="subscript"/>
          <w:lang w:bidi="bn-IN"/>
        </w:rPr>
        <w:t>c</w:t>
      </w:r>
      <w:r w:rsidRPr="00967518">
        <w:rPr>
          <w:noProof w:val="0"/>
          <w:vertAlign w:val="subscript"/>
        </w:rPr>
        <w:t xml:space="preserve">  </w:t>
      </w:r>
      <w:r w:rsidRPr="00967518">
        <w:rPr>
          <w:noProof w:val="0"/>
        </w:rPr>
        <w:t>+  T</w:t>
      </w:r>
      <w:r w:rsidRPr="00967518">
        <w:rPr>
          <w:noProof w:val="0"/>
          <w:vertAlign w:val="subscript"/>
        </w:rPr>
        <w:t xml:space="preserve"> </w:t>
      </w:r>
      <w:r w:rsidRPr="00967518">
        <w:rPr>
          <w:noProof w:val="0"/>
          <w:vertAlign w:val="subscript"/>
          <w:lang w:eastAsia="zh-CN"/>
        </w:rPr>
        <w:t>HIGH</w:t>
      </w:r>
      <w:r w:rsidRPr="00967518">
        <w:rPr>
          <w:noProof w:val="0"/>
        </w:rPr>
        <w:t>(P</w:t>
      </w:r>
      <w:r w:rsidRPr="00967518">
        <w:rPr>
          <w:noProof w:val="0"/>
          <w:vertAlign w:val="subscript"/>
        </w:rPr>
        <w:t>CMAX_H</w:t>
      </w:r>
      <w:r w:rsidRPr="00967518">
        <w:rPr>
          <w:rFonts w:cs="Vrinda"/>
          <w:noProof w:val="0"/>
          <w:vertAlign w:val="subscript"/>
          <w:lang w:bidi="bn-IN"/>
        </w:rPr>
        <w:t>,</w:t>
      </w:r>
      <w:r w:rsidRPr="00967518">
        <w:rPr>
          <w:rFonts w:cs="Vrinda"/>
          <w:i/>
          <w:noProof w:val="0"/>
          <w:vertAlign w:val="subscript"/>
          <w:lang w:bidi="bn-IN"/>
        </w:rPr>
        <w:t>c</w:t>
      </w:r>
      <w:r w:rsidRPr="00967518">
        <w:rPr>
          <w:noProof w:val="0"/>
        </w:rPr>
        <w:t>)</w:t>
      </w:r>
    </w:p>
    <w:p w14:paraId="6094E0F1" w14:textId="77777777" w:rsidR="00E21EAB" w:rsidRPr="00967518" w:rsidRDefault="00E21EAB" w:rsidP="00E21EAB">
      <w:r w:rsidRPr="00967518">
        <w:t>where T</w:t>
      </w:r>
      <w:r w:rsidRPr="00967518">
        <w:rPr>
          <w:vertAlign w:val="subscript"/>
        </w:rPr>
        <w:t>LOW</w:t>
      </w:r>
      <w:r w:rsidRPr="00967518">
        <w:t>(P</w:t>
      </w:r>
      <w:r w:rsidRPr="00967518">
        <w:rPr>
          <w:vertAlign w:val="subscript"/>
        </w:rPr>
        <w:t>CMAX_L</w:t>
      </w:r>
      <w:r w:rsidRPr="00967518">
        <w:rPr>
          <w:rFonts w:cs="Vrinda"/>
          <w:vertAlign w:val="subscript"/>
          <w:lang w:bidi="bn-IN"/>
        </w:rPr>
        <w:t>,</w:t>
      </w:r>
      <w:r w:rsidRPr="00967518">
        <w:rPr>
          <w:rFonts w:cs="Vrinda"/>
          <w:i/>
          <w:vertAlign w:val="subscript"/>
          <w:lang w:bidi="bn-IN"/>
        </w:rPr>
        <w:t>c</w:t>
      </w:r>
      <w:r w:rsidRPr="00967518">
        <w:t>) and T</w:t>
      </w:r>
      <w:r w:rsidRPr="00967518">
        <w:rPr>
          <w:vertAlign w:val="subscript"/>
        </w:rPr>
        <w:t>HIGH</w:t>
      </w:r>
      <w:r w:rsidRPr="00967518">
        <w:t>(P</w:t>
      </w:r>
      <w:r w:rsidRPr="00967518">
        <w:rPr>
          <w:vertAlign w:val="subscript"/>
        </w:rPr>
        <w:t>CMAX_H</w:t>
      </w:r>
      <w:r w:rsidRPr="00967518">
        <w:rPr>
          <w:rFonts w:cs="Vrinda"/>
          <w:vertAlign w:val="subscript"/>
          <w:lang w:bidi="bn-IN"/>
        </w:rPr>
        <w:t>,</w:t>
      </w:r>
      <w:r w:rsidRPr="00967518">
        <w:rPr>
          <w:rFonts w:cs="Vrinda"/>
          <w:i/>
          <w:vertAlign w:val="subscript"/>
          <w:lang w:bidi="bn-IN"/>
        </w:rPr>
        <w:t>c</w:t>
      </w:r>
      <w:r w:rsidRPr="00967518">
        <w:t>) are defined as the tolerance and applies to P</w:t>
      </w:r>
      <w:r w:rsidRPr="00967518">
        <w:rPr>
          <w:vertAlign w:val="subscript"/>
        </w:rPr>
        <w:t>CMAX_L</w:t>
      </w:r>
      <w:r w:rsidRPr="00967518">
        <w:rPr>
          <w:rFonts w:cs="Vrinda"/>
          <w:vertAlign w:val="subscript"/>
          <w:lang w:bidi="bn-IN"/>
        </w:rPr>
        <w:t>,</w:t>
      </w:r>
      <w:r w:rsidRPr="00967518">
        <w:rPr>
          <w:rFonts w:cs="Vrinda"/>
          <w:i/>
          <w:vertAlign w:val="subscript"/>
          <w:lang w:bidi="bn-IN"/>
        </w:rPr>
        <w:t>c</w:t>
      </w:r>
      <w:r w:rsidRPr="00967518">
        <w:t xml:space="preserve"> and P</w:t>
      </w:r>
      <w:r w:rsidRPr="00967518">
        <w:rPr>
          <w:vertAlign w:val="subscript"/>
        </w:rPr>
        <w:t>CMAX_H</w:t>
      </w:r>
      <w:r w:rsidRPr="00967518">
        <w:rPr>
          <w:rFonts w:cs="Vrinda"/>
          <w:vertAlign w:val="subscript"/>
          <w:lang w:bidi="bn-IN"/>
        </w:rPr>
        <w:t>,</w:t>
      </w:r>
      <w:r w:rsidRPr="00967518">
        <w:rPr>
          <w:rFonts w:cs="Vrinda"/>
          <w:i/>
          <w:vertAlign w:val="subscript"/>
          <w:lang w:bidi="bn-IN"/>
        </w:rPr>
        <w:t>c</w:t>
      </w:r>
      <w:r w:rsidRPr="00967518">
        <w:t xml:space="preserve"> separately, while T</w:t>
      </w:r>
      <w:r w:rsidRPr="00967518">
        <w:rPr>
          <w:vertAlign w:val="subscript"/>
        </w:rPr>
        <w:t>L</w:t>
      </w:r>
      <w:r w:rsidRPr="00967518">
        <w:t xml:space="preserve"> is the absolute value of the lower tolerance in Table 6.2.1.3-1 for the applicable operating band.</w:t>
      </w:r>
    </w:p>
    <w:p w14:paraId="4A865AB0" w14:textId="77777777" w:rsidR="00E21EAB" w:rsidRPr="00967518" w:rsidRDefault="00E21EAB" w:rsidP="00E21EAB">
      <w:r w:rsidRPr="00967518">
        <w:t>For UE supporting Tx diversity, the tolerance is specified in Table 6.</w:t>
      </w:r>
      <w:r w:rsidRPr="00967518">
        <w:rPr>
          <w:lang w:eastAsia="zh-CN"/>
        </w:rPr>
        <w:t>2G.4.3</w:t>
      </w:r>
      <w:r w:rsidRPr="00967518">
        <w:t xml:space="preserve">-1. </w:t>
      </w:r>
    </w:p>
    <w:p w14:paraId="1F51E350" w14:textId="77777777" w:rsidR="00E21EAB" w:rsidRPr="00967518" w:rsidRDefault="00E21EAB" w:rsidP="00E21EAB">
      <w:pPr>
        <w:pStyle w:val="TH"/>
      </w:pPr>
      <w:r w:rsidRPr="00967518">
        <w:t xml:space="preserve">Table </w:t>
      </w:r>
      <w:r w:rsidRPr="00967518">
        <w:rPr>
          <w:lang w:eastAsia="zh-CN"/>
        </w:rPr>
        <w:t>6.2G.4.3-1</w:t>
      </w:r>
      <w:r w:rsidRPr="00967518">
        <w:t>: P</w:t>
      </w:r>
      <w:r w:rsidRPr="00967518">
        <w:rPr>
          <w:vertAlign w:val="subscript"/>
        </w:rPr>
        <w:t>CMAX</w:t>
      </w:r>
      <w:r w:rsidRPr="00967518">
        <w:rPr>
          <w:rFonts w:cs="Vrinda"/>
          <w:vertAlign w:val="subscript"/>
          <w:lang w:bidi="bn-IN"/>
        </w:rPr>
        <w:t>,</w:t>
      </w:r>
      <w:r w:rsidRPr="00967518">
        <w:rPr>
          <w:rFonts w:cs="Vrinda"/>
          <w:i/>
          <w:vertAlign w:val="subscript"/>
          <w:lang w:bidi="bn-IN"/>
        </w:rPr>
        <w:t>c</w:t>
      </w:r>
      <w:r w:rsidRPr="00967518">
        <w:t xml:space="preserve"> tolerance for Tx Diversity</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081"/>
        <w:gridCol w:w="2090"/>
      </w:tblGrid>
      <w:tr w:rsidR="00E21EAB" w:rsidRPr="00967518" w14:paraId="3F73CC77" w14:textId="77777777" w:rsidTr="002F6753">
        <w:trPr>
          <w:trHeight w:val="240"/>
          <w:jc w:val="center"/>
        </w:trPr>
        <w:tc>
          <w:tcPr>
            <w:tcW w:w="1955" w:type="dxa"/>
            <w:shd w:val="clear" w:color="auto" w:fill="auto"/>
            <w:vAlign w:val="center"/>
          </w:tcPr>
          <w:p w14:paraId="238A3195" w14:textId="77777777" w:rsidR="00E21EAB" w:rsidRPr="00967518" w:rsidRDefault="00E21EAB" w:rsidP="002F6753">
            <w:pPr>
              <w:pStyle w:val="TAH"/>
            </w:pPr>
            <w:r w:rsidRPr="00967518">
              <w:t>P</w:t>
            </w:r>
            <w:r w:rsidRPr="00967518">
              <w:rPr>
                <w:vertAlign w:val="subscript"/>
              </w:rPr>
              <w:t>CMAX</w:t>
            </w:r>
            <w:r w:rsidRPr="00967518">
              <w:rPr>
                <w:rFonts w:cs="Vrinda"/>
                <w:vertAlign w:val="subscript"/>
                <w:lang w:bidi="bn-IN"/>
              </w:rPr>
              <w:t>,</w:t>
            </w:r>
            <w:r w:rsidRPr="00967518">
              <w:rPr>
                <w:rFonts w:cs="Vrinda"/>
                <w:i/>
                <w:vertAlign w:val="subscript"/>
                <w:lang w:bidi="bn-IN"/>
              </w:rPr>
              <w:t>c</w:t>
            </w:r>
            <w:r w:rsidRPr="00967518">
              <w:rPr>
                <w:vertAlign w:val="subscript"/>
              </w:rPr>
              <w:br/>
            </w:r>
            <w:r w:rsidRPr="00967518">
              <w:t>(dBm)</w:t>
            </w:r>
          </w:p>
        </w:tc>
        <w:tc>
          <w:tcPr>
            <w:tcW w:w="2081" w:type="dxa"/>
            <w:shd w:val="clear" w:color="auto" w:fill="auto"/>
            <w:vAlign w:val="center"/>
          </w:tcPr>
          <w:p w14:paraId="079CD97B" w14:textId="77777777" w:rsidR="00E21EAB" w:rsidRPr="00967518" w:rsidRDefault="00E21EAB" w:rsidP="002F6753">
            <w:pPr>
              <w:pStyle w:val="TAH"/>
            </w:pPr>
            <w:r w:rsidRPr="00967518">
              <w:t>Tolerance</w:t>
            </w:r>
            <w:r w:rsidRPr="00967518">
              <w:br/>
              <w:t>T</w:t>
            </w:r>
            <w:r w:rsidRPr="00967518">
              <w:rPr>
                <w:vertAlign w:val="subscript"/>
              </w:rPr>
              <w:t>LOW</w:t>
            </w:r>
            <w:r w:rsidRPr="00967518">
              <w:t>(P</w:t>
            </w:r>
            <w:r w:rsidRPr="00967518">
              <w:rPr>
                <w:vertAlign w:val="subscript"/>
              </w:rPr>
              <w:t>CMAX_L</w:t>
            </w:r>
            <w:r w:rsidRPr="00967518">
              <w:rPr>
                <w:rFonts w:cs="Vrinda"/>
                <w:vertAlign w:val="subscript"/>
                <w:lang w:bidi="bn-IN"/>
              </w:rPr>
              <w:t>,</w:t>
            </w:r>
            <w:r w:rsidRPr="00967518">
              <w:rPr>
                <w:rFonts w:cs="Vrinda"/>
                <w:i/>
                <w:vertAlign w:val="subscript"/>
                <w:lang w:bidi="bn-IN"/>
              </w:rPr>
              <w:t>c</w:t>
            </w:r>
            <w:r w:rsidRPr="00967518">
              <w:t>) (dB)</w:t>
            </w:r>
          </w:p>
        </w:tc>
        <w:tc>
          <w:tcPr>
            <w:tcW w:w="2090" w:type="dxa"/>
          </w:tcPr>
          <w:p w14:paraId="274FE793" w14:textId="77777777" w:rsidR="00E21EAB" w:rsidRPr="00967518" w:rsidRDefault="00E21EAB" w:rsidP="002F6753">
            <w:pPr>
              <w:pStyle w:val="TAH"/>
            </w:pPr>
            <w:r w:rsidRPr="00967518">
              <w:t>Tolerance</w:t>
            </w:r>
            <w:r w:rsidRPr="00967518">
              <w:br/>
              <w:t>T</w:t>
            </w:r>
            <w:r w:rsidRPr="00967518">
              <w:rPr>
                <w:vertAlign w:val="subscript"/>
              </w:rPr>
              <w:t>HIGH</w:t>
            </w:r>
            <w:r w:rsidRPr="00967518">
              <w:t>(P</w:t>
            </w:r>
            <w:r w:rsidRPr="00967518">
              <w:rPr>
                <w:vertAlign w:val="subscript"/>
              </w:rPr>
              <w:t>CMAX_H</w:t>
            </w:r>
            <w:r w:rsidRPr="00967518">
              <w:rPr>
                <w:rFonts w:cs="Vrinda"/>
                <w:vertAlign w:val="subscript"/>
                <w:lang w:bidi="bn-IN"/>
              </w:rPr>
              <w:t>,</w:t>
            </w:r>
            <w:r w:rsidRPr="00967518">
              <w:rPr>
                <w:rFonts w:cs="Vrinda"/>
                <w:i/>
                <w:vertAlign w:val="subscript"/>
                <w:lang w:bidi="bn-IN"/>
              </w:rPr>
              <w:t>c</w:t>
            </w:r>
            <w:r w:rsidRPr="00967518">
              <w:t>) (dB)</w:t>
            </w:r>
          </w:p>
        </w:tc>
      </w:tr>
      <w:tr w:rsidR="00E21EAB" w:rsidRPr="00967518" w14:paraId="0FAD856D" w14:textId="77777777" w:rsidTr="002F6753">
        <w:trPr>
          <w:trHeight w:val="240"/>
          <w:jc w:val="center"/>
        </w:trPr>
        <w:tc>
          <w:tcPr>
            <w:tcW w:w="1955" w:type="dxa"/>
            <w:shd w:val="clear" w:color="auto" w:fill="auto"/>
            <w:vAlign w:val="center"/>
          </w:tcPr>
          <w:p w14:paraId="5877D7CE" w14:textId="77777777" w:rsidR="00E21EAB" w:rsidRPr="00967518" w:rsidRDefault="00E21EAB" w:rsidP="002F6753">
            <w:pPr>
              <w:pStyle w:val="TAC"/>
              <w:rPr>
                <w:rFonts w:eastAsia="CG Times (WN)" w:cs="Arial"/>
              </w:rPr>
            </w:pPr>
            <w:r w:rsidRPr="00967518">
              <w:rPr>
                <w:rFonts w:eastAsia="CG Times (WN)" w:cs="Arial"/>
              </w:rPr>
              <w:t>23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 29</w:t>
            </w:r>
          </w:p>
        </w:tc>
        <w:tc>
          <w:tcPr>
            <w:tcW w:w="2081" w:type="dxa"/>
            <w:shd w:val="clear" w:color="auto" w:fill="auto"/>
          </w:tcPr>
          <w:p w14:paraId="089EED3B" w14:textId="77777777" w:rsidR="00E21EAB" w:rsidRPr="00967518" w:rsidRDefault="00E21EAB" w:rsidP="002F6753">
            <w:pPr>
              <w:pStyle w:val="TAC"/>
              <w:rPr>
                <w:rFonts w:eastAsia="CG Times (WN)" w:cs="Arial"/>
              </w:rPr>
            </w:pPr>
            <w:r w:rsidRPr="00967518">
              <w:rPr>
                <w:rFonts w:eastAsia="CG Times (WN)" w:cs="Arial"/>
              </w:rPr>
              <w:t>3.0</w:t>
            </w:r>
          </w:p>
        </w:tc>
        <w:tc>
          <w:tcPr>
            <w:tcW w:w="2090" w:type="dxa"/>
            <w:shd w:val="clear" w:color="auto" w:fill="auto"/>
          </w:tcPr>
          <w:p w14:paraId="53FF996B" w14:textId="77777777" w:rsidR="00E21EAB" w:rsidRPr="00967518" w:rsidRDefault="00E21EAB" w:rsidP="002F6753">
            <w:pPr>
              <w:pStyle w:val="TAC"/>
              <w:rPr>
                <w:rFonts w:eastAsia="CG Times (WN)" w:cs="Arial"/>
              </w:rPr>
            </w:pPr>
            <w:r w:rsidRPr="00967518">
              <w:rPr>
                <w:rFonts w:eastAsia="CG Times (WN)" w:cs="Arial"/>
              </w:rPr>
              <w:t>2.0</w:t>
            </w:r>
          </w:p>
        </w:tc>
      </w:tr>
      <w:tr w:rsidR="00E21EAB" w:rsidRPr="00967518" w14:paraId="56D738CF" w14:textId="77777777" w:rsidTr="002F6753">
        <w:trPr>
          <w:trHeight w:val="240"/>
          <w:jc w:val="center"/>
        </w:trPr>
        <w:tc>
          <w:tcPr>
            <w:tcW w:w="1955" w:type="dxa"/>
            <w:shd w:val="clear" w:color="auto" w:fill="auto"/>
            <w:vAlign w:val="center"/>
          </w:tcPr>
          <w:p w14:paraId="0EE45B20" w14:textId="77777777" w:rsidR="00E21EAB" w:rsidRPr="00967518" w:rsidRDefault="00E21EAB" w:rsidP="002F6753">
            <w:pPr>
              <w:pStyle w:val="TAC"/>
              <w:rPr>
                <w:rFonts w:eastAsia="CG Times (WN)" w:cs="Arial"/>
              </w:rPr>
            </w:pPr>
            <w:r w:rsidRPr="00967518">
              <w:rPr>
                <w:rFonts w:eastAsia="CG Times (WN)" w:cs="Arial"/>
              </w:rPr>
              <w:t>22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3</w:t>
            </w:r>
          </w:p>
        </w:tc>
        <w:tc>
          <w:tcPr>
            <w:tcW w:w="2081" w:type="dxa"/>
            <w:shd w:val="clear" w:color="auto" w:fill="auto"/>
          </w:tcPr>
          <w:p w14:paraId="69889AC3" w14:textId="77777777" w:rsidR="00E21EAB" w:rsidRPr="00967518" w:rsidRDefault="00E21EAB" w:rsidP="002F6753">
            <w:pPr>
              <w:pStyle w:val="TAC"/>
              <w:rPr>
                <w:rFonts w:eastAsia="CG Times (WN)" w:cs="Arial"/>
              </w:rPr>
            </w:pPr>
            <w:r w:rsidRPr="00967518">
              <w:rPr>
                <w:rFonts w:eastAsia="CG Times (WN)" w:cs="Arial"/>
              </w:rPr>
              <w:t>5.0</w:t>
            </w:r>
          </w:p>
        </w:tc>
        <w:tc>
          <w:tcPr>
            <w:tcW w:w="2090" w:type="dxa"/>
            <w:shd w:val="clear" w:color="auto" w:fill="auto"/>
          </w:tcPr>
          <w:p w14:paraId="38A61743" w14:textId="77777777" w:rsidR="00E21EAB" w:rsidRPr="00967518" w:rsidRDefault="00E21EAB" w:rsidP="002F6753">
            <w:pPr>
              <w:pStyle w:val="TAC"/>
              <w:rPr>
                <w:rFonts w:eastAsia="CG Times (WN)" w:cs="Arial"/>
              </w:rPr>
            </w:pPr>
            <w:r w:rsidRPr="00967518">
              <w:rPr>
                <w:rFonts w:eastAsia="CG Times (WN)" w:cs="Arial"/>
              </w:rPr>
              <w:t>2.0</w:t>
            </w:r>
          </w:p>
        </w:tc>
      </w:tr>
      <w:tr w:rsidR="00E21EAB" w:rsidRPr="00967518" w14:paraId="39D2E2E3" w14:textId="77777777" w:rsidTr="002F6753">
        <w:trPr>
          <w:trHeight w:val="255"/>
          <w:jc w:val="center"/>
        </w:trPr>
        <w:tc>
          <w:tcPr>
            <w:tcW w:w="1955" w:type="dxa"/>
            <w:shd w:val="clear" w:color="auto" w:fill="auto"/>
            <w:vAlign w:val="center"/>
          </w:tcPr>
          <w:p w14:paraId="19AB4461" w14:textId="77777777" w:rsidR="00E21EAB" w:rsidRPr="00967518" w:rsidRDefault="00E21EAB" w:rsidP="002F6753">
            <w:pPr>
              <w:pStyle w:val="TAC"/>
              <w:rPr>
                <w:rFonts w:eastAsia="CG Times (WN)" w:cs="Arial"/>
              </w:rPr>
            </w:pPr>
            <w:r w:rsidRPr="00967518">
              <w:rPr>
                <w:rFonts w:eastAsia="CG Times (WN)" w:cs="Arial"/>
              </w:rPr>
              <w:t>21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2</w:t>
            </w:r>
          </w:p>
        </w:tc>
        <w:tc>
          <w:tcPr>
            <w:tcW w:w="2081" w:type="dxa"/>
            <w:shd w:val="clear" w:color="auto" w:fill="auto"/>
          </w:tcPr>
          <w:p w14:paraId="5A6AF549" w14:textId="77777777" w:rsidR="00E21EAB" w:rsidRPr="00967518" w:rsidRDefault="00E21EAB" w:rsidP="002F6753">
            <w:pPr>
              <w:pStyle w:val="TAC"/>
              <w:rPr>
                <w:rFonts w:eastAsia="CG Times (WN)" w:cs="Arial"/>
              </w:rPr>
            </w:pPr>
            <w:r w:rsidRPr="00967518">
              <w:rPr>
                <w:rFonts w:eastAsia="CG Times (WN)" w:cs="Arial"/>
              </w:rPr>
              <w:t>5.0</w:t>
            </w:r>
          </w:p>
        </w:tc>
        <w:tc>
          <w:tcPr>
            <w:tcW w:w="2090" w:type="dxa"/>
            <w:shd w:val="clear" w:color="auto" w:fill="auto"/>
          </w:tcPr>
          <w:p w14:paraId="5450C643" w14:textId="77777777" w:rsidR="00E21EAB" w:rsidRPr="00967518" w:rsidRDefault="00E21EAB" w:rsidP="002F6753">
            <w:pPr>
              <w:pStyle w:val="TAC"/>
              <w:rPr>
                <w:rFonts w:eastAsia="CG Times (WN)" w:cs="Arial"/>
              </w:rPr>
            </w:pPr>
            <w:r w:rsidRPr="00967518">
              <w:rPr>
                <w:rFonts w:eastAsia="CG Times (WN)" w:cs="Arial"/>
              </w:rPr>
              <w:t>3.0</w:t>
            </w:r>
          </w:p>
        </w:tc>
      </w:tr>
      <w:tr w:rsidR="00E21EAB" w:rsidRPr="00967518" w14:paraId="1ADE038B" w14:textId="77777777" w:rsidTr="002F6753">
        <w:trPr>
          <w:trHeight w:val="255"/>
          <w:jc w:val="center"/>
        </w:trPr>
        <w:tc>
          <w:tcPr>
            <w:tcW w:w="1955" w:type="dxa"/>
            <w:shd w:val="clear" w:color="auto" w:fill="auto"/>
            <w:vAlign w:val="center"/>
          </w:tcPr>
          <w:p w14:paraId="6A57038A" w14:textId="77777777" w:rsidR="00E21EAB" w:rsidRPr="00967518" w:rsidDel="00D96763" w:rsidRDefault="00E21EAB" w:rsidP="002F6753">
            <w:pPr>
              <w:pStyle w:val="TAC"/>
              <w:rPr>
                <w:rFonts w:eastAsia="CG Times (WN)" w:cs="Arial"/>
              </w:rPr>
            </w:pPr>
            <w:r w:rsidRPr="00967518">
              <w:rPr>
                <w:rFonts w:eastAsia="CG Times (WN)" w:cs="Arial"/>
              </w:rPr>
              <w:t>20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1</w:t>
            </w:r>
          </w:p>
        </w:tc>
        <w:tc>
          <w:tcPr>
            <w:tcW w:w="2081" w:type="dxa"/>
            <w:shd w:val="clear" w:color="auto" w:fill="auto"/>
          </w:tcPr>
          <w:p w14:paraId="272FC69C" w14:textId="77777777" w:rsidR="00E21EAB" w:rsidRPr="00967518" w:rsidRDefault="00E21EAB" w:rsidP="002F6753">
            <w:pPr>
              <w:pStyle w:val="TAC"/>
              <w:rPr>
                <w:rFonts w:eastAsia="CG Times (WN)" w:cs="Arial"/>
              </w:rPr>
            </w:pPr>
            <w:r w:rsidRPr="00967518">
              <w:rPr>
                <w:rFonts w:eastAsia="CG Times (WN)" w:cs="Arial"/>
              </w:rPr>
              <w:t>6.0</w:t>
            </w:r>
          </w:p>
        </w:tc>
        <w:tc>
          <w:tcPr>
            <w:tcW w:w="2090" w:type="dxa"/>
            <w:shd w:val="clear" w:color="auto" w:fill="auto"/>
          </w:tcPr>
          <w:p w14:paraId="6EE323B7" w14:textId="77777777" w:rsidR="00E21EAB" w:rsidRPr="00967518" w:rsidRDefault="00E21EAB" w:rsidP="002F6753">
            <w:pPr>
              <w:pStyle w:val="TAC"/>
              <w:rPr>
                <w:rFonts w:eastAsia="CG Times (WN)" w:cs="Arial"/>
              </w:rPr>
            </w:pPr>
            <w:r w:rsidRPr="00967518">
              <w:rPr>
                <w:rFonts w:eastAsia="CG Times (WN)" w:cs="Arial"/>
              </w:rPr>
              <w:t>4.0</w:t>
            </w:r>
          </w:p>
        </w:tc>
      </w:tr>
      <w:tr w:rsidR="00E21EAB" w:rsidRPr="00967518" w14:paraId="5B4C12D0" w14:textId="77777777" w:rsidTr="002F6753">
        <w:trPr>
          <w:trHeight w:val="247"/>
          <w:jc w:val="center"/>
        </w:trPr>
        <w:tc>
          <w:tcPr>
            <w:tcW w:w="1955" w:type="dxa"/>
            <w:shd w:val="clear" w:color="auto" w:fill="auto"/>
            <w:vAlign w:val="center"/>
          </w:tcPr>
          <w:p w14:paraId="523A99E0" w14:textId="77777777" w:rsidR="00E21EAB" w:rsidRPr="00967518" w:rsidRDefault="00E21EAB" w:rsidP="002F6753">
            <w:pPr>
              <w:pStyle w:val="TAC"/>
              <w:rPr>
                <w:rFonts w:eastAsia="CG Times (WN)" w:cs="Arial"/>
              </w:rPr>
            </w:pPr>
            <w:r w:rsidRPr="00967518">
              <w:rPr>
                <w:rFonts w:eastAsia="CG Times (WN)" w:cs="Arial"/>
              </w:rPr>
              <w:t>16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20</w:t>
            </w:r>
          </w:p>
        </w:tc>
        <w:tc>
          <w:tcPr>
            <w:tcW w:w="4171" w:type="dxa"/>
            <w:gridSpan w:val="2"/>
            <w:shd w:val="clear" w:color="auto" w:fill="auto"/>
          </w:tcPr>
          <w:p w14:paraId="2D2E10ED" w14:textId="77777777" w:rsidR="00E21EAB" w:rsidRPr="00967518" w:rsidRDefault="00E21EAB" w:rsidP="002F6753">
            <w:pPr>
              <w:pStyle w:val="TAC"/>
              <w:rPr>
                <w:rFonts w:eastAsia="CG Times (WN)" w:cs="Arial"/>
              </w:rPr>
            </w:pPr>
            <w:r w:rsidRPr="00967518">
              <w:rPr>
                <w:rFonts w:eastAsia="CG Times (WN)" w:cs="Arial"/>
              </w:rPr>
              <w:t>5.0</w:t>
            </w:r>
          </w:p>
        </w:tc>
      </w:tr>
      <w:tr w:rsidR="00E21EAB" w:rsidRPr="00967518" w14:paraId="157437E4" w14:textId="77777777" w:rsidTr="002F6753">
        <w:trPr>
          <w:trHeight w:val="225"/>
          <w:jc w:val="center"/>
        </w:trPr>
        <w:tc>
          <w:tcPr>
            <w:tcW w:w="1955" w:type="dxa"/>
            <w:shd w:val="clear" w:color="auto" w:fill="auto"/>
            <w:vAlign w:val="center"/>
          </w:tcPr>
          <w:p w14:paraId="107A90AE" w14:textId="77777777" w:rsidR="00E21EAB" w:rsidRPr="00967518" w:rsidRDefault="00E21EAB" w:rsidP="002F6753">
            <w:pPr>
              <w:pStyle w:val="TAC"/>
              <w:rPr>
                <w:rFonts w:eastAsia="CG Times (WN)" w:cs="Arial"/>
              </w:rPr>
            </w:pPr>
            <w:r w:rsidRPr="00967518">
              <w:rPr>
                <w:rFonts w:eastAsia="CG Times (WN)" w:cs="Arial"/>
              </w:rPr>
              <w:t>11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16</w:t>
            </w:r>
          </w:p>
        </w:tc>
        <w:tc>
          <w:tcPr>
            <w:tcW w:w="4171" w:type="dxa"/>
            <w:gridSpan w:val="2"/>
            <w:shd w:val="clear" w:color="auto" w:fill="auto"/>
          </w:tcPr>
          <w:p w14:paraId="490D11E4" w14:textId="77777777" w:rsidR="00E21EAB" w:rsidRPr="00967518" w:rsidRDefault="00E21EAB" w:rsidP="002F6753">
            <w:pPr>
              <w:pStyle w:val="TAC"/>
              <w:rPr>
                <w:rFonts w:eastAsia="CG Times (WN)" w:cs="Arial"/>
              </w:rPr>
            </w:pPr>
            <w:r w:rsidRPr="00967518">
              <w:rPr>
                <w:rFonts w:eastAsia="CG Times (WN)" w:cs="Arial"/>
              </w:rPr>
              <w:t>6.0</w:t>
            </w:r>
          </w:p>
        </w:tc>
      </w:tr>
      <w:tr w:rsidR="00E21EAB" w:rsidRPr="00967518" w14:paraId="0DEECCC6" w14:textId="77777777" w:rsidTr="002F6753">
        <w:trPr>
          <w:trHeight w:val="225"/>
          <w:jc w:val="center"/>
        </w:trPr>
        <w:tc>
          <w:tcPr>
            <w:tcW w:w="1955" w:type="dxa"/>
            <w:shd w:val="clear" w:color="auto" w:fill="auto"/>
            <w:vAlign w:val="center"/>
          </w:tcPr>
          <w:p w14:paraId="2690D410" w14:textId="77777777" w:rsidR="00E21EAB" w:rsidRPr="00967518" w:rsidRDefault="00E21EAB" w:rsidP="002F6753">
            <w:pPr>
              <w:pStyle w:val="TAC"/>
              <w:rPr>
                <w:rFonts w:eastAsia="CG Times (WN)" w:cs="Arial"/>
              </w:rPr>
            </w:pPr>
            <w:r w:rsidRPr="00967518">
              <w:rPr>
                <w:rFonts w:eastAsia="CG Times (WN)" w:cs="Arial"/>
              </w:rPr>
              <w:t>-40 ≤ P</w:t>
            </w:r>
            <w:r w:rsidRPr="00967518">
              <w:rPr>
                <w:rFonts w:eastAsia="CG Times (WN)" w:cs="Arial"/>
                <w:vertAlign w:val="subscript"/>
              </w:rPr>
              <w:t>CMAX</w:t>
            </w:r>
            <w:r w:rsidRPr="00967518">
              <w:rPr>
                <w:rFonts w:eastAsia="CG Times (WN)" w:cs="Vrinda"/>
                <w:vertAlign w:val="subscript"/>
                <w:lang w:bidi="bn-IN"/>
              </w:rPr>
              <w:t>,</w:t>
            </w:r>
            <w:r w:rsidRPr="00967518">
              <w:rPr>
                <w:rFonts w:eastAsia="CG Times (WN)" w:cs="Vrinda"/>
                <w:i/>
                <w:vertAlign w:val="subscript"/>
                <w:lang w:bidi="bn-IN"/>
              </w:rPr>
              <w:t>c</w:t>
            </w:r>
            <w:r w:rsidRPr="00967518">
              <w:rPr>
                <w:rFonts w:eastAsia="CG Times (WN)" w:cs="Arial"/>
              </w:rPr>
              <w:t xml:space="preserve"> &lt; 11</w:t>
            </w:r>
          </w:p>
        </w:tc>
        <w:tc>
          <w:tcPr>
            <w:tcW w:w="4171" w:type="dxa"/>
            <w:gridSpan w:val="2"/>
            <w:shd w:val="clear" w:color="auto" w:fill="auto"/>
          </w:tcPr>
          <w:p w14:paraId="1D242010" w14:textId="77777777" w:rsidR="00E21EAB" w:rsidRPr="00967518" w:rsidRDefault="00E21EAB" w:rsidP="002F6753">
            <w:pPr>
              <w:pStyle w:val="TAC"/>
              <w:rPr>
                <w:rFonts w:eastAsia="CG Times (WN)" w:cs="Arial"/>
              </w:rPr>
            </w:pPr>
            <w:r w:rsidRPr="00967518">
              <w:rPr>
                <w:rFonts w:eastAsia="CG Times (WN)" w:cs="Arial"/>
              </w:rPr>
              <w:t>7.0</w:t>
            </w:r>
          </w:p>
        </w:tc>
      </w:tr>
    </w:tbl>
    <w:p w14:paraId="1D327BEF" w14:textId="77777777" w:rsidR="00E21EAB" w:rsidRPr="00967518" w:rsidRDefault="00E21EAB" w:rsidP="00E21EAB"/>
    <w:p w14:paraId="34C9358C" w14:textId="77777777" w:rsidR="00E21EAB" w:rsidRPr="00967518" w:rsidRDefault="00E21EAB" w:rsidP="00E21EAB">
      <w:r w:rsidRPr="00967518">
        <w:t>The normative reference for this requirement is TS 38.101-1 [2] clause 6.2G.4.</w:t>
      </w:r>
    </w:p>
    <w:p w14:paraId="26181EC4" w14:textId="77777777" w:rsidR="00E21EAB" w:rsidRPr="00967518" w:rsidRDefault="00E21EAB" w:rsidP="00E21EAB">
      <w:pPr>
        <w:pStyle w:val="H6"/>
      </w:pPr>
      <w:r w:rsidRPr="00967518">
        <w:t>6.2G.4.4</w:t>
      </w:r>
      <w:r w:rsidRPr="00967518">
        <w:tab/>
        <w:t>Test description</w:t>
      </w:r>
    </w:p>
    <w:p w14:paraId="0661160E" w14:textId="77777777" w:rsidR="00E21EAB" w:rsidRPr="00967518" w:rsidRDefault="00E21EAB" w:rsidP="00E21EAB">
      <w:pPr>
        <w:pStyle w:val="H6"/>
      </w:pPr>
      <w:r w:rsidRPr="00967518">
        <w:t>6.2G.4.4.1</w:t>
      </w:r>
      <w:r w:rsidRPr="00967518">
        <w:tab/>
        <w:t>Initial conditions</w:t>
      </w:r>
    </w:p>
    <w:p w14:paraId="5597CA30" w14:textId="77777777" w:rsidR="00E21EAB" w:rsidRPr="00967518" w:rsidRDefault="00E21EAB" w:rsidP="00E21EAB">
      <w:r w:rsidRPr="00967518">
        <w:t>Initial conditions are a set of test configurations the UE needs to be tested in and the steps for the SS to take with the UE to reach the correct measurement state.</w:t>
      </w:r>
    </w:p>
    <w:p w14:paraId="3B3468A2" w14:textId="77777777" w:rsidR="00E21EAB" w:rsidRPr="00967518" w:rsidRDefault="00E21EAB" w:rsidP="00E21EAB">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2G.4.4.1-1. The details of the uplink reference measurement channels (RMCs) are specified in Annexes A.2. Configurations of PDSCH and PDCCH before measurement are specified in Annex C.2.</w:t>
      </w:r>
    </w:p>
    <w:p w14:paraId="649ED67B" w14:textId="77777777" w:rsidR="00E21EAB" w:rsidRPr="00967518" w:rsidRDefault="00E21EAB" w:rsidP="00E21EAB">
      <w:pPr>
        <w:pStyle w:val="TH"/>
      </w:pPr>
      <w:r w:rsidRPr="00967518">
        <w:t>Table 6.2G.4.4.1-1: Test Configuration Table for Tx Diversity</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2580"/>
        <w:gridCol w:w="3275"/>
        <w:gridCol w:w="2470"/>
      </w:tblGrid>
      <w:tr w:rsidR="00E21EAB" w:rsidRPr="00967518" w14:paraId="0C9C696B" w14:textId="77777777" w:rsidTr="002F6753">
        <w:tc>
          <w:tcPr>
            <w:tcW w:w="5000" w:type="pct"/>
            <w:gridSpan w:val="4"/>
            <w:tcBorders>
              <w:top w:val="single" w:sz="4" w:space="0" w:color="auto"/>
              <w:left w:val="single" w:sz="4" w:space="0" w:color="auto"/>
              <w:bottom w:val="single" w:sz="4" w:space="0" w:color="auto"/>
              <w:right w:val="single" w:sz="4" w:space="0" w:color="auto"/>
            </w:tcBorders>
            <w:hideMark/>
          </w:tcPr>
          <w:p w14:paraId="3C971F66" w14:textId="77777777" w:rsidR="00E21EAB" w:rsidRPr="00967518" w:rsidRDefault="00E21EAB" w:rsidP="002F6753">
            <w:pPr>
              <w:pStyle w:val="TAH"/>
              <w:rPr>
                <w:lang w:eastAsia="zh-CN"/>
              </w:rPr>
            </w:pPr>
            <w:r w:rsidRPr="00967518">
              <w:rPr>
                <w:lang w:eastAsia="zh-CN"/>
              </w:rPr>
              <w:t>Initial Conditions</w:t>
            </w:r>
          </w:p>
        </w:tc>
      </w:tr>
      <w:tr w:rsidR="00E21EAB" w:rsidRPr="00967518" w14:paraId="1797DA9B" w14:textId="77777777" w:rsidTr="002F6753">
        <w:tc>
          <w:tcPr>
            <w:tcW w:w="2016" w:type="pct"/>
            <w:gridSpan w:val="2"/>
            <w:tcBorders>
              <w:top w:val="single" w:sz="4" w:space="0" w:color="auto"/>
              <w:left w:val="single" w:sz="4" w:space="0" w:color="auto"/>
              <w:bottom w:val="single" w:sz="4" w:space="0" w:color="auto"/>
              <w:right w:val="single" w:sz="4" w:space="0" w:color="auto"/>
            </w:tcBorders>
            <w:hideMark/>
          </w:tcPr>
          <w:p w14:paraId="6784EDC8" w14:textId="77777777" w:rsidR="00E21EAB" w:rsidRPr="00967518" w:rsidRDefault="00E21EAB" w:rsidP="002F6753">
            <w:pPr>
              <w:pStyle w:val="TAL"/>
            </w:pPr>
            <w:r w:rsidRPr="00967518">
              <w:t>Test Environment as specified in TS 38.508-1 [5] subclause 4.1</w:t>
            </w:r>
          </w:p>
        </w:tc>
        <w:tc>
          <w:tcPr>
            <w:tcW w:w="2984" w:type="pct"/>
            <w:gridSpan w:val="2"/>
            <w:tcBorders>
              <w:top w:val="single" w:sz="4" w:space="0" w:color="auto"/>
              <w:left w:val="single" w:sz="4" w:space="0" w:color="auto"/>
              <w:bottom w:val="single" w:sz="4" w:space="0" w:color="auto"/>
              <w:right w:val="single" w:sz="4" w:space="0" w:color="auto"/>
            </w:tcBorders>
            <w:hideMark/>
          </w:tcPr>
          <w:p w14:paraId="71A30F88" w14:textId="77777777" w:rsidR="00E21EAB" w:rsidRPr="00967518" w:rsidRDefault="00E21EAB" w:rsidP="002F6753">
            <w:pPr>
              <w:pStyle w:val="TAL"/>
            </w:pPr>
            <w:r w:rsidRPr="00967518">
              <w:t>Normal, TL/VL, TL/VH, TH/VL, TH/VH</w:t>
            </w:r>
          </w:p>
        </w:tc>
      </w:tr>
      <w:tr w:rsidR="00E21EAB" w:rsidRPr="00967518" w14:paraId="6CF1BCC2" w14:textId="77777777" w:rsidTr="002F6753">
        <w:tc>
          <w:tcPr>
            <w:tcW w:w="2016" w:type="pct"/>
            <w:gridSpan w:val="2"/>
            <w:tcBorders>
              <w:top w:val="single" w:sz="4" w:space="0" w:color="auto"/>
              <w:left w:val="single" w:sz="4" w:space="0" w:color="auto"/>
              <w:bottom w:val="single" w:sz="4" w:space="0" w:color="auto"/>
              <w:right w:val="single" w:sz="4" w:space="0" w:color="auto"/>
            </w:tcBorders>
            <w:hideMark/>
          </w:tcPr>
          <w:p w14:paraId="37AA2C13" w14:textId="77777777" w:rsidR="00E21EAB" w:rsidRPr="00967518" w:rsidRDefault="00E21EAB" w:rsidP="002F6753">
            <w:pPr>
              <w:pStyle w:val="TAL"/>
            </w:pPr>
            <w:r w:rsidRPr="00967518">
              <w:t>Test Frequencies as specified in TS 38.508-1 [5] subclause 4.3.1</w:t>
            </w:r>
          </w:p>
        </w:tc>
        <w:tc>
          <w:tcPr>
            <w:tcW w:w="2984" w:type="pct"/>
            <w:gridSpan w:val="2"/>
            <w:tcBorders>
              <w:top w:val="single" w:sz="4" w:space="0" w:color="auto"/>
              <w:left w:val="single" w:sz="4" w:space="0" w:color="auto"/>
              <w:bottom w:val="single" w:sz="4" w:space="0" w:color="auto"/>
              <w:right w:val="single" w:sz="4" w:space="0" w:color="auto"/>
            </w:tcBorders>
            <w:hideMark/>
          </w:tcPr>
          <w:p w14:paraId="16699E7C" w14:textId="77777777" w:rsidR="00E21EAB" w:rsidRPr="00967518" w:rsidRDefault="00E21EAB" w:rsidP="002F6753">
            <w:pPr>
              <w:pStyle w:val="TAL"/>
              <w:rPr>
                <w:lang w:eastAsia="zh-CN"/>
              </w:rPr>
            </w:pPr>
            <w:r w:rsidRPr="00967518">
              <w:t>Mid range (NOTE 4)</w:t>
            </w:r>
          </w:p>
        </w:tc>
      </w:tr>
      <w:tr w:rsidR="00E21EAB" w:rsidRPr="00967518" w14:paraId="5A53DABE" w14:textId="77777777" w:rsidTr="002F6753">
        <w:tc>
          <w:tcPr>
            <w:tcW w:w="2016" w:type="pct"/>
            <w:gridSpan w:val="2"/>
            <w:tcBorders>
              <w:top w:val="single" w:sz="4" w:space="0" w:color="auto"/>
              <w:left w:val="single" w:sz="4" w:space="0" w:color="auto"/>
              <w:bottom w:val="single" w:sz="4" w:space="0" w:color="auto"/>
              <w:right w:val="single" w:sz="4" w:space="0" w:color="auto"/>
            </w:tcBorders>
            <w:hideMark/>
          </w:tcPr>
          <w:p w14:paraId="10E343C8" w14:textId="77777777" w:rsidR="00E21EAB" w:rsidRPr="00967518" w:rsidRDefault="00E21EAB" w:rsidP="002F6753">
            <w:pPr>
              <w:pStyle w:val="TAL"/>
            </w:pPr>
            <w:r w:rsidRPr="00967518">
              <w:t>Test Channel Bandwidths as specified in TS 38.508-1 [5] subclause 4.3.1</w:t>
            </w:r>
          </w:p>
        </w:tc>
        <w:tc>
          <w:tcPr>
            <w:tcW w:w="2984" w:type="pct"/>
            <w:gridSpan w:val="2"/>
            <w:tcBorders>
              <w:top w:val="single" w:sz="4" w:space="0" w:color="auto"/>
              <w:left w:val="single" w:sz="4" w:space="0" w:color="auto"/>
              <w:bottom w:val="single" w:sz="4" w:space="0" w:color="auto"/>
              <w:right w:val="single" w:sz="4" w:space="0" w:color="auto"/>
            </w:tcBorders>
            <w:hideMark/>
          </w:tcPr>
          <w:p w14:paraId="79AC194F" w14:textId="77777777" w:rsidR="00E21EAB" w:rsidRPr="00967518" w:rsidRDefault="00E21EAB" w:rsidP="002F6753">
            <w:pPr>
              <w:pStyle w:val="TAL"/>
              <w:rPr>
                <w:lang w:eastAsia="zh-CN"/>
              </w:rPr>
            </w:pPr>
            <w:r w:rsidRPr="00967518">
              <w:t>Lowest, Mid, Highest</w:t>
            </w:r>
          </w:p>
        </w:tc>
      </w:tr>
      <w:tr w:rsidR="00E21EAB" w:rsidRPr="00967518" w14:paraId="56CB6475" w14:textId="77777777" w:rsidTr="002F6753">
        <w:tc>
          <w:tcPr>
            <w:tcW w:w="2016" w:type="pct"/>
            <w:gridSpan w:val="2"/>
            <w:tcBorders>
              <w:top w:val="single" w:sz="4" w:space="0" w:color="auto"/>
              <w:left w:val="single" w:sz="4" w:space="0" w:color="auto"/>
              <w:bottom w:val="single" w:sz="4" w:space="0" w:color="auto"/>
              <w:right w:val="single" w:sz="4" w:space="0" w:color="auto"/>
            </w:tcBorders>
            <w:hideMark/>
          </w:tcPr>
          <w:p w14:paraId="5DFB8C5B" w14:textId="77777777" w:rsidR="00E21EAB" w:rsidRPr="00967518" w:rsidRDefault="00E21EAB" w:rsidP="002F6753">
            <w:pPr>
              <w:pStyle w:val="TAL"/>
            </w:pPr>
            <w:r w:rsidRPr="00967518">
              <w:t>Test SCS as specified in Table 5.3.5-1</w:t>
            </w:r>
          </w:p>
        </w:tc>
        <w:tc>
          <w:tcPr>
            <w:tcW w:w="2984" w:type="pct"/>
            <w:gridSpan w:val="2"/>
            <w:tcBorders>
              <w:top w:val="single" w:sz="4" w:space="0" w:color="auto"/>
              <w:left w:val="single" w:sz="4" w:space="0" w:color="auto"/>
              <w:bottom w:val="single" w:sz="4" w:space="0" w:color="auto"/>
              <w:right w:val="single" w:sz="4" w:space="0" w:color="auto"/>
            </w:tcBorders>
            <w:hideMark/>
          </w:tcPr>
          <w:p w14:paraId="16445707" w14:textId="77777777" w:rsidR="00E21EAB" w:rsidRPr="00967518" w:rsidRDefault="00E21EAB" w:rsidP="002F6753">
            <w:pPr>
              <w:pStyle w:val="TAL"/>
              <w:rPr>
                <w:lang w:eastAsia="zh-CN"/>
              </w:rPr>
            </w:pPr>
            <w:r w:rsidRPr="00967518">
              <w:t>Lowest</w:t>
            </w:r>
          </w:p>
        </w:tc>
      </w:tr>
      <w:tr w:rsidR="00E21EAB" w:rsidRPr="00967518" w14:paraId="6614D305" w14:textId="77777777" w:rsidTr="002F6753">
        <w:tc>
          <w:tcPr>
            <w:tcW w:w="5000" w:type="pct"/>
            <w:gridSpan w:val="4"/>
            <w:tcBorders>
              <w:top w:val="single" w:sz="4" w:space="0" w:color="auto"/>
              <w:left w:val="single" w:sz="4" w:space="0" w:color="auto"/>
              <w:bottom w:val="single" w:sz="4" w:space="0" w:color="auto"/>
              <w:right w:val="single" w:sz="4" w:space="0" w:color="auto"/>
            </w:tcBorders>
            <w:hideMark/>
          </w:tcPr>
          <w:p w14:paraId="53D9D031" w14:textId="77777777" w:rsidR="00E21EAB" w:rsidRPr="00967518" w:rsidRDefault="00E21EAB" w:rsidP="002F6753">
            <w:pPr>
              <w:pStyle w:val="TAH"/>
            </w:pPr>
            <w:r w:rsidRPr="00967518">
              <w:t>Test Parameters for Channel Bandwidths</w:t>
            </w:r>
          </w:p>
        </w:tc>
      </w:tr>
      <w:tr w:rsidR="00E21EAB" w:rsidRPr="00967518" w14:paraId="39728F32" w14:textId="77777777" w:rsidTr="002F6753">
        <w:tc>
          <w:tcPr>
            <w:tcW w:w="676" w:type="pct"/>
            <w:tcBorders>
              <w:top w:val="single" w:sz="4" w:space="0" w:color="auto"/>
              <w:left w:val="single" w:sz="4" w:space="0" w:color="auto"/>
              <w:bottom w:val="single" w:sz="4" w:space="0" w:color="auto"/>
              <w:right w:val="single" w:sz="4" w:space="0" w:color="auto"/>
            </w:tcBorders>
            <w:hideMark/>
          </w:tcPr>
          <w:p w14:paraId="47F0643F" w14:textId="77777777" w:rsidR="00E21EAB" w:rsidRPr="00967518" w:rsidRDefault="00E21EAB" w:rsidP="002F6753">
            <w:pPr>
              <w:pStyle w:val="TAH"/>
              <w:rPr>
                <w:lang w:eastAsia="zh-CN"/>
              </w:rPr>
            </w:pPr>
            <w:r w:rsidRPr="00967518">
              <w:rPr>
                <w:lang w:eastAsia="zh-CN"/>
              </w:rPr>
              <w:t>Test ID</w:t>
            </w:r>
          </w:p>
        </w:tc>
        <w:tc>
          <w:tcPr>
            <w:tcW w:w="1340" w:type="pct"/>
            <w:tcBorders>
              <w:top w:val="single" w:sz="4" w:space="0" w:color="auto"/>
              <w:left w:val="single" w:sz="4" w:space="0" w:color="auto"/>
              <w:bottom w:val="single" w:sz="4" w:space="0" w:color="auto"/>
              <w:right w:val="single" w:sz="4" w:space="0" w:color="auto"/>
            </w:tcBorders>
            <w:hideMark/>
          </w:tcPr>
          <w:p w14:paraId="6C42A145" w14:textId="77777777" w:rsidR="00E21EAB" w:rsidRPr="00967518" w:rsidRDefault="00E21EAB" w:rsidP="002F6753">
            <w:pPr>
              <w:pStyle w:val="TAH"/>
            </w:pPr>
            <w:r w:rsidRPr="00967518">
              <w:t>Downlink Configuration</w:t>
            </w:r>
          </w:p>
        </w:tc>
        <w:tc>
          <w:tcPr>
            <w:tcW w:w="2984" w:type="pct"/>
            <w:gridSpan w:val="2"/>
            <w:tcBorders>
              <w:top w:val="single" w:sz="4" w:space="0" w:color="auto"/>
              <w:left w:val="single" w:sz="4" w:space="0" w:color="auto"/>
              <w:bottom w:val="single" w:sz="4" w:space="0" w:color="auto"/>
              <w:right w:val="single" w:sz="4" w:space="0" w:color="auto"/>
            </w:tcBorders>
            <w:hideMark/>
          </w:tcPr>
          <w:p w14:paraId="5331D2D8" w14:textId="77777777" w:rsidR="00E21EAB" w:rsidRPr="00967518" w:rsidRDefault="00E21EAB" w:rsidP="002F6753">
            <w:pPr>
              <w:pStyle w:val="TAH"/>
              <w:rPr>
                <w:lang w:eastAsia="zh-CN"/>
              </w:rPr>
            </w:pPr>
            <w:r w:rsidRPr="00967518">
              <w:t>Uplink Configuration</w:t>
            </w:r>
          </w:p>
        </w:tc>
      </w:tr>
      <w:tr w:rsidR="00E21EAB" w:rsidRPr="00967518" w14:paraId="57BDF9F0" w14:textId="77777777" w:rsidTr="002F6753">
        <w:tc>
          <w:tcPr>
            <w:tcW w:w="676" w:type="pct"/>
            <w:tcBorders>
              <w:top w:val="single" w:sz="4" w:space="0" w:color="auto"/>
              <w:left w:val="single" w:sz="4" w:space="0" w:color="auto"/>
              <w:bottom w:val="single" w:sz="4" w:space="0" w:color="auto"/>
              <w:right w:val="single" w:sz="4" w:space="0" w:color="auto"/>
            </w:tcBorders>
          </w:tcPr>
          <w:p w14:paraId="7AEC4C20" w14:textId="77777777" w:rsidR="00E21EAB" w:rsidRPr="00967518" w:rsidRDefault="00E21EAB" w:rsidP="002F6753">
            <w:pPr>
              <w:pStyle w:val="TAH"/>
              <w:rPr>
                <w:lang w:eastAsia="zh-CN"/>
              </w:rPr>
            </w:pPr>
          </w:p>
        </w:tc>
        <w:tc>
          <w:tcPr>
            <w:tcW w:w="1340" w:type="pct"/>
            <w:tcBorders>
              <w:top w:val="single" w:sz="4" w:space="0" w:color="auto"/>
              <w:left w:val="single" w:sz="4" w:space="0" w:color="auto"/>
              <w:bottom w:val="nil"/>
              <w:right w:val="single" w:sz="4" w:space="0" w:color="auto"/>
            </w:tcBorders>
            <w:hideMark/>
          </w:tcPr>
          <w:p w14:paraId="56315518" w14:textId="77777777" w:rsidR="00E21EAB" w:rsidRPr="00967518" w:rsidRDefault="00E21EAB" w:rsidP="002F6753">
            <w:pPr>
              <w:pStyle w:val="TAC"/>
            </w:pPr>
            <w:r w:rsidRPr="00967518">
              <w:t>N/A</w:t>
            </w:r>
          </w:p>
        </w:tc>
        <w:tc>
          <w:tcPr>
            <w:tcW w:w="1701" w:type="pct"/>
            <w:tcBorders>
              <w:top w:val="single" w:sz="4" w:space="0" w:color="auto"/>
              <w:left w:val="single" w:sz="4" w:space="0" w:color="auto"/>
              <w:bottom w:val="single" w:sz="4" w:space="0" w:color="auto"/>
              <w:right w:val="single" w:sz="4" w:space="0" w:color="auto"/>
            </w:tcBorders>
            <w:hideMark/>
          </w:tcPr>
          <w:p w14:paraId="3D9A6218" w14:textId="77777777" w:rsidR="00E21EAB" w:rsidRPr="00967518" w:rsidRDefault="00E21EAB" w:rsidP="002F6753">
            <w:pPr>
              <w:pStyle w:val="TAH"/>
              <w:rPr>
                <w:lang w:eastAsia="zh-CN"/>
              </w:rPr>
            </w:pPr>
            <w:r w:rsidRPr="00967518">
              <w:rPr>
                <w:lang w:eastAsia="zh-CN"/>
              </w:rPr>
              <w:t xml:space="preserve">Modulation </w:t>
            </w:r>
            <w:r w:rsidRPr="00967518">
              <w:t>(NOTE 2)</w:t>
            </w:r>
          </w:p>
        </w:tc>
        <w:tc>
          <w:tcPr>
            <w:tcW w:w="1282" w:type="pct"/>
            <w:tcBorders>
              <w:top w:val="single" w:sz="4" w:space="0" w:color="auto"/>
              <w:left w:val="single" w:sz="4" w:space="0" w:color="auto"/>
              <w:bottom w:val="single" w:sz="4" w:space="0" w:color="auto"/>
              <w:right w:val="single" w:sz="4" w:space="0" w:color="auto"/>
            </w:tcBorders>
            <w:hideMark/>
          </w:tcPr>
          <w:p w14:paraId="66B20D88" w14:textId="77777777" w:rsidR="00E21EAB" w:rsidRPr="00967518" w:rsidRDefault="00E21EAB" w:rsidP="002F6753">
            <w:pPr>
              <w:pStyle w:val="TAH"/>
              <w:rPr>
                <w:lang w:eastAsia="zh-CN"/>
              </w:rPr>
            </w:pPr>
            <w:r w:rsidRPr="00967518">
              <w:rPr>
                <w:lang w:eastAsia="zh-CN"/>
              </w:rPr>
              <w:t>RB allocation (NOTE 1)</w:t>
            </w:r>
          </w:p>
        </w:tc>
      </w:tr>
      <w:tr w:rsidR="00E21EAB" w:rsidRPr="00967518" w14:paraId="17C33439" w14:textId="77777777" w:rsidTr="002F6753">
        <w:tc>
          <w:tcPr>
            <w:tcW w:w="676" w:type="pct"/>
            <w:tcBorders>
              <w:top w:val="single" w:sz="4" w:space="0" w:color="auto"/>
              <w:left w:val="single" w:sz="4" w:space="0" w:color="auto"/>
              <w:bottom w:val="single" w:sz="4" w:space="0" w:color="auto"/>
              <w:right w:val="single" w:sz="4" w:space="0" w:color="auto"/>
            </w:tcBorders>
            <w:hideMark/>
          </w:tcPr>
          <w:p w14:paraId="2E2A5CBB" w14:textId="77777777" w:rsidR="00E21EAB" w:rsidRPr="00967518" w:rsidRDefault="00E21EAB" w:rsidP="002F6753">
            <w:pPr>
              <w:pStyle w:val="TAC"/>
              <w:rPr>
                <w:lang w:eastAsia="zh-CN"/>
              </w:rPr>
            </w:pPr>
            <w:r w:rsidRPr="00967518">
              <w:t>1</w:t>
            </w:r>
          </w:p>
        </w:tc>
        <w:tc>
          <w:tcPr>
            <w:tcW w:w="1340" w:type="pct"/>
            <w:tcBorders>
              <w:top w:val="nil"/>
              <w:left w:val="single" w:sz="4" w:space="0" w:color="auto"/>
              <w:bottom w:val="nil"/>
              <w:right w:val="single" w:sz="4" w:space="0" w:color="auto"/>
            </w:tcBorders>
          </w:tcPr>
          <w:p w14:paraId="2A344508" w14:textId="77777777" w:rsidR="00E21EAB" w:rsidRPr="00967518" w:rsidRDefault="00E21EAB" w:rsidP="002F6753">
            <w:pPr>
              <w:pStyle w:val="TAC"/>
              <w:rPr>
                <w:lang w:eastAsia="zh-CN"/>
              </w:rPr>
            </w:pPr>
          </w:p>
        </w:tc>
        <w:tc>
          <w:tcPr>
            <w:tcW w:w="1701" w:type="pct"/>
            <w:tcBorders>
              <w:top w:val="single" w:sz="4" w:space="0" w:color="auto"/>
              <w:left w:val="single" w:sz="4" w:space="0" w:color="auto"/>
              <w:bottom w:val="single" w:sz="4" w:space="0" w:color="auto"/>
              <w:right w:val="single" w:sz="4" w:space="0" w:color="auto"/>
            </w:tcBorders>
            <w:hideMark/>
          </w:tcPr>
          <w:p w14:paraId="3249083E" w14:textId="77777777" w:rsidR="00E21EAB" w:rsidRPr="00967518" w:rsidRDefault="00E21EAB" w:rsidP="002F6753">
            <w:pPr>
              <w:pStyle w:val="TAC"/>
            </w:pPr>
            <w:r w:rsidRPr="00967518">
              <w:t>DFT-s-OFDM Pi/2 BPSK</w:t>
            </w:r>
          </w:p>
        </w:tc>
        <w:tc>
          <w:tcPr>
            <w:tcW w:w="1282" w:type="pct"/>
            <w:tcBorders>
              <w:top w:val="single" w:sz="4" w:space="0" w:color="auto"/>
              <w:left w:val="single" w:sz="4" w:space="0" w:color="auto"/>
              <w:bottom w:val="single" w:sz="4" w:space="0" w:color="auto"/>
              <w:right w:val="single" w:sz="4" w:space="0" w:color="auto"/>
            </w:tcBorders>
            <w:hideMark/>
          </w:tcPr>
          <w:p w14:paraId="36CDFF2D" w14:textId="77777777" w:rsidR="00E21EAB" w:rsidRPr="00967518" w:rsidRDefault="00E21EAB" w:rsidP="002F6753">
            <w:pPr>
              <w:pStyle w:val="TAC"/>
            </w:pPr>
            <w:r w:rsidRPr="00967518">
              <w:t>Inner Full</w:t>
            </w:r>
          </w:p>
        </w:tc>
      </w:tr>
      <w:tr w:rsidR="00E21EAB" w:rsidRPr="00967518" w14:paraId="5A0AB224" w14:textId="77777777" w:rsidTr="002F6753">
        <w:tc>
          <w:tcPr>
            <w:tcW w:w="676" w:type="pct"/>
            <w:tcBorders>
              <w:top w:val="single" w:sz="4" w:space="0" w:color="auto"/>
              <w:left w:val="single" w:sz="4" w:space="0" w:color="auto"/>
              <w:bottom w:val="single" w:sz="4" w:space="0" w:color="auto"/>
              <w:right w:val="single" w:sz="4" w:space="0" w:color="auto"/>
            </w:tcBorders>
            <w:hideMark/>
          </w:tcPr>
          <w:p w14:paraId="36B71E23" w14:textId="77777777" w:rsidR="00E21EAB" w:rsidRPr="00967518" w:rsidRDefault="00E21EAB" w:rsidP="002F6753">
            <w:pPr>
              <w:pStyle w:val="TAC"/>
              <w:rPr>
                <w:lang w:eastAsia="zh-CN"/>
              </w:rPr>
            </w:pPr>
            <w:r w:rsidRPr="00967518">
              <w:rPr>
                <w:lang w:eastAsia="zh-CN"/>
              </w:rPr>
              <w:t>2</w:t>
            </w:r>
          </w:p>
        </w:tc>
        <w:tc>
          <w:tcPr>
            <w:tcW w:w="1340" w:type="pct"/>
            <w:tcBorders>
              <w:top w:val="nil"/>
              <w:left w:val="single" w:sz="4" w:space="0" w:color="auto"/>
              <w:bottom w:val="nil"/>
              <w:right w:val="single" w:sz="4" w:space="0" w:color="auto"/>
            </w:tcBorders>
          </w:tcPr>
          <w:p w14:paraId="2A0BFDBB" w14:textId="77777777" w:rsidR="00E21EAB" w:rsidRPr="00967518" w:rsidRDefault="00E21EAB" w:rsidP="002F6753">
            <w:pPr>
              <w:pStyle w:val="TAC"/>
              <w:rPr>
                <w:lang w:eastAsia="zh-CN"/>
              </w:rPr>
            </w:pPr>
          </w:p>
        </w:tc>
        <w:tc>
          <w:tcPr>
            <w:tcW w:w="1701" w:type="pct"/>
            <w:tcBorders>
              <w:top w:val="single" w:sz="4" w:space="0" w:color="auto"/>
              <w:left w:val="single" w:sz="4" w:space="0" w:color="auto"/>
              <w:bottom w:val="single" w:sz="4" w:space="0" w:color="auto"/>
              <w:right w:val="single" w:sz="4" w:space="0" w:color="auto"/>
            </w:tcBorders>
            <w:hideMark/>
          </w:tcPr>
          <w:p w14:paraId="2911C0AF" w14:textId="77777777" w:rsidR="00E21EAB" w:rsidRPr="00967518" w:rsidRDefault="00E21EAB" w:rsidP="002F6753">
            <w:pPr>
              <w:pStyle w:val="TAC"/>
              <w:rPr>
                <w:lang w:eastAsia="zh-CN"/>
              </w:rPr>
            </w:pPr>
            <w:r w:rsidRPr="00967518">
              <w:rPr>
                <w:lang w:eastAsia="zh-CN"/>
              </w:rPr>
              <w:t>DFT-s-OFDM QPSK</w:t>
            </w:r>
          </w:p>
        </w:tc>
        <w:tc>
          <w:tcPr>
            <w:tcW w:w="1282" w:type="pct"/>
            <w:tcBorders>
              <w:top w:val="single" w:sz="4" w:space="0" w:color="auto"/>
              <w:left w:val="single" w:sz="4" w:space="0" w:color="auto"/>
              <w:bottom w:val="single" w:sz="4" w:space="0" w:color="auto"/>
              <w:right w:val="single" w:sz="4" w:space="0" w:color="auto"/>
            </w:tcBorders>
            <w:hideMark/>
          </w:tcPr>
          <w:p w14:paraId="2919B392" w14:textId="77777777" w:rsidR="00E21EAB" w:rsidRPr="00967518" w:rsidRDefault="00E21EAB" w:rsidP="002F6753">
            <w:pPr>
              <w:pStyle w:val="TAC"/>
              <w:rPr>
                <w:lang w:eastAsia="zh-CN"/>
              </w:rPr>
            </w:pPr>
            <w:r w:rsidRPr="00967518">
              <w:rPr>
                <w:lang w:eastAsia="zh-CN"/>
              </w:rPr>
              <w:t>Inner Full</w:t>
            </w:r>
          </w:p>
        </w:tc>
      </w:tr>
      <w:tr w:rsidR="00E21EAB" w:rsidRPr="00967518" w14:paraId="23BDCBF4" w14:textId="77777777" w:rsidTr="002F6753">
        <w:tc>
          <w:tcPr>
            <w:tcW w:w="676" w:type="pct"/>
            <w:tcBorders>
              <w:top w:val="single" w:sz="4" w:space="0" w:color="auto"/>
              <w:left w:val="single" w:sz="4" w:space="0" w:color="auto"/>
              <w:bottom w:val="single" w:sz="4" w:space="0" w:color="auto"/>
              <w:right w:val="single" w:sz="4" w:space="0" w:color="auto"/>
            </w:tcBorders>
            <w:hideMark/>
          </w:tcPr>
          <w:p w14:paraId="67610191" w14:textId="77777777" w:rsidR="00E21EAB" w:rsidRPr="00967518" w:rsidRDefault="00E21EAB" w:rsidP="002F6753">
            <w:pPr>
              <w:pStyle w:val="TAC"/>
              <w:rPr>
                <w:lang w:eastAsia="zh-CN"/>
              </w:rPr>
            </w:pPr>
            <w:r w:rsidRPr="00967518">
              <w:t>3</w:t>
            </w:r>
            <w:r w:rsidRPr="00967518">
              <w:rPr>
                <w:vertAlign w:val="superscript"/>
              </w:rPr>
              <w:t>3</w:t>
            </w:r>
          </w:p>
        </w:tc>
        <w:tc>
          <w:tcPr>
            <w:tcW w:w="1340" w:type="pct"/>
            <w:tcBorders>
              <w:top w:val="nil"/>
              <w:left w:val="single" w:sz="4" w:space="0" w:color="auto"/>
              <w:bottom w:val="single" w:sz="4" w:space="0" w:color="auto"/>
              <w:right w:val="single" w:sz="4" w:space="0" w:color="auto"/>
            </w:tcBorders>
          </w:tcPr>
          <w:p w14:paraId="0F86067F" w14:textId="77777777" w:rsidR="00E21EAB" w:rsidRPr="00967518" w:rsidRDefault="00E21EAB" w:rsidP="002F6753">
            <w:pPr>
              <w:pStyle w:val="TAC"/>
              <w:rPr>
                <w:lang w:eastAsia="zh-CN"/>
              </w:rPr>
            </w:pPr>
          </w:p>
        </w:tc>
        <w:tc>
          <w:tcPr>
            <w:tcW w:w="1701" w:type="pct"/>
            <w:tcBorders>
              <w:top w:val="single" w:sz="4" w:space="0" w:color="auto"/>
              <w:left w:val="single" w:sz="4" w:space="0" w:color="auto"/>
              <w:bottom w:val="single" w:sz="4" w:space="0" w:color="auto"/>
              <w:right w:val="single" w:sz="4" w:space="0" w:color="auto"/>
            </w:tcBorders>
            <w:hideMark/>
          </w:tcPr>
          <w:p w14:paraId="23B4026A" w14:textId="77777777" w:rsidR="00E21EAB" w:rsidRPr="00967518" w:rsidRDefault="00E21EAB" w:rsidP="002F6753">
            <w:pPr>
              <w:pStyle w:val="TAC"/>
              <w:rPr>
                <w:lang w:eastAsia="zh-CN"/>
              </w:rPr>
            </w:pPr>
            <w:r w:rsidRPr="00967518">
              <w:t>DFT-s-OFDM Pi/2 BPSK</w:t>
            </w:r>
          </w:p>
        </w:tc>
        <w:tc>
          <w:tcPr>
            <w:tcW w:w="1282" w:type="pct"/>
            <w:tcBorders>
              <w:top w:val="single" w:sz="4" w:space="0" w:color="auto"/>
              <w:left w:val="single" w:sz="4" w:space="0" w:color="auto"/>
              <w:bottom w:val="single" w:sz="4" w:space="0" w:color="auto"/>
              <w:right w:val="single" w:sz="4" w:space="0" w:color="auto"/>
            </w:tcBorders>
            <w:hideMark/>
          </w:tcPr>
          <w:p w14:paraId="4BCD72E6" w14:textId="77777777" w:rsidR="00E21EAB" w:rsidRPr="00967518" w:rsidRDefault="00E21EAB" w:rsidP="002F6753">
            <w:pPr>
              <w:pStyle w:val="TAC"/>
              <w:rPr>
                <w:lang w:eastAsia="zh-CN"/>
              </w:rPr>
            </w:pPr>
            <w:r w:rsidRPr="00967518">
              <w:t>Inner Full</w:t>
            </w:r>
          </w:p>
        </w:tc>
      </w:tr>
      <w:tr w:rsidR="00E21EAB" w:rsidRPr="00967518" w14:paraId="4D913FB4" w14:textId="77777777" w:rsidTr="002F6753">
        <w:tc>
          <w:tcPr>
            <w:tcW w:w="5000" w:type="pct"/>
            <w:gridSpan w:val="4"/>
            <w:tcBorders>
              <w:top w:val="single" w:sz="4" w:space="0" w:color="auto"/>
              <w:left w:val="single" w:sz="4" w:space="0" w:color="auto"/>
              <w:bottom w:val="single" w:sz="4" w:space="0" w:color="auto"/>
              <w:right w:val="single" w:sz="4" w:space="0" w:color="auto"/>
            </w:tcBorders>
            <w:hideMark/>
          </w:tcPr>
          <w:p w14:paraId="434626C8" w14:textId="77777777" w:rsidR="00E21EAB" w:rsidRPr="00967518" w:rsidRDefault="00E21EAB" w:rsidP="002F6753">
            <w:pPr>
              <w:pStyle w:val="TAN"/>
              <w:rPr>
                <w:lang w:eastAsia="zh-CN"/>
              </w:rPr>
            </w:pPr>
            <w:r w:rsidRPr="00967518">
              <w:rPr>
                <w:lang w:eastAsia="zh-CN"/>
              </w:rPr>
              <w:t>NOTE 1:</w:t>
            </w:r>
            <w:r w:rsidRPr="00967518">
              <w:rPr>
                <w:lang w:eastAsia="zh-CN"/>
              </w:rPr>
              <w:tab/>
              <w:t>The specific configuration of each RB allocation is defined in Table 6.1-1.</w:t>
            </w:r>
          </w:p>
          <w:p w14:paraId="754AAA02" w14:textId="77777777" w:rsidR="00E21EAB" w:rsidRPr="00967518" w:rsidRDefault="00E21EAB" w:rsidP="002F6753">
            <w:pPr>
              <w:pStyle w:val="TAN"/>
            </w:pPr>
            <w:r w:rsidRPr="00967518">
              <w:rPr>
                <w:lang w:eastAsia="zh-CN"/>
              </w:rPr>
              <w:t>NOTE 2:</w:t>
            </w:r>
            <w:r w:rsidRPr="00967518">
              <w:rPr>
                <w:lang w:eastAsia="zh-CN"/>
              </w:rPr>
              <w:tab/>
            </w:r>
            <w:r w:rsidRPr="00967518">
              <w:t xml:space="preserve">DFT-s-OFDM PI/2 BPSK test applies only for UEs which supports half Pi BPSK in FR1. </w:t>
            </w:r>
          </w:p>
          <w:p w14:paraId="4C690962" w14:textId="03909A68" w:rsidR="00E21EAB" w:rsidRPr="00967518" w:rsidRDefault="00E21EAB" w:rsidP="002F6753">
            <w:pPr>
              <w:pStyle w:val="TAN"/>
            </w:pPr>
            <w:r w:rsidRPr="00967518">
              <w:rPr>
                <w:lang w:eastAsia="zh-CN"/>
              </w:rPr>
              <w:t>NOTE 3:</w:t>
            </w:r>
            <w:r w:rsidRPr="00967518">
              <w:rPr>
                <w:lang w:eastAsia="zh-CN"/>
              </w:rPr>
              <w:tab/>
            </w:r>
            <w:r w:rsidRPr="00967518">
              <w:t xml:space="preserve">UE operating in TDD mode with PI/2 PBSK modulation and UE indicates support for UE capability </w:t>
            </w:r>
            <w:r w:rsidRPr="00967518">
              <w:rPr>
                <w:rFonts w:cs="Arial"/>
                <w:i/>
              </w:rPr>
              <w:t>powerBoosting-pi2BPSK</w:t>
            </w:r>
            <w:r w:rsidRPr="00967518">
              <w:rPr>
                <w:rFonts w:cs="Arial"/>
                <w:lang w:eastAsia="zh-CN"/>
              </w:rPr>
              <w:t xml:space="preserve"> </w:t>
            </w:r>
            <w:r w:rsidRPr="00967518">
              <w:t xml:space="preserve">and the IE </w:t>
            </w:r>
            <w:r w:rsidRPr="00967518">
              <w:rPr>
                <w:rFonts w:cs="Arial"/>
                <w:i/>
              </w:rPr>
              <w:t>powerBoostPi2BPSK</w:t>
            </w:r>
            <w:r w:rsidRPr="00967518">
              <w:t xml:space="preserve"> is set to 1 for bands </w:t>
            </w:r>
            <w:r w:rsidR="005E03F6" w:rsidRPr="00967518">
              <w:t xml:space="preserve">n34, </w:t>
            </w:r>
            <w:r w:rsidRPr="00967518">
              <w:t>n40, n4</w:t>
            </w:r>
            <w:r w:rsidRPr="00967518">
              <w:rPr>
                <w:lang w:eastAsia="zh-CN"/>
              </w:rPr>
              <w:t>1</w:t>
            </w:r>
            <w:r w:rsidRPr="00967518">
              <w:t>, n77, n78 and n79.</w:t>
            </w:r>
          </w:p>
          <w:p w14:paraId="7499DBC6" w14:textId="77777777" w:rsidR="00E21EAB" w:rsidRPr="00967518" w:rsidRDefault="00E21EAB" w:rsidP="002F6753">
            <w:pPr>
              <w:pStyle w:val="TAN"/>
            </w:pPr>
            <w:r w:rsidRPr="00967518">
              <w:t>NOTE 4:</w:t>
            </w:r>
            <w:r w:rsidRPr="00967518">
              <w:tab/>
              <w:t>For NR band n28, 30MHz test channel bandwidth is tested with Low range test frequencies.</w:t>
            </w:r>
          </w:p>
        </w:tc>
      </w:tr>
    </w:tbl>
    <w:p w14:paraId="5845B122" w14:textId="77777777" w:rsidR="00E21EAB" w:rsidRPr="00967518" w:rsidRDefault="00E21EAB" w:rsidP="00E21EAB"/>
    <w:p w14:paraId="04A94FE7" w14:textId="77777777" w:rsidR="00E21EAB" w:rsidRPr="00967518" w:rsidRDefault="00E21EAB" w:rsidP="00E21EAB">
      <w:pPr>
        <w:pStyle w:val="B10"/>
      </w:pPr>
      <w:r w:rsidRPr="00967518">
        <w:t>1.</w:t>
      </w:r>
      <w:r w:rsidRPr="00967518">
        <w:tab/>
        <w:t>Connect the SS to the UE antenna connectors as shown in TS 38.508-1 [5] Annex A, Figure A.3.1.1.2 for TE diagram and section A.3.2 for UE diagram.</w:t>
      </w:r>
    </w:p>
    <w:p w14:paraId="6E6B0FA1" w14:textId="77777777" w:rsidR="00E21EAB" w:rsidRPr="00967518" w:rsidRDefault="00E21EAB" w:rsidP="00E21EAB">
      <w:pPr>
        <w:pStyle w:val="B10"/>
      </w:pPr>
      <w:r w:rsidRPr="00967518">
        <w:t>2.</w:t>
      </w:r>
      <w:r w:rsidRPr="00967518">
        <w:tab/>
        <w:t>The parameter settings for the cell are set up according to TS 38.508-1 [5] subclause 4.4.3.</w:t>
      </w:r>
    </w:p>
    <w:p w14:paraId="1C4394F8" w14:textId="77777777" w:rsidR="00E21EAB" w:rsidRPr="00967518" w:rsidRDefault="00E21EAB" w:rsidP="00E21EAB">
      <w:pPr>
        <w:pStyle w:val="B10"/>
      </w:pPr>
      <w:r w:rsidRPr="00967518">
        <w:t>3.</w:t>
      </w:r>
      <w:r w:rsidRPr="00967518">
        <w:tab/>
        <w:t>Downlink signals are initially set up according to Annex C.0, C.1, C.2, and uplink signals according to Annex G.0, G.1, G.2, G.3.0.</w:t>
      </w:r>
    </w:p>
    <w:p w14:paraId="67B69CC6" w14:textId="77777777" w:rsidR="00E21EAB" w:rsidRPr="00967518" w:rsidRDefault="00E21EAB" w:rsidP="00E21EAB">
      <w:pPr>
        <w:pStyle w:val="B10"/>
      </w:pPr>
      <w:r w:rsidRPr="00967518">
        <w:t>4.</w:t>
      </w:r>
      <w:r w:rsidRPr="00967518">
        <w:tab/>
        <w:t>The UL Reference Measurement Channel is set according to Table 6.2G.4.4.1-1.</w:t>
      </w:r>
    </w:p>
    <w:p w14:paraId="63A937FC" w14:textId="77777777" w:rsidR="00E21EAB" w:rsidRPr="00967518" w:rsidRDefault="00E21EAB" w:rsidP="00E21EAB">
      <w:pPr>
        <w:pStyle w:val="B10"/>
      </w:pPr>
      <w:r w:rsidRPr="00967518">
        <w:t>5.</w:t>
      </w:r>
      <w:r w:rsidRPr="00967518">
        <w:tab/>
        <w:t>Propagation conditions are set according to Annex B.0.</w:t>
      </w:r>
    </w:p>
    <w:p w14:paraId="6DD5B980" w14:textId="77777777" w:rsidR="00E21EAB" w:rsidRPr="00967518" w:rsidRDefault="00E21EAB" w:rsidP="00E21EAB">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G.4.4.3.</w:t>
      </w:r>
    </w:p>
    <w:p w14:paraId="3B3A667A" w14:textId="77777777" w:rsidR="00E21EAB" w:rsidRPr="00967518" w:rsidRDefault="00E21EAB" w:rsidP="00E21EAB">
      <w:pPr>
        <w:pStyle w:val="H6"/>
      </w:pPr>
      <w:r w:rsidRPr="00967518">
        <w:t>6.2G.4.4.2</w:t>
      </w:r>
      <w:r w:rsidRPr="00967518">
        <w:tab/>
        <w:t>Test procedure</w:t>
      </w:r>
    </w:p>
    <w:p w14:paraId="4A7A1D47" w14:textId="77777777" w:rsidR="00E21EAB" w:rsidRPr="00967518" w:rsidRDefault="00E21EAB" w:rsidP="00E21EAB">
      <w:pPr>
        <w:pStyle w:val="B10"/>
      </w:pPr>
      <w:r w:rsidRPr="00967518">
        <w:t>1.</w:t>
      </w:r>
      <w:r w:rsidRPr="00967518">
        <w:tab/>
        <w:t>SS sends uplink scheduling information for each UL HARQ process via PDCCH DCI format 0_1 for C_RNTI to schedule the UL RMC according to Table 6.2G.4.4.1-1. Since the UE has no payload and no loopback data to send the UE sends uplink MAC padding bits on the UL RMC.</w:t>
      </w:r>
    </w:p>
    <w:p w14:paraId="49C20728" w14:textId="77777777" w:rsidR="00E21EAB" w:rsidRPr="00967518" w:rsidRDefault="00E21EAB" w:rsidP="00E21EAB">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 of the test point.</w:t>
      </w:r>
    </w:p>
    <w:p w14:paraId="3399659F" w14:textId="77777777" w:rsidR="00E21EAB" w:rsidRPr="00967518" w:rsidRDefault="00E21EAB" w:rsidP="00E21EAB">
      <w:pPr>
        <w:pStyle w:val="B10"/>
      </w:pPr>
      <w:r w:rsidRPr="00967518">
        <w:t>3.</w:t>
      </w:r>
      <w:r w:rsidRPr="00967518">
        <w:tab/>
        <w:t>Measure the sum of the mean power of the UE at each transmit antenna connector in the channel bandwidth of the radio access mode. The period of measurement shall be at least the continuous duration of 1ms over all active uplink slots and in the uplink symbols. For TDD slots only slots consisting of only UL symbols are under test.</w:t>
      </w:r>
    </w:p>
    <w:p w14:paraId="1EDC414E" w14:textId="77777777" w:rsidR="00E21EAB" w:rsidRPr="00967518" w:rsidRDefault="00E21EAB" w:rsidP="00E21EAB">
      <w:pPr>
        <w:pStyle w:val="H6"/>
      </w:pPr>
      <w:r w:rsidRPr="00967518">
        <w:t>6.2G.4.4.3</w:t>
      </w:r>
      <w:r w:rsidRPr="00967518">
        <w:tab/>
        <w:t>Message contents</w:t>
      </w:r>
    </w:p>
    <w:p w14:paraId="02C21E30" w14:textId="77777777" w:rsidR="00E21EAB" w:rsidRPr="00967518" w:rsidRDefault="00E21EAB" w:rsidP="00E21EAB">
      <w:r w:rsidRPr="00967518">
        <w:t>Message contents are according to TS 38.508-1 [5] subclause 4.6 with the following exceptions:</w:t>
      </w:r>
    </w:p>
    <w:p w14:paraId="6C0CCA89" w14:textId="77777777" w:rsidR="00E21EAB" w:rsidRPr="00967518" w:rsidRDefault="00E21EAB" w:rsidP="00E21EAB">
      <w:pPr>
        <w:pStyle w:val="TH"/>
      </w:pPr>
      <w:r w:rsidRPr="00967518">
        <w:t xml:space="preserve">Table 6.2G.4.4.3-1: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E21EAB" w:rsidRPr="00967518" w14:paraId="6CE4A626" w14:textId="77777777" w:rsidTr="002F6753">
        <w:tc>
          <w:tcPr>
            <w:tcW w:w="9747" w:type="dxa"/>
          </w:tcPr>
          <w:p w14:paraId="41C2E554" w14:textId="77777777" w:rsidR="00E21EAB" w:rsidRPr="00967518" w:rsidRDefault="00E21EAB" w:rsidP="002F6753">
            <w:pPr>
              <w:pStyle w:val="TAH"/>
            </w:pPr>
            <w:r w:rsidRPr="00967518">
              <w:t xml:space="preserve">Derivation Path: TS 38.508-1 [5], Table 4.6.3-118 with condition </w:t>
            </w:r>
            <w:bookmarkStart w:id="882" w:name="OLE_LINK85"/>
            <w:bookmarkStart w:id="883" w:name="OLE_LINK86"/>
            <w:bookmarkStart w:id="884" w:name="OLE_LINK87"/>
            <w:r w:rsidRPr="00967518">
              <w:t>TRANSFORM_PRECODER_ENABLED</w:t>
            </w:r>
            <w:bookmarkEnd w:id="882"/>
            <w:bookmarkEnd w:id="883"/>
            <w:bookmarkEnd w:id="884"/>
          </w:p>
        </w:tc>
      </w:tr>
    </w:tbl>
    <w:p w14:paraId="1AC6E975" w14:textId="77777777" w:rsidR="00E21EAB" w:rsidRPr="00967518" w:rsidRDefault="00E21EAB" w:rsidP="00E21EAB"/>
    <w:p w14:paraId="5BF6E579" w14:textId="77777777" w:rsidR="00E21EAB" w:rsidRPr="00967518" w:rsidRDefault="00E21EAB" w:rsidP="00E21EAB">
      <w:pPr>
        <w:pStyle w:val="TH"/>
      </w:pPr>
      <w:r w:rsidRPr="00967518">
        <w:t>Table 6.2G.4.4.3-2: FrequencyInfoUL-SIB: Test point 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E21EAB" w:rsidRPr="00967518" w14:paraId="698A5263" w14:textId="77777777" w:rsidTr="002F6753">
        <w:tc>
          <w:tcPr>
            <w:tcW w:w="9635" w:type="dxa"/>
            <w:gridSpan w:val="4"/>
          </w:tcPr>
          <w:p w14:paraId="29CE4719" w14:textId="77777777" w:rsidR="00E21EAB" w:rsidRPr="00967518" w:rsidRDefault="00E21EAB" w:rsidP="002F6753">
            <w:pPr>
              <w:pStyle w:val="TAL"/>
            </w:pPr>
            <w:r w:rsidRPr="00967518">
              <w:t>Derivation Path: TS 38.508-1 [5] Table 4.6.3-62 FrequencyInfoUL-SIB</w:t>
            </w:r>
          </w:p>
        </w:tc>
      </w:tr>
      <w:tr w:rsidR="00E21EAB" w:rsidRPr="00967518" w14:paraId="4B11086C" w14:textId="77777777" w:rsidTr="002F6753">
        <w:tc>
          <w:tcPr>
            <w:tcW w:w="4535" w:type="dxa"/>
          </w:tcPr>
          <w:p w14:paraId="7A8784AA" w14:textId="77777777" w:rsidR="00E21EAB" w:rsidRPr="00967518" w:rsidRDefault="00E21EAB" w:rsidP="002F6753">
            <w:pPr>
              <w:pStyle w:val="TAH"/>
            </w:pPr>
            <w:r w:rsidRPr="00967518">
              <w:t>Information Element</w:t>
            </w:r>
          </w:p>
        </w:tc>
        <w:tc>
          <w:tcPr>
            <w:tcW w:w="2267" w:type="dxa"/>
          </w:tcPr>
          <w:p w14:paraId="3BF972C2" w14:textId="77777777" w:rsidR="00E21EAB" w:rsidRPr="00967518" w:rsidRDefault="00E21EAB" w:rsidP="002F6753">
            <w:pPr>
              <w:pStyle w:val="TAH"/>
            </w:pPr>
            <w:r w:rsidRPr="00967518">
              <w:t>Value/remark</w:t>
            </w:r>
          </w:p>
        </w:tc>
        <w:tc>
          <w:tcPr>
            <w:tcW w:w="1700" w:type="dxa"/>
          </w:tcPr>
          <w:p w14:paraId="6BB43FD6" w14:textId="77777777" w:rsidR="00E21EAB" w:rsidRPr="00967518" w:rsidRDefault="00E21EAB" w:rsidP="002F6753">
            <w:pPr>
              <w:pStyle w:val="TAH"/>
            </w:pPr>
            <w:r w:rsidRPr="00967518">
              <w:t>Comment</w:t>
            </w:r>
          </w:p>
        </w:tc>
        <w:tc>
          <w:tcPr>
            <w:tcW w:w="1133" w:type="dxa"/>
          </w:tcPr>
          <w:p w14:paraId="7D01D9E4" w14:textId="77777777" w:rsidR="00E21EAB" w:rsidRPr="00967518" w:rsidRDefault="00E21EAB" w:rsidP="002F6753">
            <w:pPr>
              <w:pStyle w:val="TAH"/>
            </w:pPr>
            <w:r w:rsidRPr="00967518">
              <w:t>Condition</w:t>
            </w:r>
          </w:p>
        </w:tc>
      </w:tr>
      <w:tr w:rsidR="00E21EAB" w:rsidRPr="00967518" w14:paraId="18ECF94E" w14:textId="77777777" w:rsidTr="002F6753">
        <w:tc>
          <w:tcPr>
            <w:tcW w:w="4535" w:type="dxa"/>
          </w:tcPr>
          <w:p w14:paraId="677CF62B" w14:textId="77777777" w:rsidR="00E21EAB" w:rsidRPr="00967518" w:rsidRDefault="00E21EAB" w:rsidP="00E21EAB">
            <w:pPr>
              <w:pStyle w:val="TAL"/>
            </w:pPr>
            <w:r w:rsidRPr="00967518">
              <w:t>p-Max</w:t>
            </w:r>
          </w:p>
        </w:tc>
        <w:tc>
          <w:tcPr>
            <w:tcW w:w="2267" w:type="dxa"/>
          </w:tcPr>
          <w:p w14:paraId="3FFCAEC8" w14:textId="77777777" w:rsidR="00E21EAB" w:rsidRPr="00967518" w:rsidRDefault="00E21EAB" w:rsidP="00E21EAB">
            <w:pPr>
              <w:pStyle w:val="TAL"/>
            </w:pPr>
            <w:r w:rsidRPr="00967518">
              <w:t>0</w:t>
            </w:r>
          </w:p>
        </w:tc>
        <w:tc>
          <w:tcPr>
            <w:tcW w:w="1700" w:type="dxa"/>
          </w:tcPr>
          <w:p w14:paraId="5BC9FC5B" w14:textId="77777777" w:rsidR="00E21EAB" w:rsidRPr="00967518" w:rsidRDefault="00E21EAB" w:rsidP="00E21EAB">
            <w:pPr>
              <w:pStyle w:val="TAL"/>
            </w:pPr>
          </w:p>
        </w:tc>
        <w:tc>
          <w:tcPr>
            <w:tcW w:w="1133" w:type="dxa"/>
          </w:tcPr>
          <w:p w14:paraId="6EE316C2" w14:textId="77777777" w:rsidR="00E21EAB" w:rsidRPr="00967518" w:rsidRDefault="00E21EAB" w:rsidP="00E21EAB">
            <w:pPr>
              <w:pStyle w:val="TAL"/>
            </w:pPr>
          </w:p>
        </w:tc>
      </w:tr>
    </w:tbl>
    <w:p w14:paraId="5624DD4E" w14:textId="77777777" w:rsidR="00E21EAB" w:rsidRPr="00967518" w:rsidRDefault="00E21EAB" w:rsidP="00E21EAB"/>
    <w:p w14:paraId="5F4AED79" w14:textId="77777777" w:rsidR="00E21EAB" w:rsidRPr="00967518" w:rsidRDefault="00E21EAB" w:rsidP="00E21EAB">
      <w:pPr>
        <w:pStyle w:val="TH"/>
      </w:pPr>
      <w:r w:rsidRPr="00967518">
        <w:t>Table 6.2G.4.4.3-3: FrequencyInfoUL-SIB: Test point 2</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E21EAB" w:rsidRPr="00967518" w14:paraId="079AC3D5" w14:textId="77777777" w:rsidTr="002F6753">
        <w:tc>
          <w:tcPr>
            <w:tcW w:w="9635" w:type="dxa"/>
            <w:gridSpan w:val="4"/>
          </w:tcPr>
          <w:p w14:paraId="588529A0" w14:textId="77777777" w:rsidR="00E21EAB" w:rsidRPr="00967518" w:rsidRDefault="00E21EAB" w:rsidP="002F6753">
            <w:pPr>
              <w:pStyle w:val="TAL"/>
            </w:pPr>
            <w:r w:rsidRPr="00967518">
              <w:t>Derivation Path: TS 38.508-1 [5] Table 4.6.3-62 FrequencyInfoUL-SIB</w:t>
            </w:r>
          </w:p>
        </w:tc>
      </w:tr>
      <w:tr w:rsidR="00E21EAB" w:rsidRPr="00967518" w14:paraId="783C7B1A" w14:textId="77777777" w:rsidTr="002F6753">
        <w:tc>
          <w:tcPr>
            <w:tcW w:w="4535" w:type="dxa"/>
          </w:tcPr>
          <w:p w14:paraId="57577AA6" w14:textId="77777777" w:rsidR="00E21EAB" w:rsidRPr="00967518" w:rsidRDefault="00E21EAB" w:rsidP="002F6753">
            <w:pPr>
              <w:pStyle w:val="TAH"/>
            </w:pPr>
            <w:r w:rsidRPr="00967518">
              <w:t>Information Element</w:t>
            </w:r>
          </w:p>
        </w:tc>
        <w:tc>
          <w:tcPr>
            <w:tcW w:w="2267" w:type="dxa"/>
          </w:tcPr>
          <w:p w14:paraId="52091BF4" w14:textId="77777777" w:rsidR="00E21EAB" w:rsidRPr="00967518" w:rsidRDefault="00E21EAB" w:rsidP="002F6753">
            <w:pPr>
              <w:pStyle w:val="TAH"/>
            </w:pPr>
            <w:r w:rsidRPr="00967518">
              <w:t>Value/remark</w:t>
            </w:r>
          </w:p>
        </w:tc>
        <w:tc>
          <w:tcPr>
            <w:tcW w:w="1700" w:type="dxa"/>
          </w:tcPr>
          <w:p w14:paraId="42823DD3" w14:textId="77777777" w:rsidR="00E21EAB" w:rsidRPr="00967518" w:rsidRDefault="00E21EAB" w:rsidP="002F6753">
            <w:pPr>
              <w:pStyle w:val="TAH"/>
            </w:pPr>
            <w:r w:rsidRPr="00967518">
              <w:t>Comment</w:t>
            </w:r>
          </w:p>
        </w:tc>
        <w:tc>
          <w:tcPr>
            <w:tcW w:w="1133" w:type="dxa"/>
          </w:tcPr>
          <w:p w14:paraId="198AADDB" w14:textId="77777777" w:rsidR="00E21EAB" w:rsidRPr="00967518" w:rsidRDefault="00E21EAB" w:rsidP="002F6753">
            <w:pPr>
              <w:pStyle w:val="TAH"/>
            </w:pPr>
            <w:r w:rsidRPr="00967518">
              <w:t>Condition</w:t>
            </w:r>
          </w:p>
        </w:tc>
      </w:tr>
      <w:tr w:rsidR="00E21EAB" w:rsidRPr="00967518" w14:paraId="7701A770" w14:textId="77777777" w:rsidTr="002F6753">
        <w:tc>
          <w:tcPr>
            <w:tcW w:w="4535" w:type="dxa"/>
          </w:tcPr>
          <w:p w14:paraId="434B9EC3" w14:textId="77777777" w:rsidR="00E21EAB" w:rsidRPr="00967518" w:rsidRDefault="00E21EAB" w:rsidP="00E21EAB">
            <w:pPr>
              <w:pStyle w:val="TAL"/>
            </w:pPr>
            <w:r w:rsidRPr="00967518">
              <w:t>p-Max</w:t>
            </w:r>
          </w:p>
        </w:tc>
        <w:tc>
          <w:tcPr>
            <w:tcW w:w="2267" w:type="dxa"/>
          </w:tcPr>
          <w:p w14:paraId="471684AB" w14:textId="77777777" w:rsidR="00E21EAB" w:rsidRPr="00967518" w:rsidRDefault="00E21EAB" w:rsidP="00E21EAB">
            <w:pPr>
              <w:pStyle w:val="TAL"/>
            </w:pPr>
            <w:r w:rsidRPr="00967518">
              <w:t>14</w:t>
            </w:r>
          </w:p>
        </w:tc>
        <w:tc>
          <w:tcPr>
            <w:tcW w:w="1700" w:type="dxa"/>
          </w:tcPr>
          <w:p w14:paraId="45EC6831" w14:textId="77777777" w:rsidR="00E21EAB" w:rsidRPr="00967518" w:rsidRDefault="00E21EAB" w:rsidP="00E21EAB">
            <w:pPr>
              <w:pStyle w:val="TAL"/>
            </w:pPr>
          </w:p>
        </w:tc>
        <w:tc>
          <w:tcPr>
            <w:tcW w:w="1133" w:type="dxa"/>
          </w:tcPr>
          <w:p w14:paraId="1965F200" w14:textId="77777777" w:rsidR="00E21EAB" w:rsidRPr="00967518" w:rsidRDefault="00E21EAB" w:rsidP="00E21EAB">
            <w:pPr>
              <w:pStyle w:val="TAL"/>
            </w:pPr>
          </w:p>
        </w:tc>
      </w:tr>
    </w:tbl>
    <w:p w14:paraId="158171CB" w14:textId="77777777" w:rsidR="00E21EAB" w:rsidRPr="00967518" w:rsidRDefault="00E21EAB" w:rsidP="00E21EAB"/>
    <w:p w14:paraId="21F74733" w14:textId="77777777" w:rsidR="00E21EAB" w:rsidRPr="00967518" w:rsidRDefault="00E21EAB" w:rsidP="00E21EAB">
      <w:pPr>
        <w:pStyle w:val="TH"/>
      </w:pPr>
      <w:r w:rsidRPr="00967518">
        <w:t>Table 6.2G.4.4.3-4: FrequencyInfoUL-SIB: Test point 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E21EAB" w:rsidRPr="00967518" w14:paraId="2B184345" w14:textId="77777777" w:rsidTr="002F6753">
        <w:tc>
          <w:tcPr>
            <w:tcW w:w="9635" w:type="dxa"/>
            <w:gridSpan w:val="4"/>
          </w:tcPr>
          <w:p w14:paraId="267329D3" w14:textId="77777777" w:rsidR="00E21EAB" w:rsidRPr="00967518" w:rsidRDefault="00E21EAB" w:rsidP="002F6753">
            <w:pPr>
              <w:pStyle w:val="TAL"/>
            </w:pPr>
            <w:r w:rsidRPr="00967518">
              <w:t>Derivation Path: TS 38.508-1 [5] Table 4.6.3-62 FrequencyInfoUL-SIB</w:t>
            </w:r>
          </w:p>
        </w:tc>
      </w:tr>
      <w:tr w:rsidR="00E21EAB" w:rsidRPr="00967518" w14:paraId="35679166" w14:textId="77777777" w:rsidTr="002F6753">
        <w:tc>
          <w:tcPr>
            <w:tcW w:w="4535" w:type="dxa"/>
          </w:tcPr>
          <w:p w14:paraId="5CD969B5" w14:textId="77777777" w:rsidR="00E21EAB" w:rsidRPr="00967518" w:rsidRDefault="00E21EAB" w:rsidP="002F6753">
            <w:pPr>
              <w:pStyle w:val="TAH"/>
            </w:pPr>
            <w:r w:rsidRPr="00967518">
              <w:t>Information Element</w:t>
            </w:r>
          </w:p>
        </w:tc>
        <w:tc>
          <w:tcPr>
            <w:tcW w:w="2267" w:type="dxa"/>
          </w:tcPr>
          <w:p w14:paraId="1BB93513" w14:textId="77777777" w:rsidR="00E21EAB" w:rsidRPr="00967518" w:rsidRDefault="00E21EAB" w:rsidP="002F6753">
            <w:pPr>
              <w:pStyle w:val="TAH"/>
            </w:pPr>
            <w:r w:rsidRPr="00967518">
              <w:t>Value/remark</w:t>
            </w:r>
          </w:p>
        </w:tc>
        <w:tc>
          <w:tcPr>
            <w:tcW w:w="1700" w:type="dxa"/>
          </w:tcPr>
          <w:p w14:paraId="2B35D818" w14:textId="77777777" w:rsidR="00E21EAB" w:rsidRPr="00967518" w:rsidRDefault="00E21EAB" w:rsidP="002F6753">
            <w:pPr>
              <w:pStyle w:val="TAH"/>
            </w:pPr>
            <w:r w:rsidRPr="00967518">
              <w:t>Comment</w:t>
            </w:r>
          </w:p>
        </w:tc>
        <w:tc>
          <w:tcPr>
            <w:tcW w:w="1133" w:type="dxa"/>
          </w:tcPr>
          <w:p w14:paraId="4BAFE16B" w14:textId="77777777" w:rsidR="00E21EAB" w:rsidRPr="00967518" w:rsidRDefault="00E21EAB" w:rsidP="002F6753">
            <w:pPr>
              <w:pStyle w:val="TAH"/>
            </w:pPr>
            <w:r w:rsidRPr="00967518">
              <w:t>Condition</w:t>
            </w:r>
          </w:p>
        </w:tc>
      </w:tr>
      <w:tr w:rsidR="00E21EAB" w:rsidRPr="00967518" w14:paraId="26FC8D5E" w14:textId="77777777" w:rsidTr="002F6753">
        <w:tc>
          <w:tcPr>
            <w:tcW w:w="4535" w:type="dxa"/>
          </w:tcPr>
          <w:p w14:paraId="6141D37D" w14:textId="77777777" w:rsidR="00E21EAB" w:rsidRPr="00967518" w:rsidRDefault="00E21EAB" w:rsidP="00E21EAB">
            <w:pPr>
              <w:pStyle w:val="TAL"/>
            </w:pPr>
            <w:r w:rsidRPr="00967518">
              <w:t>p-Max</w:t>
            </w:r>
          </w:p>
        </w:tc>
        <w:tc>
          <w:tcPr>
            <w:tcW w:w="2267" w:type="dxa"/>
          </w:tcPr>
          <w:p w14:paraId="355B4FA8" w14:textId="77777777" w:rsidR="00E21EAB" w:rsidRPr="00967518" w:rsidRDefault="00E21EAB" w:rsidP="00E21EAB">
            <w:pPr>
              <w:pStyle w:val="TAL"/>
            </w:pPr>
            <w:r w:rsidRPr="00967518">
              <w:t>18</w:t>
            </w:r>
          </w:p>
        </w:tc>
        <w:tc>
          <w:tcPr>
            <w:tcW w:w="1700" w:type="dxa"/>
          </w:tcPr>
          <w:p w14:paraId="0B0BB36E" w14:textId="77777777" w:rsidR="00E21EAB" w:rsidRPr="00967518" w:rsidRDefault="00E21EAB" w:rsidP="00E21EAB">
            <w:pPr>
              <w:pStyle w:val="TAL"/>
            </w:pPr>
          </w:p>
        </w:tc>
        <w:tc>
          <w:tcPr>
            <w:tcW w:w="1133" w:type="dxa"/>
          </w:tcPr>
          <w:p w14:paraId="5AEF3CCE" w14:textId="77777777" w:rsidR="00E21EAB" w:rsidRPr="00967518" w:rsidRDefault="00E21EAB" w:rsidP="00E21EAB">
            <w:pPr>
              <w:pStyle w:val="TAL"/>
            </w:pPr>
          </w:p>
        </w:tc>
      </w:tr>
    </w:tbl>
    <w:p w14:paraId="41C82385" w14:textId="77777777" w:rsidR="00E21EAB" w:rsidRPr="00967518" w:rsidRDefault="00E21EAB" w:rsidP="00E21EAB"/>
    <w:p w14:paraId="36076D06" w14:textId="77777777" w:rsidR="00E21EAB" w:rsidRPr="00967518" w:rsidRDefault="00E21EAB" w:rsidP="00E21EAB">
      <w:pPr>
        <w:pStyle w:val="TH"/>
      </w:pPr>
      <w:r w:rsidRPr="00967518">
        <w:t>Table 6.2G.4.4.3-5: FrequencyInfoUL-SIB: Test point 4</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E21EAB" w:rsidRPr="00967518" w14:paraId="32DFD1BE" w14:textId="77777777" w:rsidTr="002F6753">
        <w:tc>
          <w:tcPr>
            <w:tcW w:w="9635" w:type="dxa"/>
            <w:gridSpan w:val="4"/>
          </w:tcPr>
          <w:p w14:paraId="55EE5280" w14:textId="77777777" w:rsidR="00E21EAB" w:rsidRPr="00967518" w:rsidRDefault="00E21EAB" w:rsidP="002F6753">
            <w:pPr>
              <w:pStyle w:val="TAL"/>
            </w:pPr>
            <w:r w:rsidRPr="00967518">
              <w:t>Derivation Path: TS 38.508-1 [5] Table 4.6.3-62 FrequencyInfoUL-SIB</w:t>
            </w:r>
          </w:p>
        </w:tc>
      </w:tr>
      <w:tr w:rsidR="00E21EAB" w:rsidRPr="00967518" w14:paraId="1FF97C4C" w14:textId="77777777" w:rsidTr="002F6753">
        <w:tc>
          <w:tcPr>
            <w:tcW w:w="4535" w:type="dxa"/>
          </w:tcPr>
          <w:p w14:paraId="4F7E2650" w14:textId="77777777" w:rsidR="00E21EAB" w:rsidRPr="00967518" w:rsidRDefault="00E21EAB" w:rsidP="002F6753">
            <w:pPr>
              <w:pStyle w:val="TAH"/>
            </w:pPr>
            <w:r w:rsidRPr="00967518">
              <w:t>Information Element</w:t>
            </w:r>
          </w:p>
        </w:tc>
        <w:tc>
          <w:tcPr>
            <w:tcW w:w="2267" w:type="dxa"/>
          </w:tcPr>
          <w:p w14:paraId="35909F0F" w14:textId="77777777" w:rsidR="00E21EAB" w:rsidRPr="00967518" w:rsidRDefault="00E21EAB" w:rsidP="002F6753">
            <w:pPr>
              <w:pStyle w:val="TAH"/>
            </w:pPr>
            <w:r w:rsidRPr="00967518">
              <w:t>Value/remark</w:t>
            </w:r>
          </w:p>
        </w:tc>
        <w:tc>
          <w:tcPr>
            <w:tcW w:w="1700" w:type="dxa"/>
          </w:tcPr>
          <w:p w14:paraId="0832CDAE" w14:textId="77777777" w:rsidR="00E21EAB" w:rsidRPr="00967518" w:rsidRDefault="00E21EAB" w:rsidP="002F6753">
            <w:pPr>
              <w:pStyle w:val="TAH"/>
            </w:pPr>
            <w:r w:rsidRPr="00967518">
              <w:t>Comment</w:t>
            </w:r>
          </w:p>
        </w:tc>
        <w:tc>
          <w:tcPr>
            <w:tcW w:w="1133" w:type="dxa"/>
          </w:tcPr>
          <w:p w14:paraId="20094DC7" w14:textId="77777777" w:rsidR="00E21EAB" w:rsidRPr="00967518" w:rsidRDefault="00E21EAB" w:rsidP="002F6753">
            <w:pPr>
              <w:pStyle w:val="TAH"/>
            </w:pPr>
            <w:r w:rsidRPr="00967518">
              <w:t>Condition</w:t>
            </w:r>
          </w:p>
        </w:tc>
      </w:tr>
      <w:tr w:rsidR="00E21EAB" w:rsidRPr="00967518" w14:paraId="0A265D7A" w14:textId="77777777" w:rsidTr="002F6753">
        <w:tc>
          <w:tcPr>
            <w:tcW w:w="4535" w:type="dxa"/>
          </w:tcPr>
          <w:p w14:paraId="41224182" w14:textId="77777777" w:rsidR="00E21EAB" w:rsidRPr="00967518" w:rsidRDefault="00E21EAB" w:rsidP="00E21EAB">
            <w:pPr>
              <w:pStyle w:val="TAL"/>
            </w:pPr>
            <w:r w:rsidRPr="00967518">
              <w:t>p-Max</w:t>
            </w:r>
          </w:p>
        </w:tc>
        <w:tc>
          <w:tcPr>
            <w:tcW w:w="2267" w:type="dxa"/>
          </w:tcPr>
          <w:p w14:paraId="5A37E028" w14:textId="77777777" w:rsidR="00E21EAB" w:rsidRPr="00967518" w:rsidRDefault="00E21EAB" w:rsidP="00E21EAB">
            <w:pPr>
              <w:pStyle w:val="TAL"/>
            </w:pPr>
            <w:r w:rsidRPr="00967518">
              <w:t>20</w:t>
            </w:r>
          </w:p>
        </w:tc>
        <w:tc>
          <w:tcPr>
            <w:tcW w:w="1700" w:type="dxa"/>
          </w:tcPr>
          <w:p w14:paraId="2C9F46C2" w14:textId="77777777" w:rsidR="00E21EAB" w:rsidRPr="00967518" w:rsidRDefault="00E21EAB" w:rsidP="00E21EAB">
            <w:pPr>
              <w:pStyle w:val="TAL"/>
            </w:pPr>
          </w:p>
        </w:tc>
        <w:tc>
          <w:tcPr>
            <w:tcW w:w="1133" w:type="dxa"/>
          </w:tcPr>
          <w:p w14:paraId="756A4D5A" w14:textId="77777777" w:rsidR="00E21EAB" w:rsidRPr="00967518" w:rsidRDefault="00E21EAB" w:rsidP="00E21EAB">
            <w:pPr>
              <w:pStyle w:val="TAL"/>
            </w:pPr>
          </w:p>
        </w:tc>
      </w:tr>
    </w:tbl>
    <w:p w14:paraId="7CDCB475" w14:textId="77777777" w:rsidR="00E21EAB" w:rsidRPr="00967518" w:rsidRDefault="00E21EAB" w:rsidP="00E21EAB"/>
    <w:p w14:paraId="3A03F3FA" w14:textId="77777777" w:rsidR="00E21EAB" w:rsidRPr="00967518" w:rsidRDefault="00E21EAB" w:rsidP="00E21EAB">
      <w:pPr>
        <w:pStyle w:val="TH"/>
      </w:pPr>
      <w:r w:rsidRPr="00967518">
        <w:t>Table 6.2G.4.4.3-6: ServingCel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21EAB" w:rsidRPr="00967518" w14:paraId="35642762" w14:textId="77777777" w:rsidTr="002F6753">
        <w:tc>
          <w:tcPr>
            <w:tcW w:w="9747" w:type="dxa"/>
            <w:gridSpan w:val="4"/>
          </w:tcPr>
          <w:p w14:paraId="44B380E2" w14:textId="77777777" w:rsidR="00E21EAB" w:rsidRPr="00967518" w:rsidRDefault="00E21EAB" w:rsidP="002F6753">
            <w:pPr>
              <w:pStyle w:val="TAL"/>
            </w:pPr>
            <w:r w:rsidRPr="00967518">
              <w:t>Derivation Path: TS 38.508-1 [5] Table 4.6.3-167</w:t>
            </w:r>
          </w:p>
        </w:tc>
      </w:tr>
      <w:tr w:rsidR="00E21EAB" w:rsidRPr="00967518" w14:paraId="1AC1D8AB" w14:textId="77777777" w:rsidTr="002F6753">
        <w:tc>
          <w:tcPr>
            <w:tcW w:w="4535" w:type="dxa"/>
          </w:tcPr>
          <w:p w14:paraId="5E47A6CD" w14:textId="77777777" w:rsidR="00E21EAB" w:rsidRPr="00967518" w:rsidRDefault="00E21EAB" w:rsidP="002F6753">
            <w:pPr>
              <w:pStyle w:val="TAH"/>
            </w:pPr>
            <w:r w:rsidRPr="00967518">
              <w:t>Information Element</w:t>
            </w:r>
          </w:p>
        </w:tc>
        <w:tc>
          <w:tcPr>
            <w:tcW w:w="2267" w:type="dxa"/>
          </w:tcPr>
          <w:p w14:paraId="7DD6FC42" w14:textId="77777777" w:rsidR="00E21EAB" w:rsidRPr="00967518" w:rsidRDefault="00E21EAB" w:rsidP="002F6753">
            <w:pPr>
              <w:pStyle w:val="TAH"/>
            </w:pPr>
            <w:r w:rsidRPr="00967518">
              <w:t>Value/remark</w:t>
            </w:r>
          </w:p>
        </w:tc>
        <w:tc>
          <w:tcPr>
            <w:tcW w:w="1700" w:type="dxa"/>
          </w:tcPr>
          <w:p w14:paraId="3B985E7F" w14:textId="77777777" w:rsidR="00E21EAB" w:rsidRPr="00967518" w:rsidRDefault="00E21EAB" w:rsidP="002F6753">
            <w:pPr>
              <w:pStyle w:val="TAH"/>
            </w:pPr>
            <w:r w:rsidRPr="00967518">
              <w:t>Comment</w:t>
            </w:r>
          </w:p>
        </w:tc>
        <w:tc>
          <w:tcPr>
            <w:tcW w:w="1245" w:type="dxa"/>
          </w:tcPr>
          <w:p w14:paraId="5F6E04FA" w14:textId="77777777" w:rsidR="00E21EAB" w:rsidRPr="00967518" w:rsidRDefault="00E21EAB" w:rsidP="002F6753">
            <w:pPr>
              <w:pStyle w:val="TAH"/>
            </w:pPr>
            <w:r w:rsidRPr="00967518">
              <w:t>Condition</w:t>
            </w:r>
          </w:p>
        </w:tc>
      </w:tr>
      <w:tr w:rsidR="00E21EAB" w:rsidRPr="00967518" w14:paraId="05B3C95B" w14:textId="77777777" w:rsidTr="002F6753">
        <w:tc>
          <w:tcPr>
            <w:tcW w:w="4535" w:type="dxa"/>
          </w:tcPr>
          <w:p w14:paraId="19A1D68A" w14:textId="77777777" w:rsidR="00E21EAB" w:rsidRPr="00967518" w:rsidRDefault="00E21EAB" w:rsidP="002F6753">
            <w:pPr>
              <w:pStyle w:val="TAL"/>
            </w:pPr>
            <w:r w:rsidRPr="00967518">
              <w:t>ServingCellConfig ::= SEQUENCE {</w:t>
            </w:r>
          </w:p>
        </w:tc>
        <w:tc>
          <w:tcPr>
            <w:tcW w:w="2267" w:type="dxa"/>
          </w:tcPr>
          <w:p w14:paraId="70B02B5F" w14:textId="77777777" w:rsidR="00E21EAB" w:rsidRPr="00967518" w:rsidRDefault="00E21EAB" w:rsidP="002F6753">
            <w:pPr>
              <w:pStyle w:val="TAL"/>
            </w:pPr>
          </w:p>
        </w:tc>
        <w:tc>
          <w:tcPr>
            <w:tcW w:w="1700" w:type="dxa"/>
          </w:tcPr>
          <w:p w14:paraId="317CC10A" w14:textId="77777777" w:rsidR="00E21EAB" w:rsidRPr="00967518" w:rsidRDefault="00E21EAB" w:rsidP="002F6753">
            <w:pPr>
              <w:pStyle w:val="TAL"/>
            </w:pPr>
          </w:p>
        </w:tc>
        <w:tc>
          <w:tcPr>
            <w:tcW w:w="1245" w:type="dxa"/>
          </w:tcPr>
          <w:p w14:paraId="1A067B45" w14:textId="77777777" w:rsidR="00E21EAB" w:rsidRPr="00967518" w:rsidRDefault="00E21EAB" w:rsidP="002F6753">
            <w:pPr>
              <w:pStyle w:val="TAL"/>
            </w:pPr>
          </w:p>
        </w:tc>
      </w:tr>
      <w:tr w:rsidR="00E21EAB" w:rsidRPr="00967518" w14:paraId="34C3F3F3" w14:textId="77777777" w:rsidTr="002F6753">
        <w:tc>
          <w:tcPr>
            <w:tcW w:w="4535" w:type="dxa"/>
            <w:tcBorders>
              <w:bottom w:val="single" w:sz="4" w:space="0" w:color="auto"/>
            </w:tcBorders>
          </w:tcPr>
          <w:p w14:paraId="5D405FE1" w14:textId="77777777" w:rsidR="00E21EAB" w:rsidRPr="00967518" w:rsidRDefault="00E21EAB" w:rsidP="002F6753">
            <w:pPr>
              <w:pStyle w:val="TAL"/>
            </w:pPr>
            <w:r w:rsidRPr="00967518">
              <w:t xml:space="preserve">  uplinkConfig SEQUENCE {</w:t>
            </w:r>
          </w:p>
        </w:tc>
        <w:tc>
          <w:tcPr>
            <w:tcW w:w="2267" w:type="dxa"/>
          </w:tcPr>
          <w:p w14:paraId="09AB20F2" w14:textId="77777777" w:rsidR="00E21EAB" w:rsidRPr="00967518" w:rsidRDefault="00E21EAB" w:rsidP="002F6753">
            <w:pPr>
              <w:pStyle w:val="TAL"/>
            </w:pPr>
          </w:p>
        </w:tc>
        <w:tc>
          <w:tcPr>
            <w:tcW w:w="1700" w:type="dxa"/>
          </w:tcPr>
          <w:p w14:paraId="051B8E1A" w14:textId="77777777" w:rsidR="00E21EAB" w:rsidRPr="00967518" w:rsidRDefault="00E21EAB" w:rsidP="002F6753">
            <w:pPr>
              <w:pStyle w:val="TAL"/>
            </w:pPr>
          </w:p>
        </w:tc>
        <w:tc>
          <w:tcPr>
            <w:tcW w:w="1245" w:type="dxa"/>
          </w:tcPr>
          <w:p w14:paraId="0D27390A" w14:textId="77777777" w:rsidR="00E21EAB" w:rsidRPr="00967518" w:rsidRDefault="00E21EAB" w:rsidP="002F6753">
            <w:pPr>
              <w:pStyle w:val="TAL"/>
            </w:pPr>
          </w:p>
        </w:tc>
      </w:tr>
      <w:tr w:rsidR="00E21EAB" w:rsidRPr="00967518" w14:paraId="2353B225" w14:textId="77777777" w:rsidTr="002F6753">
        <w:tc>
          <w:tcPr>
            <w:tcW w:w="4535" w:type="dxa"/>
            <w:tcBorders>
              <w:bottom w:val="nil"/>
            </w:tcBorders>
          </w:tcPr>
          <w:p w14:paraId="5C727769" w14:textId="77777777" w:rsidR="00E21EAB" w:rsidRPr="00967518" w:rsidRDefault="00E21EAB" w:rsidP="002F6753">
            <w:pPr>
              <w:pStyle w:val="TAL"/>
            </w:pPr>
            <w:r w:rsidRPr="00967518">
              <w:t xml:space="preserve">    powerBoostPi2BPSK</w:t>
            </w:r>
          </w:p>
        </w:tc>
        <w:tc>
          <w:tcPr>
            <w:tcW w:w="2267" w:type="dxa"/>
          </w:tcPr>
          <w:p w14:paraId="2E5BD196" w14:textId="77777777" w:rsidR="00E21EAB" w:rsidRPr="00967518" w:rsidRDefault="00E21EAB" w:rsidP="002F6753">
            <w:pPr>
              <w:pStyle w:val="TAL"/>
            </w:pPr>
            <w:r w:rsidRPr="00967518">
              <w:t>0</w:t>
            </w:r>
          </w:p>
        </w:tc>
        <w:tc>
          <w:tcPr>
            <w:tcW w:w="1700" w:type="dxa"/>
          </w:tcPr>
          <w:p w14:paraId="13842430" w14:textId="77777777" w:rsidR="00E21EAB" w:rsidRPr="00967518" w:rsidRDefault="00E21EAB" w:rsidP="002F6753">
            <w:pPr>
              <w:pStyle w:val="TAL"/>
            </w:pPr>
          </w:p>
        </w:tc>
        <w:tc>
          <w:tcPr>
            <w:tcW w:w="1245" w:type="dxa"/>
          </w:tcPr>
          <w:p w14:paraId="4F6CFDDC" w14:textId="77777777" w:rsidR="00E21EAB" w:rsidRPr="00967518" w:rsidRDefault="00E21EAB" w:rsidP="002F6753">
            <w:pPr>
              <w:pStyle w:val="TAL"/>
            </w:pPr>
            <w:r w:rsidRPr="00967518">
              <w:t>Test ID 1, 2</w:t>
            </w:r>
          </w:p>
        </w:tc>
      </w:tr>
      <w:tr w:rsidR="00E21EAB" w:rsidRPr="00967518" w14:paraId="7CA10FAA" w14:textId="77777777" w:rsidTr="002F6753">
        <w:tc>
          <w:tcPr>
            <w:tcW w:w="4535" w:type="dxa"/>
            <w:tcBorders>
              <w:top w:val="nil"/>
            </w:tcBorders>
          </w:tcPr>
          <w:p w14:paraId="5CE60B62" w14:textId="77777777" w:rsidR="00E21EAB" w:rsidRPr="00967518" w:rsidRDefault="00E21EAB" w:rsidP="002F6753">
            <w:pPr>
              <w:pStyle w:val="TAL"/>
            </w:pPr>
            <w:r w:rsidRPr="00967518">
              <w:t xml:space="preserve">    </w:t>
            </w:r>
          </w:p>
        </w:tc>
        <w:tc>
          <w:tcPr>
            <w:tcW w:w="2267" w:type="dxa"/>
          </w:tcPr>
          <w:p w14:paraId="004F958F" w14:textId="77777777" w:rsidR="00E21EAB" w:rsidRPr="00967518" w:rsidRDefault="00E21EAB" w:rsidP="002F6753">
            <w:pPr>
              <w:pStyle w:val="TAL"/>
            </w:pPr>
            <w:r w:rsidRPr="00967518">
              <w:t>1</w:t>
            </w:r>
          </w:p>
        </w:tc>
        <w:tc>
          <w:tcPr>
            <w:tcW w:w="1700" w:type="dxa"/>
          </w:tcPr>
          <w:p w14:paraId="08293218" w14:textId="77777777" w:rsidR="00E21EAB" w:rsidRPr="00967518" w:rsidRDefault="00E21EAB" w:rsidP="002F6753">
            <w:pPr>
              <w:pStyle w:val="TAL"/>
            </w:pPr>
          </w:p>
        </w:tc>
        <w:tc>
          <w:tcPr>
            <w:tcW w:w="1245" w:type="dxa"/>
          </w:tcPr>
          <w:p w14:paraId="2F737D77" w14:textId="77777777" w:rsidR="00E21EAB" w:rsidRPr="00967518" w:rsidRDefault="00E21EAB" w:rsidP="002F6753">
            <w:pPr>
              <w:pStyle w:val="TAL"/>
            </w:pPr>
            <w:r w:rsidRPr="00967518">
              <w:t>Test ID 3</w:t>
            </w:r>
          </w:p>
        </w:tc>
      </w:tr>
      <w:tr w:rsidR="00E21EAB" w:rsidRPr="00967518" w14:paraId="4A64FB02" w14:textId="77777777" w:rsidTr="002F6753">
        <w:tc>
          <w:tcPr>
            <w:tcW w:w="4535" w:type="dxa"/>
          </w:tcPr>
          <w:p w14:paraId="49E2EEB8" w14:textId="77777777" w:rsidR="00E21EAB" w:rsidRPr="00967518" w:rsidRDefault="00E21EAB" w:rsidP="002F6753">
            <w:pPr>
              <w:pStyle w:val="TAL"/>
            </w:pPr>
            <w:r w:rsidRPr="00967518">
              <w:t xml:space="preserve">  }</w:t>
            </w:r>
          </w:p>
        </w:tc>
        <w:tc>
          <w:tcPr>
            <w:tcW w:w="2267" w:type="dxa"/>
          </w:tcPr>
          <w:p w14:paraId="21ECF81D" w14:textId="77777777" w:rsidR="00E21EAB" w:rsidRPr="00967518" w:rsidRDefault="00E21EAB" w:rsidP="002F6753">
            <w:pPr>
              <w:pStyle w:val="TAL"/>
            </w:pPr>
          </w:p>
        </w:tc>
        <w:tc>
          <w:tcPr>
            <w:tcW w:w="1700" w:type="dxa"/>
          </w:tcPr>
          <w:p w14:paraId="1AF74043" w14:textId="77777777" w:rsidR="00E21EAB" w:rsidRPr="00967518" w:rsidRDefault="00E21EAB" w:rsidP="002F6753">
            <w:pPr>
              <w:pStyle w:val="TAL"/>
            </w:pPr>
          </w:p>
        </w:tc>
        <w:tc>
          <w:tcPr>
            <w:tcW w:w="1245" w:type="dxa"/>
          </w:tcPr>
          <w:p w14:paraId="1A690802" w14:textId="77777777" w:rsidR="00E21EAB" w:rsidRPr="00967518" w:rsidRDefault="00E21EAB" w:rsidP="002F6753">
            <w:pPr>
              <w:pStyle w:val="TAL"/>
            </w:pPr>
          </w:p>
        </w:tc>
      </w:tr>
      <w:tr w:rsidR="00E21EAB" w:rsidRPr="00967518" w14:paraId="5AE8B6A9" w14:textId="77777777" w:rsidTr="002F6753">
        <w:tc>
          <w:tcPr>
            <w:tcW w:w="4535" w:type="dxa"/>
            <w:tcBorders>
              <w:bottom w:val="single" w:sz="4" w:space="0" w:color="auto"/>
            </w:tcBorders>
          </w:tcPr>
          <w:p w14:paraId="1EFE641B" w14:textId="77777777" w:rsidR="00E21EAB" w:rsidRPr="00967518" w:rsidRDefault="00E21EAB" w:rsidP="002F6753">
            <w:pPr>
              <w:pStyle w:val="TAL"/>
            </w:pPr>
            <w:r w:rsidRPr="00967518">
              <w:t>}</w:t>
            </w:r>
          </w:p>
        </w:tc>
        <w:tc>
          <w:tcPr>
            <w:tcW w:w="2267" w:type="dxa"/>
          </w:tcPr>
          <w:p w14:paraId="20531443" w14:textId="77777777" w:rsidR="00E21EAB" w:rsidRPr="00967518" w:rsidRDefault="00E21EAB" w:rsidP="002F6753">
            <w:pPr>
              <w:pStyle w:val="TAL"/>
            </w:pPr>
          </w:p>
        </w:tc>
        <w:tc>
          <w:tcPr>
            <w:tcW w:w="1700" w:type="dxa"/>
          </w:tcPr>
          <w:p w14:paraId="2E3D0783" w14:textId="77777777" w:rsidR="00E21EAB" w:rsidRPr="00967518" w:rsidRDefault="00E21EAB" w:rsidP="002F6753">
            <w:pPr>
              <w:pStyle w:val="TAL"/>
            </w:pPr>
          </w:p>
        </w:tc>
        <w:tc>
          <w:tcPr>
            <w:tcW w:w="1245" w:type="dxa"/>
          </w:tcPr>
          <w:p w14:paraId="7655F6C4" w14:textId="77777777" w:rsidR="00E21EAB" w:rsidRPr="00967518" w:rsidRDefault="00E21EAB" w:rsidP="002F6753">
            <w:pPr>
              <w:pStyle w:val="TAL"/>
            </w:pPr>
          </w:p>
        </w:tc>
      </w:tr>
    </w:tbl>
    <w:p w14:paraId="2CB45C2B" w14:textId="77777777" w:rsidR="00E21EAB" w:rsidRPr="00967518" w:rsidRDefault="00E21EAB" w:rsidP="00E21EAB"/>
    <w:p w14:paraId="1E40B13E" w14:textId="77777777" w:rsidR="00E21EAB" w:rsidRPr="00967518" w:rsidRDefault="00E21EAB" w:rsidP="00E21EAB">
      <w:pPr>
        <w:pStyle w:val="H6"/>
      </w:pPr>
      <w:r w:rsidRPr="00967518">
        <w:t>6.2G.4.5</w:t>
      </w:r>
      <w:r w:rsidRPr="00967518">
        <w:tab/>
        <w:t>Test requirement</w:t>
      </w:r>
    </w:p>
    <w:p w14:paraId="32DC6646" w14:textId="77777777" w:rsidR="00E21EAB" w:rsidRPr="00967518" w:rsidRDefault="00E21EAB" w:rsidP="00E21EAB">
      <w:pPr>
        <w:rPr>
          <w:rFonts w:cs="v5.0.0"/>
        </w:rPr>
      </w:pPr>
      <w:r w:rsidRPr="00967518">
        <w:t>The maximum output power measured shall not exceed the values specified in Table 6.2G.4.5-1.</w:t>
      </w:r>
    </w:p>
    <w:p w14:paraId="4C4C6199" w14:textId="77777777" w:rsidR="00E21EAB" w:rsidRPr="00967518" w:rsidRDefault="00E21EAB" w:rsidP="00E21EAB">
      <w:pPr>
        <w:pStyle w:val="TH"/>
      </w:pPr>
      <w:r w:rsidRPr="00967518">
        <w:t>Table 6.2G.4.5-1: P</w:t>
      </w:r>
      <w:r w:rsidRPr="00967518">
        <w:rPr>
          <w:vertAlign w:val="subscript"/>
        </w:rPr>
        <w:t>CMAX</w:t>
      </w:r>
      <w:r w:rsidRPr="00967518">
        <w:t xml:space="preserve"> configured UE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2592"/>
        <w:gridCol w:w="2499"/>
      </w:tblGrid>
      <w:tr w:rsidR="00E21EAB" w:rsidRPr="00967518" w14:paraId="150CC404" w14:textId="77777777" w:rsidTr="002F6753">
        <w:trPr>
          <w:jc w:val="center"/>
        </w:trPr>
        <w:tc>
          <w:tcPr>
            <w:tcW w:w="2221" w:type="dxa"/>
          </w:tcPr>
          <w:p w14:paraId="29490014" w14:textId="77777777" w:rsidR="00E21EAB" w:rsidRPr="00967518" w:rsidRDefault="00E21EAB" w:rsidP="002F6753">
            <w:pPr>
              <w:pStyle w:val="TAH"/>
            </w:pPr>
          </w:p>
        </w:tc>
        <w:tc>
          <w:tcPr>
            <w:tcW w:w="5091" w:type="dxa"/>
            <w:gridSpan w:val="2"/>
          </w:tcPr>
          <w:p w14:paraId="7094BC68" w14:textId="77777777" w:rsidR="00E21EAB" w:rsidRPr="00967518" w:rsidRDefault="00E21EAB" w:rsidP="002F6753">
            <w:pPr>
              <w:pStyle w:val="TAH"/>
            </w:pPr>
            <w:r w:rsidRPr="00967518">
              <w:t>Maximum output power</w:t>
            </w:r>
            <w:r w:rsidRPr="00967518">
              <w:rPr>
                <w:vertAlign w:val="subscript"/>
              </w:rPr>
              <w:t xml:space="preserve"> </w:t>
            </w:r>
          </w:p>
        </w:tc>
      </w:tr>
      <w:tr w:rsidR="00E21EAB" w:rsidRPr="00967518" w14:paraId="0440FE0A" w14:textId="77777777" w:rsidTr="002F6753">
        <w:trPr>
          <w:jc w:val="center"/>
        </w:trPr>
        <w:tc>
          <w:tcPr>
            <w:tcW w:w="2221" w:type="dxa"/>
            <w:vAlign w:val="center"/>
          </w:tcPr>
          <w:p w14:paraId="25C88607" w14:textId="77777777" w:rsidR="00E21EAB" w:rsidRPr="00967518" w:rsidRDefault="00E21EAB" w:rsidP="002F6753">
            <w:pPr>
              <w:pStyle w:val="TAL"/>
            </w:pPr>
          </w:p>
        </w:tc>
        <w:tc>
          <w:tcPr>
            <w:tcW w:w="2592" w:type="dxa"/>
            <w:vAlign w:val="center"/>
          </w:tcPr>
          <w:p w14:paraId="18CA7357" w14:textId="77777777" w:rsidR="00E21EAB" w:rsidRPr="00967518" w:rsidRDefault="00E21EAB" w:rsidP="002F6753">
            <w:pPr>
              <w:pStyle w:val="TAC"/>
            </w:pPr>
            <w:r w:rsidRPr="00967518">
              <w:t>Test ID 1,2</w:t>
            </w:r>
          </w:p>
        </w:tc>
        <w:tc>
          <w:tcPr>
            <w:tcW w:w="2499" w:type="dxa"/>
          </w:tcPr>
          <w:p w14:paraId="29B79E4F" w14:textId="77777777" w:rsidR="00E21EAB" w:rsidRPr="00967518" w:rsidRDefault="00E21EAB" w:rsidP="002F6753">
            <w:pPr>
              <w:pStyle w:val="TAC"/>
            </w:pPr>
            <w:r w:rsidRPr="00967518">
              <w:t>Test ID 3</w:t>
            </w:r>
          </w:p>
        </w:tc>
      </w:tr>
      <w:tr w:rsidR="00E21EAB" w:rsidRPr="00967518" w14:paraId="585621B3" w14:textId="77777777" w:rsidTr="002F6753">
        <w:trPr>
          <w:jc w:val="center"/>
        </w:trPr>
        <w:tc>
          <w:tcPr>
            <w:tcW w:w="2221" w:type="dxa"/>
            <w:vAlign w:val="center"/>
          </w:tcPr>
          <w:p w14:paraId="4C5E8818" w14:textId="77777777" w:rsidR="00E21EAB" w:rsidRPr="00967518" w:rsidRDefault="00E21EAB" w:rsidP="002F6753">
            <w:pPr>
              <w:pStyle w:val="TAL"/>
            </w:pPr>
            <w:r w:rsidRPr="00967518">
              <w:t>Measured UE output power test point 1</w:t>
            </w:r>
          </w:p>
        </w:tc>
        <w:tc>
          <w:tcPr>
            <w:tcW w:w="2592" w:type="dxa"/>
            <w:vAlign w:val="center"/>
          </w:tcPr>
          <w:p w14:paraId="6197DEFA" w14:textId="77777777" w:rsidR="00E21EAB" w:rsidRPr="00967518" w:rsidRDefault="00E21EAB" w:rsidP="002F6753">
            <w:pPr>
              <w:pStyle w:val="TAC"/>
            </w:pPr>
            <w:r w:rsidRPr="00967518">
              <w:t>0 dBm ± (7+TT)</w:t>
            </w:r>
          </w:p>
        </w:tc>
        <w:tc>
          <w:tcPr>
            <w:tcW w:w="2499" w:type="dxa"/>
            <w:vAlign w:val="center"/>
          </w:tcPr>
          <w:p w14:paraId="1A5209FE" w14:textId="77777777" w:rsidR="00E21EAB" w:rsidRPr="00967518" w:rsidRDefault="00E21EAB" w:rsidP="002F6753">
            <w:pPr>
              <w:pStyle w:val="TAC"/>
            </w:pPr>
            <w:r w:rsidRPr="00967518">
              <w:t>0 dBm ± (7+TT)</w:t>
            </w:r>
          </w:p>
        </w:tc>
      </w:tr>
      <w:tr w:rsidR="00E21EAB" w:rsidRPr="00967518" w14:paraId="73549923" w14:textId="77777777" w:rsidTr="002F6753">
        <w:trPr>
          <w:jc w:val="center"/>
        </w:trPr>
        <w:tc>
          <w:tcPr>
            <w:tcW w:w="2221" w:type="dxa"/>
            <w:vAlign w:val="center"/>
          </w:tcPr>
          <w:p w14:paraId="7B57B45A" w14:textId="77777777" w:rsidR="00E21EAB" w:rsidRPr="00967518" w:rsidRDefault="00E21EAB" w:rsidP="002F6753">
            <w:pPr>
              <w:pStyle w:val="TAL"/>
            </w:pPr>
            <w:r w:rsidRPr="00967518">
              <w:t>Measured UE output power test point 2</w:t>
            </w:r>
          </w:p>
        </w:tc>
        <w:tc>
          <w:tcPr>
            <w:tcW w:w="2592" w:type="dxa"/>
            <w:vAlign w:val="center"/>
          </w:tcPr>
          <w:p w14:paraId="6EAEE936" w14:textId="77777777" w:rsidR="00E21EAB" w:rsidRPr="00967518" w:rsidRDefault="00E21EAB" w:rsidP="002F6753">
            <w:pPr>
              <w:pStyle w:val="TAC"/>
            </w:pPr>
            <w:r w:rsidRPr="00967518">
              <w:t>14 dBm ± (6+TT)</w:t>
            </w:r>
          </w:p>
        </w:tc>
        <w:tc>
          <w:tcPr>
            <w:tcW w:w="2499" w:type="dxa"/>
            <w:vAlign w:val="center"/>
          </w:tcPr>
          <w:p w14:paraId="4735BB05" w14:textId="77777777" w:rsidR="00E21EAB" w:rsidRPr="00967518" w:rsidRDefault="00E21EAB" w:rsidP="002F6753">
            <w:pPr>
              <w:pStyle w:val="TAC"/>
            </w:pPr>
            <w:r w:rsidRPr="00967518">
              <w:t>14 dBm ± (6+TT)</w:t>
            </w:r>
          </w:p>
        </w:tc>
      </w:tr>
      <w:tr w:rsidR="00E21EAB" w:rsidRPr="00967518" w14:paraId="031960D2" w14:textId="77777777" w:rsidTr="002F6753">
        <w:trPr>
          <w:jc w:val="center"/>
        </w:trPr>
        <w:tc>
          <w:tcPr>
            <w:tcW w:w="2221" w:type="dxa"/>
            <w:vAlign w:val="center"/>
          </w:tcPr>
          <w:p w14:paraId="0F83CA41" w14:textId="77777777" w:rsidR="00E21EAB" w:rsidRPr="00967518" w:rsidRDefault="00E21EAB" w:rsidP="002F6753">
            <w:pPr>
              <w:pStyle w:val="TAL"/>
            </w:pPr>
            <w:r w:rsidRPr="00967518">
              <w:t>Measured UE output power test point 3</w:t>
            </w:r>
          </w:p>
        </w:tc>
        <w:tc>
          <w:tcPr>
            <w:tcW w:w="2592" w:type="dxa"/>
            <w:vAlign w:val="center"/>
          </w:tcPr>
          <w:p w14:paraId="4DF2E0E0" w14:textId="77777777" w:rsidR="00E21EAB" w:rsidRPr="00967518" w:rsidRDefault="00E21EAB" w:rsidP="002F6753">
            <w:pPr>
              <w:pStyle w:val="TAC"/>
            </w:pPr>
            <w:r w:rsidRPr="00967518">
              <w:t>18 dBm ± (5+TT)</w:t>
            </w:r>
          </w:p>
        </w:tc>
        <w:tc>
          <w:tcPr>
            <w:tcW w:w="2499" w:type="dxa"/>
            <w:vAlign w:val="center"/>
          </w:tcPr>
          <w:p w14:paraId="79A9D33A" w14:textId="77777777" w:rsidR="00E21EAB" w:rsidRPr="00967518" w:rsidRDefault="00E21EAB" w:rsidP="002F6753">
            <w:pPr>
              <w:pStyle w:val="TAC"/>
            </w:pPr>
            <w:r w:rsidRPr="00967518">
              <w:t>18 dBm ± (5+TT)</w:t>
            </w:r>
          </w:p>
        </w:tc>
      </w:tr>
      <w:tr w:rsidR="00E21EAB" w:rsidRPr="00967518" w14:paraId="10AB1A49" w14:textId="77777777" w:rsidTr="002F6753">
        <w:trPr>
          <w:jc w:val="center"/>
        </w:trPr>
        <w:tc>
          <w:tcPr>
            <w:tcW w:w="2221" w:type="dxa"/>
            <w:vAlign w:val="center"/>
          </w:tcPr>
          <w:p w14:paraId="7FA3F86E" w14:textId="77777777" w:rsidR="00E21EAB" w:rsidRPr="00967518" w:rsidRDefault="00E21EAB" w:rsidP="002F6753">
            <w:pPr>
              <w:pStyle w:val="TAL"/>
            </w:pPr>
            <w:r w:rsidRPr="00967518">
              <w:t>Measured UE output power test point 4</w:t>
            </w:r>
          </w:p>
        </w:tc>
        <w:tc>
          <w:tcPr>
            <w:tcW w:w="2592" w:type="dxa"/>
            <w:vAlign w:val="center"/>
          </w:tcPr>
          <w:p w14:paraId="507E913E" w14:textId="77777777" w:rsidR="00E21EAB" w:rsidRPr="00967518" w:rsidRDefault="00E21EAB" w:rsidP="002F6753">
            <w:pPr>
              <w:pStyle w:val="TAC"/>
            </w:pPr>
            <w:r w:rsidRPr="00967518">
              <w:t>Note 3</w:t>
            </w:r>
          </w:p>
        </w:tc>
        <w:tc>
          <w:tcPr>
            <w:tcW w:w="2499" w:type="dxa"/>
            <w:vAlign w:val="center"/>
          </w:tcPr>
          <w:p w14:paraId="2296DD0E" w14:textId="77777777" w:rsidR="00E21EAB" w:rsidRPr="00967518" w:rsidRDefault="00E21EAB" w:rsidP="002F6753">
            <w:pPr>
              <w:pStyle w:val="TAC"/>
            </w:pPr>
            <w:r w:rsidRPr="00967518">
              <w:t>Note 4</w:t>
            </w:r>
          </w:p>
        </w:tc>
      </w:tr>
      <w:tr w:rsidR="00E21EAB" w:rsidRPr="00967518" w14:paraId="789F226B" w14:textId="77777777" w:rsidTr="002F6753">
        <w:trPr>
          <w:jc w:val="center"/>
        </w:trPr>
        <w:tc>
          <w:tcPr>
            <w:tcW w:w="0" w:type="auto"/>
            <w:gridSpan w:val="3"/>
            <w:vAlign w:val="center"/>
          </w:tcPr>
          <w:p w14:paraId="0F1C1ED7" w14:textId="77777777" w:rsidR="00E21EAB" w:rsidRPr="00967518" w:rsidRDefault="00E21EAB" w:rsidP="002F6753">
            <w:pPr>
              <w:pStyle w:val="TAN"/>
            </w:pPr>
            <w:r w:rsidRPr="00967518">
              <w:t>Note 1:</w:t>
            </w:r>
            <w:r w:rsidRPr="00967518">
              <w:tab/>
              <w:t>TT for each frequency and channel bandwidth is specified in Table 6.2G.4.5-4.</w:t>
            </w:r>
          </w:p>
          <w:p w14:paraId="44D7DA0C" w14:textId="77777777" w:rsidR="00E21EAB" w:rsidRPr="00967518" w:rsidRDefault="00E21EAB" w:rsidP="002F6753">
            <w:pPr>
              <w:pStyle w:val="TAN"/>
              <w:rPr>
                <w:lang w:eastAsia="zh-CN"/>
              </w:rPr>
            </w:pPr>
            <w:r w:rsidRPr="00967518">
              <w:t>Note 2:</w:t>
            </w:r>
            <w:r w:rsidRPr="00967518">
              <w:tab/>
              <w:t>Power class 3 is default power class unless otherwise stated.</w:t>
            </w:r>
          </w:p>
          <w:p w14:paraId="27D4E430" w14:textId="77777777" w:rsidR="00E21EAB" w:rsidRPr="00967518" w:rsidRDefault="00E21EAB" w:rsidP="002F6753">
            <w:pPr>
              <w:pStyle w:val="TAN"/>
              <w:rPr>
                <w:rFonts w:eastAsia="PMingLiU"/>
                <w:lang w:eastAsia="x-none"/>
              </w:rPr>
            </w:pPr>
            <w:r w:rsidRPr="00967518">
              <w:t xml:space="preserve">Note </w:t>
            </w:r>
            <w:r w:rsidRPr="00967518">
              <w:rPr>
                <w:rFonts w:eastAsia="PMingLiU"/>
                <w:lang w:eastAsia="x-none"/>
              </w:rPr>
              <w:t>3</w:t>
            </w:r>
            <w:r w:rsidRPr="00967518">
              <w:t>:</w:t>
            </w:r>
            <w:r w:rsidRPr="00967518">
              <w:tab/>
              <w:t>The maximum output power shall be within the range in Table 6.2G.4.5-2.</w:t>
            </w:r>
          </w:p>
          <w:p w14:paraId="2D42D982" w14:textId="77777777" w:rsidR="00E21EAB" w:rsidRPr="00967518" w:rsidRDefault="00E21EAB" w:rsidP="002F6753">
            <w:pPr>
              <w:pStyle w:val="TAN"/>
              <w:rPr>
                <w:b/>
                <w:lang w:eastAsia="zh-CN"/>
              </w:rPr>
            </w:pPr>
            <w:r w:rsidRPr="00967518">
              <w:t xml:space="preserve">Note </w:t>
            </w:r>
            <w:r w:rsidRPr="00967518">
              <w:rPr>
                <w:rFonts w:eastAsia="PMingLiU"/>
                <w:lang w:eastAsia="x-none"/>
              </w:rPr>
              <w:t>4</w:t>
            </w:r>
            <w:r w:rsidRPr="00967518">
              <w:t>:</w:t>
            </w:r>
            <w:r w:rsidRPr="00967518">
              <w:tab/>
              <w:t>The maximum output power shall be within the range in Table 6.2G.4.5-3.</w:t>
            </w:r>
          </w:p>
        </w:tc>
      </w:tr>
    </w:tbl>
    <w:p w14:paraId="0BF86D0B" w14:textId="77777777" w:rsidR="00E21EAB" w:rsidRPr="00967518" w:rsidRDefault="00E21EAB" w:rsidP="00E21EAB"/>
    <w:p w14:paraId="547BF05F" w14:textId="77777777" w:rsidR="00E21EAB" w:rsidRPr="00967518" w:rsidRDefault="00E21EAB" w:rsidP="00E21EAB">
      <w:pPr>
        <w:pStyle w:val="TH"/>
      </w:pPr>
      <w:r w:rsidRPr="00967518">
        <w:t>Table 6.2G.4.5-2: Measured UE output power test point 4 for Test ID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6143"/>
      </w:tblGrid>
      <w:tr w:rsidR="00E21EAB" w:rsidRPr="00967518" w14:paraId="221C6427"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1C16140" w14:textId="77777777" w:rsidR="00E21EAB" w:rsidRPr="00967518" w:rsidRDefault="00E21EAB" w:rsidP="002F6753">
            <w:pPr>
              <w:pStyle w:val="TAH"/>
            </w:pPr>
            <w:r w:rsidRPr="00967518">
              <w:t>NR</w:t>
            </w:r>
          </w:p>
          <w:p w14:paraId="62BCADF0" w14:textId="77777777" w:rsidR="00E21EAB" w:rsidRPr="00967518" w:rsidRDefault="00E21EAB" w:rsidP="002F6753">
            <w:pPr>
              <w:pStyle w:val="TAH"/>
            </w:pPr>
            <w:r w:rsidRPr="00967518">
              <w:t>band</w:t>
            </w:r>
          </w:p>
        </w:tc>
        <w:tc>
          <w:tcPr>
            <w:tcW w:w="6143" w:type="dxa"/>
            <w:tcBorders>
              <w:top w:val="single" w:sz="4" w:space="0" w:color="auto"/>
              <w:left w:val="single" w:sz="4" w:space="0" w:color="auto"/>
              <w:bottom w:val="single" w:sz="4" w:space="0" w:color="auto"/>
              <w:right w:val="single" w:sz="4" w:space="0" w:color="auto"/>
            </w:tcBorders>
            <w:hideMark/>
          </w:tcPr>
          <w:p w14:paraId="7B69BA48" w14:textId="77777777" w:rsidR="00E21EAB" w:rsidRPr="00967518" w:rsidRDefault="00E21EAB" w:rsidP="002F6753">
            <w:pPr>
              <w:pStyle w:val="TAH"/>
            </w:pPr>
            <w:r w:rsidRPr="00967518">
              <w:t>Tolerance (dB)</w:t>
            </w:r>
          </w:p>
        </w:tc>
      </w:tr>
      <w:tr w:rsidR="00E21EAB" w:rsidRPr="00967518" w14:paraId="5DFDE860"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63AF9B8" w14:textId="77777777" w:rsidR="00E21EAB" w:rsidRPr="00967518" w:rsidRDefault="00E21EAB" w:rsidP="002F6753">
            <w:pPr>
              <w:pStyle w:val="TAC"/>
            </w:pPr>
            <w:r w:rsidRPr="00967518">
              <w:t>n1</w:t>
            </w:r>
          </w:p>
        </w:tc>
        <w:tc>
          <w:tcPr>
            <w:tcW w:w="6143" w:type="dxa"/>
            <w:tcBorders>
              <w:top w:val="single" w:sz="4" w:space="0" w:color="auto"/>
              <w:left w:val="single" w:sz="4" w:space="0" w:color="auto"/>
              <w:bottom w:val="single" w:sz="4" w:space="0" w:color="auto"/>
              <w:right w:val="single" w:sz="4" w:space="0" w:color="auto"/>
            </w:tcBorders>
          </w:tcPr>
          <w:p w14:paraId="0F8AE19C" w14:textId="77777777" w:rsidR="00E21EAB" w:rsidRPr="00967518" w:rsidRDefault="00E21EAB" w:rsidP="002F6753">
            <w:pPr>
              <w:pStyle w:val="TAC"/>
            </w:pPr>
            <w:r w:rsidRPr="00967518">
              <w:t>20 dBm + 4+TT/-6-TT</w:t>
            </w:r>
          </w:p>
        </w:tc>
      </w:tr>
      <w:tr w:rsidR="00E21EAB" w:rsidRPr="00967518" w14:paraId="20432047"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0C88862" w14:textId="77777777" w:rsidR="00E21EAB" w:rsidRPr="00967518" w:rsidRDefault="00E21EAB" w:rsidP="002F6753">
            <w:pPr>
              <w:pStyle w:val="TAC"/>
            </w:pPr>
            <w:r w:rsidRPr="00967518">
              <w:t>n2</w:t>
            </w:r>
          </w:p>
        </w:tc>
        <w:tc>
          <w:tcPr>
            <w:tcW w:w="6143" w:type="dxa"/>
            <w:tcBorders>
              <w:top w:val="single" w:sz="4" w:space="0" w:color="auto"/>
              <w:left w:val="single" w:sz="4" w:space="0" w:color="auto"/>
              <w:bottom w:val="single" w:sz="4" w:space="0" w:color="auto"/>
              <w:right w:val="single" w:sz="4" w:space="0" w:color="auto"/>
            </w:tcBorders>
          </w:tcPr>
          <w:p w14:paraId="58250BD0" w14:textId="77777777" w:rsidR="00E21EAB" w:rsidRPr="00967518" w:rsidRDefault="00E21EAB" w:rsidP="002F6753">
            <w:pPr>
              <w:pStyle w:val="TAC"/>
            </w:pPr>
            <w:r w:rsidRPr="00967518">
              <w:t>20 dBm + 4+TT/-6-TT</w:t>
            </w:r>
          </w:p>
        </w:tc>
      </w:tr>
      <w:tr w:rsidR="00E21EAB" w:rsidRPr="00967518" w14:paraId="12B6550B"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4A3A04FB" w14:textId="77777777" w:rsidR="00E21EAB" w:rsidRPr="00967518" w:rsidRDefault="00E21EAB" w:rsidP="002F6753">
            <w:pPr>
              <w:pStyle w:val="TAC"/>
            </w:pPr>
            <w:r w:rsidRPr="00967518">
              <w:t>n3</w:t>
            </w:r>
          </w:p>
        </w:tc>
        <w:tc>
          <w:tcPr>
            <w:tcW w:w="6143" w:type="dxa"/>
            <w:tcBorders>
              <w:top w:val="single" w:sz="4" w:space="0" w:color="auto"/>
              <w:left w:val="single" w:sz="4" w:space="0" w:color="auto"/>
              <w:bottom w:val="single" w:sz="4" w:space="0" w:color="auto"/>
              <w:right w:val="single" w:sz="4" w:space="0" w:color="auto"/>
            </w:tcBorders>
          </w:tcPr>
          <w:p w14:paraId="2EDDEC13" w14:textId="77777777" w:rsidR="00E21EAB" w:rsidRPr="00967518" w:rsidRDefault="00E21EAB" w:rsidP="002F6753">
            <w:pPr>
              <w:pStyle w:val="TAC"/>
            </w:pPr>
            <w:r w:rsidRPr="00967518">
              <w:t>20 dBm + 4+TT/-6-TT</w:t>
            </w:r>
          </w:p>
        </w:tc>
      </w:tr>
      <w:tr w:rsidR="00E21EAB" w:rsidRPr="00967518" w14:paraId="7D9C5FE9"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77E94D0D" w14:textId="77777777" w:rsidR="00E21EAB" w:rsidRPr="00967518" w:rsidRDefault="00E21EAB" w:rsidP="002F6753">
            <w:pPr>
              <w:pStyle w:val="TAC"/>
            </w:pPr>
            <w:r w:rsidRPr="00967518">
              <w:t>n5</w:t>
            </w:r>
          </w:p>
        </w:tc>
        <w:tc>
          <w:tcPr>
            <w:tcW w:w="6143" w:type="dxa"/>
            <w:tcBorders>
              <w:top w:val="single" w:sz="4" w:space="0" w:color="auto"/>
              <w:left w:val="single" w:sz="4" w:space="0" w:color="auto"/>
              <w:bottom w:val="single" w:sz="4" w:space="0" w:color="auto"/>
              <w:right w:val="single" w:sz="4" w:space="0" w:color="auto"/>
            </w:tcBorders>
          </w:tcPr>
          <w:p w14:paraId="4C3DE58E" w14:textId="77777777" w:rsidR="00E21EAB" w:rsidRPr="00967518" w:rsidRDefault="00E21EAB" w:rsidP="002F6753">
            <w:pPr>
              <w:pStyle w:val="TAC"/>
            </w:pPr>
            <w:r w:rsidRPr="00967518">
              <w:t>20 dBm + 4+TT/-6-TT</w:t>
            </w:r>
          </w:p>
        </w:tc>
      </w:tr>
      <w:tr w:rsidR="00E21EAB" w:rsidRPr="00967518" w14:paraId="4825240B"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731859FD" w14:textId="77777777" w:rsidR="00E21EAB" w:rsidRPr="00967518" w:rsidRDefault="00E21EAB" w:rsidP="002F6753">
            <w:pPr>
              <w:pStyle w:val="TAC"/>
            </w:pPr>
            <w:r w:rsidRPr="00967518">
              <w:t>n7</w:t>
            </w:r>
          </w:p>
        </w:tc>
        <w:tc>
          <w:tcPr>
            <w:tcW w:w="6143" w:type="dxa"/>
            <w:tcBorders>
              <w:top w:val="single" w:sz="4" w:space="0" w:color="auto"/>
              <w:left w:val="single" w:sz="4" w:space="0" w:color="auto"/>
              <w:bottom w:val="single" w:sz="4" w:space="0" w:color="auto"/>
              <w:right w:val="single" w:sz="4" w:space="0" w:color="auto"/>
            </w:tcBorders>
          </w:tcPr>
          <w:p w14:paraId="084131EE" w14:textId="77777777" w:rsidR="00E21EAB" w:rsidRPr="00967518" w:rsidRDefault="00E21EAB" w:rsidP="002F6753">
            <w:pPr>
              <w:pStyle w:val="TAC"/>
            </w:pPr>
            <w:r w:rsidRPr="00967518">
              <w:t>20 dBm + 4+TT/-6-TT</w:t>
            </w:r>
          </w:p>
        </w:tc>
      </w:tr>
      <w:tr w:rsidR="00E21EAB" w:rsidRPr="00967518" w14:paraId="3CD5BFA2"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3E496C2" w14:textId="77777777" w:rsidR="00E21EAB" w:rsidRPr="00967518" w:rsidRDefault="00E21EAB" w:rsidP="002F6753">
            <w:pPr>
              <w:pStyle w:val="TAC"/>
            </w:pPr>
            <w:r w:rsidRPr="00967518">
              <w:t>n8</w:t>
            </w:r>
          </w:p>
        </w:tc>
        <w:tc>
          <w:tcPr>
            <w:tcW w:w="6143" w:type="dxa"/>
            <w:tcBorders>
              <w:top w:val="single" w:sz="4" w:space="0" w:color="auto"/>
              <w:left w:val="single" w:sz="4" w:space="0" w:color="auto"/>
              <w:bottom w:val="single" w:sz="4" w:space="0" w:color="auto"/>
              <w:right w:val="single" w:sz="4" w:space="0" w:color="auto"/>
            </w:tcBorders>
          </w:tcPr>
          <w:p w14:paraId="03786560" w14:textId="77777777" w:rsidR="00E21EAB" w:rsidRPr="00967518" w:rsidRDefault="00E21EAB" w:rsidP="002F6753">
            <w:pPr>
              <w:pStyle w:val="TAC"/>
            </w:pPr>
            <w:r w:rsidRPr="00967518">
              <w:t>20 dBm + 4+TT/-6-TT</w:t>
            </w:r>
          </w:p>
        </w:tc>
      </w:tr>
      <w:tr w:rsidR="00E21EAB" w:rsidRPr="00967518" w14:paraId="3D922BA0"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F2586AF" w14:textId="77777777" w:rsidR="00E21EAB" w:rsidRPr="00967518" w:rsidRDefault="00E21EAB" w:rsidP="002F6753">
            <w:pPr>
              <w:pStyle w:val="TAC"/>
            </w:pPr>
            <w:r w:rsidRPr="00967518">
              <w:t>n12</w:t>
            </w:r>
          </w:p>
        </w:tc>
        <w:tc>
          <w:tcPr>
            <w:tcW w:w="6143" w:type="dxa"/>
            <w:tcBorders>
              <w:top w:val="single" w:sz="4" w:space="0" w:color="auto"/>
              <w:left w:val="single" w:sz="4" w:space="0" w:color="auto"/>
              <w:bottom w:val="single" w:sz="4" w:space="0" w:color="auto"/>
              <w:right w:val="single" w:sz="4" w:space="0" w:color="auto"/>
            </w:tcBorders>
          </w:tcPr>
          <w:p w14:paraId="0DACE9CE" w14:textId="77777777" w:rsidR="00E21EAB" w:rsidRPr="00967518" w:rsidRDefault="00E21EAB" w:rsidP="002F6753">
            <w:pPr>
              <w:pStyle w:val="TAC"/>
            </w:pPr>
            <w:r w:rsidRPr="00967518">
              <w:t>20 dBm + 4+TT/-6-TT</w:t>
            </w:r>
          </w:p>
        </w:tc>
      </w:tr>
      <w:tr w:rsidR="00E21EAB" w:rsidRPr="00967518" w14:paraId="19ADF089"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BA05DE9" w14:textId="77777777" w:rsidR="00E21EAB" w:rsidRPr="00967518" w:rsidRDefault="00E21EAB" w:rsidP="002F6753">
            <w:pPr>
              <w:pStyle w:val="TAC"/>
            </w:pPr>
            <w:r w:rsidRPr="00967518">
              <w:t>n14</w:t>
            </w:r>
          </w:p>
        </w:tc>
        <w:tc>
          <w:tcPr>
            <w:tcW w:w="6143" w:type="dxa"/>
            <w:tcBorders>
              <w:top w:val="single" w:sz="4" w:space="0" w:color="auto"/>
              <w:left w:val="single" w:sz="4" w:space="0" w:color="auto"/>
              <w:bottom w:val="single" w:sz="4" w:space="0" w:color="auto"/>
              <w:right w:val="single" w:sz="4" w:space="0" w:color="auto"/>
            </w:tcBorders>
          </w:tcPr>
          <w:p w14:paraId="423F83BE" w14:textId="77777777" w:rsidR="00E21EAB" w:rsidRPr="00967518" w:rsidRDefault="00E21EAB" w:rsidP="002F6753">
            <w:pPr>
              <w:pStyle w:val="TAC"/>
            </w:pPr>
            <w:r w:rsidRPr="00967518">
              <w:t>20 dBm + 4+TT/-6-TT</w:t>
            </w:r>
          </w:p>
        </w:tc>
      </w:tr>
      <w:tr w:rsidR="00E21EAB" w:rsidRPr="00967518" w14:paraId="77F656F6"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40F16972" w14:textId="77777777" w:rsidR="00E21EAB" w:rsidRPr="00967518" w:rsidRDefault="00E21EAB" w:rsidP="002F6753">
            <w:pPr>
              <w:pStyle w:val="TAC"/>
            </w:pPr>
            <w:r w:rsidRPr="00967518">
              <w:t>n20</w:t>
            </w:r>
          </w:p>
        </w:tc>
        <w:tc>
          <w:tcPr>
            <w:tcW w:w="6143" w:type="dxa"/>
            <w:tcBorders>
              <w:top w:val="single" w:sz="4" w:space="0" w:color="auto"/>
              <w:left w:val="single" w:sz="4" w:space="0" w:color="auto"/>
              <w:bottom w:val="single" w:sz="4" w:space="0" w:color="auto"/>
              <w:right w:val="single" w:sz="4" w:space="0" w:color="auto"/>
            </w:tcBorders>
          </w:tcPr>
          <w:p w14:paraId="086724AB" w14:textId="77777777" w:rsidR="00E21EAB" w:rsidRPr="00967518" w:rsidRDefault="00E21EAB" w:rsidP="002F6753">
            <w:pPr>
              <w:pStyle w:val="TAC"/>
            </w:pPr>
            <w:r w:rsidRPr="00967518">
              <w:t>20 dBm + 4+TT/-6-TT</w:t>
            </w:r>
          </w:p>
        </w:tc>
      </w:tr>
      <w:tr w:rsidR="00E21EAB" w:rsidRPr="00967518" w14:paraId="61DA3C93"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07306F7" w14:textId="77777777" w:rsidR="00E21EAB" w:rsidRPr="00967518" w:rsidRDefault="00E21EAB" w:rsidP="002F6753">
            <w:pPr>
              <w:pStyle w:val="TAC"/>
              <w:rPr>
                <w:lang w:eastAsia="zh-CN"/>
              </w:rPr>
            </w:pPr>
            <w:r w:rsidRPr="00967518">
              <w:t>n24</w:t>
            </w:r>
          </w:p>
        </w:tc>
        <w:tc>
          <w:tcPr>
            <w:tcW w:w="6143" w:type="dxa"/>
            <w:tcBorders>
              <w:top w:val="single" w:sz="4" w:space="0" w:color="auto"/>
              <w:left w:val="single" w:sz="4" w:space="0" w:color="auto"/>
              <w:bottom w:val="single" w:sz="4" w:space="0" w:color="auto"/>
              <w:right w:val="single" w:sz="4" w:space="0" w:color="auto"/>
            </w:tcBorders>
          </w:tcPr>
          <w:p w14:paraId="17DF0547" w14:textId="77777777" w:rsidR="00E21EAB" w:rsidRPr="00967518" w:rsidRDefault="00E21EAB" w:rsidP="002F6753">
            <w:pPr>
              <w:pStyle w:val="TAC"/>
            </w:pPr>
            <w:r w:rsidRPr="00967518">
              <w:t>20 dBm + 4+TT/-6-TT</w:t>
            </w:r>
          </w:p>
        </w:tc>
      </w:tr>
      <w:tr w:rsidR="00E21EAB" w:rsidRPr="00967518" w14:paraId="198DD3E6"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C52ADB2" w14:textId="77777777" w:rsidR="00E21EAB" w:rsidRPr="00967518" w:rsidRDefault="00E21EAB" w:rsidP="002F6753">
            <w:pPr>
              <w:pStyle w:val="TAC"/>
            </w:pPr>
            <w:r w:rsidRPr="00967518">
              <w:t>n25</w:t>
            </w:r>
          </w:p>
        </w:tc>
        <w:tc>
          <w:tcPr>
            <w:tcW w:w="6143" w:type="dxa"/>
            <w:tcBorders>
              <w:top w:val="single" w:sz="4" w:space="0" w:color="auto"/>
              <w:left w:val="single" w:sz="4" w:space="0" w:color="auto"/>
              <w:bottom w:val="single" w:sz="4" w:space="0" w:color="auto"/>
              <w:right w:val="single" w:sz="4" w:space="0" w:color="auto"/>
            </w:tcBorders>
          </w:tcPr>
          <w:p w14:paraId="5ADE346B" w14:textId="77777777" w:rsidR="00E21EAB" w:rsidRPr="00967518" w:rsidRDefault="00E21EAB" w:rsidP="002F6753">
            <w:pPr>
              <w:pStyle w:val="TAC"/>
            </w:pPr>
            <w:r w:rsidRPr="00967518">
              <w:t>20 dBm + 4+TT/-6-TT</w:t>
            </w:r>
          </w:p>
        </w:tc>
      </w:tr>
      <w:tr w:rsidR="00E21EAB" w:rsidRPr="00967518" w14:paraId="2DA970EB"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106EF06" w14:textId="77777777" w:rsidR="00E21EAB" w:rsidRPr="00967518" w:rsidRDefault="00E21EAB" w:rsidP="002F6753">
            <w:pPr>
              <w:pStyle w:val="TAC"/>
            </w:pPr>
            <w:r w:rsidRPr="00967518">
              <w:t>n26</w:t>
            </w:r>
          </w:p>
        </w:tc>
        <w:tc>
          <w:tcPr>
            <w:tcW w:w="6143" w:type="dxa"/>
            <w:tcBorders>
              <w:top w:val="single" w:sz="4" w:space="0" w:color="auto"/>
              <w:left w:val="single" w:sz="4" w:space="0" w:color="auto"/>
              <w:bottom w:val="single" w:sz="4" w:space="0" w:color="auto"/>
              <w:right w:val="single" w:sz="4" w:space="0" w:color="auto"/>
            </w:tcBorders>
          </w:tcPr>
          <w:p w14:paraId="320CBC88" w14:textId="77777777" w:rsidR="00E21EAB" w:rsidRPr="00967518" w:rsidRDefault="00E21EAB" w:rsidP="002F6753">
            <w:pPr>
              <w:pStyle w:val="TAC"/>
            </w:pPr>
            <w:r w:rsidRPr="00967518">
              <w:t>20 dBm + 4+TT/-6-TT</w:t>
            </w:r>
          </w:p>
        </w:tc>
      </w:tr>
      <w:tr w:rsidR="00E21EAB" w:rsidRPr="00967518" w14:paraId="423DBB6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585DB419" w14:textId="77777777" w:rsidR="00E21EAB" w:rsidRPr="00967518" w:rsidRDefault="00E21EAB" w:rsidP="002F6753">
            <w:pPr>
              <w:pStyle w:val="TAC"/>
            </w:pPr>
            <w:r w:rsidRPr="00967518">
              <w:t>n28</w:t>
            </w:r>
          </w:p>
        </w:tc>
        <w:tc>
          <w:tcPr>
            <w:tcW w:w="6143" w:type="dxa"/>
            <w:tcBorders>
              <w:top w:val="single" w:sz="4" w:space="0" w:color="auto"/>
              <w:left w:val="single" w:sz="4" w:space="0" w:color="auto"/>
              <w:bottom w:val="single" w:sz="4" w:space="0" w:color="auto"/>
              <w:right w:val="single" w:sz="4" w:space="0" w:color="auto"/>
            </w:tcBorders>
          </w:tcPr>
          <w:p w14:paraId="1DD2FCEC" w14:textId="77777777" w:rsidR="00E21EAB" w:rsidRPr="00967518" w:rsidRDefault="00E21EAB" w:rsidP="002F6753">
            <w:pPr>
              <w:pStyle w:val="TAC"/>
            </w:pPr>
            <w:r w:rsidRPr="00967518">
              <w:t>20 dBm + 4+TT/-6-TT</w:t>
            </w:r>
          </w:p>
        </w:tc>
      </w:tr>
      <w:tr w:rsidR="00E21EAB" w:rsidRPr="00967518" w14:paraId="10D7BF5F"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554B5E2B" w14:textId="77777777" w:rsidR="00E21EAB" w:rsidRPr="00967518" w:rsidRDefault="00E21EAB" w:rsidP="002F6753">
            <w:pPr>
              <w:pStyle w:val="TAC"/>
            </w:pPr>
            <w:r w:rsidRPr="00967518">
              <w:t>n30</w:t>
            </w:r>
          </w:p>
        </w:tc>
        <w:tc>
          <w:tcPr>
            <w:tcW w:w="6143" w:type="dxa"/>
            <w:tcBorders>
              <w:top w:val="single" w:sz="4" w:space="0" w:color="auto"/>
              <w:left w:val="single" w:sz="4" w:space="0" w:color="auto"/>
              <w:bottom w:val="single" w:sz="4" w:space="0" w:color="auto"/>
              <w:right w:val="single" w:sz="4" w:space="0" w:color="auto"/>
            </w:tcBorders>
          </w:tcPr>
          <w:p w14:paraId="47688C36" w14:textId="77777777" w:rsidR="00E21EAB" w:rsidRPr="00967518" w:rsidRDefault="00E21EAB" w:rsidP="002F6753">
            <w:pPr>
              <w:pStyle w:val="TAC"/>
            </w:pPr>
            <w:r w:rsidRPr="00967518">
              <w:t>20 dBm + 4+TT/-6-TT</w:t>
            </w:r>
          </w:p>
        </w:tc>
      </w:tr>
      <w:tr w:rsidR="00E21EAB" w:rsidRPr="00967518" w14:paraId="2A4BC0C4"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FD56B7D" w14:textId="77777777" w:rsidR="00E21EAB" w:rsidRPr="00967518" w:rsidRDefault="00E21EAB" w:rsidP="002F6753">
            <w:pPr>
              <w:pStyle w:val="TAC"/>
            </w:pPr>
            <w:r w:rsidRPr="00967518">
              <w:t>n34</w:t>
            </w:r>
          </w:p>
        </w:tc>
        <w:tc>
          <w:tcPr>
            <w:tcW w:w="6143" w:type="dxa"/>
            <w:tcBorders>
              <w:top w:val="single" w:sz="4" w:space="0" w:color="auto"/>
              <w:left w:val="single" w:sz="4" w:space="0" w:color="auto"/>
              <w:bottom w:val="single" w:sz="4" w:space="0" w:color="auto"/>
              <w:right w:val="single" w:sz="4" w:space="0" w:color="auto"/>
            </w:tcBorders>
          </w:tcPr>
          <w:p w14:paraId="79897B4A" w14:textId="77777777" w:rsidR="00E21EAB" w:rsidRPr="00967518" w:rsidRDefault="00E21EAB" w:rsidP="002F6753">
            <w:pPr>
              <w:pStyle w:val="TAC"/>
            </w:pPr>
            <w:r w:rsidRPr="00967518">
              <w:t>20 dBm + 4+TT/-6-TT</w:t>
            </w:r>
          </w:p>
        </w:tc>
      </w:tr>
      <w:tr w:rsidR="00E21EAB" w:rsidRPr="00967518" w14:paraId="3E610BA2"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372EF4D9" w14:textId="77777777" w:rsidR="00E21EAB" w:rsidRPr="00967518" w:rsidRDefault="00E21EAB" w:rsidP="002F6753">
            <w:pPr>
              <w:pStyle w:val="TAC"/>
            </w:pPr>
            <w:r w:rsidRPr="00967518">
              <w:t>n38</w:t>
            </w:r>
          </w:p>
        </w:tc>
        <w:tc>
          <w:tcPr>
            <w:tcW w:w="6143" w:type="dxa"/>
            <w:tcBorders>
              <w:top w:val="single" w:sz="4" w:space="0" w:color="auto"/>
              <w:left w:val="single" w:sz="4" w:space="0" w:color="auto"/>
              <w:bottom w:val="single" w:sz="4" w:space="0" w:color="auto"/>
              <w:right w:val="single" w:sz="4" w:space="0" w:color="auto"/>
            </w:tcBorders>
          </w:tcPr>
          <w:p w14:paraId="1F73F3EA" w14:textId="77777777" w:rsidR="00E21EAB" w:rsidRPr="00967518" w:rsidRDefault="00E21EAB" w:rsidP="002F6753">
            <w:pPr>
              <w:pStyle w:val="TAC"/>
            </w:pPr>
            <w:r w:rsidRPr="00967518">
              <w:t>20 dBm + 4+TT/-6-TT</w:t>
            </w:r>
          </w:p>
        </w:tc>
      </w:tr>
      <w:tr w:rsidR="00E21EAB" w:rsidRPr="00967518" w14:paraId="2CD7F56E"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C082576" w14:textId="77777777" w:rsidR="00E21EAB" w:rsidRPr="00967518" w:rsidRDefault="00E21EAB" w:rsidP="002F6753">
            <w:pPr>
              <w:pStyle w:val="TAC"/>
            </w:pPr>
            <w:r w:rsidRPr="00967518">
              <w:t>n39</w:t>
            </w:r>
          </w:p>
        </w:tc>
        <w:tc>
          <w:tcPr>
            <w:tcW w:w="6143" w:type="dxa"/>
            <w:tcBorders>
              <w:top w:val="single" w:sz="4" w:space="0" w:color="auto"/>
              <w:left w:val="single" w:sz="4" w:space="0" w:color="auto"/>
              <w:bottom w:val="single" w:sz="4" w:space="0" w:color="auto"/>
              <w:right w:val="single" w:sz="4" w:space="0" w:color="auto"/>
            </w:tcBorders>
          </w:tcPr>
          <w:p w14:paraId="4F91F104" w14:textId="77777777" w:rsidR="00E21EAB" w:rsidRPr="00967518" w:rsidRDefault="00E21EAB" w:rsidP="002F6753">
            <w:pPr>
              <w:pStyle w:val="TAC"/>
            </w:pPr>
            <w:r w:rsidRPr="00967518">
              <w:t>20 dBm + 4+TT/-6-TT</w:t>
            </w:r>
          </w:p>
        </w:tc>
      </w:tr>
      <w:tr w:rsidR="00E21EAB" w:rsidRPr="00967518" w14:paraId="5A3767AA"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3EF41AB" w14:textId="77777777" w:rsidR="00E21EAB" w:rsidRPr="00967518" w:rsidRDefault="00E21EAB" w:rsidP="002F6753">
            <w:pPr>
              <w:pStyle w:val="TAC"/>
            </w:pPr>
            <w:r w:rsidRPr="00967518">
              <w:t>n40</w:t>
            </w:r>
          </w:p>
        </w:tc>
        <w:tc>
          <w:tcPr>
            <w:tcW w:w="6143" w:type="dxa"/>
            <w:tcBorders>
              <w:top w:val="single" w:sz="4" w:space="0" w:color="auto"/>
              <w:left w:val="single" w:sz="4" w:space="0" w:color="auto"/>
              <w:bottom w:val="single" w:sz="4" w:space="0" w:color="auto"/>
              <w:right w:val="single" w:sz="4" w:space="0" w:color="auto"/>
            </w:tcBorders>
          </w:tcPr>
          <w:p w14:paraId="3CB72C9D" w14:textId="77777777" w:rsidR="00E21EAB" w:rsidRPr="00967518" w:rsidRDefault="00E21EAB" w:rsidP="002F6753">
            <w:pPr>
              <w:pStyle w:val="TAC"/>
            </w:pPr>
            <w:r w:rsidRPr="00967518">
              <w:t>20 dBm + 4+TT/-6-TT</w:t>
            </w:r>
          </w:p>
        </w:tc>
      </w:tr>
      <w:tr w:rsidR="00E21EAB" w:rsidRPr="00967518" w14:paraId="415E292C"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A90BC6D" w14:textId="77777777" w:rsidR="00E21EAB" w:rsidRPr="00967518" w:rsidRDefault="00E21EAB" w:rsidP="002F6753">
            <w:pPr>
              <w:pStyle w:val="TAC"/>
            </w:pPr>
            <w:r w:rsidRPr="00967518">
              <w:t>n41</w:t>
            </w:r>
          </w:p>
        </w:tc>
        <w:tc>
          <w:tcPr>
            <w:tcW w:w="6143" w:type="dxa"/>
            <w:tcBorders>
              <w:top w:val="single" w:sz="4" w:space="0" w:color="auto"/>
              <w:left w:val="single" w:sz="4" w:space="0" w:color="auto"/>
              <w:bottom w:val="single" w:sz="4" w:space="0" w:color="auto"/>
              <w:right w:val="single" w:sz="4" w:space="0" w:color="auto"/>
            </w:tcBorders>
          </w:tcPr>
          <w:p w14:paraId="3D996901" w14:textId="77777777" w:rsidR="00E21EAB" w:rsidRPr="00967518" w:rsidRDefault="00E21EAB" w:rsidP="002F6753">
            <w:pPr>
              <w:pStyle w:val="TAC"/>
            </w:pPr>
            <w:r w:rsidRPr="00967518">
              <w:t>20 dBm + 4+TT/-6-TT</w:t>
            </w:r>
          </w:p>
        </w:tc>
      </w:tr>
      <w:tr w:rsidR="00E21EAB" w:rsidRPr="00967518" w14:paraId="72BD305C"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45E66B5" w14:textId="77777777" w:rsidR="00E21EAB" w:rsidRPr="00967518" w:rsidRDefault="00E21EAB" w:rsidP="002F6753">
            <w:pPr>
              <w:pStyle w:val="TAC"/>
            </w:pPr>
            <w:r w:rsidRPr="00967518">
              <w:t>n50</w:t>
            </w:r>
          </w:p>
        </w:tc>
        <w:tc>
          <w:tcPr>
            <w:tcW w:w="6143" w:type="dxa"/>
            <w:tcBorders>
              <w:top w:val="single" w:sz="4" w:space="0" w:color="auto"/>
              <w:left w:val="single" w:sz="4" w:space="0" w:color="auto"/>
              <w:bottom w:val="single" w:sz="4" w:space="0" w:color="auto"/>
              <w:right w:val="single" w:sz="4" w:space="0" w:color="auto"/>
            </w:tcBorders>
          </w:tcPr>
          <w:p w14:paraId="449712E8" w14:textId="77777777" w:rsidR="00E21EAB" w:rsidRPr="00967518" w:rsidRDefault="00E21EAB" w:rsidP="002F6753">
            <w:pPr>
              <w:pStyle w:val="TAC"/>
            </w:pPr>
            <w:r w:rsidRPr="00967518">
              <w:t>20 dBm + 4+TT/-6-TT</w:t>
            </w:r>
          </w:p>
        </w:tc>
      </w:tr>
      <w:tr w:rsidR="00E21EAB" w:rsidRPr="00967518" w14:paraId="4B8EB282"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5EF530B5" w14:textId="77777777" w:rsidR="00E21EAB" w:rsidRPr="00967518" w:rsidRDefault="00E21EAB" w:rsidP="002F6753">
            <w:pPr>
              <w:pStyle w:val="TAC"/>
            </w:pPr>
            <w:r w:rsidRPr="00967518">
              <w:t>n51</w:t>
            </w:r>
          </w:p>
        </w:tc>
        <w:tc>
          <w:tcPr>
            <w:tcW w:w="6143" w:type="dxa"/>
            <w:tcBorders>
              <w:top w:val="single" w:sz="4" w:space="0" w:color="auto"/>
              <w:left w:val="single" w:sz="4" w:space="0" w:color="auto"/>
              <w:bottom w:val="single" w:sz="4" w:space="0" w:color="auto"/>
              <w:right w:val="single" w:sz="4" w:space="0" w:color="auto"/>
            </w:tcBorders>
          </w:tcPr>
          <w:p w14:paraId="7F5A702F" w14:textId="77777777" w:rsidR="00E21EAB" w:rsidRPr="00967518" w:rsidRDefault="00E21EAB" w:rsidP="002F6753">
            <w:pPr>
              <w:pStyle w:val="TAC"/>
            </w:pPr>
            <w:r w:rsidRPr="00967518">
              <w:t>20 dBm + 4+TT/-6-TT</w:t>
            </w:r>
          </w:p>
        </w:tc>
      </w:tr>
      <w:tr w:rsidR="00E21EAB" w:rsidRPr="00967518" w14:paraId="5C77880B"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tcPr>
          <w:p w14:paraId="3C6313BF" w14:textId="77777777" w:rsidR="00E21EAB" w:rsidRPr="00967518" w:rsidRDefault="00E21EAB" w:rsidP="002F6753">
            <w:pPr>
              <w:pStyle w:val="TAC"/>
            </w:pPr>
            <w:r w:rsidRPr="00967518">
              <w:t>n65</w:t>
            </w:r>
          </w:p>
        </w:tc>
        <w:tc>
          <w:tcPr>
            <w:tcW w:w="6143" w:type="dxa"/>
            <w:tcBorders>
              <w:top w:val="single" w:sz="4" w:space="0" w:color="auto"/>
              <w:left w:val="single" w:sz="4" w:space="0" w:color="auto"/>
              <w:bottom w:val="single" w:sz="4" w:space="0" w:color="auto"/>
              <w:right w:val="single" w:sz="4" w:space="0" w:color="auto"/>
            </w:tcBorders>
          </w:tcPr>
          <w:p w14:paraId="3FF95D27" w14:textId="77777777" w:rsidR="00E21EAB" w:rsidRPr="00967518" w:rsidRDefault="00E21EAB" w:rsidP="002F6753">
            <w:pPr>
              <w:pStyle w:val="TAC"/>
            </w:pPr>
            <w:r w:rsidRPr="00967518">
              <w:t>20 dBm + 4+TT/-6-TT</w:t>
            </w:r>
          </w:p>
        </w:tc>
      </w:tr>
      <w:tr w:rsidR="00E21EAB" w:rsidRPr="00967518" w14:paraId="3520B5FF"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0AAF6E5" w14:textId="77777777" w:rsidR="00E21EAB" w:rsidRPr="00967518" w:rsidRDefault="00E21EAB" w:rsidP="002F6753">
            <w:pPr>
              <w:pStyle w:val="TAC"/>
            </w:pPr>
            <w:r w:rsidRPr="00967518">
              <w:t>n66</w:t>
            </w:r>
          </w:p>
        </w:tc>
        <w:tc>
          <w:tcPr>
            <w:tcW w:w="6143" w:type="dxa"/>
            <w:tcBorders>
              <w:top w:val="single" w:sz="4" w:space="0" w:color="auto"/>
              <w:left w:val="single" w:sz="4" w:space="0" w:color="auto"/>
              <w:bottom w:val="single" w:sz="4" w:space="0" w:color="auto"/>
              <w:right w:val="single" w:sz="4" w:space="0" w:color="auto"/>
            </w:tcBorders>
          </w:tcPr>
          <w:p w14:paraId="69CE946B" w14:textId="77777777" w:rsidR="00E21EAB" w:rsidRPr="00967518" w:rsidRDefault="00E21EAB" w:rsidP="002F6753">
            <w:pPr>
              <w:pStyle w:val="TAC"/>
            </w:pPr>
            <w:r w:rsidRPr="00967518">
              <w:t>20 dBm + 4+TT/-6-TT</w:t>
            </w:r>
          </w:p>
        </w:tc>
      </w:tr>
      <w:tr w:rsidR="00E21EAB" w:rsidRPr="00967518" w14:paraId="72E09684"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2F2CB68" w14:textId="77777777" w:rsidR="00E21EAB" w:rsidRPr="00967518" w:rsidRDefault="00E21EAB" w:rsidP="002F6753">
            <w:pPr>
              <w:pStyle w:val="TAC"/>
            </w:pPr>
            <w:r w:rsidRPr="00967518">
              <w:t>n70</w:t>
            </w:r>
          </w:p>
        </w:tc>
        <w:tc>
          <w:tcPr>
            <w:tcW w:w="6143" w:type="dxa"/>
            <w:tcBorders>
              <w:top w:val="single" w:sz="4" w:space="0" w:color="auto"/>
              <w:left w:val="single" w:sz="4" w:space="0" w:color="auto"/>
              <w:bottom w:val="single" w:sz="4" w:space="0" w:color="auto"/>
              <w:right w:val="single" w:sz="4" w:space="0" w:color="auto"/>
            </w:tcBorders>
          </w:tcPr>
          <w:p w14:paraId="77723177" w14:textId="77777777" w:rsidR="00E21EAB" w:rsidRPr="00967518" w:rsidRDefault="00E21EAB" w:rsidP="002F6753">
            <w:pPr>
              <w:pStyle w:val="TAC"/>
            </w:pPr>
            <w:r w:rsidRPr="00967518">
              <w:t>20 dBm + 4+TT/-6-TT</w:t>
            </w:r>
          </w:p>
        </w:tc>
      </w:tr>
      <w:tr w:rsidR="00E21EAB" w:rsidRPr="00967518" w14:paraId="1C912F67"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CFB428F" w14:textId="77777777" w:rsidR="00E21EAB" w:rsidRPr="00967518" w:rsidRDefault="00E21EAB" w:rsidP="002F6753">
            <w:pPr>
              <w:pStyle w:val="TAC"/>
            </w:pPr>
            <w:r w:rsidRPr="00967518">
              <w:t>n71</w:t>
            </w:r>
          </w:p>
        </w:tc>
        <w:tc>
          <w:tcPr>
            <w:tcW w:w="6143" w:type="dxa"/>
            <w:tcBorders>
              <w:top w:val="single" w:sz="4" w:space="0" w:color="auto"/>
              <w:left w:val="single" w:sz="4" w:space="0" w:color="auto"/>
              <w:bottom w:val="single" w:sz="4" w:space="0" w:color="auto"/>
              <w:right w:val="single" w:sz="4" w:space="0" w:color="auto"/>
            </w:tcBorders>
          </w:tcPr>
          <w:p w14:paraId="3E35447C" w14:textId="77777777" w:rsidR="00E21EAB" w:rsidRPr="00967518" w:rsidRDefault="00E21EAB" w:rsidP="002F6753">
            <w:pPr>
              <w:pStyle w:val="TAC"/>
              <w:rPr>
                <w:rFonts w:cs="Arial"/>
              </w:rPr>
            </w:pPr>
            <w:r w:rsidRPr="00967518">
              <w:t>20 dBm + 4+TT/-6-TT</w:t>
            </w:r>
          </w:p>
        </w:tc>
      </w:tr>
      <w:tr w:rsidR="00E21EAB" w:rsidRPr="00967518" w14:paraId="542593E5"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8D43A8B" w14:textId="77777777" w:rsidR="00E21EAB" w:rsidRPr="00967518" w:rsidRDefault="00E21EAB" w:rsidP="002F6753">
            <w:pPr>
              <w:pStyle w:val="TAC"/>
              <w:rPr>
                <w:lang w:eastAsia="fi-FI"/>
              </w:rPr>
            </w:pPr>
            <w:r w:rsidRPr="00967518">
              <w:t>n74</w:t>
            </w:r>
          </w:p>
        </w:tc>
        <w:tc>
          <w:tcPr>
            <w:tcW w:w="6143" w:type="dxa"/>
            <w:tcBorders>
              <w:top w:val="single" w:sz="4" w:space="0" w:color="auto"/>
              <w:left w:val="single" w:sz="4" w:space="0" w:color="auto"/>
              <w:bottom w:val="single" w:sz="4" w:space="0" w:color="auto"/>
              <w:right w:val="single" w:sz="4" w:space="0" w:color="auto"/>
            </w:tcBorders>
          </w:tcPr>
          <w:p w14:paraId="50D69BD8" w14:textId="77777777" w:rsidR="00E21EAB" w:rsidRPr="00967518" w:rsidRDefault="00E21EAB" w:rsidP="002F6753">
            <w:pPr>
              <w:pStyle w:val="TAC"/>
              <w:rPr>
                <w:rFonts w:cs="Arial"/>
              </w:rPr>
            </w:pPr>
            <w:r w:rsidRPr="00967518">
              <w:t>20 dBm + 4+TT/-6-TT</w:t>
            </w:r>
          </w:p>
        </w:tc>
      </w:tr>
      <w:tr w:rsidR="00E21EAB" w:rsidRPr="00967518" w14:paraId="30D03A36"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0A79DA5" w14:textId="77777777" w:rsidR="00E21EAB" w:rsidRPr="00967518" w:rsidRDefault="00E21EAB" w:rsidP="002F6753">
            <w:pPr>
              <w:pStyle w:val="TAC"/>
            </w:pPr>
            <w:r w:rsidRPr="00967518">
              <w:t>n77</w:t>
            </w:r>
          </w:p>
        </w:tc>
        <w:tc>
          <w:tcPr>
            <w:tcW w:w="6143" w:type="dxa"/>
            <w:tcBorders>
              <w:top w:val="single" w:sz="4" w:space="0" w:color="auto"/>
              <w:left w:val="single" w:sz="4" w:space="0" w:color="auto"/>
              <w:bottom w:val="single" w:sz="4" w:space="0" w:color="auto"/>
              <w:right w:val="single" w:sz="4" w:space="0" w:color="auto"/>
            </w:tcBorders>
          </w:tcPr>
          <w:p w14:paraId="79579A88" w14:textId="77777777" w:rsidR="00E21EAB" w:rsidRPr="00967518" w:rsidRDefault="00E21EAB" w:rsidP="002F6753">
            <w:pPr>
              <w:pStyle w:val="TAC"/>
            </w:pPr>
            <w:r w:rsidRPr="00967518">
              <w:t>20 dBm + 4+TT/-6-TT</w:t>
            </w:r>
          </w:p>
        </w:tc>
      </w:tr>
      <w:tr w:rsidR="00E21EAB" w:rsidRPr="00967518" w14:paraId="671688E8"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F55E530" w14:textId="77777777" w:rsidR="00E21EAB" w:rsidRPr="00967518" w:rsidRDefault="00E21EAB" w:rsidP="002F6753">
            <w:pPr>
              <w:pStyle w:val="TAC"/>
            </w:pPr>
            <w:r w:rsidRPr="00967518">
              <w:t>n78</w:t>
            </w:r>
          </w:p>
        </w:tc>
        <w:tc>
          <w:tcPr>
            <w:tcW w:w="6143" w:type="dxa"/>
            <w:tcBorders>
              <w:top w:val="single" w:sz="4" w:space="0" w:color="auto"/>
              <w:left w:val="single" w:sz="4" w:space="0" w:color="auto"/>
              <w:bottom w:val="single" w:sz="4" w:space="0" w:color="auto"/>
              <w:right w:val="single" w:sz="4" w:space="0" w:color="auto"/>
            </w:tcBorders>
          </w:tcPr>
          <w:p w14:paraId="5D46256C" w14:textId="77777777" w:rsidR="00E21EAB" w:rsidRPr="00967518" w:rsidRDefault="00E21EAB" w:rsidP="002F6753">
            <w:pPr>
              <w:pStyle w:val="TAC"/>
            </w:pPr>
            <w:r w:rsidRPr="00967518">
              <w:t>20 dBm + 4+TT/-6-TT</w:t>
            </w:r>
          </w:p>
        </w:tc>
      </w:tr>
      <w:tr w:rsidR="00E21EAB" w:rsidRPr="00967518" w14:paraId="77AB7E1E"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68F22F7" w14:textId="77777777" w:rsidR="00E21EAB" w:rsidRPr="00967518" w:rsidRDefault="00E21EAB" w:rsidP="002F6753">
            <w:pPr>
              <w:pStyle w:val="TAC"/>
            </w:pPr>
            <w:r w:rsidRPr="00967518">
              <w:t>n79</w:t>
            </w:r>
          </w:p>
        </w:tc>
        <w:tc>
          <w:tcPr>
            <w:tcW w:w="6143" w:type="dxa"/>
            <w:tcBorders>
              <w:top w:val="single" w:sz="4" w:space="0" w:color="auto"/>
              <w:left w:val="single" w:sz="4" w:space="0" w:color="auto"/>
              <w:bottom w:val="single" w:sz="4" w:space="0" w:color="auto"/>
              <w:right w:val="single" w:sz="4" w:space="0" w:color="auto"/>
            </w:tcBorders>
          </w:tcPr>
          <w:p w14:paraId="1C3D5325" w14:textId="77777777" w:rsidR="00E21EAB" w:rsidRPr="00967518" w:rsidRDefault="00E21EAB" w:rsidP="002F6753">
            <w:pPr>
              <w:pStyle w:val="TAC"/>
            </w:pPr>
            <w:r w:rsidRPr="00967518">
              <w:t>20 dBm + 4+TT/-6-TT</w:t>
            </w:r>
          </w:p>
        </w:tc>
      </w:tr>
      <w:tr w:rsidR="00E21EAB" w:rsidRPr="00967518" w14:paraId="19D2AC26" w14:textId="77777777" w:rsidTr="002F6753">
        <w:trPr>
          <w:jc w:val="center"/>
        </w:trPr>
        <w:tc>
          <w:tcPr>
            <w:tcW w:w="7066" w:type="dxa"/>
            <w:gridSpan w:val="2"/>
            <w:tcBorders>
              <w:top w:val="single" w:sz="4" w:space="0" w:color="auto"/>
              <w:left w:val="single" w:sz="4" w:space="0" w:color="auto"/>
              <w:bottom w:val="single" w:sz="4" w:space="0" w:color="auto"/>
              <w:right w:val="single" w:sz="4" w:space="0" w:color="auto"/>
            </w:tcBorders>
            <w:vAlign w:val="center"/>
          </w:tcPr>
          <w:p w14:paraId="09123046" w14:textId="77777777" w:rsidR="00E21EAB" w:rsidRPr="00967518" w:rsidRDefault="00E21EAB" w:rsidP="002F6753">
            <w:pPr>
              <w:pStyle w:val="TAN"/>
            </w:pPr>
            <w:r w:rsidRPr="00967518">
              <w:t>NOTE 1:</w:t>
            </w:r>
            <w:r w:rsidRPr="00967518">
              <w:tab/>
              <w:t>TT for each frequency and channel bandwidth is specified in Table 6.2D.4.5-4.</w:t>
            </w:r>
          </w:p>
        </w:tc>
      </w:tr>
    </w:tbl>
    <w:p w14:paraId="4222E28E" w14:textId="77777777" w:rsidR="00E21EAB" w:rsidRPr="00967518" w:rsidRDefault="00E21EAB" w:rsidP="00E21EAB"/>
    <w:p w14:paraId="4F5A36A1" w14:textId="77777777" w:rsidR="00E21EAB" w:rsidRPr="00967518" w:rsidRDefault="00E21EAB" w:rsidP="00E21EAB">
      <w:pPr>
        <w:pStyle w:val="TH"/>
      </w:pPr>
      <w:r w:rsidRPr="00967518">
        <w:t>Table 6.2G.4.5-3: Measured UE output power test point 4 for Test ID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6143"/>
      </w:tblGrid>
      <w:tr w:rsidR="00E21EAB" w:rsidRPr="00967518" w14:paraId="6AD1D611"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52EE9E8C" w14:textId="77777777" w:rsidR="00E21EAB" w:rsidRPr="00967518" w:rsidRDefault="00E21EAB" w:rsidP="002F6753">
            <w:pPr>
              <w:pStyle w:val="TAH"/>
            </w:pPr>
            <w:bookmarkStart w:id="885" w:name="_Hlk100055408"/>
            <w:r w:rsidRPr="00967518">
              <w:t>NR</w:t>
            </w:r>
          </w:p>
          <w:p w14:paraId="27453575" w14:textId="77777777" w:rsidR="00E21EAB" w:rsidRPr="00967518" w:rsidRDefault="00E21EAB" w:rsidP="002F6753">
            <w:pPr>
              <w:pStyle w:val="TAH"/>
              <w:rPr>
                <w:rFonts w:cs="Arial"/>
              </w:rPr>
            </w:pPr>
            <w:r w:rsidRPr="00967518">
              <w:rPr>
                <w:rFonts w:cs="Arial"/>
              </w:rPr>
              <w:t>band</w:t>
            </w:r>
          </w:p>
        </w:tc>
        <w:tc>
          <w:tcPr>
            <w:tcW w:w="6143" w:type="dxa"/>
            <w:tcBorders>
              <w:top w:val="single" w:sz="4" w:space="0" w:color="auto"/>
              <w:left w:val="single" w:sz="4" w:space="0" w:color="auto"/>
              <w:bottom w:val="single" w:sz="4" w:space="0" w:color="auto"/>
              <w:right w:val="single" w:sz="4" w:space="0" w:color="auto"/>
            </w:tcBorders>
            <w:hideMark/>
          </w:tcPr>
          <w:p w14:paraId="25207FC1" w14:textId="77777777" w:rsidR="00E21EAB" w:rsidRPr="00967518" w:rsidRDefault="00E21EAB" w:rsidP="002F6753">
            <w:pPr>
              <w:pStyle w:val="TAH"/>
              <w:rPr>
                <w:rFonts w:cs="Arial"/>
              </w:rPr>
            </w:pPr>
            <w:r w:rsidRPr="00967518">
              <w:rPr>
                <w:rFonts w:cs="Arial"/>
              </w:rPr>
              <w:t>Tolerance (dB)</w:t>
            </w:r>
          </w:p>
        </w:tc>
      </w:tr>
      <w:tr w:rsidR="005E03F6" w:rsidRPr="00967518" w14:paraId="4724F46B" w14:textId="77777777" w:rsidTr="00035DA3">
        <w:tblPrEx>
          <w:tblLook w:val="04A0" w:firstRow="1" w:lastRow="0" w:firstColumn="1" w:lastColumn="0" w:noHBand="0" w:noVBand="1"/>
        </w:tblPrEx>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8CACCAC" w14:textId="77777777" w:rsidR="005E03F6" w:rsidRPr="00967518" w:rsidRDefault="005E03F6" w:rsidP="00035DA3">
            <w:pPr>
              <w:pStyle w:val="TAC"/>
              <w:rPr>
                <w:rFonts w:eastAsia="SimSun"/>
                <w:lang w:eastAsia="zh-CN"/>
              </w:rPr>
            </w:pPr>
            <w:r w:rsidRPr="00967518">
              <w:rPr>
                <w:rFonts w:eastAsia="SimSun"/>
                <w:lang w:eastAsia="zh-CN"/>
              </w:rPr>
              <w:t>n34</w:t>
            </w:r>
          </w:p>
        </w:tc>
        <w:tc>
          <w:tcPr>
            <w:tcW w:w="6143" w:type="dxa"/>
            <w:tcBorders>
              <w:top w:val="single" w:sz="4" w:space="0" w:color="auto"/>
              <w:left w:val="single" w:sz="4" w:space="0" w:color="auto"/>
              <w:bottom w:val="single" w:sz="4" w:space="0" w:color="auto"/>
              <w:right w:val="single" w:sz="4" w:space="0" w:color="auto"/>
            </w:tcBorders>
          </w:tcPr>
          <w:p w14:paraId="271AB881" w14:textId="77777777" w:rsidR="005E03F6" w:rsidRPr="00967518" w:rsidRDefault="005E03F6" w:rsidP="00035DA3">
            <w:pPr>
              <w:pStyle w:val="TAC"/>
            </w:pPr>
            <w:r w:rsidRPr="00967518">
              <w:t>23 dBm + 2+TT/-3-TT</w:t>
            </w:r>
          </w:p>
        </w:tc>
      </w:tr>
      <w:tr w:rsidR="00CE2EBC" w:rsidRPr="00967518" w14:paraId="326E4388" w14:textId="77777777" w:rsidTr="00035DA3">
        <w:tblPrEx>
          <w:tblLook w:val="04A0" w:firstRow="1" w:lastRow="0" w:firstColumn="1" w:lastColumn="0" w:noHBand="0" w:noVBand="1"/>
        </w:tblPrEx>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EB6B5A1" w14:textId="6CAFDAB6" w:rsidR="00CE2EBC" w:rsidRPr="00967518" w:rsidRDefault="00CE2EBC" w:rsidP="00CE2EBC">
            <w:pPr>
              <w:pStyle w:val="TAC"/>
              <w:rPr>
                <w:rFonts w:eastAsia="SimSun"/>
                <w:lang w:eastAsia="zh-CN"/>
              </w:rPr>
            </w:pPr>
            <w:r w:rsidRPr="00967518">
              <w:rPr>
                <w:rFonts w:eastAsia="SimSun"/>
                <w:lang w:eastAsia="zh-CN"/>
              </w:rPr>
              <w:t>n39</w:t>
            </w:r>
          </w:p>
        </w:tc>
        <w:tc>
          <w:tcPr>
            <w:tcW w:w="6143" w:type="dxa"/>
            <w:tcBorders>
              <w:top w:val="single" w:sz="4" w:space="0" w:color="auto"/>
              <w:left w:val="single" w:sz="4" w:space="0" w:color="auto"/>
              <w:bottom w:val="single" w:sz="4" w:space="0" w:color="auto"/>
              <w:right w:val="single" w:sz="4" w:space="0" w:color="auto"/>
            </w:tcBorders>
          </w:tcPr>
          <w:p w14:paraId="5262C6B7" w14:textId="31666657" w:rsidR="00CE2EBC" w:rsidRPr="00967518" w:rsidRDefault="00CE2EBC" w:rsidP="00CE2EBC">
            <w:pPr>
              <w:pStyle w:val="TAC"/>
            </w:pPr>
            <w:r w:rsidRPr="00967518">
              <w:t>23 dBm + 2+TT/-3-TT</w:t>
            </w:r>
          </w:p>
        </w:tc>
      </w:tr>
      <w:tr w:rsidR="00E21EAB" w:rsidRPr="00967518" w14:paraId="1C483503"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0F0E4AE8" w14:textId="77777777" w:rsidR="00E21EAB" w:rsidRPr="00967518" w:rsidRDefault="00E21EAB" w:rsidP="002F6753">
            <w:pPr>
              <w:pStyle w:val="TAC"/>
            </w:pPr>
            <w:r w:rsidRPr="00967518">
              <w:t>n40</w:t>
            </w:r>
          </w:p>
        </w:tc>
        <w:tc>
          <w:tcPr>
            <w:tcW w:w="6143" w:type="dxa"/>
            <w:tcBorders>
              <w:top w:val="single" w:sz="4" w:space="0" w:color="auto"/>
              <w:left w:val="single" w:sz="4" w:space="0" w:color="auto"/>
              <w:bottom w:val="single" w:sz="4" w:space="0" w:color="auto"/>
              <w:right w:val="single" w:sz="4" w:space="0" w:color="auto"/>
            </w:tcBorders>
            <w:hideMark/>
          </w:tcPr>
          <w:p w14:paraId="325C5C28" w14:textId="77777777" w:rsidR="00E21EAB" w:rsidRPr="00967518" w:rsidRDefault="00E21EAB" w:rsidP="002F6753">
            <w:pPr>
              <w:pStyle w:val="TAC"/>
            </w:pPr>
            <w:r w:rsidRPr="00967518">
              <w:t>23 dBm + 2+TT/-3-TT</w:t>
            </w:r>
          </w:p>
        </w:tc>
      </w:tr>
      <w:tr w:rsidR="00E21EAB" w:rsidRPr="00967518" w14:paraId="03318FE4"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9267CB3" w14:textId="77777777" w:rsidR="00E21EAB" w:rsidRPr="00967518" w:rsidRDefault="00E21EAB" w:rsidP="002F6753">
            <w:pPr>
              <w:pStyle w:val="TAC"/>
            </w:pPr>
            <w:r w:rsidRPr="00967518">
              <w:t>n41</w:t>
            </w:r>
          </w:p>
        </w:tc>
        <w:tc>
          <w:tcPr>
            <w:tcW w:w="6143" w:type="dxa"/>
            <w:tcBorders>
              <w:top w:val="single" w:sz="4" w:space="0" w:color="auto"/>
              <w:left w:val="single" w:sz="4" w:space="0" w:color="auto"/>
              <w:bottom w:val="single" w:sz="4" w:space="0" w:color="auto"/>
              <w:right w:val="single" w:sz="4" w:space="0" w:color="auto"/>
            </w:tcBorders>
            <w:hideMark/>
          </w:tcPr>
          <w:p w14:paraId="748A92E0" w14:textId="77777777" w:rsidR="00E21EAB" w:rsidRPr="00967518" w:rsidRDefault="00E21EAB" w:rsidP="002F6753">
            <w:pPr>
              <w:pStyle w:val="TAC"/>
            </w:pPr>
            <w:r w:rsidRPr="00967518">
              <w:t>23 dBm + 2+TT/-3-TT</w:t>
            </w:r>
          </w:p>
        </w:tc>
      </w:tr>
      <w:tr w:rsidR="00E21EAB" w:rsidRPr="00967518" w14:paraId="3E7286C1"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F69E2B1" w14:textId="77777777" w:rsidR="00E21EAB" w:rsidRPr="00967518" w:rsidRDefault="00E21EAB" w:rsidP="002F6753">
            <w:pPr>
              <w:pStyle w:val="TAC"/>
            </w:pPr>
            <w:r w:rsidRPr="00967518">
              <w:t>n77</w:t>
            </w:r>
          </w:p>
        </w:tc>
        <w:tc>
          <w:tcPr>
            <w:tcW w:w="6143" w:type="dxa"/>
            <w:tcBorders>
              <w:top w:val="single" w:sz="4" w:space="0" w:color="auto"/>
              <w:left w:val="single" w:sz="4" w:space="0" w:color="auto"/>
              <w:bottom w:val="single" w:sz="4" w:space="0" w:color="auto"/>
              <w:right w:val="single" w:sz="4" w:space="0" w:color="auto"/>
            </w:tcBorders>
            <w:hideMark/>
          </w:tcPr>
          <w:p w14:paraId="3C2A5102" w14:textId="77777777" w:rsidR="00E21EAB" w:rsidRPr="00967518" w:rsidRDefault="00E21EAB" w:rsidP="002F6753">
            <w:pPr>
              <w:pStyle w:val="TAC"/>
            </w:pPr>
            <w:r w:rsidRPr="00967518">
              <w:t>23 dBm + 2+TT/-3-TT</w:t>
            </w:r>
          </w:p>
        </w:tc>
      </w:tr>
      <w:tr w:rsidR="00E21EAB" w:rsidRPr="00967518" w14:paraId="4A3CD2C2"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4AA86976" w14:textId="77777777" w:rsidR="00E21EAB" w:rsidRPr="00967518" w:rsidRDefault="00E21EAB" w:rsidP="002F6753">
            <w:pPr>
              <w:pStyle w:val="TAC"/>
            </w:pPr>
            <w:r w:rsidRPr="00967518">
              <w:t>n78</w:t>
            </w:r>
          </w:p>
        </w:tc>
        <w:tc>
          <w:tcPr>
            <w:tcW w:w="6143" w:type="dxa"/>
            <w:tcBorders>
              <w:top w:val="single" w:sz="4" w:space="0" w:color="auto"/>
              <w:left w:val="single" w:sz="4" w:space="0" w:color="auto"/>
              <w:bottom w:val="single" w:sz="4" w:space="0" w:color="auto"/>
              <w:right w:val="single" w:sz="4" w:space="0" w:color="auto"/>
            </w:tcBorders>
            <w:hideMark/>
          </w:tcPr>
          <w:p w14:paraId="39E2BB6B" w14:textId="77777777" w:rsidR="00E21EAB" w:rsidRPr="00967518" w:rsidRDefault="00E21EAB" w:rsidP="002F6753">
            <w:pPr>
              <w:pStyle w:val="TAC"/>
            </w:pPr>
            <w:r w:rsidRPr="00967518">
              <w:t>23 dBm + 2+TT/-3-TT</w:t>
            </w:r>
          </w:p>
        </w:tc>
      </w:tr>
      <w:tr w:rsidR="00E21EAB" w:rsidRPr="00967518" w14:paraId="5C61E6FE" w14:textId="77777777" w:rsidTr="002F6753">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1A6E42FB" w14:textId="77777777" w:rsidR="00E21EAB" w:rsidRPr="00967518" w:rsidRDefault="00E21EAB" w:rsidP="002F6753">
            <w:pPr>
              <w:pStyle w:val="TAC"/>
            </w:pPr>
            <w:r w:rsidRPr="00967518">
              <w:t>n79</w:t>
            </w:r>
          </w:p>
        </w:tc>
        <w:tc>
          <w:tcPr>
            <w:tcW w:w="6143" w:type="dxa"/>
            <w:tcBorders>
              <w:top w:val="single" w:sz="4" w:space="0" w:color="auto"/>
              <w:left w:val="single" w:sz="4" w:space="0" w:color="auto"/>
              <w:bottom w:val="single" w:sz="4" w:space="0" w:color="auto"/>
              <w:right w:val="single" w:sz="4" w:space="0" w:color="auto"/>
            </w:tcBorders>
            <w:hideMark/>
          </w:tcPr>
          <w:p w14:paraId="130C5D3F" w14:textId="77777777" w:rsidR="00E21EAB" w:rsidRPr="00967518" w:rsidRDefault="00E21EAB" w:rsidP="002F6753">
            <w:pPr>
              <w:pStyle w:val="TAC"/>
            </w:pPr>
            <w:r w:rsidRPr="00967518">
              <w:t>23 dBm + 2+TT/-3-TT</w:t>
            </w:r>
          </w:p>
        </w:tc>
      </w:tr>
      <w:tr w:rsidR="00E21EAB" w:rsidRPr="00967518" w14:paraId="76F76B2F" w14:textId="77777777" w:rsidTr="002F6753">
        <w:trPr>
          <w:jc w:val="center"/>
        </w:trPr>
        <w:tc>
          <w:tcPr>
            <w:tcW w:w="7066" w:type="dxa"/>
            <w:gridSpan w:val="2"/>
            <w:tcBorders>
              <w:top w:val="single" w:sz="4" w:space="0" w:color="auto"/>
              <w:left w:val="single" w:sz="4" w:space="0" w:color="auto"/>
              <w:bottom w:val="single" w:sz="4" w:space="0" w:color="auto"/>
              <w:right w:val="single" w:sz="4" w:space="0" w:color="auto"/>
            </w:tcBorders>
            <w:vAlign w:val="center"/>
            <w:hideMark/>
          </w:tcPr>
          <w:p w14:paraId="32E78573" w14:textId="77777777" w:rsidR="00E21EAB" w:rsidRPr="00967518" w:rsidRDefault="00E21EAB" w:rsidP="002F6753">
            <w:pPr>
              <w:pStyle w:val="TAN"/>
            </w:pPr>
            <w:r w:rsidRPr="00967518">
              <w:rPr>
                <w:rFonts w:cs="Arial"/>
              </w:rPr>
              <w:t>NOTE 1:</w:t>
            </w:r>
            <w:r w:rsidRPr="00967518">
              <w:rPr>
                <w:rFonts w:cs="Arial"/>
              </w:rPr>
              <w:tab/>
              <w:t>TT for each frequency and channel bandwidth is specified in Table 6.2G.4.5-4</w:t>
            </w:r>
            <w:r w:rsidRPr="00967518">
              <w:t>.</w:t>
            </w:r>
          </w:p>
        </w:tc>
      </w:tr>
      <w:bookmarkEnd w:id="885"/>
    </w:tbl>
    <w:p w14:paraId="0CD7E52F" w14:textId="77777777" w:rsidR="00E21EAB" w:rsidRPr="00967518" w:rsidRDefault="00E21EAB" w:rsidP="00E21EAB"/>
    <w:p w14:paraId="51800055" w14:textId="77777777" w:rsidR="00E21EAB" w:rsidRPr="00967518" w:rsidRDefault="00E21EAB" w:rsidP="00E21EAB">
      <w:pPr>
        <w:pStyle w:val="TH"/>
      </w:pPr>
      <w:r w:rsidRPr="00967518">
        <w:t>Table 6.2G.4.5-4: Test Tolerance (configured transmitted power for Tx Diver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E21EAB" w:rsidRPr="00967518" w14:paraId="60050E77" w14:textId="77777777" w:rsidTr="002F6753">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699A8ED" w14:textId="77777777" w:rsidR="00E21EAB" w:rsidRPr="00967518" w:rsidRDefault="00E21EAB" w:rsidP="002F6753">
            <w:pPr>
              <w:keepNext/>
              <w:keepLines/>
              <w:spacing w:after="0"/>
              <w:jc w:val="center"/>
              <w:rPr>
                <w:rFonts w:ascii="Arial" w:hAnsi="Arial"/>
                <w:b/>
                <w:sz w:val="18"/>
              </w:rPr>
            </w:pPr>
          </w:p>
        </w:tc>
        <w:tc>
          <w:tcPr>
            <w:tcW w:w="1984" w:type="dxa"/>
            <w:tcBorders>
              <w:top w:val="single" w:sz="4" w:space="0" w:color="auto"/>
              <w:left w:val="single" w:sz="4" w:space="0" w:color="auto"/>
              <w:bottom w:val="single" w:sz="4" w:space="0" w:color="auto"/>
              <w:right w:val="single" w:sz="4" w:space="0" w:color="auto"/>
            </w:tcBorders>
            <w:vAlign w:val="center"/>
          </w:tcPr>
          <w:p w14:paraId="3FF26317" w14:textId="77777777" w:rsidR="00E21EAB" w:rsidRPr="00967518" w:rsidRDefault="00E21EAB" w:rsidP="002F6753">
            <w:pPr>
              <w:keepNext/>
              <w:keepLines/>
              <w:spacing w:after="0"/>
              <w:jc w:val="center"/>
              <w:rPr>
                <w:rFonts w:ascii="Arial" w:hAnsi="Arial"/>
                <w:b/>
                <w:sz w:val="18"/>
              </w:rPr>
            </w:pPr>
            <w:r w:rsidRPr="00967518">
              <w:rPr>
                <w:rFonts w:ascii="Arial" w:hAnsi="Arial" w:cs="Arial"/>
                <w:b/>
                <w:bCs/>
                <w:sz w:val="18"/>
                <w:szCs w:val="18"/>
              </w:rPr>
              <w:t xml:space="preserve">f ≤ </w:t>
            </w:r>
            <w:r w:rsidRPr="00967518">
              <w:rPr>
                <w:rFonts w:ascii="Arial" w:eastAsia="MS Mincho" w:hAnsi="Arial" w:cs="Arial"/>
                <w:b/>
                <w:bCs/>
                <w:sz w:val="18"/>
                <w:szCs w:val="18"/>
              </w:rPr>
              <w:t>3.0GHz</w:t>
            </w:r>
          </w:p>
        </w:tc>
        <w:tc>
          <w:tcPr>
            <w:tcW w:w="1984" w:type="dxa"/>
            <w:tcBorders>
              <w:top w:val="single" w:sz="4" w:space="0" w:color="auto"/>
              <w:left w:val="single" w:sz="4" w:space="0" w:color="auto"/>
              <w:bottom w:val="single" w:sz="4" w:space="0" w:color="auto"/>
              <w:right w:val="single" w:sz="4" w:space="0" w:color="auto"/>
            </w:tcBorders>
            <w:vAlign w:val="center"/>
          </w:tcPr>
          <w:p w14:paraId="50D03EC6" w14:textId="77777777" w:rsidR="00E21EAB" w:rsidRPr="00967518" w:rsidRDefault="00E21EAB" w:rsidP="002F6753">
            <w:pPr>
              <w:keepNext/>
              <w:keepLines/>
              <w:spacing w:after="0"/>
              <w:jc w:val="center"/>
              <w:rPr>
                <w:rFonts w:ascii="Arial" w:hAnsi="Arial"/>
                <w:b/>
                <w:sz w:val="18"/>
              </w:rPr>
            </w:pPr>
            <w:r w:rsidRPr="00967518">
              <w:rPr>
                <w:rFonts w:ascii="Arial" w:hAnsi="Arial" w:cs="Arial"/>
                <w:b/>
                <w:bCs/>
                <w:sz w:val="18"/>
                <w:szCs w:val="18"/>
              </w:rPr>
              <w:t>3.0GHz &lt; f ≤ 6.0GHz</w:t>
            </w:r>
          </w:p>
        </w:tc>
      </w:tr>
      <w:tr w:rsidR="00E21EAB" w:rsidRPr="00967518" w14:paraId="4DED76D0" w14:textId="77777777" w:rsidTr="002F6753">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D08D195" w14:textId="77777777" w:rsidR="00E21EAB" w:rsidRPr="00967518" w:rsidRDefault="00E21EAB" w:rsidP="002F6753">
            <w:pPr>
              <w:keepNext/>
              <w:keepLines/>
              <w:spacing w:after="0"/>
              <w:jc w:val="center"/>
              <w:rPr>
                <w:rFonts w:ascii="Arial" w:hAnsi="Arial"/>
                <w:sz w:val="18"/>
              </w:rPr>
            </w:pPr>
            <w:r w:rsidRPr="00967518">
              <w:rPr>
                <w:rFonts w:ascii="Arial" w:hAnsi="Arial"/>
                <w:sz w:val="18"/>
              </w:rPr>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165D1F9E" w14:textId="77777777" w:rsidR="00E21EAB" w:rsidRPr="00967518" w:rsidRDefault="00E21EAB" w:rsidP="002F6753">
            <w:pPr>
              <w:keepNext/>
              <w:keepLines/>
              <w:spacing w:after="0"/>
              <w:jc w:val="center"/>
              <w:rPr>
                <w:rFonts w:ascii="Arial" w:hAnsi="Arial"/>
                <w:sz w:val="18"/>
              </w:rPr>
            </w:pPr>
            <w:r w:rsidRPr="00967518">
              <w:rPr>
                <w:rFonts w:ascii="Arial" w:hAnsi="Arial" w:cs="Arial"/>
                <w:sz w:val="18"/>
              </w:rPr>
              <w:t>0.7</w:t>
            </w:r>
          </w:p>
        </w:tc>
        <w:tc>
          <w:tcPr>
            <w:tcW w:w="1984" w:type="dxa"/>
            <w:tcBorders>
              <w:top w:val="single" w:sz="4" w:space="0" w:color="auto"/>
              <w:left w:val="single" w:sz="4" w:space="0" w:color="auto"/>
              <w:bottom w:val="single" w:sz="4" w:space="0" w:color="auto"/>
              <w:right w:val="single" w:sz="4" w:space="0" w:color="auto"/>
            </w:tcBorders>
            <w:vAlign w:val="center"/>
          </w:tcPr>
          <w:p w14:paraId="0D92A5C0" w14:textId="77777777" w:rsidR="00E21EAB" w:rsidRPr="00967518" w:rsidRDefault="00E21EAB" w:rsidP="002F6753">
            <w:pPr>
              <w:keepNext/>
              <w:keepLines/>
              <w:spacing w:after="0"/>
              <w:jc w:val="center"/>
              <w:rPr>
                <w:rFonts w:ascii="Arial" w:hAnsi="Arial"/>
                <w:sz w:val="18"/>
              </w:rPr>
            </w:pPr>
            <w:r w:rsidRPr="00967518">
              <w:rPr>
                <w:rFonts w:ascii="Arial" w:hAnsi="Arial" w:cs="Arial"/>
                <w:sz w:val="18"/>
              </w:rPr>
              <w:t>1.0</w:t>
            </w:r>
          </w:p>
        </w:tc>
      </w:tr>
      <w:tr w:rsidR="00E21EAB" w:rsidRPr="00967518" w14:paraId="72B2B40A" w14:textId="77777777" w:rsidTr="002F6753">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9F3EF04" w14:textId="77777777" w:rsidR="00E21EAB" w:rsidRPr="00967518" w:rsidRDefault="00E21EAB" w:rsidP="002F6753">
            <w:pPr>
              <w:keepNext/>
              <w:keepLines/>
              <w:spacing w:after="0"/>
              <w:jc w:val="center"/>
              <w:rPr>
                <w:rFonts w:ascii="Arial" w:hAnsi="Arial"/>
                <w:sz w:val="18"/>
              </w:rPr>
            </w:pPr>
            <w:r w:rsidRPr="00967518">
              <w:rPr>
                <w:rFonts w:ascii="Arial" w:hAnsi="Arial"/>
                <w:sz w:val="18"/>
              </w:rPr>
              <w:t>40MHz &lt; BW ≤ 100MHz</w:t>
            </w:r>
          </w:p>
        </w:tc>
        <w:tc>
          <w:tcPr>
            <w:tcW w:w="1984" w:type="dxa"/>
            <w:tcBorders>
              <w:top w:val="single" w:sz="4" w:space="0" w:color="auto"/>
              <w:left w:val="single" w:sz="4" w:space="0" w:color="auto"/>
              <w:bottom w:val="single" w:sz="4" w:space="0" w:color="auto"/>
              <w:right w:val="single" w:sz="4" w:space="0" w:color="auto"/>
            </w:tcBorders>
          </w:tcPr>
          <w:p w14:paraId="0E25440C" w14:textId="77777777" w:rsidR="00E21EAB" w:rsidRPr="00967518" w:rsidRDefault="00E21EAB" w:rsidP="002F6753">
            <w:pPr>
              <w:keepNext/>
              <w:keepLines/>
              <w:spacing w:after="0"/>
              <w:jc w:val="center"/>
              <w:rPr>
                <w:rFonts w:ascii="Arial" w:hAnsi="Arial"/>
                <w:sz w:val="18"/>
              </w:rPr>
            </w:pPr>
            <w:r w:rsidRPr="00967518">
              <w:rPr>
                <w:rFonts w:ascii="Arial" w:hAnsi="Arial" w:cs="Arial"/>
                <w:sz w:val="18"/>
              </w:rPr>
              <w:t>1.0</w:t>
            </w:r>
          </w:p>
        </w:tc>
        <w:tc>
          <w:tcPr>
            <w:tcW w:w="1984" w:type="dxa"/>
            <w:tcBorders>
              <w:top w:val="single" w:sz="4" w:space="0" w:color="auto"/>
              <w:left w:val="single" w:sz="4" w:space="0" w:color="auto"/>
              <w:bottom w:val="single" w:sz="4" w:space="0" w:color="auto"/>
              <w:right w:val="single" w:sz="4" w:space="0" w:color="auto"/>
            </w:tcBorders>
          </w:tcPr>
          <w:p w14:paraId="46B040CC" w14:textId="77777777" w:rsidR="00E21EAB" w:rsidRPr="00967518" w:rsidRDefault="00E21EAB" w:rsidP="002F6753">
            <w:pPr>
              <w:keepNext/>
              <w:keepLines/>
              <w:spacing w:after="0"/>
              <w:jc w:val="center"/>
              <w:rPr>
                <w:rFonts w:ascii="Arial" w:hAnsi="Arial"/>
                <w:sz w:val="18"/>
              </w:rPr>
            </w:pPr>
            <w:r w:rsidRPr="00967518">
              <w:rPr>
                <w:rFonts w:ascii="Arial" w:hAnsi="Arial" w:cs="Arial"/>
                <w:sz w:val="18"/>
              </w:rPr>
              <w:t>1.0</w:t>
            </w:r>
          </w:p>
        </w:tc>
      </w:tr>
    </w:tbl>
    <w:p w14:paraId="4CB1CCFB" w14:textId="77777777" w:rsidR="00E21EAB" w:rsidRPr="00967518" w:rsidRDefault="00E21EAB" w:rsidP="00E21EAB">
      <w:pPr>
        <w:rPr>
          <w:lang w:eastAsia="zh-CN"/>
        </w:rPr>
      </w:pPr>
    </w:p>
    <w:p w14:paraId="5C11A202" w14:textId="77777777" w:rsidR="00E21EAB" w:rsidRPr="00967518" w:rsidRDefault="00E21EAB" w:rsidP="00E21EAB">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w:t>
      </w:r>
      <w:r w:rsidRPr="00967518">
        <w:rPr>
          <w:lang w:eastAsia="zh-CN"/>
        </w:rPr>
        <w:t>1</w:t>
      </w:r>
      <w:r w:rsidRPr="00967518">
        <w:t>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2B8104FD" w14:textId="77777777" w:rsidR="00E21EAB" w:rsidRPr="00967518" w:rsidRDefault="00E21EAB" w:rsidP="00E21EAB">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0FA924B8" w14:textId="77777777" w:rsidR="00E21EAB" w:rsidRPr="00967518" w:rsidRDefault="00E21EAB" w:rsidP="00E21EAB">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53F93153" w14:textId="70F0185E" w:rsidR="004163C7" w:rsidRPr="00967518" w:rsidRDefault="004163C7" w:rsidP="002D0EFD">
      <w:pPr>
        <w:pStyle w:val="Heading2"/>
        <w:rPr>
          <w:rFonts w:eastAsia="Malgun Gothic"/>
        </w:rPr>
      </w:pPr>
      <w:bookmarkStart w:id="886" w:name="_Toc27477835"/>
      <w:bookmarkStart w:id="887" w:name="_Toc36226519"/>
      <w:bookmarkStart w:id="888" w:name="_Toc44323776"/>
      <w:bookmarkStart w:id="889" w:name="_Toc52989944"/>
      <w:bookmarkStart w:id="890" w:name="_Toc60823140"/>
      <w:bookmarkStart w:id="891" w:name="_Toc60825062"/>
      <w:bookmarkStart w:id="892" w:name="_Toc69305959"/>
      <w:bookmarkStart w:id="893" w:name="_Toc69309788"/>
      <w:bookmarkStart w:id="894" w:name="_Toc76020100"/>
      <w:bookmarkStart w:id="895" w:name="_Toc83720573"/>
      <w:bookmarkStart w:id="896" w:name="_Toc90916429"/>
      <w:bookmarkStart w:id="897" w:name="_Toc90916626"/>
      <w:bookmarkStart w:id="898" w:name="_Toc90917382"/>
      <w:r w:rsidRPr="00967518">
        <w:rPr>
          <w:rFonts w:eastAsia="Malgun Gothic"/>
        </w:rPr>
        <w:t>6.2H</w:t>
      </w:r>
      <w:r w:rsidRPr="00967518">
        <w:rPr>
          <w:rFonts w:eastAsia="Malgun Gothic"/>
        </w:rPr>
        <w:tab/>
      </w:r>
      <w:r w:rsidR="002E4D50" w:rsidRPr="00967518">
        <w:rPr>
          <w:rFonts w:eastAsia="Malgun Gothic"/>
        </w:rPr>
        <w:t>Transmitter power for CA with UL MIMO</w:t>
      </w:r>
    </w:p>
    <w:p w14:paraId="5B551965" w14:textId="17F959DD" w:rsidR="004163C7" w:rsidRPr="00967518" w:rsidRDefault="004163C7" w:rsidP="004163C7">
      <w:pPr>
        <w:pStyle w:val="Heading3"/>
        <w:rPr>
          <w:rFonts w:eastAsia="Malgun Gothic"/>
        </w:rPr>
      </w:pPr>
      <w:r w:rsidRPr="00967518">
        <w:rPr>
          <w:rFonts w:eastAsia="Malgun Gothic"/>
        </w:rPr>
        <w:t>6.2H.1</w:t>
      </w:r>
      <w:r w:rsidRPr="00967518">
        <w:rPr>
          <w:rFonts w:eastAsia="Malgun Gothic"/>
        </w:rPr>
        <w:tab/>
        <w:t>Transmitter power for intra-band UL contiguous CA with UL MIMO</w:t>
      </w:r>
      <w:bookmarkEnd w:id="886"/>
      <w:bookmarkEnd w:id="887"/>
      <w:bookmarkEnd w:id="888"/>
      <w:bookmarkEnd w:id="889"/>
      <w:bookmarkEnd w:id="890"/>
      <w:bookmarkEnd w:id="891"/>
      <w:bookmarkEnd w:id="892"/>
      <w:bookmarkEnd w:id="893"/>
      <w:bookmarkEnd w:id="894"/>
      <w:bookmarkEnd w:id="895"/>
      <w:bookmarkEnd w:id="896"/>
      <w:bookmarkEnd w:id="897"/>
      <w:bookmarkEnd w:id="898"/>
    </w:p>
    <w:p w14:paraId="6ABC1C9E" w14:textId="77777777" w:rsidR="004163C7" w:rsidRPr="00967518" w:rsidRDefault="004163C7" w:rsidP="004163C7">
      <w:pPr>
        <w:pStyle w:val="Heading4"/>
        <w:rPr>
          <w:rFonts w:eastAsia="Malgun Gothic"/>
        </w:rPr>
      </w:pPr>
      <w:bookmarkStart w:id="899" w:name="_Toc27477836"/>
      <w:bookmarkStart w:id="900" w:name="_Toc36226520"/>
      <w:bookmarkStart w:id="901" w:name="_Toc44323777"/>
      <w:bookmarkStart w:id="902" w:name="_Toc52989945"/>
      <w:bookmarkStart w:id="903" w:name="_Toc60823141"/>
      <w:bookmarkStart w:id="904" w:name="_Toc60825063"/>
      <w:bookmarkStart w:id="905" w:name="_Toc69305960"/>
      <w:bookmarkStart w:id="906" w:name="_Toc69309789"/>
      <w:bookmarkStart w:id="907" w:name="_Toc76020101"/>
      <w:bookmarkStart w:id="908" w:name="_Toc83720574"/>
      <w:bookmarkStart w:id="909" w:name="_Toc90916430"/>
      <w:bookmarkStart w:id="910" w:name="_Toc90916627"/>
      <w:bookmarkStart w:id="911" w:name="_Toc90917383"/>
      <w:r w:rsidRPr="00967518">
        <w:rPr>
          <w:rFonts w:eastAsia="Malgun Gothic"/>
        </w:rPr>
        <w:t>6.2H.1.1</w:t>
      </w:r>
      <w:r w:rsidRPr="00967518">
        <w:rPr>
          <w:rFonts w:eastAsia="Malgun Gothic"/>
        </w:rPr>
        <w:tab/>
      </w:r>
      <w:bookmarkEnd w:id="899"/>
      <w:bookmarkEnd w:id="900"/>
      <w:bookmarkEnd w:id="901"/>
      <w:bookmarkEnd w:id="902"/>
      <w:bookmarkEnd w:id="903"/>
      <w:bookmarkEnd w:id="904"/>
      <w:bookmarkEnd w:id="905"/>
      <w:bookmarkEnd w:id="906"/>
      <w:bookmarkEnd w:id="907"/>
      <w:bookmarkEnd w:id="908"/>
      <w:bookmarkEnd w:id="909"/>
      <w:bookmarkEnd w:id="910"/>
      <w:bookmarkEnd w:id="911"/>
      <w:r w:rsidRPr="00967518">
        <w:rPr>
          <w:rFonts w:eastAsia="Malgun Gothic"/>
        </w:rPr>
        <w:t>UE maximum output power for intra-band UL contiguous CA with UL MIMO</w:t>
      </w:r>
    </w:p>
    <w:p w14:paraId="4DA2CCF0" w14:textId="77777777" w:rsidR="004163C7" w:rsidRPr="00967518" w:rsidRDefault="004163C7" w:rsidP="004163C7">
      <w:pPr>
        <w:pStyle w:val="H6"/>
        <w:rPr>
          <w:rFonts w:eastAsia="Malgun Gothic"/>
        </w:rPr>
      </w:pPr>
      <w:bookmarkStart w:id="912" w:name="_Toc52989951"/>
      <w:bookmarkStart w:id="913" w:name="_Toc60823147"/>
      <w:bookmarkStart w:id="914" w:name="_Toc60825069"/>
      <w:bookmarkStart w:id="915" w:name="_Toc69305966"/>
      <w:r w:rsidRPr="00967518">
        <w:rPr>
          <w:rFonts w:eastAsia="Malgun Gothic"/>
        </w:rPr>
        <w:t>6.2H.1.1.1</w:t>
      </w:r>
      <w:r w:rsidRPr="00967518">
        <w:rPr>
          <w:rFonts w:eastAsia="Malgun Gothic"/>
        </w:rPr>
        <w:tab/>
        <w:t>Test purpose</w:t>
      </w:r>
      <w:bookmarkEnd w:id="912"/>
      <w:bookmarkEnd w:id="913"/>
      <w:bookmarkEnd w:id="914"/>
      <w:bookmarkEnd w:id="915"/>
    </w:p>
    <w:p w14:paraId="799CF078" w14:textId="77777777" w:rsidR="004163C7" w:rsidRPr="00967518" w:rsidRDefault="004163C7" w:rsidP="004163C7">
      <w:pPr>
        <w:rPr>
          <w:rFonts w:eastAsia="Malgun Gothic"/>
        </w:rPr>
      </w:pPr>
      <w:r w:rsidRPr="00967518">
        <w:rPr>
          <w:rFonts w:eastAsia="Malgun Gothic"/>
        </w:rPr>
        <w:t>To verify that the error of the UE maximum output power for intra-band UL contiguous carrier aggregation with UL MIMO does not exceed the range prescribed by the specified nominal maximum output power and tolerance.</w:t>
      </w:r>
    </w:p>
    <w:p w14:paraId="709D2AD3" w14:textId="77777777" w:rsidR="00B8373B" w:rsidRPr="00967518" w:rsidRDefault="004163C7" w:rsidP="00B8373B">
      <w:pPr>
        <w:rPr>
          <w:rFonts w:eastAsia="Malgun Gothic"/>
        </w:rPr>
      </w:pPr>
      <w:r w:rsidRPr="00967518">
        <w:rPr>
          <w:rFonts w:eastAsia="Malgun Gothic"/>
        </w:rPr>
        <w:t>An excess maximum output power has the possibility to interfere to other channels or other systems. A small maximum output power decreases the coverage area.</w:t>
      </w:r>
    </w:p>
    <w:p w14:paraId="78E8D956" w14:textId="2A0DDB27" w:rsidR="004163C7" w:rsidRPr="00967518" w:rsidRDefault="004163C7" w:rsidP="004163C7">
      <w:pPr>
        <w:pStyle w:val="H6"/>
        <w:rPr>
          <w:rFonts w:eastAsia="Malgun Gothic"/>
        </w:rPr>
      </w:pPr>
      <w:r w:rsidRPr="00967518">
        <w:rPr>
          <w:rFonts w:eastAsia="Malgun Gothic"/>
        </w:rPr>
        <w:t>6.2H.1.1.2</w:t>
      </w:r>
      <w:r w:rsidRPr="00967518">
        <w:rPr>
          <w:rFonts w:eastAsia="Malgun Gothic"/>
        </w:rPr>
        <w:tab/>
        <w:t>Test applicability</w:t>
      </w:r>
    </w:p>
    <w:p w14:paraId="17E6BE11" w14:textId="77777777" w:rsidR="004163C7" w:rsidRPr="00967518" w:rsidRDefault="004163C7" w:rsidP="004163C7">
      <w:pPr>
        <w:rPr>
          <w:rFonts w:eastAsia="Malgun Gothic"/>
        </w:rPr>
      </w:pPr>
      <w:r w:rsidRPr="00967518">
        <w:rPr>
          <w:rFonts w:eastAsia="Malgun Gothic"/>
        </w:rPr>
        <w:t>This test case applies to all types of NR UE release 15 and forward that support intra-band UL contiguous CA with UL MIMO.</w:t>
      </w:r>
    </w:p>
    <w:p w14:paraId="0A16558A" w14:textId="77777777" w:rsidR="004163C7" w:rsidRPr="00967518" w:rsidRDefault="004163C7" w:rsidP="004163C7">
      <w:pPr>
        <w:pStyle w:val="NO"/>
        <w:rPr>
          <w:rFonts w:eastAsia="Malgun Gothic"/>
        </w:rPr>
      </w:pPr>
      <w:r w:rsidRPr="00967518">
        <w:t>NOTE: Testing can’t be performed due to lack of appropriate test points.</w:t>
      </w:r>
    </w:p>
    <w:p w14:paraId="15DC4DED" w14:textId="77777777" w:rsidR="004163C7" w:rsidRPr="00967518" w:rsidRDefault="004163C7" w:rsidP="004163C7">
      <w:pPr>
        <w:pStyle w:val="H6"/>
        <w:rPr>
          <w:rFonts w:eastAsia="Malgun Gothic"/>
        </w:rPr>
      </w:pPr>
      <w:bookmarkStart w:id="916" w:name="_Toc52989953"/>
      <w:bookmarkStart w:id="917" w:name="_Toc60823149"/>
      <w:bookmarkStart w:id="918" w:name="_Toc60825071"/>
      <w:bookmarkStart w:id="919" w:name="_Toc69305968"/>
      <w:r w:rsidRPr="00967518">
        <w:rPr>
          <w:rFonts w:eastAsia="Malgun Gothic"/>
        </w:rPr>
        <w:t>6.2H.1.1.3</w:t>
      </w:r>
      <w:r w:rsidRPr="00967518">
        <w:rPr>
          <w:rFonts w:eastAsia="Malgun Gothic"/>
        </w:rPr>
        <w:tab/>
        <w:t>Minimum conformance requirements</w:t>
      </w:r>
      <w:bookmarkEnd w:id="916"/>
      <w:bookmarkEnd w:id="917"/>
      <w:bookmarkEnd w:id="918"/>
      <w:bookmarkEnd w:id="919"/>
    </w:p>
    <w:p w14:paraId="3FA638D1" w14:textId="7739EC66" w:rsidR="004163C7" w:rsidRPr="00967518" w:rsidRDefault="004163C7" w:rsidP="004163C7">
      <w:r w:rsidRPr="00967518">
        <w:t>For intra-band UL contiguous CA and UE with two transmit antenna connectors in closed-loop spatial multiplexing scheme, the maximum output power is defined as the sum of the maximum output power from both UE antenna connectors and all UL CCs. The period of measurement shall be at least one sub frame (1 ms), as specified in Table 6.2H.1.1.3-1. The requirements shall be met with the UL MIMO configurations specified in Table 6.2D.1.3-2 and 6.2D.1.3-3 for 2 layer configuration and ULFPTx configuration respectively.</w:t>
      </w:r>
    </w:p>
    <w:p w14:paraId="66DE7AD9" w14:textId="77777777" w:rsidR="004163C7" w:rsidRPr="00967518" w:rsidRDefault="004163C7" w:rsidP="004163C7">
      <w:pPr>
        <w:pStyle w:val="TH"/>
      </w:pPr>
      <w:r w:rsidRPr="00967518">
        <w:t>Table 6.2H.1.1.3-1: UE Power Class for intra-band UL contiguous CA with UL 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6"/>
        <w:gridCol w:w="941"/>
        <w:gridCol w:w="1067"/>
        <w:gridCol w:w="942"/>
        <w:gridCol w:w="1067"/>
        <w:gridCol w:w="875"/>
        <w:gridCol w:w="1211"/>
        <w:gridCol w:w="921"/>
        <w:gridCol w:w="1208"/>
      </w:tblGrid>
      <w:tr w:rsidR="004163C7" w:rsidRPr="00967518" w14:paraId="340C2027" w14:textId="77777777" w:rsidTr="00EC7FB8">
        <w:trPr>
          <w:jc w:val="center"/>
        </w:trPr>
        <w:tc>
          <w:tcPr>
            <w:tcW w:w="1396" w:type="dxa"/>
            <w:vAlign w:val="center"/>
          </w:tcPr>
          <w:p w14:paraId="001BB745" w14:textId="77777777" w:rsidR="004163C7" w:rsidRPr="00967518" w:rsidRDefault="004163C7" w:rsidP="00EC7FB8">
            <w:pPr>
              <w:pStyle w:val="TAH"/>
              <w:rPr>
                <w:rFonts w:cs="Arial"/>
              </w:rPr>
            </w:pPr>
            <w:r w:rsidRPr="00967518">
              <w:rPr>
                <w:rFonts w:cs="Arial"/>
              </w:rPr>
              <w:t>NR CA Configuration</w:t>
            </w:r>
          </w:p>
        </w:tc>
        <w:tc>
          <w:tcPr>
            <w:tcW w:w="942" w:type="dxa"/>
          </w:tcPr>
          <w:p w14:paraId="42527CC7" w14:textId="77777777" w:rsidR="004163C7" w:rsidRPr="00967518" w:rsidRDefault="004163C7" w:rsidP="00EC7FB8">
            <w:pPr>
              <w:pStyle w:val="TAH"/>
              <w:rPr>
                <w:rFonts w:cs="Arial"/>
              </w:rPr>
            </w:pPr>
            <w:r w:rsidRPr="00967518">
              <w:rPr>
                <w:rFonts w:cs="Arial"/>
              </w:rPr>
              <w:t>Class 1 (dBm)</w:t>
            </w:r>
          </w:p>
        </w:tc>
        <w:tc>
          <w:tcPr>
            <w:tcW w:w="1067" w:type="dxa"/>
          </w:tcPr>
          <w:p w14:paraId="7189A64C" w14:textId="77777777" w:rsidR="004163C7" w:rsidRPr="00967518" w:rsidRDefault="004163C7" w:rsidP="00EC7FB8">
            <w:pPr>
              <w:pStyle w:val="TAH"/>
              <w:rPr>
                <w:rFonts w:cs="Arial"/>
              </w:rPr>
            </w:pPr>
            <w:r w:rsidRPr="00967518">
              <w:rPr>
                <w:rFonts w:cs="Arial"/>
              </w:rPr>
              <w:t>Tolerance (dB)</w:t>
            </w:r>
          </w:p>
        </w:tc>
        <w:tc>
          <w:tcPr>
            <w:tcW w:w="942" w:type="dxa"/>
          </w:tcPr>
          <w:p w14:paraId="48BDAF30" w14:textId="77777777" w:rsidR="004163C7" w:rsidRPr="00967518" w:rsidRDefault="004163C7" w:rsidP="00EC7FB8">
            <w:pPr>
              <w:pStyle w:val="TAH"/>
              <w:rPr>
                <w:rFonts w:cs="Arial"/>
              </w:rPr>
            </w:pPr>
            <w:r w:rsidRPr="00967518">
              <w:rPr>
                <w:rFonts w:cs="Arial"/>
              </w:rPr>
              <w:t>Class 2 (dBm)</w:t>
            </w:r>
          </w:p>
        </w:tc>
        <w:tc>
          <w:tcPr>
            <w:tcW w:w="1067" w:type="dxa"/>
          </w:tcPr>
          <w:p w14:paraId="2FF6AEC3" w14:textId="77777777" w:rsidR="004163C7" w:rsidRPr="00967518" w:rsidRDefault="004163C7" w:rsidP="00EC7FB8">
            <w:pPr>
              <w:pStyle w:val="TAH"/>
              <w:rPr>
                <w:rFonts w:cs="Arial"/>
              </w:rPr>
            </w:pPr>
            <w:r w:rsidRPr="00967518">
              <w:rPr>
                <w:rFonts w:cs="Arial"/>
              </w:rPr>
              <w:t>Tolerance (dB)</w:t>
            </w:r>
          </w:p>
        </w:tc>
        <w:tc>
          <w:tcPr>
            <w:tcW w:w="875" w:type="dxa"/>
          </w:tcPr>
          <w:p w14:paraId="259B3F04" w14:textId="77777777" w:rsidR="004163C7" w:rsidRPr="00967518" w:rsidRDefault="004163C7" w:rsidP="00EC7FB8">
            <w:pPr>
              <w:pStyle w:val="TAH"/>
              <w:rPr>
                <w:rFonts w:cs="Arial"/>
              </w:rPr>
            </w:pPr>
            <w:r w:rsidRPr="00967518">
              <w:rPr>
                <w:rFonts w:cs="Arial"/>
              </w:rPr>
              <w:t>Class 3 (dBm)</w:t>
            </w:r>
          </w:p>
        </w:tc>
        <w:tc>
          <w:tcPr>
            <w:tcW w:w="1211" w:type="dxa"/>
          </w:tcPr>
          <w:p w14:paraId="4FCD3D91" w14:textId="77777777" w:rsidR="004163C7" w:rsidRPr="00967518" w:rsidRDefault="004163C7" w:rsidP="00EC7FB8">
            <w:pPr>
              <w:pStyle w:val="TAH"/>
              <w:rPr>
                <w:rFonts w:cs="Arial"/>
              </w:rPr>
            </w:pPr>
            <w:r w:rsidRPr="00967518">
              <w:rPr>
                <w:rFonts w:cs="Arial"/>
              </w:rPr>
              <w:t>Tolerance (dB)</w:t>
            </w:r>
          </w:p>
        </w:tc>
        <w:tc>
          <w:tcPr>
            <w:tcW w:w="921" w:type="dxa"/>
          </w:tcPr>
          <w:p w14:paraId="0FBFB799" w14:textId="77777777" w:rsidR="004163C7" w:rsidRPr="00967518" w:rsidRDefault="004163C7" w:rsidP="00EC7FB8">
            <w:pPr>
              <w:pStyle w:val="TAH"/>
              <w:rPr>
                <w:rFonts w:cs="Arial"/>
              </w:rPr>
            </w:pPr>
            <w:r w:rsidRPr="00967518">
              <w:rPr>
                <w:rFonts w:cs="Arial"/>
              </w:rPr>
              <w:t>Class 4 (dBm)</w:t>
            </w:r>
          </w:p>
        </w:tc>
        <w:tc>
          <w:tcPr>
            <w:tcW w:w="1208" w:type="dxa"/>
          </w:tcPr>
          <w:p w14:paraId="48F32CD7" w14:textId="77777777" w:rsidR="004163C7" w:rsidRPr="00967518" w:rsidRDefault="004163C7" w:rsidP="00EC7FB8">
            <w:pPr>
              <w:pStyle w:val="TAH"/>
              <w:rPr>
                <w:rFonts w:cs="Arial"/>
              </w:rPr>
            </w:pPr>
            <w:r w:rsidRPr="00967518">
              <w:rPr>
                <w:rFonts w:cs="Arial"/>
              </w:rPr>
              <w:t>Tolerance (dB)</w:t>
            </w:r>
          </w:p>
        </w:tc>
      </w:tr>
      <w:tr w:rsidR="004163C7" w:rsidRPr="00967518" w14:paraId="10859F7B" w14:textId="77777777" w:rsidTr="00EC7FB8">
        <w:trPr>
          <w:jc w:val="center"/>
        </w:trPr>
        <w:tc>
          <w:tcPr>
            <w:tcW w:w="1396" w:type="dxa"/>
            <w:vAlign w:val="center"/>
          </w:tcPr>
          <w:p w14:paraId="503A4F29" w14:textId="77777777" w:rsidR="004163C7" w:rsidRPr="00967518" w:rsidRDefault="004163C7" w:rsidP="00EC7FB8">
            <w:pPr>
              <w:pStyle w:val="TAC"/>
              <w:rPr>
                <w:rFonts w:cs="Arial"/>
              </w:rPr>
            </w:pPr>
            <w:r w:rsidRPr="00967518">
              <w:rPr>
                <w:rFonts w:cs="Arial"/>
              </w:rPr>
              <w:t>CA_n41C</w:t>
            </w:r>
          </w:p>
        </w:tc>
        <w:tc>
          <w:tcPr>
            <w:tcW w:w="942" w:type="dxa"/>
          </w:tcPr>
          <w:p w14:paraId="67FBAD50" w14:textId="77777777" w:rsidR="004163C7" w:rsidRPr="00967518" w:rsidRDefault="004163C7" w:rsidP="00EC7FB8">
            <w:pPr>
              <w:pStyle w:val="TAC"/>
              <w:rPr>
                <w:rFonts w:cs="Arial"/>
              </w:rPr>
            </w:pPr>
          </w:p>
        </w:tc>
        <w:tc>
          <w:tcPr>
            <w:tcW w:w="1067" w:type="dxa"/>
          </w:tcPr>
          <w:p w14:paraId="3D34B299" w14:textId="77777777" w:rsidR="004163C7" w:rsidRPr="00967518" w:rsidRDefault="004163C7" w:rsidP="00EC7FB8">
            <w:pPr>
              <w:pStyle w:val="TAC"/>
              <w:rPr>
                <w:rFonts w:cs="Arial"/>
              </w:rPr>
            </w:pPr>
          </w:p>
        </w:tc>
        <w:tc>
          <w:tcPr>
            <w:tcW w:w="942" w:type="dxa"/>
          </w:tcPr>
          <w:p w14:paraId="29B47DF0" w14:textId="77777777" w:rsidR="004163C7" w:rsidRPr="00967518" w:rsidRDefault="004163C7" w:rsidP="00EC7FB8">
            <w:pPr>
              <w:pStyle w:val="TAC"/>
              <w:rPr>
                <w:rFonts w:cs="Arial"/>
              </w:rPr>
            </w:pPr>
            <w:r w:rsidRPr="00967518">
              <w:rPr>
                <w:lang w:eastAsia="ko-KR"/>
              </w:rPr>
              <w:t>26</w:t>
            </w:r>
          </w:p>
        </w:tc>
        <w:tc>
          <w:tcPr>
            <w:tcW w:w="1067" w:type="dxa"/>
          </w:tcPr>
          <w:p w14:paraId="0C501850" w14:textId="77777777" w:rsidR="004163C7" w:rsidRPr="00967518" w:rsidRDefault="004163C7" w:rsidP="00EC7FB8">
            <w:pPr>
              <w:pStyle w:val="TAC"/>
              <w:rPr>
                <w:rFonts w:cs="Arial"/>
              </w:rPr>
            </w:pPr>
            <w:r w:rsidRPr="00967518">
              <w:rPr>
                <w:lang w:eastAsia="ko-KR"/>
              </w:rPr>
              <w:t>+2/-3</w:t>
            </w:r>
            <w:r w:rsidRPr="00967518">
              <w:rPr>
                <w:rFonts w:cs="Arial"/>
                <w:vertAlign w:val="superscript"/>
              </w:rPr>
              <w:t>1</w:t>
            </w:r>
          </w:p>
        </w:tc>
        <w:tc>
          <w:tcPr>
            <w:tcW w:w="875" w:type="dxa"/>
          </w:tcPr>
          <w:p w14:paraId="77C16A69" w14:textId="77777777" w:rsidR="004163C7" w:rsidRPr="00967518" w:rsidRDefault="004163C7" w:rsidP="00EC7FB8">
            <w:pPr>
              <w:pStyle w:val="TAC"/>
              <w:rPr>
                <w:rFonts w:cs="Arial"/>
              </w:rPr>
            </w:pPr>
            <w:r w:rsidRPr="00967518">
              <w:rPr>
                <w:rFonts w:cs="Arial"/>
              </w:rPr>
              <w:t>23</w:t>
            </w:r>
          </w:p>
        </w:tc>
        <w:tc>
          <w:tcPr>
            <w:tcW w:w="1211" w:type="dxa"/>
          </w:tcPr>
          <w:p w14:paraId="521C2492" w14:textId="77777777" w:rsidR="004163C7" w:rsidRPr="00967518" w:rsidRDefault="004163C7" w:rsidP="00EC7FB8">
            <w:pPr>
              <w:pStyle w:val="TAC"/>
              <w:rPr>
                <w:rFonts w:cs="Arial"/>
              </w:rPr>
            </w:pPr>
            <w:r w:rsidRPr="00967518">
              <w:rPr>
                <w:rFonts w:cs="Arial"/>
              </w:rPr>
              <w:t>+2/-3</w:t>
            </w:r>
            <w:r w:rsidRPr="00967518">
              <w:rPr>
                <w:rFonts w:cs="Arial"/>
                <w:vertAlign w:val="superscript"/>
              </w:rPr>
              <w:t>1</w:t>
            </w:r>
          </w:p>
        </w:tc>
        <w:tc>
          <w:tcPr>
            <w:tcW w:w="921" w:type="dxa"/>
          </w:tcPr>
          <w:p w14:paraId="1CB3DA92" w14:textId="77777777" w:rsidR="004163C7" w:rsidRPr="00967518" w:rsidRDefault="004163C7" w:rsidP="00EC7FB8">
            <w:pPr>
              <w:pStyle w:val="TAC"/>
              <w:rPr>
                <w:rFonts w:cs="Arial"/>
              </w:rPr>
            </w:pPr>
          </w:p>
        </w:tc>
        <w:tc>
          <w:tcPr>
            <w:tcW w:w="1208" w:type="dxa"/>
          </w:tcPr>
          <w:p w14:paraId="3AD4CB3C" w14:textId="77777777" w:rsidR="004163C7" w:rsidRPr="00967518" w:rsidRDefault="004163C7" w:rsidP="00EC7FB8">
            <w:pPr>
              <w:pStyle w:val="TAC"/>
              <w:rPr>
                <w:rFonts w:cs="Arial"/>
              </w:rPr>
            </w:pPr>
          </w:p>
        </w:tc>
      </w:tr>
      <w:tr w:rsidR="004163C7" w:rsidRPr="00967518" w14:paraId="57FE7CC9" w14:textId="77777777" w:rsidTr="00EC7FB8">
        <w:trPr>
          <w:jc w:val="center"/>
        </w:trPr>
        <w:tc>
          <w:tcPr>
            <w:tcW w:w="9629" w:type="dxa"/>
            <w:gridSpan w:val="9"/>
            <w:tcBorders>
              <w:top w:val="single" w:sz="4" w:space="0" w:color="auto"/>
              <w:left w:val="single" w:sz="4" w:space="0" w:color="auto"/>
              <w:bottom w:val="single" w:sz="4" w:space="0" w:color="auto"/>
              <w:right w:val="single" w:sz="4" w:space="0" w:color="auto"/>
            </w:tcBorders>
            <w:vAlign w:val="center"/>
          </w:tcPr>
          <w:p w14:paraId="7143EDA0" w14:textId="77777777" w:rsidR="004163C7" w:rsidRPr="00967518" w:rsidRDefault="004163C7" w:rsidP="00EC7FB8">
            <w:pPr>
              <w:pStyle w:val="TAN"/>
              <w:rPr>
                <w:rFonts w:cs="Arial"/>
              </w:rPr>
            </w:pPr>
            <w:r w:rsidRPr="00967518">
              <w:rPr>
                <w:rFonts w:cs="Arial"/>
              </w:rPr>
              <w:t>NOTE 1:</w:t>
            </w:r>
            <w:r w:rsidRPr="00967518">
              <w:rPr>
                <w:rFonts w:cs="Arial"/>
              </w:rPr>
              <w:tab/>
              <w:t>If all transmitted resource blocks over all component carriers are confined within F</w:t>
            </w:r>
            <w:r w:rsidRPr="00967518">
              <w:rPr>
                <w:rFonts w:cs="Arial"/>
                <w:vertAlign w:val="subscript"/>
              </w:rPr>
              <w:t>UL_low</w:t>
            </w:r>
            <w:r w:rsidRPr="00967518">
              <w:rPr>
                <w:rFonts w:cs="Arial"/>
              </w:rPr>
              <w:t xml:space="preserve"> and F</w:t>
            </w:r>
            <w:r w:rsidRPr="00967518">
              <w:rPr>
                <w:rFonts w:cs="Arial"/>
                <w:vertAlign w:val="subscript"/>
              </w:rPr>
              <w:t xml:space="preserve">UL_low </w:t>
            </w:r>
            <w:r w:rsidRPr="00967518">
              <w:rPr>
                <w:rFonts w:cs="Arial"/>
              </w:rPr>
              <w:t>+ 4 MHz or/and F</w:t>
            </w:r>
            <w:r w:rsidRPr="00967518">
              <w:rPr>
                <w:rFonts w:cs="Arial"/>
                <w:vertAlign w:val="subscript"/>
              </w:rPr>
              <w:t>UL_high</w:t>
            </w:r>
            <w:r w:rsidRPr="00967518">
              <w:rPr>
                <w:rFonts w:cs="Arial"/>
              </w:rPr>
              <w:t xml:space="preserve"> – 4 MHz and F</w:t>
            </w:r>
            <w:r w:rsidRPr="00967518">
              <w:rPr>
                <w:rFonts w:cs="Arial"/>
                <w:vertAlign w:val="subscript"/>
              </w:rPr>
              <w:t>UL_high</w:t>
            </w:r>
            <w:r w:rsidRPr="00967518">
              <w:rPr>
                <w:rFonts w:cs="Arial"/>
              </w:rPr>
              <w:t>, the maximum output power requirement is relaxed by reducing the lower tolerance limit by 1.5 dB</w:t>
            </w:r>
          </w:p>
          <w:p w14:paraId="55FFF8F4" w14:textId="77777777" w:rsidR="004163C7" w:rsidRPr="00967518" w:rsidRDefault="004163C7" w:rsidP="00EC7FB8">
            <w:pPr>
              <w:pStyle w:val="TAN"/>
              <w:rPr>
                <w:rFonts w:ascii="Times New Roman" w:hAnsi="Times New Roman" w:cs="Arial"/>
                <w:sz w:val="20"/>
              </w:rPr>
            </w:pPr>
            <w:r w:rsidRPr="00967518">
              <w:rPr>
                <w:rFonts w:cs="Arial"/>
              </w:rPr>
              <w:t>NOTE 2:</w:t>
            </w:r>
            <w:r w:rsidRPr="00967518">
              <w:rPr>
                <w:rFonts w:cs="Arial"/>
              </w:rPr>
              <w:tab/>
              <w:t>P</w:t>
            </w:r>
            <w:r w:rsidRPr="00967518">
              <w:rPr>
                <w:rFonts w:cs="Arial"/>
                <w:vertAlign w:val="subscript"/>
              </w:rPr>
              <w:t>PowerClass</w:t>
            </w:r>
            <w:r w:rsidRPr="00967518">
              <w:rPr>
                <w:rFonts w:cs="Arial"/>
              </w:rPr>
              <w:t xml:space="preserve"> is the maximum UE power specified without taking into account the tolerance</w:t>
            </w:r>
          </w:p>
        </w:tc>
      </w:tr>
    </w:tbl>
    <w:p w14:paraId="5906042F" w14:textId="77777777" w:rsidR="004163C7" w:rsidRPr="00967518" w:rsidRDefault="004163C7" w:rsidP="004163C7"/>
    <w:p w14:paraId="56DB5EC2" w14:textId="77777777" w:rsidR="004163C7" w:rsidRPr="00967518" w:rsidRDefault="004163C7" w:rsidP="004163C7">
      <w:r w:rsidRPr="00967518">
        <w:t xml:space="preserve">If UE is scheduled for single antenna-port PUSCH transmission by DCI format 0_0 or by DCI format 0_1 for codebook based transmission with precoding matrix </w:t>
      </w:r>
      <w:r w:rsidRPr="00967518">
        <w:rPr>
          <w:i/>
          <w:iCs/>
        </w:rPr>
        <w:t>W</w:t>
      </w:r>
      <w:r w:rsidRPr="00967518">
        <w:t xml:space="preserve">=1 [6.3.1.5 TS 38.211], the requirements in clause 6.2A apply for at least one antenna connector for the power class as indicated by the </w:t>
      </w:r>
      <w:r w:rsidRPr="00967518">
        <w:rPr>
          <w:i/>
        </w:rPr>
        <w:t>ue-PowerClass</w:t>
      </w:r>
      <w:r w:rsidRPr="00967518">
        <w:t xml:space="preserve"> field in capability signalling.</w:t>
      </w:r>
    </w:p>
    <w:p w14:paraId="38CF1098" w14:textId="77777777" w:rsidR="004163C7" w:rsidRPr="00967518" w:rsidRDefault="004163C7" w:rsidP="004163C7">
      <w:r w:rsidRPr="00967518">
        <w:t>The normative reference for this requirement is TS 38.101-1 [2] clause 6.2H.1.1.</w:t>
      </w:r>
    </w:p>
    <w:p w14:paraId="7ABC6212" w14:textId="23CE36CB" w:rsidR="004163C7" w:rsidRPr="00967518" w:rsidRDefault="004163C7" w:rsidP="004163C7">
      <w:pPr>
        <w:pStyle w:val="H6"/>
        <w:rPr>
          <w:rFonts w:eastAsia="Malgun Gothic"/>
        </w:rPr>
      </w:pPr>
      <w:r w:rsidRPr="00967518">
        <w:rPr>
          <w:rFonts w:eastAsia="Malgun Gothic"/>
        </w:rPr>
        <w:t>6.2H.1.1.4</w:t>
      </w:r>
      <w:r w:rsidRPr="00967518">
        <w:tab/>
        <w:t>Test procedure</w:t>
      </w:r>
    </w:p>
    <w:p w14:paraId="1AFF760B" w14:textId="77777777" w:rsidR="002E4D50" w:rsidRPr="00967518" w:rsidRDefault="004163C7" w:rsidP="002E4D50">
      <w:r w:rsidRPr="00967518">
        <w:t>No test case details are specified.</w:t>
      </w:r>
    </w:p>
    <w:p w14:paraId="21226CF3" w14:textId="05F17418" w:rsidR="002D0EFD" w:rsidRPr="00967518" w:rsidRDefault="002D0EFD" w:rsidP="002D0EFD">
      <w:pPr>
        <w:pStyle w:val="Heading4"/>
        <w:rPr>
          <w:rFonts w:eastAsia="Malgun Gothic"/>
        </w:rPr>
      </w:pPr>
      <w:r w:rsidRPr="00967518">
        <w:rPr>
          <w:rFonts w:eastAsia="Malgun Gothic"/>
        </w:rPr>
        <w:t>6.2H.1.2</w:t>
      </w:r>
      <w:r w:rsidRPr="00967518">
        <w:rPr>
          <w:rFonts w:eastAsia="Malgun Gothic"/>
        </w:rPr>
        <w:tab/>
        <w:t>UE maximum output power reduction for intra-band UL contiguous CA with UL MIMO</w:t>
      </w:r>
    </w:p>
    <w:p w14:paraId="40BA60B9" w14:textId="77777777" w:rsidR="002D0EFD" w:rsidRPr="00967518" w:rsidRDefault="002D0EFD" w:rsidP="002D0EFD">
      <w:pPr>
        <w:pStyle w:val="EditorsNote"/>
      </w:pPr>
      <w:r w:rsidRPr="00967518">
        <w:t xml:space="preserve">Editor’s Note: </w:t>
      </w:r>
    </w:p>
    <w:p w14:paraId="491D66C2" w14:textId="77777777" w:rsidR="002D0EFD" w:rsidRPr="00967518" w:rsidRDefault="002D0EFD" w:rsidP="002D0EFD">
      <w:pPr>
        <w:pStyle w:val="EditorsNote"/>
        <w:ind w:left="1419"/>
      </w:pPr>
      <w:r w:rsidRPr="00967518">
        <w:t>- T</w:t>
      </w:r>
      <w:r w:rsidRPr="00967518">
        <w:rPr>
          <w:lang w:eastAsia="zh-CN"/>
        </w:rPr>
        <w:t>est tolerance for BW&gt;100M is FFS.</w:t>
      </w:r>
    </w:p>
    <w:p w14:paraId="07FBFA3F" w14:textId="77777777" w:rsidR="002D0EFD" w:rsidRPr="00967518" w:rsidRDefault="002D0EFD" w:rsidP="002D0EFD">
      <w:pPr>
        <w:pStyle w:val="H6"/>
        <w:rPr>
          <w:rFonts w:eastAsia="Malgun Gothic"/>
        </w:rPr>
      </w:pPr>
      <w:r w:rsidRPr="00967518">
        <w:rPr>
          <w:rFonts w:eastAsia="Malgun Gothic"/>
        </w:rPr>
        <w:t>6.2H.1.2.1</w:t>
      </w:r>
      <w:r w:rsidRPr="00967518">
        <w:rPr>
          <w:rFonts w:eastAsia="Malgun Gothic"/>
        </w:rPr>
        <w:tab/>
        <w:t>Test purpose</w:t>
      </w:r>
    </w:p>
    <w:p w14:paraId="68BBE73A" w14:textId="77777777" w:rsidR="002D0EFD" w:rsidRPr="00967518" w:rsidRDefault="002D0EFD" w:rsidP="002D0EFD">
      <w:bookmarkStart w:id="920" w:name="_Toc52989952"/>
      <w:bookmarkStart w:id="921" w:name="_Toc60823148"/>
      <w:bookmarkStart w:id="922" w:name="_Toc60825070"/>
      <w:bookmarkStart w:id="923" w:name="_Toc69305967"/>
      <w:r w:rsidRPr="00967518">
        <w:t>To verify that the error of the UE maximum output power does not exceed the range prescribed by the specified maximum output power with MPR and tolerance.</w:t>
      </w:r>
    </w:p>
    <w:p w14:paraId="0BA27996" w14:textId="77777777" w:rsidR="002D0EFD" w:rsidRPr="00967518" w:rsidRDefault="002D0EFD" w:rsidP="002D0EFD">
      <w:r w:rsidRPr="00967518">
        <w:t>An excess maximum output power has the possibility to interfere to other channels or other systems. A small maximum output power decreases the coverage area.</w:t>
      </w:r>
    </w:p>
    <w:p w14:paraId="731F16FA" w14:textId="77777777" w:rsidR="002D0EFD" w:rsidRPr="00967518" w:rsidRDefault="002D0EFD" w:rsidP="002D0EFD">
      <w:pPr>
        <w:pStyle w:val="H6"/>
        <w:tabs>
          <w:tab w:val="left" w:pos="284"/>
          <w:tab w:val="left" w:pos="568"/>
          <w:tab w:val="left" w:pos="852"/>
          <w:tab w:val="left" w:pos="1136"/>
          <w:tab w:val="left" w:pos="1420"/>
          <w:tab w:val="left" w:pos="1704"/>
          <w:tab w:val="left" w:pos="1988"/>
          <w:tab w:val="left" w:pos="2272"/>
          <w:tab w:val="left" w:pos="2556"/>
          <w:tab w:val="center" w:pos="4819"/>
        </w:tabs>
        <w:rPr>
          <w:rFonts w:eastAsia="Malgun Gothic"/>
        </w:rPr>
      </w:pPr>
      <w:r w:rsidRPr="00967518">
        <w:rPr>
          <w:rFonts w:eastAsia="Malgun Gothic"/>
        </w:rPr>
        <w:t>6.2H.1.2.2</w:t>
      </w:r>
      <w:r w:rsidRPr="00967518">
        <w:rPr>
          <w:rFonts w:eastAsia="Malgun Gothic"/>
        </w:rPr>
        <w:tab/>
        <w:t>Test applicability</w:t>
      </w:r>
      <w:bookmarkEnd w:id="920"/>
      <w:bookmarkEnd w:id="921"/>
      <w:bookmarkEnd w:id="922"/>
      <w:bookmarkEnd w:id="923"/>
    </w:p>
    <w:p w14:paraId="0AC16A76" w14:textId="77777777" w:rsidR="002D0EFD" w:rsidRPr="00967518" w:rsidRDefault="002D0EFD" w:rsidP="002D0EFD">
      <w:pPr>
        <w:rPr>
          <w:rFonts w:eastAsia="Malgun Gothic"/>
        </w:rPr>
      </w:pPr>
      <w:r w:rsidRPr="00967518">
        <w:rPr>
          <w:rFonts w:eastAsia="Malgun Gothic"/>
        </w:rPr>
        <w:t>This test case applies to all types of NR UE release 15 and forward that support intra-band UL contiguous CA with UL MIMO.</w:t>
      </w:r>
    </w:p>
    <w:p w14:paraId="391DEB3D" w14:textId="77777777" w:rsidR="002D0EFD" w:rsidRPr="00967518" w:rsidRDefault="002D0EFD" w:rsidP="002D0EFD">
      <w:pPr>
        <w:pStyle w:val="NO"/>
        <w:rPr>
          <w:rFonts w:eastAsia="Malgun Gothic"/>
        </w:rPr>
      </w:pPr>
      <w:r w:rsidRPr="00967518">
        <w:t>NOTE:</w:t>
      </w:r>
      <w:r w:rsidRPr="00967518">
        <w:tab/>
        <w:t>Test execution is not necessary if TC 6.5H.1.2.3 is executed</w:t>
      </w:r>
    </w:p>
    <w:p w14:paraId="4BD649BE" w14:textId="77777777" w:rsidR="002D0EFD" w:rsidRPr="00967518" w:rsidRDefault="002D0EFD" w:rsidP="002D0EFD">
      <w:pPr>
        <w:pStyle w:val="H6"/>
        <w:rPr>
          <w:rFonts w:eastAsia="Malgun Gothic"/>
        </w:rPr>
      </w:pPr>
      <w:r w:rsidRPr="00967518">
        <w:rPr>
          <w:rFonts w:eastAsia="Malgun Gothic"/>
        </w:rPr>
        <w:t>6.2H.1.2.3</w:t>
      </w:r>
      <w:r w:rsidRPr="00967518">
        <w:rPr>
          <w:rFonts w:eastAsia="Malgun Gothic"/>
        </w:rPr>
        <w:tab/>
        <w:t>Minimum conformance requirements</w:t>
      </w:r>
    </w:p>
    <w:p w14:paraId="76D7DBE8" w14:textId="77777777" w:rsidR="002D0EFD" w:rsidRPr="00967518" w:rsidRDefault="002D0EFD" w:rsidP="002D0EFD">
      <w:r w:rsidRPr="00967518">
        <w:t>For intra-band UL contiguous CA and UE with two transmit antenna connectors in closed-loop spatial multiplexing scheme, the allowed Maximum Power Reduction (MPR) for the maximum output power in Table 6.2H.1.1.3-1 is specified in Table 6.2A.2.0.4-1, Table 6.2A.2.0.4-2 for power class 3 CA; Table 6.2A.2.0.4-1b, Table 6.2A.2.0.4-4 for power class 2 CA.</w:t>
      </w:r>
    </w:p>
    <w:p w14:paraId="521C43F9" w14:textId="77777777" w:rsidR="002D0EFD" w:rsidRPr="00967518" w:rsidRDefault="002D0EFD" w:rsidP="002D0EFD">
      <w:r w:rsidRPr="00967518">
        <w:t>The requirements shall be met with UL MIMO configurations defined in Table 6.2D.1.3-2 and 6.2D.1.3-3 for 2 layer configuration and ULFPTx configuration respectively. For the UE maximum output power modified by MPR, the power limits specified in clause 6.2H.1.4 apply.</w:t>
      </w:r>
    </w:p>
    <w:p w14:paraId="2168887E" w14:textId="77777777" w:rsidR="002D0EFD" w:rsidRPr="00967518" w:rsidRDefault="002D0EFD" w:rsidP="002D0EFD">
      <w:r w:rsidRPr="00967518">
        <w:t xml:space="preserve">If UE is scheduled for single antenna-port PUSCH transmission by DCI format 0_0 or by DCI format 0_1 for single antenna port codebook based transmission with precoding matrix </w:t>
      </w:r>
      <w:r w:rsidRPr="00967518">
        <w:rPr>
          <w:i/>
          <w:iCs/>
        </w:rPr>
        <w:t>W</w:t>
      </w:r>
      <w:r w:rsidRPr="00967518">
        <w:t xml:space="preserve">=1 [6.3.1.5 TS 38.211], the requirements in clause 6.2A.2 apply for the power class as indicated by the </w:t>
      </w:r>
      <w:r w:rsidRPr="00967518">
        <w:rPr>
          <w:i/>
        </w:rPr>
        <w:t>ue-PowerClass</w:t>
      </w:r>
      <w:r w:rsidRPr="00967518">
        <w:t xml:space="preserve"> field in capability signaling.</w:t>
      </w:r>
    </w:p>
    <w:p w14:paraId="424905DE" w14:textId="77777777" w:rsidR="002D0EFD" w:rsidRPr="00967518" w:rsidRDefault="002D0EFD" w:rsidP="002D0EFD">
      <w:r w:rsidRPr="00967518">
        <w:t>The normative reference for this requirement is TS 38.101-1 [2] clause 6.2H.1.2.</w:t>
      </w:r>
    </w:p>
    <w:p w14:paraId="0672E30E" w14:textId="77777777" w:rsidR="002D0EFD" w:rsidRPr="00967518" w:rsidRDefault="002D0EFD" w:rsidP="002D0EFD">
      <w:pPr>
        <w:pStyle w:val="H6"/>
      </w:pPr>
      <w:r w:rsidRPr="00967518">
        <w:t>6.2H.1.2.4</w:t>
      </w:r>
      <w:r w:rsidRPr="00967518">
        <w:tab/>
        <w:t>Test description</w:t>
      </w:r>
    </w:p>
    <w:p w14:paraId="007D358E" w14:textId="77777777" w:rsidR="002D0EFD" w:rsidRPr="00967518" w:rsidRDefault="002D0EFD" w:rsidP="002D0EFD">
      <w:pPr>
        <w:pStyle w:val="H6"/>
      </w:pPr>
      <w:r w:rsidRPr="00967518">
        <w:t>6.2H.1.2.4.1</w:t>
      </w:r>
      <w:r w:rsidRPr="00967518">
        <w:tab/>
        <w:t>Initial conditions</w:t>
      </w:r>
    </w:p>
    <w:p w14:paraId="5E7C352B" w14:textId="77777777" w:rsidR="002D0EFD" w:rsidRPr="00967518" w:rsidRDefault="002D0EFD" w:rsidP="002D0EFD">
      <w:pPr>
        <w:rPr>
          <w:rFonts w:eastAsia="Malgun Gothic"/>
        </w:rPr>
      </w:pPr>
      <w:r w:rsidRPr="00967518">
        <w:rPr>
          <w:rFonts w:eastAsia="Malgun Gothic"/>
        </w:rPr>
        <w:t>Initial conditions are a set of test configurations the UE needs to be tested in and the steps for the SS to take with the UE to reach the correct measurement state.</w:t>
      </w:r>
    </w:p>
    <w:p w14:paraId="5E108F62" w14:textId="77777777" w:rsidR="002D0EFD" w:rsidRPr="00967518" w:rsidRDefault="002D0EFD" w:rsidP="002D0EFD">
      <w:r w:rsidRPr="00967518">
        <w:t xml:space="preserve">The initial test configurations consist of environmental conditions, test frequencies, test channel bandwidths and sub-carrier spacing based on NR CA configuration specified in </w:t>
      </w:r>
      <w:r w:rsidRPr="00967518">
        <w:rPr>
          <w:lang w:eastAsia="zh-CN"/>
        </w:rPr>
        <w:t>clause</w:t>
      </w:r>
      <w:r w:rsidRPr="00967518">
        <w:t xml:space="preserve"> 5.5A. All of these configurations shall be tested with applicable test parameters for each CA configuration of test channel bandwidth and sub-carrier spacing, and are shown in Table 6.2H.1.2.4.1-1. The details of the uplink reference measurement channels (RMCs) are specified in Annexes A.2. Configurations of PDSCH and PDCCH before measurement are specified in Annex C.2.</w:t>
      </w:r>
    </w:p>
    <w:p w14:paraId="3C5982F6" w14:textId="77777777" w:rsidR="002D0EFD" w:rsidRPr="00967518" w:rsidRDefault="002D0EFD" w:rsidP="002D0EFD">
      <w:pPr>
        <w:pStyle w:val="TH"/>
      </w:pPr>
      <w:r w:rsidRPr="00967518">
        <w:t>Table 6.2H.1.2.4.1-1: Test Configuration Table (contiguous RB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800"/>
        <w:gridCol w:w="1254"/>
        <w:gridCol w:w="545"/>
        <w:gridCol w:w="1939"/>
        <w:gridCol w:w="3150"/>
      </w:tblGrid>
      <w:tr w:rsidR="002D0EFD" w:rsidRPr="00967518" w14:paraId="5033AB15" w14:textId="77777777" w:rsidTr="00EC7FB8">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5101E178" w14:textId="77777777" w:rsidR="002D0EFD" w:rsidRPr="00967518" w:rsidRDefault="002D0EFD" w:rsidP="00EC7FB8">
            <w:pPr>
              <w:pStyle w:val="TAH"/>
            </w:pPr>
            <w:r w:rsidRPr="00967518">
              <w:t>Initial Conditions</w:t>
            </w:r>
          </w:p>
        </w:tc>
      </w:tr>
      <w:tr w:rsidR="002D0EFD" w:rsidRPr="00967518" w14:paraId="5425E27A" w14:textId="77777777" w:rsidTr="00EC7FB8">
        <w:tc>
          <w:tcPr>
            <w:tcW w:w="2074" w:type="pct"/>
            <w:gridSpan w:val="3"/>
            <w:shd w:val="clear" w:color="auto" w:fill="auto"/>
          </w:tcPr>
          <w:p w14:paraId="69373372" w14:textId="77777777" w:rsidR="002D0EFD" w:rsidRPr="00967518" w:rsidRDefault="002D0EFD" w:rsidP="00EC7FB8">
            <w:pPr>
              <w:pStyle w:val="TAL"/>
            </w:pPr>
            <w:r w:rsidRPr="00967518">
              <w:t>Test Environment as specified in TS 38.508-1 [5] subclause 4.1</w:t>
            </w:r>
          </w:p>
        </w:tc>
        <w:tc>
          <w:tcPr>
            <w:tcW w:w="2926" w:type="pct"/>
            <w:gridSpan w:val="3"/>
          </w:tcPr>
          <w:p w14:paraId="05BD8F0F" w14:textId="77777777" w:rsidR="002D0EFD" w:rsidRPr="00967518" w:rsidRDefault="002D0EFD" w:rsidP="00EC7FB8">
            <w:pPr>
              <w:pStyle w:val="TAL"/>
            </w:pPr>
            <w:r w:rsidRPr="00967518">
              <w:t>Normal, TL/VL, TL/VH, TH/VL, TH/VH</w:t>
            </w:r>
          </w:p>
        </w:tc>
      </w:tr>
      <w:tr w:rsidR="002D0EFD" w:rsidRPr="00967518" w14:paraId="4E00AD36" w14:textId="77777777" w:rsidTr="00EC7FB8">
        <w:tc>
          <w:tcPr>
            <w:tcW w:w="2074" w:type="pct"/>
            <w:gridSpan w:val="3"/>
            <w:shd w:val="clear" w:color="auto" w:fill="auto"/>
          </w:tcPr>
          <w:p w14:paraId="4C6E4CB8" w14:textId="77777777" w:rsidR="002D0EFD" w:rsidRPr="00967518" w:rsidRDefault="002D0EFD" w:rsidP="00EC7FB8">
            <w:pPr>
              <w:pStyle w:val="TAL"/>
            </w:pPr>
            <w:r w:rsidRPr="00967518">
              <w:t>Test Frequencies as specified in TS 38.508-1 [5] subclause 4.3.1</w:t>
            </w:r>
          </w:p>
        </w:tc>
        <w:tc>
          <w:tcPr>
            <w:tcW w:w="2926" w:type="pct"/>
            <w:gridSpan w:val="3"/>
          </w:tcPr>
          <w:p w14:paraId="3E8205FC" w14:textId="77777777" w:rsidR="002D0EFD" w:rsidRPr="00967518" w:rsidRDefault="002D0EFD" w:rsidP="00EC7FB8">
            <w:pPr>
              <w:pStyle w:val="TAL"/>
            </w:pPr>
            <w:r w:rsidRPr="00967518">
              <w:t xml:space="preserve">Low range </w:t>
            </w:r>
          </w:p>
          <w:p w14:paraId="1D2C77E7" w14:textId="77777777" w:rsidR="002D0EFD" w:rsidRPr="00967518" w:rsidRDefault="002D0EFD" w:rsidP="00EC7FB8">
            <w:pPr>
              <w:pStyle w:val="TAL"/>
            </w:pPr>
            <w:r w:rsidRPr="00967518">
              <w:rPr>
                <w:rFonts w:eastAsia="Malgun Gothic"/>
              </w:rPr>
              <w:t>High range</w:t>
            </w:r>
          </w:p>
        </w:tc>
      </w:tr>
      <w:tr w:rsidR="002D0EFD" w:rsidRPr="00967518" w14:paraId="15940BC7" w14:textId="77777777" w:rsidTr="00EC7FB8">
        <w:tc>
          <w:tcPr>
            <w:tcW w:w="2074" w:type="pct"/>
            <w:gridSpan w:val="3"/>
            <w:shd w:val="clear" w:color="auto" w:fill="auto"/>
          </w:tcPr>
          <w:p w14:paraId="0B01D7B9" w14:textId="77777777" w:rsidR="002D0EFD" w:rsidRPr="00967518" w:rsidRDefault="002D0EFD" w:rsidP="00EC7FB8">
            <w:pPr>
              <w:pStyle w:val="TAL"/>
            </w:pPr>
            <w:r w:rsidRPr="00967518">
              <w:t>Test Channel Bandwidths as specified in TS 38.508-1 [5] subclause 4.3.1</w:t>
            </w:r>
          </w:p>
        </w:tc>
        <w:tc>
          <w:tcPr>
            <w:tcW w:w="2926" w:type="pct"/>
            <w:gridSpan w:val="3"/>
          </w:tcPr>
          <w:p w14:paraId="60BD8549" w14:textId="77777777" w:rsidR="002D0EFD" w:rsidRPr="00967518" w:rsidRDefault="002D0EFD" w:rsidP="00EC7FB8">
            <w:pPr>
              <w:pStyle w:val="TAL"/>
              <w:rPr>
                <w:vertAlign w:val="subscript"/>
              </w:rPr>
            </w:pPr>
            <w:r w:rsidRPr="00967518">
              <w:t>Lowest N</w:t>
            </w:r>
            <w:r w:rsidRPr="00967518">
              <w:rPr>
                <w:vertAlign w:val="subscript"/>
              </w:rPr>
              <w:t>RB_agg</w:t>
            </w:r>
            <w:r w:rsidRPr="00967518">
              <w:t>, Highest N</w:t>
            </w:r>
            <w:r w:rsidRPr="00967518">
              <w:rPr>
                <w:vertAlign w:val="subscript"/>
              </w:rPr>
              <w:t>RB_agg</w:t>
            </w:r>
          </w:p>
          <w:p w14:paraId="61AF1A62" w14:textId="77777777" w:rsidR="002D0EFD" w:rsidRPr="00967518" w:rsidRDefault="002D0EFD" w:rsidP="00EC7FB8">
            <w:pPr>
              <w:pStyle w:val="TAL"/>
            </w:pPr>
            <w:r w:rsidRPr="00967518">
              <w:t>(NOTE 1)</w:t>
            </w:r>
          </w:p>
        </w:tc>
      </w:tr>
      <w:tr w:rsidR="002D0EFD" w:rsidRPr="00967518" w14:paraId="37A0B916" w14:textId="77777777" w:rsidTr="00EC7FB8">
        <w:tc>
          <w:tcPr>
            <w:tcW w:w="2074" w:type="pct"/>
            <w:gridSpan w:val="3"/>
            <w:shd w:val="clear" w:color="auto" w:fill="auto"/>
          </w:tcPr>
          <w:p w14:paraId="6B949387" w14:textId="77777777" w:rsidR="002D0EFD" w:rsidRPr="00967518" w:rsidRDefault="002D0EFD" w:rsidP="00EC7FB8">
            <w:pPr>
              <w:pStyle w:val="TAL"/>
            </w:pPr>
            <w:r w:rsidRPr="00967518">
              <w:t xml:space="preserve">Test SCS as specified in Table </w:t>
            </w:r>
            <w:r w:rsidRPr="00967518">
              <w:rPr>
                <w:rFonts w:eastAsia="MS Mincho"/>
              </w:rPr>
              <w:t>5.3.5-1</w:t>
            </w:r>
          </w:p>
        </w:tc>
        <w:tc>
          <w:tcPr>
            <w:tcW w:w="2926" w:type="pct"/>
            <w:gridSpan w:val="3"/>
          </w:tcPr>
          <w:p w14:paraId="3DEC91C3" w14:textId="77777777" w:rsidR="002D0EFD" w:rsidRPr="00967518" w:rsidRDefault="002D0EFD" w:rsidP="00EC7FB8">
            <w:pPr>
              <w:pStyle w:val="TAL"/>
              <w:rPr>
                <w:lang w:eastAsia="zh-CN"/>
              </w:rPr>
            </w:pPr>
            <w:r w:rsidRPr="00967518">
              <w:t>Lowest, Highest</w:t>
            </w:r>
          </w:p>
        </w:tc>
      </w:tr>
      <w:tr w:rsidR="002D0EFD" w:rsidRPr="00967518" w14:paraId="312C1C1D" w14:textId="77777777" w:rsidTr="00EC7FB8">
        <w:tc>
          <w:tcPr>
            <w:tcW w:w="5000" w:type="pct"/>
            <w:gridSpan w:val="6"/>
            <w:shd w:val="clear" w:color="auto" w:fill="auto"/>
          </w:tcPr>
          <w:p w14:paraId="2BE95344" w14:textId="77777777" w:rsidR="002D0EFD" w:rsidRPr="00967518" w:rsidRDefault="002D0EFD" w:rsidP="00EC7FB8">
            <w:pPr>
              <w:pStyle w:val="TAH"/>
            </w:pPr>
            <w:bookmarkStart w:id="924" w:name="OLE_LINK17"/>
            <w:r w:rsidRPr="00967518">
              <w:t>Test Parameters for CA bandwidth class B and C</w:t>
            </w:r>
          </w:p>
        </w:tc>
      </w:tr>
      <w:bookmarkEnd w:id="924"/>
      <w:tr w:rsidR="002D0EFD" w:rsidRPr="00967518" w14:paraId="248712A6" w14:textId="77777777" w:rsidTr="00EC7FB8">
        <w:tc>
          <w:tcPr>
            <w:tcW w:w="488" w:type="pct"/>
            <w:tcBorders>
              <w:bottom w:val="nil"/>
            </w:tcBorders>
            <w:shd w:val="clear" w:color="auto" w:fill="auto"/>
          </w:tcPr>
          <w:p w14:paraId="043F5829" w14:textId="77777777" w:rsidR="002D0EFD" w:rsidRPr="00967518" w:rsidRDefault="002D0EFD" w:rsidP="00EC7FB8">
            <w:pPr>
              <w:pStyle w:val="TAH"/>
            </w:pPr>
            <w:r w:rsidRPr="00967518">
              <w:t>Test ID</w:t>
            </w:r>
          </w:p>
        </w:tc>
        <w:tc>
          <w:tcPr>
            <w:tcW w:w="935" w:type="pct"/>
            <w:tcBorders>
              <w:bottom w:val="nil"/>
            </w:tcBorders>
            <w:shd w:val="clear" w:color="auto" w:fill="auto"/>
          </w:tcPr>
          <w:p w14:paraId="0D25C549" w14:textId="77777777" w:rsidR="002D0EFD" w:rsidRPr="00967518" w:rsidRDefault="002D0EFD" w:rsidP="00EC7FB8">
            <w:pPr>
              <w:pStyle w:val="TAH"/>
            </w:pPr>
            <w:r w:rsidRPr="00967518">
              <w:t>DL configuration</w:t>
            </w:r>
          </w:p>
        </w:tc>
        <w:tc>
          <w:tcPr>
            <w:tcW w:w="3577" w:type="pct"/>
            <w:gridSpan w:val="4"/>
            <w:shd w:val="clear" w:color="auto" w:fill="auto"/>
          </w:tcPr>
          <w:p w14:paraId="7D0E3152" w14:textId="77777777" w:rsidR="002D0EFD" w:rsidRPr="00967518" w:rsidRDefault="002D0EFD" w:rsidP="00EC7FB8">
            <w:pPr>
              <w:pStyle w:val="TAH"/>
            </w:pPr>
            <w:r w:rsidRPr="00967518">
              <w:t>UL configuration</w:t>
            </w:r>
          </w:p>
        </w:tc>
      </w:tr>
      <w:tr w:rsidR="002D0EFD" w:rsidRPr="00967518" w14:paraId="216874F3" w14:textId="77777777" w:rsidTr="00EC7FB8">
        <w:tc>
          <w:tcPr>
            <w:tcW w:w="488" w:type="pct"/>
            <w:tcBorders>
              <w:top w:val="nil"/>
            </w:tcBorders>
            <w:shd w:val="clear" w:color="auto" w:fill="auto"/>
          </w:tcPr>
          <w:p w14:paraId="6CE32785" w14:textId="77777777" w:rsidR="002D0EFD" w:rsidRPr="00967518" w:rsidRDefault="002D0EFD" w:rsidP="00EC7FB8">
            <w:pPr>
              <w:pStyle w:val="TAH"/>
            </w:pPr>
          </w:p>
        </w:tc>
        <w:tc>
          <w:tcPr>
            <w:tcW w:w="935" w:type="pct"/>
            <w:tcBorders>
              <w:top w:val="nil"/>
              <w:bottom w:val="single" w:sz="4" w:space="0" w:color="auto"/>
            </w:tcBorders>
            <w:shd w:val="clear" w:color="auto" w:fill="auto"/>
          </w:tcPr>
          <w:p w14:paraId="61700284" w14:textId="77777777" w:rsidR="002D0EFD" w:rsidRPr="00967518" w:rsidRDefault="002D0EFD" w:rsidP="00EC7FB8">
            <w:pPr>
              <w:pStyle w:val="TAH"/>
            </w:pPr>
            <w:r w:rsidRPr="00967518">
              <w:t>for PCC &amp; SCC</w:t>
            </w:r>
          </w:p>
        </w:tc>
        <w:tc>
          <w:tcPr>
            <w:tcW w:w="1941" w:type="pct"/>
            <w:gridSpan w:val="3"/>
            <w:shd w:val="clear" w:color="auto" w:fill="auto"/>
          </w:tcPr>
          <w:p w14:paraId="211D5CB2" w14:textId="77777777" w:rsidR="002D0EFD" w:rsidRPr="00967518" w:rsidRDefault="002D0EFD" w:rsidP="00EC7FB8">
            <w:pPr>
              <w:pStyle w:val="TAH"/>
            </w:pPr>
            <w:r w:rsidRPr="00967518">
              <w:t>Modulations for all CCs</w:t>
            </w:r>
          </w:p>
        </w:tc>
        <w:tc>
          <w:tcPr>
            <w:tcW w:w="1636" w:type="pct"/>
            <w:shd w:val="clear" w:color="auto" w:fill="auto"/>
          </w:tcPr>
          <w:p w14:paraId="7E79CADD" w14:textId="77777777" w:rsidR="002D0EFD" w:rsidRPr="00967518" w:rsidRDefault="002D0EFD" w:rsidP="00EC7FB8">
            <w:pPr>
              <w:pStyle w:val="TAH"/>
            </w:pPr>
            <w:r w:rsidRPr="00967518">
              <w:t>RB allocation (NOTE 2)</w:t>
            </w:r>
          </w:p>
        </w:tc>
      </w:tr>
      <w:tr w:rsidR="002D0EFD" w:rsidRPr="00967518" w14:paraId="7248CFA5" w14:textId="77777777" w:rsidTr="00EC7FB8">
        <w:tc>
          <w:tcPr>
            <w:tcW w:w="488" w:type="pct"/>
            <w:tcBorders>
              <w:right w:val="single" w:sz="4" w:space="0" w:color="auto"/>
            </w:tcBorders>
            <w:shd w:val="clear" w:color="auto" w:fill="auto"/>
          </w:tcPr>
          <w:p w14:paraId="3F5B6113" w14:textId="77777777" w:rsidR="002D0EFD" w:rsidRPr="00967518" w:rsidRDefault="002D0EFD" w:rsidP="00EC7FB8">
            <w:pPr>
              <w:pStyle w:val="TAC"/>
            </w:pPr>
            <w:r w:rsidRPr="00967518">
              <w:t>1</w:t>
            </w:r>
          </w:p>
        </w:tc>
        <w:tc>
          <w:tcPr>
            <w:tcW w:w="935" w:type="pct"/>
            <w:tcBorders>
              <w:top w:val="nil"/>
              <w:left w:val="single" w:sz="4" w:space="0" w:color="auto"/>
              <w:bottom w:val="nil"/>
              <w:right w:val="single" w:sz="4" w:space="0" w:color="auto"/>
            </w:tcBorders>
            <w:shd w:val="clear" w:color="auto" w:fill="auto"/>
          </w:tcPr>
          <w:p w14:paraId="2FA7E4BA" w14:textId="77777777" w:rsidR="002D0EFD" w:rsidRPr="00967518" w:rsidRDefault="002D0EFD" w:rsidP="00EC7FB8">
            <w:pPr>
              <w:pStyle w:val="TAC"/>
            </w:pPr>
          </w:p>
        </w:tc>
        <w:tc>
          <w:tcPr>
            <w:tcW w:w="934" w:type="pct"/>
            <w:gridSpan w:val="2"/>
            <w:tcBorders>
              <w:left w:val="single" w:sz="4" w:space="0" w:color="auto"/>
              <w:bottom w:val="nil"/>
            </w:tcBorders>
            <w:shd w:val="clear" w:color="auto" w:fill="auto"/>
            <w:vAlign w:val="center"/>
          </w:tcPr>
          <w:p w14:paraId="56FE90B5" w14:textId="77777777" w:rsidR="002D0EFD" w:rsidRPr="00967518" w:rsidRDefault="002D0EFD" w:rsidP="00EC7FB8">
            <w:pPr>
              <w:pStyle w:val="TAC"/>
            </w:pPr>
          </w:p>
        </w:tc>
        <w:tc>
          <w:tcPr>
            <w:tcW w:w="1007" w:type="pct"/>
            <w:shd w:val="clear" w:color="auto" w:fill="auto"/>
          </w:tcPr>
          <w:p w14:paraId="7F02411F" w14:textId="77777777" w:rsidR="002D0EFD" w:rsidRPr="00967518" w:rsidRDefault="002D0EFD" w:rsidP="00EC7FB8">
            <w:pPr>
              <w:pStyle w:val="TAC"/>
            </w:pPr>
            <w:r w:rsidRPr="00967518">
              <w:t>QPSK</w:t>
            </w:r>
          </w:p>
        </w:tc>
        <w:tc>
          <w:tcPr>
            <w:tcW w:w="1636" w:type="pct"/>
            <w:shd w:val="clear" w:color="auto" w:fill="auto"/>
          </w:tcPr>
          <w:p w14:paraId="14894C82" w14:textId="77777777" w:rsidR="002D0EFD" w:rsidRPr="00967518" w:rsidRDefault="002D0EFD" w:rsidP="00EC7FB8">
            <w:pPr>
              <w:pStyle w:val="TAC"/>
            </w:pPr>
            <w:r w:rsidRPr="00967518">
              <w:t>Inner Full</w:t>
            </w:r>
          </w:p>
        </w:tc>
      </w:tr>
      <w:tr w:rsidR="002D0EFD" w:rsidRPr="00967518" w14:paraId="66115842" w14:textId="77777777" w:rsidTr="00EC7FB8">
        <w:tc>
          <w:tcPr>
            <w:tcW w:w="488" w:type="pct"/>
            <w:tcBorders>
              <w:right w:val="single" w:sz="4" w:space="0" w:color="auto"/>
            </w:tcBorders>
            <w:shd w:val="clear" w:color="auto" w:fill="auto"/>
          </w:tcPr>
          <w:p w14:paraId="6E52E486" w14:textId="77777777" w:rsidR="002D0EFD" w:rsidRPr="00967518" w:rsidRDefault="002D0EFD" w:rsidP="00EC7FB8">
            <w:pPr>
              <w:pStyle w:val="TAC"/>
            </w:pPr>
            <w:r w:rsidRPr="00967518">
              <w:t>2</w:t>
            </w:r>
          </w:p>
        </w:tc>
        <w:tc>
          <w:tcPr>
            <w:tcW w:w="935" w:type="pct"/>
            <w:tcBorders>
              <w:top w:val="nil"/>
              <w:left w:val="single" w:sz="4" w:space="0" w:color="auto"/>
              <w:bottom w:val="nil"/>
              <w:right w:val="single" w:sz="4" w:space="0" w:color="auto"/>
            </w:tcBorders>
            <w:shd w:val="clear" w:color="auto" w:fill="auto"/>
          </w:tcPr>
          <w:p w14:paraId="7D15E4FB" w14:textId="77777777" w:rsidR="002D0EFD" w:rsidRPr="00967518" w:rsidRDefault="002D0EFD" w:rsidP="00EC7FB8">
            <w:pPr>
              <w:pStyle w:val="TAC"/>
            </w:pPr>
          </w:p>
        </w:tc>
        <w:tc>
          <w:tcPr>
            <w:tcW w:w="934" w:type="pct"/>
            <w:gridSpan w:val="2"/>
            <w:tcBorders>
              <w:top w:val="nil"/>
              <w:left w:val="single" w:sz="4" w:space="0" w:color="auto"/>
              <w:bottom w:val="nil"/>
            </w:tcBorders>
            <w:shd w:val="clear" w:color="auto" w:fill="auto"/>
          </w:tcPr>
          <w:p w14:paraId="4BFE7E93" w14:textId="77777777" w:rsidR="002D0EFD" w:rsidRPr="00967518" w:rsidRDefault="002D0EFD" w:rsidP="00EC7FB8">
            <w:pPr>
              <w:pStyle w:val="TAC"/>
            </w:pPr>
          </w:p>
        </w:tc>
        <w:tc>
          <w:tcPr>
            <w:tcW w:w="1007" w:type="pct"/>
            <w:shd w:val="clear" w:color="auto" w:fill="auto"/>
          </w:tcPr>
          <w:p w14:paraId="7D4A9DF2" w14:textId="77777777" w:rsidR="002D0EFD" w:rsidRPr="00967518" w:rsidRDefault="002D0EFD" w:rsidP="00EC7FB8">
            <w:pPr>
              <w:pStyle w:val="TAC"/>
            </w:pPr>
            <w:r w:rsidRPr="00967518">
              <w:t>QPSK</w:t>
            </w:r>
          </w:p>
        </w:tc>
        <w:tc>
          <w:tcPr>
            <w:tcW w:w="1636" w:type="pct"/>
            <w:shd w:val="clear" w:color="auto" w:fill="auto"/>
          </w:tcPr>
          <w:p w14:paraId="329A573C" w14:textId="77777777" w:rsidR="002D0EFD" w:rsidRPr="00967518" w:rsidRDefault="002D0EFD" w:rsidP="00EC7FB8">
            <w:pPr>
              <w:pStyle w:val="TAC"/>
            </w:pPr>
            <w:r w:rsidRPr="00967518">
              <w:t>Outer Full</w:t>
            </w:r>
          </w:p>
        </w:tc>
      </w:tr>
      <w:tr w:rsidR="002D0EFD" w:rsidRPr="00967518" w14:paraId="06D273CC" w14:textId="77777777" w:rsidTr="00EC7FB8">
        <w:tc>
          <w:tcPr>
            <w:tcW w:w="488" w:type="pct"/>
            <w:tcBorders>
              <w:right w:val="single" w:sz="4" w:space="0" w:color="auto"/>
            </w:tcBorders>
            <w:shd w:val="clear" w:color="auto" w:fill="auto"/>
          </w:tcPr>
          <w:p w14:paraId="4273D669" w14:textId="77777777" w:rsidR="002D0EFD" w:rsidRPr="00967518" w:rsidRDefault="002D0EFD" w:rsidP="00EC7FB8">
            <w:pPr>
              <w:pStyle w:val="TAC"/>
            </w:pPr>
            <w:r w:rsidRPr="00967518">
              <w:t>3</w:t>
            </w:r>
          </w:p>
        </w:tc>
        <w:tc>
          <w:tcPr>
            <w:tcW w:w="935" w:type="pct"/>
            <w:tcBorders>
              <w:top w:val="nil"/>
              <w:left w:val="single" w:sz="4" w:space="0" w:color="auto"/>
              <w:bottom w:val="nil"/>
              <w:right w:val="single" w:sz="4" w:space="0" w:color="auto"/>
            </w:tcBorders>
            <w:shd w:val="clear" w:color="auto" w:fill="auto"/>
          </w:tcPr>
          <w:p w14:paraId="70F54C57" w14:textId="77777777" w:rsidR="002D0EFD" w:rsidRPr="00967518" w:rsidRDefault="002D0EFD" w:rsidP="00EC7FB8">
            <w:pPr>
              <w:pStyle w:val="TAC"/>
            </w:pPr>
          </w:p>
        </w:tc>
        <w:tc>
          <w:tcPr>
            <w:tcW w:w="934" w:type="pct"/>
            <w:gridSpan w:val="2"/>
            <w:tcBorders>
              <w:top w:val="nil"/>
              <w:left w:val="single" w:sz="4" w:space="0" w:color="auto"/>
              <w:bottom w:val="nil"/>
            </w:tcBorders>
            <w:shd w:val="clear" w:color="auto" w:fill="auto"/>
          </w:tcPr>
          <w:p w14:paraId="0D7E896A" w14:textId="77777777" w:rsidR="002D0EFD" w:rsidRPr="00967518" w:rsidRDefault="002D0EFD" w:rsidP="00EC7FB8">
            <w:pPr>
              <w:pStyle w:val="TAC"/>
            </w:pPr>
          </w:p>
        </w:tc>
        <w:tc>
          <w:tcPr>
            <w:tcW w:w="1007" w:type="pct"/>
            <w:shd w:val="clear" w:color="auto" w:fill="auto"/>
          </w:tcPr>
          <w:p w14:paraId="4A6A58E3" w14:textId="77777777" w:rsidR="002D0EFD" w:rsidRPr="00967518" w:rsidRDefault="002D0EFD" w:rsidP="00EC7FB8">
            <w:pPr>
              <w:pStyle w:val="TAC"/>
            </w:pPr>
            <w:r w:rsidRPr="00967518">
              <w:t>16QAM</w:t>
            </w:r>
          </w:p>
        </w:tc>
        <w:tc>
          <w:tcPr>
            <w:tcW w:w="1636" w:type="pct"/>
            <w:shd w:val="clear" w:color="auto" w:fill="auto"/>
          </w:tcPr>
          <w:p w14:paraId="6CE0CAD6" w14:textId="77777777" w:rsidR="002D0EFD" w:rsidRPr="00967518" w:rsidRDefault="002D0EFD" w:rsidP="00EC7FB8">
            <w:pPr>
              <w:pStyle w:val="TAC"/>
            </w:pPr>
            <w:r w:rsidRPr="00967518">
              <w:t>Inner Full</w:t>
            </w:r>
          </w:p>
        </w:tc>
      </w:tr>
      <w:tr w:rsidR="002D0EFD" w:rsidRPr="00967518" w14:paraId="29D22785" w14:textId="77777777" w:rsidTr="00EC7FB8">
        <w:tc>
          <w:tcPr>
            <w:tcW w:w="488" w:type="pct"/>
            <w:tcBorders>
              <w:right w:val="single" w:sz="4" w:space="0" w:color="auto"/>
            </w:tcBorders>
            <w:shd w:val="clear" w:color="auto" w:fill="auto"/>
          </w:tcPr>
          <w:p w14:paraId="52B11CEB" w14:textId="77777777" w:rsidR="002D0EFD" w:rsidRPr="00967518" w:rsidRDefault="002D0EFD" w:rsidP="00EC7FB8">
            <w:pPr>
              <w:pStyle w:val="TAC"/>
            </w:pPr>
            <w:r w:rsidRPr="00967518">
              <w:t>4</w:t>
            </w:r>
          </w:p>
        </w:tc>
        <w:tc>
          <w:tcPr>
            <w:tcW w:w="935" w:type="pct"/>
            <w:tcBorders>
              <w:top w:val="nil"/>
              <w:left w:val="single" w:sz="4" w:space="0" w:color="auto"/>
              <w:bottom w:val="nil"/>
              <w:right w:val="single" w:sz="4" w:space="0" w:color="auto"/>
            </w:tcBorders>
            <w:shd w:val="clear" w:color="auto" w:fill="auto"/>
          </w:tcPr>
          <w:p w14:paraId="6FAF4BF8" w14:textId="77777777" w:rsidR="002D0EFD" w:rsidRPr="00967518" w:rsidRDefault="002D0EFD" w:rsidP="00EC7FB8">
            <w:pPr>
              <w:pStyle w:val="TAC"/>
            </w:pPr>
          </w:p>
        </w:tc>
        <w:tc>
          <w:tcPr>
            <w:tcW w:w="934" w:type="pct"/>
            <w:gridSpan w:val="2"/>
            <w:tcBorders>
              <w:top w:val="nil"/>
              <w:left w:val="single" w:sz="4" w:space="0" w:color="auto"/>
              <w:bottom w:val="nil"/>
            </w:tcBorders>
            <w:shd w:val="clear" w:color="auto" w:fill="auto"/>
            <w:vAlign w:val="center"/>
          </w:tcPr>
          <w:p w14:paraId="330258D0" w14:textId="77777777" w:rsidR="002D0EFD" w:rsidRPr="00967518" w:rsidRDefault="002D0EFD" w:rsidP="00EC7FB8">
            <w:pPr>
              <w:pStyle w:val="TAC"/>
            </w:pPr>
            <w:r w:rsidRPr="00967518">
              <w:t>CP-OFDM</w:t>
            </w:r>
          </w:p>
        </w:tc>
        <w:tc>
          <w:tcPr>
            <w:tcW w:w="1007" w:type="pct"/>
            <w:shd w:val="clear" w:color="auto" w:fill="auto"/>
          </w:tcPr>
          <w:p w14:paraId="7C15F6CE" w14:textId="77777777" w:rsidR="002D0EFD" w:rsidRPr="00967518" w:rsidRDefault="002D0EFD" w:rsidP="00EC7FB8">
            <w:pPr>
              <w:pStyle w:val="TAC"/>
            </w:pPr>
            <w:r w:rsidRPr="00967518">
              <w:t>16QAM</w:t>
            </w:r>
          </w:p>
        </w:tc>
        <w:tc>
          <w:tcPr>
            <w:tcW w:w="1636" w:type="pct"/>
            <w:shd w:val="clear" w:color="auto" w:fill="auto"/>
          </w:tcPr>
          <w:p w14:paraId="71AA3578" w14:textId="77777777" w:rsidR="002D0EFD" w:rsidRPr="00967518" w:rsidRDefault="002D0EFD" w:rsidP="00EC7FB8">
            <w:pPr>
              <w:pStyle w:val="TAC"/>
            </w:pPr>
            <w:r w:rsidRPr="00967518">
              <w:t>Outer Full</w:t>
            </w:r>
          </w:p>
        </w:tc>
      </w:tr>
      <w:tr w:rsidR="002D0EFD" w:rsidRPr="00967518" w14:paraId="7CB66F9C" w14:textId="77777777" w:rsidTr="00EC7FB8">
        <w:tc>
          <w:tcPr>
            <w:tcW w:w="488" w:type="pct"/>
            <w:tcBorders>
              <w:right w:val="single" w:sz="4" w:space="0" w:color="auto"/>
            </w:tcBorders>
            <w:shd w:val="clear" w:color="auto" w:fill="auto"/>
          </w:tcPr>
          <w:p w14:paraId="7E42D495" w14:textId="77777777" w:rsidR="002D0EFD" w:rsidRPr="00967518" w:rsidRDefault="002D0EFD" w:rsidP="00EC7FB8">
            <w:pPr>
              <w:pStyle w:val="TAC"/>
            </w:pPr>
            <w:r w:rsidRPr="00967518">
              <w:t>5</w:t>
            </w:r>
          </w:p>
        </w:tc>
        <w:tc>
          <w:tcPr>
            <w:tcW w:w="935" w:type="pct"/>
            <w:tcBorders>
              <w:top w:val="nil"/>
              <w:left w:val="single" w:sz="4" w:space="0" w:color="auto"/>
              <w:bottom w:val="nil"/>
              <w:right w:val="single" w:sz="4" w:space="0" w:color="auto"/>
            </w:tcBorders>
            <w:shd w:val="clear" w:color="auto" w:fill="auto"/>
          </w:tcPr>
          <w:p w14:paraId="64E24BF7" w14:textId="77777777" w:rsidR="002D0EFD" w:rsidRPr="00967518" w:rsidRDefault="002D0EFD" w:rsidP="00EC7FB8">
            <w:pPr>
              <w:pStyle w:val="TAC"/>
            </w:pPr>
          </w:p>
        </w:tc>
        <w:tc>
          <w:tcPr>
            <w:tcW w:w="934" w:type="pct"/>
            <w:gridSpan w:val="2"/>
            <w:tcBorders>
              <w:top w:val="nil"/>
              <w:left w:val="single" w:sz="4" w:space="0" w:color="auto"/>
              <w:bottom w:val="nil"/>
            </w:tcBorders>
            <w:shd w:val="clear" w:color="auto" w:fill="auto"/>
          </w:tcPr>
          <w:p w14:paraId="58893C0A" w14:textId="77777777" w:rsidR="002D0EFD" w:rsidRPr="00967518" w:rsidRDefault="002D0EFD" w:rsidP="00EC7FB8">
            <w:pPr>
              <w:pStyle w:val="TAC"/>
            </w:pPr>
          </w:p>
        </w:tc>
        <w:tc>
          <w:tcPr>
            <w:tcW w:w="1007" w:type="pct"/>
            <w:shd w:val="clear" w:color="auto" w:fill="auto"/>
          </w:tcPr>
          <w:p w14:paraId="23D12865" w14:textId="77777777" w:rsidR="002D0EFD" w:rsidRPr="00967518" w:rsidRDefault="002D0EFD" w:rsidP="00EC7FB8">
            <w:pPr>
              <w:pStyle w:val="TAC"/>
            </w:pPr>
            <w:r w:rsidRPr="00967518">
              <w:t>64QAM</w:t>
            </w:r>
          </w:p>
        </w:tc>
        <w:tc>
          <w:tcPr>
            <w:tcW w:w="1636" w:type="pct"/>
            <w:shd w:val="clear" w:color="auto" w:fill="auto"/>
          </w:tcPr>
          <w:p w14:paraId="2A077F96" w14:textId="77777777" w:rsidR="002D0EFD" w:rsidRPr="00967518" w:rsidRDefault="002D0EFD" w:rsidP="00EC7FB8">
            <w:pPr>
              <w:pStyle w:val="TAC"/>
            </w:pPr>
            <w:r w:rsidRPr="00967518">
              <w:t>Inner Full</w:t>
            </w:r>
          </w:p>
        </w:tc>
      </w:tr>
      <w:tr w:rsidR="002D0EFD" w:rsidRPr="00967518" w14:paraId="5A569735" w14:textId="77777777" w:rsidTr="00EC7FB8">
        <w:tc>
          <w:tcPr>
            <w:tcW w:w="488" w:type="pct"/>
            <w:tcBorders>
              <w:right w:val="single" w:sz="4" w:space="0" w:color="auto"/>
            </w:tcBorders>
            <w:shd w:val="clear" w:color="auto" w:fill="auto"/>
          </w:tcPr>
          <w:p w14:paraId="7DE4B6DE" w14:textId="77777777" w:rsidR="002D0EFD" w:rsidRPr="00967518" w:rsidRDefault="002D0EFD" w:rsidP="00EC7FB8">
            <w:pPr>
              <w:pStyle w:val="TAC"/>
            </w:pPr>
            <w:r w:rsidRPr="00967518">
              <w:t>6</w:t>
            </w:r>
          </w:p>
        </w:tc>
        <w:tc>
          <w:tcPr>
            <w:tcW w:w="935" w:type="pct"/>
            <w:tcBorders>
              <w:top w:val="nil"/>
              <w:left w:val="single" w:sz="4" w:space="0" w:color="auto"/>
              <w:bottom w:val="nil"/>
              <w:right w:val="single" w:sz="4" w:space="0" w:color="auto"/>
            </w:tcBorders>
            <w:shd w:val="clear" w:color="auto" w:fill="auto"/>
          </w:tcPr>
          <w:p w14:paraId="4A4864F3" w14:textId="77777777" w:rsidR="002D0EFD" w:rsidRPr="00967518" w:rsidRDefault="002D0EFD" w:rsidP="00EC7FB8">
            <w:pPr>
              <w:pStyle w:val="TAC"/>
            </w:pPr>
          </w:p>
        </w:tc>
        <w:tc>
          <w:tcPr>
            <w:tcW w:w="934" w:type="pct"/>
            <w:gridSpan w:val="2"/>
            <w:tcBorders>
              <w:top w:val="nil"/>
              <w:left w:val="single" w:sz="4" w:space="0" w:color="auto"/>
              <w:bottom w:val="nil"/>
            </w:tcBorders>
            <w:shd w:val="clear" w:color="auto" w:fill="auto"/>
          </w:tcPr>
          <w:p w14:paraId="56559352" w14:textId="77777777" w:rsidR="002D0EFD" w:rsidRPr="00967518" w:rsidRDefault="002D0EFD" w:rsidP="00EC7FB8">
            <w:pPr>
              <w:pStyle w:val="TAC"/>
            </w:pPr>
          </w:p>
        </w:tc>
        <w:tc>
          <w:tcPr>
            <w:tcW w:w="1007" w:type="pct"/>
            <w:shd w:val="clear" w:color="auto" w:fill="auto"/>
          </w:tcPr>
          <w:p w14:paraId="2C0190D9" w14:textId="77777777" w:rsidR="002D0EFD" w:rsidRPr="00967518" w:rsidRDefault="002D0EFD" w:rsidP="00EC7FB8">
            <w:pPr>
              <w:pStyle w:val="TAC"/>
            </w:pPr>
            <w:r w:rsidRPr="00967518">
              <w:t>64QAM</w:t>
            </w:r>
          </w:p>
        </w:tc>
        <w:tc>
          <w:tcPr>
            <w:tcW w:w="1636" w:type="pct"/>
            <w:shd w:val="clear" w:color="auto" w:fill="auto"/>
          </w:tcPr>
          <w:p w14:paraId="531EA96D" w14:textId="77777777" w:rsidR="002D0EFD" w:rsidRPr="00967518" w:rsidRDefault="002D0EFD" w:rsidP="00EC7FB8">
            <w:pPr>
              <w:pStyle w:val="TAC"/>
            </w:pPr>
            <w:r w:rsidRPr="00967518">
              <w:t>Outer Full</w:t>
            </w:r>
          </w:p>
        </w:tc>
      </w:tr>
      <w:tr w:rsidR="002D0EFD" w:rsidRPr="00967518" w14:paraId="7F124CF8" w14:textId="77777777" w:rsidTr="00EC7FB8">
        <w:tc>
          <w:tcPr>
            <w:tcW w:w="488" w:type="pct"/>
            <w:tcBorders>
              <w:right w:val="single" w:sz="4" w:space="0" w:color="auto"/>
            </w:tcBorders>
            <w:shd w:val="clear" w:color="auto" w:fill="auto"/>
          </w:tcPr>
          <w:p w14:paraId="46F3B993" w14:textId="77777777" w:rsidR="002D0EFD" w:rsidRPr="00967518" w:rsidRDefault="002D0EFD" w:rsidP="00EC7FB8">
            <w:pPr>
              <w:pStyle w:val="TAC"/>
            </w:pPr>
            <w:r w:rsidRPr="00967518">
              <w:t>7</w:t>
            </w:r>
          </w:p>
        </w:tc>
        <w:tc>
          <w:tcPr>
            <w:tcW w:w="935" w:type="pct"/>
            <w:tcBorders>
              <w:top w:val="nil"/>
              <w:left w:val="single" w:sz="4" w:space="0" w:color="auto"/>
              <w:bottom w:val="nil"/>
              <w:right w:val="single" w:sz="4" w:space="0" w:color="auto"/>
            </w:tcBorders>
            <w:shd w:val="clear" w:color="auto" w:fill="auto"/>
          </w:tcPr>
          <w:p w14:paraId="0F2316C5" w14:textId="77777777" w:rsidR="002D0EFD" w:rsidRPr="00967518" w:rsidRDefault="002D0EFD" w:rsidP="00EC7FB8">
            <w:pPr>
              <w:pStyle w:val="TAC"/>
            </w:pPr>
          </w:p>
        </w:tc>
        <w:tc>
          <w:tcPr>
            <w:tcW w:w="934" w:type="pct"/>
            <w:gridSpan w:val="2"/>
            <w:tcBorders>
              <w:top w:val="nil"/>
              <w:left w:val="single" w:sz="4" w:space="0" w:color="auto"/>
              <w:bottom w:val="nil"/>
            </w:tcBorders>
            <w:shd w:val="clear" w:color="auto" w:fill="auto"/>
          </w:tcPr>
          <w:p w14:paraId="502D394A" w14:textId="77777777" w:rsidR="002D0EFD" w:rsidRPr="00967518" w:rsidRDefault="002D0EFD" w:rsidP="00EC7FB8">
            <w:pPr>
              <w:pStyle w:val="TAC"/>
            </w:pPr>
          </w:p>
        </w:tc>
        <w:tc>
          <w:tcPr>
            <w:tcW w:w="1007" w:type="pct"/>
            <w:shd w:val="clear" w:color="auto" w:fill="auto"/>
          </w:tcPr>
          <w:p w14:paraId="71FBAEC9" w14:textId="77777777" w:rsidR="002D0EFD" w:rsidRPr="00967518" w:rsidRDefault="002D0EFD" w:rsidP="00EC7FB8">
            <w:pPr>
              <w:pStyle w:val="TAC"/>
            </w:pPr>
            <w:r w:rsidRPr="00967518">
              <w:t>256QAM</w:t>
            </w:r>
          </w:p>
        </w:tc>
        <w:tc>
          <w:tcPr>
            <w:tcW w:w="1636" w:type="pct"/>
            <w:shd w:val="clear" w:color="auto" w:fill="auto"/>
          </w:tcPr>
          <w:p w14:paraId="5F6D4C3B" w14:textId="77777777" w:rsidR="002D0EFD" w:rsidRPr="00967518" w:rsidRDefault="002D0EFD" w:rsidP="00EC7FB8">
            <w:pPr>
              <w:pStyle w:val="TAC"/>
            </w:pPr>
            <w:r w:rsidRPr="00967518">
              <w:t>Inner Full</w:t>
            </w:r>
          </w:p>
        </w:tc>
      </w:tr>
      <w:tr w:rsidR="002D0EFD" w:rsidRPr="00967518" w14:paraId="04FE7269" w14:textId="77777777" w:rsidTr="00EC7FB8">
        <w:tc>
          <w:tcPr>
            <w:tcW w:w="488" w:type="pct"/>
            <w:tcBorders>
              <w:right w:val="single" w:sz="4" w:space="0" w:color="auto"/>
            </w:tcBorders>
            <w:shd w:val="clear" w:color="auto" w:fill="auto"/>
          </w:tcPr>
          <w:p w14:paraId="7C1FC89E" w14:textId="77777777" w:rsidR="002D0EFD" w:rsidRPr="00967518" w:rsidRDefault="002D0EFD" w:rsidP="00EC7FB8">
            <w:pPr>
              <w:pStyle w:val="TAC"/>
            </w:pPr>
            <w:r w:rsidRPr="00967518">
              <w:t>8</w:t>
            </w:r>
          </w:p>
        </w:tc>
        <w:tc>
          <w:tcPr>
            <w:tcW w:w="935" w:type="pct"/>
            <w:tcBorders>
              <w:top w:val="nil"/>
              <w:left w:val="single" w:sz="4" w:space="0" w:color="auto"/>
              <w:bottom w:val="nil"/>
              <w:right w:val="single" w:sz="4" w:space="0" w:color="auto"/>
            </w:tcBorders>
            <w:shd w:val="clear" w:color="auto" w:fill="auto"/>
          </w:tcPr>
          <w:p w14:paraId="6A603F6B" w14:textId="77777777" w:rsidR="002D0EFD" w:rsidRPr="00967518" w:rsidRDefault="002D0EFD" w:rsidP="00EC7FB8">
            <w:pPr>
              <w:pStyle w:val="TAC"/>
            </w:pPr>
          </w:p>
        </w:tc>
        <w:tc>
          <w:tcPr>
            <w:tcW w:w="934" w:type="pct"/>
            <w:gridSpan w:val="2"/>
            <w:tcBorders>
              <w:top w:val="nil"/>
              <w:left w:val="single" w:sz="4" w:space="0" w:color="auto"/>
            </w:tcBorders>
            <w:shd w:val="clear" w:color="auto" w:fill="auto"/>
          </w:tcPr>
          <w:p w14:paraId="096DECFA" w14:textId="77777777" w:rsidR="002D0EFD" w:rsidRPr="00967518" w:rsidRDefault="002D0EFD" w:rsidP="00EC7FB8">
            <w:pPr>
              <w:pStyle w:val="TAC"/>
            </w:pPr>
          </w:p>
        </w:tc>
        <w:tc>
          <w:tcPr>
            <w:tcW w:w="1007" w:type="pct"/>
            <w:shd w:val="clear" w:color="auto" w:fill="auto"/>
          </w:tcPr>
          <w:p w14:paraId="5928E505" w14:textId="77777777" w:rsidR="002D0EFD" w:rsidRPr="00967518" w:rsidRDefault="002D0EFD" w:rsidP="00EC7FB8">
            <w:pPr>
              <w:pStyle w:val="TAC"/>
            </w:pPr>
            <w:r w:rsidRPr="00967518">
              <w:t>256QAM</w:t>
            </w:r>
          </w:p>
        </w:tc>
        <w:tc>
          <w:tcPr>
            <w:tcW w:w="1636" w:type="pct"/>
            <w:shd w:val="clear" w:color="auto" w:fill="auto"/>
          </w:tcPr>
          <w:p w14:paraId="10E6E57C" w14:textId="77777777" w:rsidR="002D0EFD" w:rsidRPr="00967518" w:rsidRDefault="002D0EFD" w:rsidP="00EC7FB8">
            <w:pPr>
              <w:pStyle w:val="TAC"/>
            </w:pPr>
            <w:r w:rsidRPr="00967518">
              <w:t>Outer Full</w:t>
            </w:r>
          </w:p>
        </w:tc>
      </w:tr>
      <w:tr w:rsidR="002D0EFD" w:rsidRPr="00967518" w14:paraId="250A831E" w14:textId="77777777" w:rsidTr="00EC7FB8">
        <w:tc>
          <w:tcPr>
            <w:tcW w:w="5000" w:type="pct"/>
            <w:gridSpan w:val="6"/>
            <w:shd w:val="clear" w:color="auto" w:fill="auto"/>
          </w:tcPr>
          <w:p w14:paraId="3077C7A4" w14:textId="77777777" w:rsidR="002D0EFD" w:rsidRPr="00967518" w:rsidRDefault="002D0EFD" w:rsidP="00EC7FB8">
            <w:pPr>
              <w:pStyle w:val="TAN"/>
            </w:pPr>
            <w:r w:rsidRPr="00967518">
              <w:t>NOTE 1:</w:t>
            </w:r>
            <w:r w:rsidRPr="00967518">
              <w:tab/>
              <w:t xml:space="preserve">The Test CC Combination settings are checked separately for each CA Configuration, which applicable aggregated channel bandwidths are specified in Table 5.5A.1-1. </w:t>
            </w:r>
          </w:p>
          <w:p w14:paraId="7E329978" w14:textId="77777777" w:rsidR="002D0EFD" w:rsidRPr="00967518" w:rsidRDefault="002D0EFD" w:rsidP="00EC7FB8">
            <w:pPr>
              <w:pStyle w:val="TAN"/>
            </w:pPr>
            <w:r w:rsidRPr="00967518">
              <w:t>NOTE 2:</w:t>
            </w:r>
            <w:r w:rsidRPr="00967518">
              <w:tab/>
              <w:t>The specific configuration of each RB allocation is defined in Table 6.1A-1a.</w:t>
            </w:r>
          </w:p>
          <w:p w14:paraId="763687F4" w14:textId="77777777" w:rsidR="002D0EFD" w:rsidRPr="00967518" w:rsidRDefault="002D0EFD" w:rsidP="00EC7FB8">
            <w:pPr>
              <w:pStyle w:val="TAN"/>
            </w:pPr>
            <w:bookmarkStart w:id="925" w:name="OLE_LINK20"/>
            <w:r w:rsidRPr="00967518">
              <w:t>NOTE 3:</w:t>
            </w:r>
            <w:r w:rsidRPr="00967518">
              <w:tab/>
              <w:t>If the UE supports multiple CC Combinations in the CA Configuration with the same N</w:t>
            </w:r>
            <w:r w:rsidRPr="00967518">
              <w:rPr>
                <w:vertAlign w:val="subscript"/>
              </w:rPr>
              <w:t>RB_agg</w:t>
            </w:r>
            <w:r w:rsidRPr="00967518">
              <w:t>, only the combination with the highest N</w:t>
            </w:r>
            <w:r w:rsidRPr="00967518">
              <w:rPr>
                <w:vertAlign w:val="subscript"/>
              </w:rPr>
              <w:t>RB_PCC</w:t>
            </w:r>
            <w:r w:rsidRPr="00967518">
              <w:t xml:space="preserve"> is tested.</w:t>
            </w:r>
            <w:bookmarkEnd w:id="925"/>
          </w:p>
        </w:tc>
      </w:tr>
    </w:tbl>
    <w:p w14:paraId="1F54E9E5" w14:textId="77777777" w:rsidR="002D0EFD" w:rsidRPr="00967518" w:rsidRDefault="002D0EFD" w:rsidP="002D0EFD">
      <w:pPr>
        <w:rPr>
          <w:lang w:eastAsia="zh-CN"/>
        </w:rPr>
      </w:pPr>
    </w:p>
    <w:p w14:paraId="179DC16C" w14:textId="77777777" w:rsidR="002D0EFD" w:rsidRPr="00967518" w:rsidRDefault="002D0EFD" w:rsidP="002D0EFD">
      <w:pPr>
        <w:pStyle w:val="B10"/>
        <w:rPr>
          <w:rFonts w:eastAsia="Malgun Gothic"/>
        </w:rPr>
      </w:pPr>
      <w:r w:rsidRPr="00967518">
        <w:rPr>
          <w:rFonts w:eastAsia="Malgun Gothic"/>
        </w:rPr>
        <w:t>1.</w:t>
      </w:r>
      <w:r w:rsidRPr="00967518">
        <w:rPr>
          <w:rFonts w:eastAsia="Malgun Gothic"/>
        </w:rPr>
        <w:tab/>
        <w:t>Connect the SS to the UE antenna connectors as shown in TS 38.508-1 [5] Annex A, Figure A.3.1.1.6 for TE diagram and section A.3.2.3.11 for UE diagram.</w:t>
      </w:r>
    </w:p>
    <w:p w14:paraId="1A120DCD" w14:textId="77777777" w:rsidR="002D0EFD" w:rsidRPr="00967518" w:rsidRDefault="002D0EFD" w:rsidP="002D0EFD">
      <w:pPr>
        <w:pStyle w:val="B10"/>
        <w:rPr>
          <w:rFonts w:eastAsia="Malgun Gothic"/>
        </w:rPr>
      </w:pPr>
      <w:r w:rsidRPr="00967518">
        <w:rPr>
          <w:rFonts w:eastAsia="Malgun Gothic"/>
        </w:rPr>
        <w:t>2.</w:t>
      </w:r>
      <w:r w:rsidRPr="00967518">
        <w:rPr>
          <w:rFonts w:eastAsia="Malgun Gothic"/>
        </w:rPr>
        <w:tab/>
        <w:t>The parameter settings for the cell are set up according to TS 38.508-1 [5] subclause 4.4.3.</w:t>
      </w:r>
    </w:p>
    <w:p w14:paraId="41A8227A" w14:textId="77777777" w:rsidR="002D0EFD" w:rsidRPr="00967518" w:rsidRDefault="002D0EFD" w:rsidP="002D0EFD">
      <w:pPr>
        <w:pStyle w:val="B10"/>
        <w:rPr>
          <w:rFonts w:eastAsia="Malgun Gothic"/>
        </w:rPr>
      </w:pPr>
      <w:r w:rsidRPr="00967518">
        <w:rPr>
          <w:rFonts w:eastAsia="Malgun Gothic"/>
        </w:rPr>
        <w:t>3.</w:t>
      </w:r>
      <w:r w:rsidRPr="00967518">
        <w:rPr>
          <w:rFonts w:eastAsia="Malgun Gothic"/>
        </w:rPr>
        <w:tab/>
        <w:t>Downlink signals for PCC are initially set up according to Annex C.0, C.1, C.2, and uplink signals according to Annex G.0, G.1, G.2, G.3.0.</w:t>
      </w:r>
    </w:p>
    <w:p w14:paraId="6A3F7437" w14:textId="77777777" w:rsidR="002D0EFD" w:rsidRPr="00967518" w:rsidRDefault="002D0EFD" w:rsidP="002D0EFD">
      <w:pPr>
        <w:pStyle w:val="B10"/>
        <w:rPr>
          <w:rFonts w:eastAsia="Malgun Gothic"/>
        </w:rPr>
      </w:pPr>
      <w:r w:rsidRPr="00967518">
        <w:rPr>
          <w:rFonts w:eastAsia="Malgun Gothic"/>
        </w:rPr>
        <w:t>4.</w:t>
      </w:r>
      <w:r w:rsidRPr="00967518">
        <w:rPr>
          <w:rFonts w:eastAsia="Malgun Gothic"/>
        </w:rPr>
        <w:tab/>
        <w:t>The UL Reference Measurement Channel is set according to Table 6.2H.1.2.4.1-1.</w:t>
      </w:r>
    </w:p>
    <w:p w14:paraId="1F5A5047" w14:textId="77777777" w:rsidR="002D0EFD" w:rsidRPr="00967518" w:rsidRDefault="002D0EFD" w:rsidP="002D0EFD">
      <w:pPr>
        <w:pStyle w:val="B10"/>
        <w:rPr>
          <w:rFonts w:eastAsia="Malgun Gothic"/>
        </w:rPr>
      </w:pPr>
      <w:r w:rsidRPr="00967518">
        <w:rPr>
          <w:rFonts w:eastAsia="Malgun Gothic"/>
        </w:rPr>
        <w:t>5.</w:t>
      </w:r>
      <w:r w:rsidRPr="00967518">
        <w:rPr>
          <w:rFonts w:eastAsia="Malgun Gothic"/>
        </w:rPr>
        <w:tab/>
        <w:t>Propagation conditions are set according to Annex B.0.</w:t>
      </w:r>
    </w:p>
    <w:p w14:paraId="66C675A7" w14:textId="77777777" w:rsidR="002D0EFD" w:rsidRPr="00967518" w:rsidRDefault="002D0EFD" w:rsidP="002D0EFD">
      <w:pPr>
        <w:pStyle w:val="B10"/>
        <w:rPr>
          <w:rFonts w:eastAsia="Malgun Gothic"/>
        </w:rPr>
      </w:pPr>
      <w:r w:rsidRPr="00967518">
        <w:rPr>
          <w:rFonts w:eastAsia="Malgun Gothic"/>
        </w:rPr>
        <w:t>6.</w:t>
      </w:r>
      <w:r w:rsidRPr="00967518">
        <w:rPr>
          <w:rFonts w:eastAsia="Malgun Gothic"/>
        </w:rPr>
        <w:tab/>
        <w:t xml:space="preserve">Ensure the UE is in state RRC_CONNECTED with generic procedure parameters Connectivity </w:t>
      </w:r>
      <w:r w:rsidRPr="00967518">
        <w:rPr>
          <w:rFonts w:eastAsia="Malgun Gothic"/>
          <w:i/>
        </w:rPr>
        <w:t>NR</w:t>
      </w:r>
      <w:r w:rsidRPr="00967518">
        <w:rPr>
          <w:rFonts w:eastAsia="Malgun Gothic"/>
        </w:rPr>
        <w:t xml:space="preserve">, Connected without release </w:t>
      </w:r>
      <w:r w:rsidRPr="00967518">
        <w:rPr>
          <w:rFonts w:eastAsia="Malgun Gothic"/>
          <w:i/>
        </w:rPr>
        <w:t xml:space="preserve">On, </w:t>
      </w:r>
      <w:r w:rsidRPr="00967518">
        <w:rPr>
          <w:rFonts w:eastAsia="Malgun Gothic"/>
        </w:rPr>
        <w:t>Test Mode</w:t>
      </w:r>
      <w:r w:rsidRPr="00967518">
        <w:rPr>
          <w:rFonts w:eastAsia="Malgun Gothic"/>
          <w:i/>
        </w:rPr>
        <w:t xml:space="preserve"> On </w:t>
      </w:r>
      <w:r w:rsidRPr="00967518">
        <w:rPr>
          <w:rFonts w:eastAsia="Malgun Gothic"/>
        </w:rPr>
        <w:t>and Test Loop Function</w:t>
      </w:r>
      <w:r w:rsidRPr="00967518">
        <w:rPr>
          <w:rFonts w:eastAsia="Malgun Gothic"/>
          <w:i/>
        </w:rPr>
        <w:t xml:space="preserve"> On</w:t>
      </w:r>
      <w:r w:rsidRPr="00967518">
        <w:rPr>
          <w:rFonts w:eastAsia="Malgun Gothic"/>
        </w:rPr>
        <w:t xml:space="preserve"> according to TS 38.508-1 [5] clause 4.5. Message contents are defined in clause 6.2H.1.2.4.3.</w:t>
      </w:r>
    </w:p>
    <w:p w14:paraId="669C7AE8" w14:textId="77777777" w:rsidR="002D0EFD" w:rsidRPr="00967518" w:rsidRDefault="002D0EFD" w:rsidP="002D0EFD">
      <w:pPr>
        <w:pStyle w:val="H6"/>
      </w:pPr>
      <w:r w:rsidRPr="00967518">
        <w:t>6.2H.1.2.4.2</w:t>
      </w:r>
      <w:r w:rsidRPr="00967518">
        <w:tab/>
        <w:t>Test procedure</w:t>
      </w:r>
    </w:p>
    <w:p w14:paraId="1C23FE0F" w14:textId="77777777" w:rsidR="002D0EFD" w:rsidRPr="00967518" w:rsidRDefault="002D0EFD" w:rsidP="002D0EFD">
      <w:pPr>
        <w:pStyle w:val="B10"/>
      </w:pPr>
      <w:r w:rsidRPr="00967518">
        <w:t>1.</w:t>
      </w:r>
      <w:r w:rsidRPr="00967518">
        <w:tab/>
        <w:t>Configure SCC according to Annex C.0, C.1, and C.2 for all downlink physical channels.</w:t>
      </w:r>
    </w:p>
    <w:p w14:paraId="2BD64EE1" w14:textId="77777777" w:rsidR="002D0EFD" w:rsidRPr="00967518" w:rsidRDefault="002D0EFD" w:rsidP="002D0EFD">
      <w:pPr>
        <w:pStyle w:val="B10"/>
      </w:pPr>
      <w:r w:rsidRPr="00967518">
        <w:t>2.</w:t>
      </w:r>
      <w:r w:rsidRPr="00967518">
        <w:tab/>
        <w:t>The SS shall configure SCC as per TS 38.508-1 [5] clause 5.5.1. Message contents are defined in clause 6.2H.1.2.4.3.</w:t>
      </w:r>
    </w:p>
    <w:p w14:paraId="579CE7E0" w14:textId="77777777" w:rsidR="002D0EFD" w:rsidRPr="00967518" w:rsidRDefault="002D0EFD" w:rsidP="002D0EFD">
      <w:pPr>
        <w:pStyle w:val="B10"/>
      </w:pPr>
      <w:r w:rsidRPr="00967518">
        <w:t>3.</w:t>
      </w:r>
      <w:r w:rsidRPr="00967518">
        <w:tab/>
        <w:t>SS activates SCC by sending the activation MAC CE (Refer TS 38.321 [18], clauses 5.9, 6.1.3.10). Wait for at least 2 seconds (Refer TS 38.133[19], clause 9.3).</w:t>
      </w:r>
    </w:p>
    <w:p w14:paraId="397869EC" w14:textId="77777777" w:rsidR="002D0EFD" w:rsidRPr="00967518" w:rsidRDefault="002D0EFD" w:rsidP="002D0EFD">
      <w:pPr>
        <w:pStyle w:val="B10"/>
      </w:pPr>
      <w:r w:rsidRPr="00967518">
        <w:t>4.</w:t>
      </w:r>
      <w:r w:rsidRPr="00967518">
        <w:tab/>
        <w:t>SS sends uplink scheduling information for each UL HARQ process via PDCCH DCI format 0_1 for C_RNTI to schedule the UL RMC according to Tables 6.2H.1.2.4.1-1</w:t>
      </w:r>
      <w:bookmarkStart w:id="926" w:name="_Hlk145004366"/>
      <w:r w:rsidRPr="00967518">
        <w:t xml:space="preserve"> on both PCC and SCC as appropriate</w:t>
      </w:r>
      <w:bookmarkEnd w:id="926"/>
      <w:r w:rsidRPr="00967518">
        <w:t>. Since the UE has no payload and no loopback data to send the UE sends uplink MAC padding bits on the UL RMC. The PDCCH DCI format 0_1 is specified with the condition 2TX_UL_MIMO in 38.508-1 [5] subclause 4.3.6.1.1.2.</w:t>
      </w:r>
    </w:p>
    <w:p w14:paraId="5B844BA3" w14:textId="77777777" w:rsidR="002D0EFD" w:rsidRPr="00967518" w:rsidRDefault="002D0EFD" w:rsidP="002D0EFD">
      <w:pPr>
        <w:pStyle w:val="B10"/>
      </w:pPr>
      <w:r w:rsidRPr="00967518">
        <w:t>5.</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7D56A24C" w14:textId="77777777" w:rsidR="002D0EFD" w:rsidRPr="00967518" w:rsidRDefault="002D0EFD" w:rsidP="002D0EFD">
      <w:pPr>
        <w:pStyle w:val="B10"/>
      </w:pPr>
      <w:r w:rsidRPr="00967518">
        <w:t>6.</w:t>
      </w:r>
      <w:r w:rsidRPr="00967518">
        <w:tab/>
        <w:t xml:space="preserve">Measure the sum of mean transmitted power </w:t>
      </w:r>
      <w:r w:rsidRPr="00967518">
        <w:rPr>
          <w:lang w:eastAsia="zh-CN"/>
        </w:rPr>
        <w:t>from</w:t>
      </w:r>
      <w:r w:rsidRPr="00967518">
        <w:t xml:space="preserve"> </w:t>
      </w:r>
      <w:r w:rsidRPr="00967518">
        <w:rPr>
          <w:lang w:eastAsia="zh-CN"/>
        </w:rPr>
        <w:t>both</w:t>
      </w:r>
      <w:r w:rsidRPr="00967518">
        <w:t xml:space="preserve"> antenna connectors and all component carriers in the CA configuration of the radio access mode. The period of measurement shall be at least the continuous duration of 1ms uplink. For TDD only slots consisting of only UL symbols are under test.</w:t>
      </w:r>
    </w:p>
    <w:p w14:paraId="7F9D4800" w14:textId="77777777" w:rsidR="002D0EFD" w:rsidRPr="00967518" w:rsidRDefault="002D0EFD" w:rsidP="002D0EFD">
      <w:pPr>
        <w:pStyle w:val="H6"/>
        <w:rPr>
          <w:rFonts w:eastAsia="Malgun Gothic"/>
        </w:rPr>
      </w:pPr>
      <w:r w:rsidRPr="00967518">
        <w:rPr>
          <w:rFonts w:eastAsia="Malgun Gothic"/>
        </w:rPr>
        <w:t>6.2H.1.2.4.3</w:t>
      </w:r>
      <w:r w:rsidRPr="00967518">
        <w:rPr>
          <w:rFonts w:eastAsia="Malgun Gothic"/>
        </w:rPr>
        <w:tab/>
        <w:t>Message contents</w:t>
      </w:r>
    </w:p>
    <w:p w14:paraId="4FE014B8" w14:textId="77777777" w:rsidR="002D0EFD" w:rsidRPr="00967518" w:rsidRDefault="002D0EFD" w:rsidP="002D0EFD">
      <w:r w:rsidRPr="00967518">
        <w:t xml:space="preserve">Message contents are according to TS 38.508-1 [5] subclause 4.6 and 5.4 ensuring Table 4.6.3-182 with the condition 2TX_UL_MIMO </w:t>
      </w:r>
      <w:r w:rsidRPr="00967518">
        <w:rPr>
          <w:lang w:eastAsia="zh-CN"/>
        </w:rPr>
        <w:t>with</w:t>
      </w:r>
      <w:r w:rsidRPr="00967518">
        <w:t xml:space="preserve"> the following exceptions:</w:t>
      </w:r>
    </w:p>
    <w:p w14:paraId="6287C643" w14:textId="77777777" w:rsidR="002D0EFD" w:rsidRPr="00967518" w:rsidRDefault="002D0EFD" w:rsidP="002D0EFD">
      <w:pPr>
        <w:pStyle w:val="TH"/>
      </w:pPr>
      <w:r w:rsidRPr="00967518">
        <w:t>Table 6.2H.1.2.4.3-1: FrequencyInfoUL-SIB for Power Class 3 (contiguous RB allocation) for CA_n41C</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1843"/>
        <w:gridCol w:w="1276"/>
        <w:gridCol w:w="3119"/>
      </w:tblGrid>
      <w:tr w:rsidR="002D0EFD" w:rsidRPr="00967518" w14:paraId="2C9799CA" w14:textId="77777777" w:rsidTr="00EC7FB8">
        <w:tc>
          <w:tcPr>
            <w:tcW w:w="9635" w:type="dxa"/>
            <w:gridSpan w:val="4"/>
          </w:tcPr>
          <w:p w14:paraId="0DCDD601" w14:textId="77777777" w:rsidR="002D0EFD" w:rsidRPr="00967518" w:rsidRDefault="002D0EFD" w:rsidP="00EC7FB8">
            <w:pPr>
              <w:pStyle w:val="TAL"/>
            </w:pPr>
            <w:r w:rsidRPr="00967518">
              <w:t>Derivation Path: TS 38.508-1 [5] Table 4.6.3-62 FrequencyInfoUL-SIB</w:t>
            </w:r>
          </w:p>
        </w:tc>
      </w:tr>
      <w:tr w:rsidR="002D0EFD" w:rsidRPr="00967518" w14:paraId="1EBFF65C" w14:textId="77777777" w:rsidTr="00EC7FB8">
        <w:tc>
          <w:tcPr>
            <w:tcW w:w="3397" w:type="dxa"/>
            <w:tcBorders>
              <w:bottom w:val="single" w:sz="4" w:space="0" w:color="auto"/>
            </w:tcBorders>
          </w:tcPr>
          <w:p w14:paraId="4EF3A16A" w14:textId="77777777" w:rsidR="002D0EFD" w:rsidRPr="00967518" w:rsidRDefault="002D0EFD" w:rsidP="00EC7FB8">
            <w:pPr>
              <w:pStyle w:val="TAH"/>
            </w:pPr>
            <w:r w:rsidRPr="00967518">
              <w:t>Information Element</w:t>
            </w:r>
          </w:p>
        </w:tc>
        <w:tc>
          <w:tcPr>
            <w:tcW w:w="1843" w:type="dxa"/>
          </w:tcPr>
          <w:p w14:paraId="738440D6" w14:textId="77777777" w:rsidR="002D0EFD" w:rsidRPr="00967518" w:rsidRDefault="002D0EFD" w:rsidP="00EC7FB8">
            <w:pPr>
              <w:pStyle w:val="TAH"/>
            </w:pPr>
            <w:r w:rsidRPr="00967518">
              <w:t>Value/remark</w:t>
            </w:r>
          </w:p>
        </w:tc>
        <w:tc>
          <w:tcPr>
            <w:tcW w:w="1276" w:type="dxa"/>
          </w:tcPr>
          <w:p w14:paraId="33B85013" w14:textId="77777777" w:rsidR="002D0EFD" w:rsidRPr="00967518" w:rsidRDefault="002D0EFD" w:rsidP="00EC7FB8">
            <w:pPr>
              <w:pStyle w:val="TAH"/>
            </w:pPr>
            <w:r w:rsidRPr="00967518">
              <w:t>Comment</w:t>
            </w:r>
          </w:p>
        </w:tc>
        <w:tc>
          <w:tcPr>
            <w:tcW w:w="3119" w:type="dxa"/>
          </w:tcPr>
          <w:p w14:paraId="40E4A5F8" w14:textId="77777777" w:rsidR="002D0EFD" w:rsidRPr="00967518" w:rsidRDefault="002D0EFD" w:rsidP="00EC7FB8">
            <w:pPr>
              <w:pStyle w:val="TAH"/>
            </w:pPr>
            <w:r w:rsidRPr="00967518">
              <w:t>Condition</w:t>
            </w:r>
          </w:p>
        </w:tc>
      </w:tr>
      <w:tr w:rsidR="002D0EFD" w:rsidRPr="00967518" w14:paraId="55FA317D" w14:textId="77777777" w:rsidTr="00EC7FB8">
        <w:tc>
          <w:tcPr>
            <w:tcW w:w="3397" w:type="dxa"/>
            <w:tcBorders>
              <w:bottom w:val="nil"/>
            </w:tcBorders>
          </w:tcPr>
          <w:p w14:paraId="455AE40A" w14:textId="77777777" w:rsidR="002D0EFD" w:rsidRPr="00967518" w:rsidRDefault="002D0EFD" w:rsidP="00EC7FB8">
            <w:pPr>
              <w:pStyle w:val="TAL"/>
            </w:pPr>
            <w:r w:rsidRPr="00967518">
              <w:t>p-Max</w:t>
            </w:r>
          </w:p>
        </w:tc>
        <w:tc>
          <w:tcPr>
            <w:tcW w:w="1843" w:type="dxa"/>
          </w:tcPr>
          <w:p w14:paraId="4AEB2B73" w14:textId="77777777" w:rsidR="002D0EFD" w:rsidRPr="00967518" w:rsidRDefault="002D0EFD" w:rsidP="00EC7FB8">
            <w:pPr>
              <w:pStyle w:val="TAL"/>
            </w:pPr>
            <w:r w:rsidRPr="00967518">
              <w:t>16</w:t>
            </w:r>
          </w:p>
        </w:tc>
        <w:tc>
          <w:tcPr>
            <w:tcW w:w="1276" w:type="dxa"/>
          </w:tcPr>
          <w:p w14:paraId="3AEEB01F" w14:textId="77777777" w:rsidR="002D0EFD" w:rsidRPr="00967518" w:rsidRDefault="002D0EFD" w:rsidP="00EC7FB8">
            <w:pPr>
              <w:pStyle w:val="TAL"/>
            </w:pPr>
          </w:p>
        </w:tc>
        <w:tc>
          <w:tcPr>
            <w:tcW w:w="3119" w:type="dxa"/>
          </w:tcPr>
          <w:p w14:paraId="71E76AD4" w14:textId="77777777" w:rsidR="002D0EFD" w:rsidRPr="00967518" w:rsidRDefault="002D0EFD" w:rsidP="00EC7FB8">
            <w:pPr>
              <w:pStyle w:val="TAL"/>
            </w:pPr>
            <w:r w:rsidRPr="00967518">
              <w:rPr>
                <w:lang w:eastAsia="zh-CN"/>
              </w:rPr>
              <w:t>Test IDs 1, 3</w:t>
            </w:r>
          </w:p>
        </w:tc>
      </w:tr>
      <w:tr w:rsidR="002D0EFD" w:rsidRPr="00967518" w14:paraId="6538F038" w14:textId="77777777" w:rsidTr="00EC7FB8">
        <w:tc>
          <w:tcPr>
            <w:tcW w:w="3397" w:type="dxa"/>
            <w:tcBorders>
              <w:top w:val="nil"/>
              <w:bottom w:val="nil"/>
            </w:tcBorders>
          </w:tcPr>
          <w:p w14:paraId="7A496697" w14:textId="77777777" w:rsidR="002D0EFD" w:rsidRPr="00967518" w:rsidRDefault="002D0EFD" w:rsidP="00EC7FB8">
            <w:pPr>
              <w:pStyle w:val="TAL"/>
            </w:pPr>
          </w:p>
        </w:tc>
        <w:tc>
          <w:tcPr>
            <w:tcW w:w="1843" w:type="dxa"/>
          </w:tcPr>
          <w:p w14:paraId="6CF1BB6B" w14:textId="77777777" w:rsidR="002D0EFD" w:rsidRPr="00967518" w:rsidRDefault="002D0EFD" w:rsidP="00EC7FB8">
            <w:pPr>
              <w:pStyle w:val="TAL"/>
              <w:rPr>
                <w:rFonts w:eastAsia="SimSun"/>
                <w:lang w:eastAsia="zh-CN"/>
              </w:rPr>
            </w:pPr>
            <w:r w:rsidRPr="00967518">
              <w:t>14</w:t>
            </w:r>
          </w:p>
        </w:tc>
        <w:tc>
          <w:tcPr>
            <w:tcW w:w="1276" w:type="dxa"/>
          </w:tcPr>
          <w:p w14:paraId="10AFEEC9" w14:textId="77777777" w:rsidR="002D0EFD" w:rsidRPr="00967518" w:rsidRDefault="002D0EFD" w:rsidP="00EC7FB8">
            <w:pPr>
              <w:pStyle w:val="TAL"/>
            </w:pPr>
          </w:p>
        </w:tc>
        <w:tc>
          <w:tcPr>
            <w:tcW w:w="3119" w:type="dxa"/>
          </w:tcPr>
          <w:p w14:paraId="486852AF" w14:textId="77777777" w:rsidR="002D0EFD" w:rsidRPr="00967518" w:rsidRDefault="002D0EFD" w:rsidP="00EC7FB8">
            <w:pPr>
              <w:pStyle w:val="TAL"/>
            </w:pPr>
            <w:r w:rsidRPr="00967518">
              <w:rPr>
                <w:lang w:eastAsia="zh-CN"/>
              </w:rPr>
              <w:t>Test ID 5</w:t>
            </w:r>
          </w:p>
        </w:tc>
      </w:tr>
      <w:tr w:rsidR="002D0EFD" w:rsidRPr="00967518" w14:paraId="39EA61CE" w14:textId="77777777" w:rsidTr="00EC7FB8">
        <w:tc>
          <w:tcPr>
            <w:tcW w:w="3397" w:type="dxa"/>
            <w:tcBorders>
              <w:top w:val="nil"/>
              <w:bottom w:val="nil"/>
            </w:tcBorders>
          </w:tcPr>
          <w:p w14:paraId="54647CB8" w14:textId="77777777" w:rsidR="002D0EFD" w:rsidRPr="00967518" w:rsidRDefault="002D0EFD" w:rsidP="00EC7FB8">
            <w:pPr>
              <w:pStyle w:val="TAL"/>
            </w:pPr>
          </w:p>
        </w:tc>
        <w:tc>
          <w:tcPr>
            <w:tcW w:w="1843" w:type="dxa"/>
          </w:tcPr>
          <w:p w14:paraId="2E1179A9" w14:textId="77777777" w:rsidR="002D0EFD" w:rsidRPr="00967518" w:rsidRDefault="002D0EFD" w:rsidP="00EC7FB8">
            <w:pPr>
              <w:pStyle w:val="TAL"/>
              <w:rPr>
                <w:rFonts w:eastAsia="SimSun"/>
                <w:lang w:eastAsia="zh-CN"/>
              </w:rPr>
            </w:pPr>
            <w:r w:rsidRPr="00967518">
              <w:t>11</w:t>
            </w:r>
          </w:p>
        </w:tc>
        <w:tc>
          <w:tcPr>
            <w:tcW w:w="1276" w:type="dxa"/>
          </w:tcPr>
          <w:p w14:paraId="6F750190" w14:textId="77777777" w:rsidR="002D0EFD" w:rsidRPr="00967518" w:rsidRDefault="002D0EFD" w:rsidP="00EC7FB8">
            <w:pPr>
              <w:pStyle w:val="TAL"/>
            </w:pPr>
          </w:p>
        </w:tc>
        <w:tc>
          <w:tcPr>
            <w:tcW w:w="3119" w:type="dxa"/>
          </w:tcPr>
          <w:p w14:paraId="76C9E1DA" w14:textId="77777777" w:rsidR="002D0EFD" w:rsidRPr="00967518" w:rsidRDefault="002D0EFD" w:rsidP="00EC7FB8">
            <w:pPr>
              <w:pStyle w:val="TAL"/>
            </w:pPr>
            <w:r w:rsidRPr="00967518">
              <w:t>Test ID 7</w:t>
            </w:r>
          </w:p>
        </w:tc>
      </w:tr>
      <w:tr w:rsidR="002D0EFD" w:rsidRPr="00967518" w14:paraId="7B642ED1" w14:textId="77777777" w:rsidTr="00EC7FB8">
        <w:tc>
          <w:tcPr>
            <w:tcW w:w="3397" w:type="dxa"/>
            <w:tcBorders>
              <w:top w:val="nil"/>
            </w:tcBorders>
          </w:tcPr>
          <w:p w14:paraId="6FB6EE2E" w14:textId="77777777" w:rsidR="002D0EFD" w:rsidRPr="00967518" w:rsidRDefault="002D0EFD" w:rsidP="00EC7FB8">
            <w:pPr>
              <w:pStyle w:val="TAL"/>
            </w:pPr>
          </w:p>
        </w:tc>
        <w:tc>
          <w:tcPr>
            <w:tcW w:w="1843" w:type="dxa"/>
          </w:tcPr>
          <w:p w14:paraId="57DC4C73" w14:textId="77777777" w:rsidR="002D0EFD" w:rsidRPr="00967518" w:rsidRDefault="002D0EFD" w:rsidP="00EC7FB8">
            <w:pPr>
              <w:pStyle w:val="TAL"/>
            </w:pPr>
            <w:r w:rsidRPr="00967518">
              <w:t>10</w:t>
            </w:r>
          </w:p>
        </w:tc>
        <w:tc>
          <w:tcPr>
            <w:tcW w:w="1276" w:type="dxa"/>
          </w:tcPr>
          <w:p w14:paraId="396DCDCA" w14:textId="77777777" w:rsidR="002D0EFD" w:rsidRPr="00967518" w:rsidRDefault="002D0EFD" w:rsidP="00EC7FB8">
            <w:pPr>
              <w:pStyle w:val="TAL"/>
            </w:pPr>
          </w:p>
        </w:tc>
        <w:tc>
          <w:tcPr>
            <w:tcW w:w="3119" w:type="dxa"/>
          </w:tcPr>
          <w:p w14:paraId="447C9B72" w14:textId="77777777" w:rsidR="002D0EFD" w:rsidRPr="00967518" w:rsidRDefault="002D0EFD" w:rsidP="00EC7FB8">
            <w:pPr>
              <w:pStyle w:val="TAL"/>
            </w:pPr>
            <w:r w:rsidRPr="00967518">
              <w:t>Test IDs 2, 4, 6, 8</w:t>
            </w:r>
          </w:p>
        </w:tc>
      </w:tr>
    </w:tbl>
    <w:p w14:paraId="4D64EFED" w14:textId="77777777" w:rsidR="002D0EFD" w:rsidRPr="00967518" w:rsidRDefault="002D0EFD" w:rsidP="002D0EFD"/>
    <w:p w14:paraId="3455356F" w14:textId="77777777" w:rsidR="002D0EFD" w:rsidRPr="00967518" w:rsidRDefault="002D0EFD" w:rsidP="002D0EFD">
      <w:pPr>
        <w:pStyle w:val="TH"/>
      </w:pPr>
      <w:r w:rsidRPr="00967518">
        <w:t>Table 6.2H.1.2.4.3-2: FrequencyInfoUL-SIB for Power Class 2 (contiguous RB allocation) for CA_n41C</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1843"/>
        <w:gridCol w:w="1276"/>
        <w:gridCol w:w="3119"/>
      </w:tblGrid>
      <w:tr w:rsidR="002D0EFD" w:rsidRPr="00967518" w14:paraId="5D69FAC0" w14:textId="77777777" w:rsidTr="00EC7FB8">
        <w:tc>
          <w:tcPr>
            <w:tcW w:w="9635" w:type="dxa"/>
            <w:gridSpan w:val="4"/>
          </w:tcPr>
          <w:p w14:paraId="43EFB11A" w14:textId="77777777" w:rsidR="002D0EFD" w:rsidRPr="00967518" w:rsidRDefault="002D0EFD" w:rsidP="00EC7FB8">
            <w:pPr>
              <w:pStyle w:val="TAL"/>
            </w:pPr>
            <w:r w:rsidRPr="00967518">
              <w:t>Derivation Path: TS 38.508-1 [5] Table 4.6.3-62 FrequencyInfoUL-SIB</w:t>
            </w:r>
          </w:p>
        </w:tc>
      </w:tr>
      <w:tr w:rsidR="002D0EFD" w:rsidRPr="00967518" w14:paraId="6EB3C87A" w14:textId="77777777" w:rsidTr="00EC7FB8">
        <w:tc>
          <w:tcPr>
            <w:tcW w:w="3397" w:type="dxa"/>
            <w:tcBorders>
              <w:bottom w:val="single" w:sz="4" w:space="0" w:color="auto"/>
            </w:tcBorders>
          </w:tcPr>
          <w:p w14:paraId="45C57C74" w14:textId="77777777" w:rsidR="002D0EFD" w:rsidRPr="00967518" w:rsidRDefault="002D0EFD" w:rsidP="00EC7FB8">
            <w:pPr>
              <w:pStyle w:val="TAH"/>
            </w:pPr>
            <w:r w:rsidRPr="00967518">
              <w:t>Information Element</w:t>
            </w:r>
          </w:p>
        </w:tc>
        <w:tc>
          <w:tcPr>
            <w:tcW w:w="1843" w:type="dxa"/>
          </w:tcPr>
          <w:p w14:paraId="44444CC6" w14:textId="77777777" w:rsidR="002D0EFD" w:rsidRPr="00967518" w:rsidRDefault="002D0EFD" w:rsidP="00EC7FB8">
            <w:pPr>
              <w:pStyle w:val="TAH"/>
            </w:pPr>
            <w:r w:rsidRPr="00967518">
              <w:t>Value/remark</w:t>
            </w:r>
          </w:p>
        </w:tc>
        <w:tc>
          <w:tcPr>
            <w:tcW w:w="1276" w:type="dxa"/>
          </w:tcPr>
          <w:p w14:paraId="0B423195" w14:textId="77777777" w:rsidR="002D0EFD" w:rsidRPr="00967518" w:rsidRDefault="002D0EFD" w:rsidP="00EC7FB8">
            <w:pPr>
              <w:pStyle w:val="TAH"/>
            </w:pPr>
            <w:r w:rsidRPr="00967518">
              <w:t>Comment</w:t>
            </w:r>
          </w:p>
        </w:tc>
        <w:tc>
          <w:tcPr>
            <w:tcW w:w="3119" w:type="dxa"/>
          </w:tcPr>
          <w:p w14:paraId="0574D8F4" w14:textId="77777777" w:rsidR="002D0EFD" w:rsidRPr="00967518" w:rsidRDefault="002D0EFD" w:rsidP="00EC7FB8">
            <w:pPr>
              <w:pStyle w:val="TAH"/>
            </w:pPr>
            <w:r w:rsidRPr="00967518">
              <w:t>Condition</w:t>
            </w:r>
          </w:p>
        </w:tc>
      </w:tr>
      <w:tr w:rsidR="002D0EFD" w:rsidRPr="00967518" w14:paraId="02F5ECCA" w14:textId="77777777" w:rsidTr="00EC7FB8">
        <w:tc>
          <w:tcPr>
            <w:tcW w:w="3397" w:type="dxa"/>
            <w:tcBorders>
              <w:bottom w:val="nil"/>
            </w:tcBorders>
          </w:tcPr>
          <w:p w14:paraId="021EE73C" w14:textId="77777777" w:rsidR="002D0EFD" w:rsidRPr="00967518" w:rsidRDefault="002D0EFD" w:rsidP="00EC7FB8">
            <w:pPr>
              <w:pStyle w:val="TAL"/>
            </w:pPr>
            <w:r w:rsidRPr="00967518">
              <w:t>p-Max</w:t>
            </w:r>
          </w:p>
        </w:tc>
        <w:tc>
          <w:tcPr>
            <w:tcW w:w="1843" w:type="dxa"/>
          </w:tcPr>
          <w:p w14:paraId="7699A676" w14:textId="77777777" w:rsidR="002D0EFD" w:rsidRPr="00967518" w:rsidRDefault="002D0EFD" w:rsidP="00EC7FB8">
            <w:pPr>
              <w:pStyle w:val="TAL"/>
            </w:pPr>
            <w:r w:rsidRPr="00967518">
              <w:t>19</w:t>
            </w:r>
          </w:p>
        </w:tc>
        <w:tc>
          <w:tcPr>
            <w:tcW w:w="1276" w:type="dxa"/>
          </w:tcPr>
          <w:p w14:paraId="7F93E983" w14:textId="77777777" w:rsidR="002D0EFD" w:rsidRPr="00967518" w:rsidRDefault="002D0EFD" w:rsidP="00EC7FB8">
            <w:pPr>
              <w:pStyle w:val="TAL"/>
            </w:pPr>
          </w:p>
        </w:tc>
        <w:tc>
          <w:tcPr>
            <w:tcW w:w="3119" w:type="dxa"/>
          </w:tcPr>
          <w:p w14:paraId="6872460A" w14:textId="77777777" w:rsidR="002D0EFD" w:rsidRPr="00967518" w:rsidRDefault="002D0EFD" w:rsidP="00EC7FB8">
            <w:pPr>
              <w:pStyle w:val="TAL"/>
            </w:pPr>
            <w:r w:rsidRPr="00967518">
              <w:rPr>
                <w:lang w:eastAsia="zh-CN"/>
              </w:rPr>
              <w:t>Test IDs 1, 3</w:t>
            </w:r>
          </w:p>
        </w:tc>
      </w:tr>
      <w:tr w:rsidR="002D0EFD" w:rsidRPr="00967518" w14:paraId="7BFF9FDD" w14:textId="77777777" w:rsidTr="00EC7FB8">
        <w:tc>
          <w:tcPr>
            <w:tcW w:w="3397" w:type="dxa"/>
            <w:tcBorders>
              <w:top w:val="nil"/>
              <w:bottom w:val="nil"/>
            </w:tcBorders>
          </w:tcPr>
          <w:p w14:paraId="2F89BE3A" w14:textId="77777777" w:rsidR="002D0EFD" w:rsidRPr="00967518" w:rsidRDefault="002D0EFD" w:rsidP="00EC7FB8">
            <w:pPr>
              <w:pStyle w:val="TAL"/>
            </w:pPr>
          </w:p>
        </w:tc>
        <w:tc>
          <w:tcPr>
            <w:tcW w:w="1843" w:type="dxa"/>
          </w:tcPr>
          <w:p w14:paraId="52537D6E" w14:textId="77777777" w:rsidR="002D0EFD" w:rsidRPr="00967518" w:rsidRDefault="002D0EFD" w:rsidP="00EC7FB8">
            <w:pPr>
              <w:pStyle w:val="TAL"/>
              <w:rPr>
                <w:rFonts w:eastAsia="SimSun"/>
                <w:lang w:eastAsia="zh-CN"/>
              </w:rPr>
            </w:pPr>
            <w:r w:rsidRPr="00967518">
              <w:t>17</w:t>
            </w:r>
          </w:p>
        </w:tc>
        <w:tc>
          <w:tcPr>
            <w:tcW w:w="1276" w:type="dxa"/>
          </w:tcPr>
          <w:p w14:paraId="67FFC4F1" w14:textId="77777777" w:rsidR="002D0EFD" w:rsidRPr="00967518" w:rsidRDefault="002D0EFD" w:rsidP="00EC7FB8">
            <w:pPr>
              <w:pStyle w:val="TAL"/>
            </w:pPr>
          </w:p>
        </w:tc>
        <w:tc>
          <w:tcPr>
            <w:tcW w:w="3119" w:type="dxa"/>
          </w:tcPr>
          <w:p w14:paraId="5A33458A" w14:textId="77777777" w:rsidR="002D0EFD" w:rsidRPr="00967518" w:rsidRDefault="002D0EFD" w:rsidP="00EC7FB8">
            <w:pPr>
              <w:pStyle w:val="TAL"/>
            </w:pPr>
            <w:r w:rsidRPr="00967518">
              <w:rPr>
                <w:lang w:eastAsia="zh-CN"/>
              </w:rPr>
              <w:t>Test ID 5</w:t>
            </w:r>
          </w:p>
        </w:tc>
      </w:tr>
      <w:tr w:rsidR="002D0EFD" w:rsidRPr="00967518" w14:paraId="1AEA1B53" w14:textId="77777777" w:rsidTr="00EC7FB8">
        <w:tc>
          <w:tcPr>
            <w:tcW w:w="3397" w:type="dxa"/>
            <w:tcBorders>
              <w:top w:val="nil"/>
              <w:bottom w:val="nil"/>
            </w:tcBorders>
          </w:tcPr>
          <w:p w14:paraId="18A4CE3C" w14:textId="77777777" w:rsidR="002D0EFD" w:rsidRPr="00967518" w:rsidRDefault="002D0EFD" w:rsidP="00EC7FB8">
            <w:pPr>
              <w:pStyle w:val="TAL"/>
            </w:pPr>
          </w:p>
        </w:tc>
        <w:tc>
          <w:tcPr>
            <w:tcW w:w="1843" w:type="dxa"/>
          </w:tcPr>
          <w:p w14:paraId="05888B79" w14:textId="77777777" w:rsidR="002D0EFD" w:rsidRPr="00967518" w:rsidRDefault="002D0EFD" w:rsidP="00EC7FB8">
            <w:pPr>
              <w:pStyle w:val="TAL"/>
              <w:rPr>
                <w:rFonts w:eastAsia="SimSun"/>
                <w:lang w:eastAsia="zh-CN"/>
              </w:rPr>
            </w:pPr>
            <w:r w:rsidRPr="00967518">
              <w:t>14</w:t>
            </w:r>
          </w:p>
        </w:tc>
        <w:tc>
          <w:tcPr>
            <w:tcW w:w="1276" w:type="dxa"/>
          </w:tcPr>
          <w:p w14:paraId="625B52DC" w14:textId="77777777" w:rsidR="002D0EFD" w:rsidRPr="00967518" w:rsidRDefault="002D0EFD" w:rsidP="00EC7FB8">
            <w:pPr>
              <w:pStyle w:val="TAL"/>
            </w:pPr>
          </w:p>
        </w:tc>
        <w:tc>
          <w:tcPr>
            <w:tcW w:w="3119" w:type="dxa"/>
          </w:tcPr>
          <w:p w14:paraId="64869AB6" w14:textId="77777777" w:rsidR="002D0EFD" w:rsidRPr="00967518" w:rsidRDefault="002D0EFD" w:rsidP="00EC7FB8">
            <w:pPr>
              <w:pStyle w:val="TAL"/>
            </w:pPr>
            <w:r w:rsidRPr="00967518">
              <w:t>Test ID 7</w:t>
            </w:r>
          </w:p>
        </w:tc>
      </w:tr>
      <w:tr w:rsidR="002D0EFD" w:rsidRPr="00967518" w14:paraId="70B32C20" w14:textId="77777777" w:rsidTr="00EC7FB8">
        <w:tc>
          <w:tcPr>
            <w:tcW w:w="3397" w:type="dxa"/>
            <w:tcBorders>
              <w:top w:val="nil"/>
            </w:tcBorders>
          </w:tcPr>
          <w:p w14:paraId="22270583" w14:textId="77777777" w:rsidR="002D0EFD" w:rsidRPr="00967518" w:rsidRDefault="002D0EFD" w:rsidP="00EC7FB8">
            <w:pPr>
              <w:pStyle w:val="TAL"/>
            </w:pPr>
          </w:p>
        </w:tc>
        <w:tc>
          <w:tcPr>
            <w:tcW w:w="1843" w:type="dxa"/>
          </w:tcPr>
          <w:p w14:paraId="4E0B3B92" w14:textId="77777777" w:rsidR="002D0EFD" w:rsidRPr="00967518" w:rsidRDefault="002D0EFD" w:rsidP="00EC7FB8">
            <w:pPr>
              <w:pStyle w:val="TAL"/>
            </w:pPr>
            <w:r w:rsidRPr="00967518">
              <w:t>12</w:t>
            </w:r>
          </w:p>
        </w:tc>
        <w:tc>
          <w:tcPr>
            <w:tcW w:w="1276" w:type="dxa"/>
          </w:tcPr>
          <w:p w14:paraId="1FF926BC" w14:textId="77777777" w:rsidR="002D0EFD" w:rsidRPr="00967518" w:rsidRDefault="002D0EFD" w:rsidP="00EC7FB8">
            <w:pPr>
              <w:pStyle w:val="TAL"/>
            </w:pPr>
          </w:p>
        </w:tc>
        <w:tc>
          <w:tcPr>
            <w:tcW w:w="3119" w:type="dxa"/>
          </w:tcPr>
          <w:p w14:paraId="344FB3D8" w14:textId="77777777" w:rsidR="002D0EFD" w:rsidRPr="00967518" w:rsidRDefault="002D0EFD" w:rsidP="00EC7FB8">
            <w:pPr>
              <w:pStyle w:val="TAL"/>
            </w:pPr>
            <w:r w:rsidRPr="00967518">
              <w:t>Test IDs 2, 4, 6, 8</w:t>
            </w:r>
          </w:p>
        </w:tc>
      </w:tr>
    </w:tbl>
    <w:p w14:paraId="24B0AC7B" w14:textId="77777777" w:rsidR="002D0EFD" w:rsidRPr="00967518" w:rsidRDefault="002D0EFD" w:rsidP="002D0EFD"/>
    <w:p w14:paraId="28D5B10B" w14:textId="77777777" w:rsidR="002D0EFD" w:rsidRPr="00967518" w:rsidRDefault="002D0EFD" w:rsidP="002D0EFD">
      <w:pPr>
        <w:pStyle w:val="H6"/>
      </w:pPr>
      <w:r w:rsidRPr="00967518">
        <w:t>6.2H.1.2.5</w:t>
      </w:r>
      <w:r w:rsidRPr="00967518">
        <w:tab/>
        <w:t>Test requirement</w:t>
      </w:r>
    </w:p>
    <w:p w14:paraId="28F5BBFA" w14:textId="77777777" w:rsidR="002D0EFD" w:rsidRPr="00967518" w:rsidRDefault="002D0EFD" w:rsidP="002D0EFD">
      <w:pPr>
        <w:rPr>
          <w:lang w:eastAsia="zh-CN"/>
        </w:rPr>
      </w:pPr>
      <w:r w:rsidRPr="00967518">
        <w:rPr>
          <w:lang w:eastAsia="zh-CN"/>
        </w:rPr>
        <w:t>The maximum output power, derived in step 6 shall be within the range prescribed by the nominal maximum output power and tolerance in Table 6.2H.1.2.5-1 – Table 6.2H.1.2.5</w:t>
      </w:r>
      <w:r w:rsidRPr="00967518">
        <w:t>-2</w:t>
      </w:r>
      <w:r w:rsidRPr="00967518">
        <w:rPr>
          <w:lang w:eastAsia="zh-CN"/>
        </w:rPr>
        <w:t>.</w:t>
      </w:r>
    </w:p>
    <w:p w14:paraId="76393C82" w14:textId="77777777" w:rsidR="002D0EFD" w:rsidRPr="00967518" w:rsidRDefault="002D0EFD" w:rsidP="002D0EFD">
      <w:pPr>
        <w:pStyle w:val="TH"/>
      </w:pPr>
      <w:r w:rsidRPr="00967518">
        <w:t xml:space="preserve">Table </w:t>
      </w:r>
      <w:r w:rsidRPr="00967518">
        <w:rPr>
          <w:lang w:eastAsia="zh-CN"/>
        </w:rPr>
        <w:t>6.2H.1.2.5</w:t>
      </w:r>
      <w:r w:rsidRPr="00967518">
        <w:t xml:space="preserve">-1: UE Output Power for Power Class 3 (contiguous RB allocation) test requirements (for </w:t>
      </w:r>
      <w:bookmarkStart w:id="927" w:name="_Hlk80804984"/>
      <w:r w:rsidRPr="00967518">
        <w:rPr>
          <w:rFonts w:cs="Arial"/>
        </w:rPr>
        <w:t>CA_n41C</w:t>
      </w:r>
      <w:bookmarkEnd w:id="927"/>
      <w:r w:rsidRPr="00967518">
        <w:t>)</w:t>
      </w:r>
    </w:p>
    <w:tbl>
      <w:tblPr>
        <w:tblW w:w="8509" w:type="dxa"/>
        <w:jc w:val="center"/>
        <w:tblCellMar>
          <w:left w:w="70" w:type="dxa"/>
          <w:right w:w="70" w:type="dxa"/>
        </w:tblCellMar>
        <w:tblLook w:val="04A0" w:firstRow="1" w:lastRow="0" w:firstColumn="1" w:lastColumn="0" w:noHBand="0" w:noVBand="1"/>
      </w:tblPr>
      <w:tblGrid>
        <w:gridCol w:w="745"/>
        <w:gridCol w:w="985"/>
        <w:gridCol w:w="1049"/>
        <w:gridCol w:w="809"/>
        <w:gridCol w:w="927"/>
        <w:gridCol w:w="1215"/>
        <w:gridCol w:w="683"/>
        <w:gridCol w:w="1075"/>
        <w:gridCol w:w="1021"/>
      </w:tblGrid>
      <w:tr w:rsidR="002D0EFD" w:rsidRPr="00967518" w14:paraId="34716AF3" w14:textId="77777777" w:rsidTr="00EC7FB8">
        <w:trPr>
          <w:trHeight w:val="525"/>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D34D80" w14:textId="77777777" w:rsidR="002D0EFD" w:rsidRPr="00967518" w:rsidRDefault="002D0EFD" w:rsidP="00EC7FB8">
            <w:pPr>
              <w:pStyle w:val="TAH"/>
            </w:pPr>
            <w:r w:rsidRPr="00967518">
              <w:t>Test ID</w:t>
            </w:r>
          </w:p>
        </w:tc>
        <w:tc>
          <w:tcPr>
            <w:tcW w:w="985" w:type="dxa"/>
            <w:tcBorders>
              <w:top w:val="single" w:sz="4" w:space="0" w:color="auto"/>
              <w:left w:val="single" w:sz="4" w:space="0" w:color="auto"/>
              <w:bottom w:val="single" w:sz="4" w:space="0" w:color="auto"/>
              <w:right w:val="single" w:sz="4" w:space="0" w:color="auto"/>
            </w:tcBorders>
            <w:vAlign w:val="center"/>
          </w:tcPr>
          <w:p w14:paraId="2150EE29" w14:textId="77777777" w:rsidR="002D0EFD" w:rsidRPr="00967518" w:rsidRDefault="002D0EFD" w:rsidP="00EC7FB8">
            <w:pPr>
              <w:pStyle w:val="TAH"/>
              <w:rPr>
                <w:rFonts w:eastAsia="DengXian"/>
                <w:vertAlign w:val="subscript"/>
              </w:rPr>
            </w:pPr>
            <w:r w:rsidRPr="00967518">
              <w:t>P</w:t>
            </w:r>
            <w:r w:rsidRPr="00967518">
              <w:rPr>
                <w:vertAlign w:val="subscript"/>
              </w:rPr>
              <w:t>PowerClass</w:t>
            </w:r>
          </w:p>
          <w:p w14:paraId="38CD5963" w14:textId="77777777" w:rsidR="002D0EFD" w:rsidRPr="00967518" w:rsidRDefault="002D0EFD" w:rsidP="00EC7FB8">
            <w:pPr>
              <w:pStyle w:val="TAH"/>
              <w:rPr>
                <w:rFonts w:eastAsia="DengXian"/>
              </w:rPr>
            </w:pPr>
            <w:r w:rsidRPr="00967518">
              <w:t>(dBm)</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EAF12C" w14:textId="77777777" w:rsidR="002D0EFD" w:rsidRPr="00967518" w:rsidRDefault="002D0EFD" w:rsidP="00EC7FB8">
            <w:pPr>
              <w:pStyle w:val="TAH"/>
            </w:pPr>
            <w:r w:rsidRPr="00967518">
              <w:t>MPR (dB)</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30665" w14:textId="77777777" w:rsidR="002D0EFD" w:rsidRPr="00967518" w:rsidRDefault="002D0EFD" w:rsidP="00EC7FB8">
            <w:pPr>
              <w:pStyle w:val="TAH"/>
            </w:pPr>
            <w:r w:rsidRPr="00967518">
              <w:t>ΔT</w:t>
            </w:r>
            <w:r w:rsidRPr="00967518">
              <w:rPr>
                <w:vertAlign w:val="subscript"/>
              </w:rPr>
              <w:t>C,c</w:t>
            </w:r>
            <w:r w:rsidRPr="00967518">
              <w:t xml:space="preserve"> (dB)</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90943" w14:textId="77777777" w:rsidR="002D0EFD" w:rsidRPr="00967518" w:rsidRDefault="002D0EFD" w:rsidP="00EC7FB8">
            <w:pPr>
              <w:pStyle w:val="TAH"/>
            </w:pPr>
            <w:r w:rsidRPr="00967518">
              <w:t>P</w:t>
            </w:r>
            <w:r w:rsidRPr="00967518">
              <w:rPr>
                <w:vertAlign w:val="subscript"/>
              </w:rPr>
              <w:t>CMAX_L,f,c</w:t>
            </w:r>
            <w:r w:rsidRPr="00967518">
              <w:t xml:space="preserve"> (dBm)</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352E80" w14:textId="77777777" w:rsidR="002D0EFD" w:rsidRPr="00967518" w:rsidRDefault="002D0EFD" w:rsidP="00EC7FB8">
            <w:pPr>
              <w:pStyle w:val="TAH"/>
            </w:pPr>
            <w:r w:rsidRPr="00967518">
              <w:t>T(P</w:t>
            </w:r>
            <w:r w:rsidRPr="00967518">
              <w:rPr>
                <w:vertAlign w:val="subscript"/>
              </w:rPr>
              <w:t>CMAX_L,f,c</w:t>
            </w:r>
            <w:r w:rsidRPr="00967518">
              <w:t>) (dB)</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5B234" w14:textId="77777777" w:rsidR="002D0EFD" w:rsidRPr="00967518" w:rsidRDefault="002D0EFD" w:rsidP="00EC7FB8">
            <w:pPr>
              <w:pStyle w:val="TAH"/>
              <w:rPr>
                <w:rFonts w:eastAsia="DengXian"/>
                <w:vertAlign w:val="subscript"/>
              </w:rPr>
            </w:pPr>
            <w:r w:rsidRPr="00967518">
              <w:t>T</w:t>
            </w:r>
            <w:r w:rsidRPr="00967518">
              <w:rPr>
                <w:vertAlign w:val="subscript"/>
              </w:rPr>
              <w:t>L,c</w:t>
            </w:r>
          </w:p>
          <w:p w14:paraId="1FD2363B" w14:textId="77777777" w:rsidR="002D0EFD" w:rsidRPr="00967518" w:rsidRDefault="002D0EFD" w:rsidP="00EC7FB8">
            <w:pPr>
              <w:pStyle w:val="TAH"/>
              <w:rPr>
                <w:rFonts w:eastAsia="DengXian"/>
              </w:rPr>
            </w:pPr>
            <w:r w:rsidRPr="00967518">
              <w:t>(dB)</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737E5" w14:textId="77777777" w:rsidR="002D0EFD" w:rsidRPr="00967518" w:rsidRDefault="002D0EFD" w:rsidP="00EC7FB8">
            <w:pPr>
              <w:pStyle w:val="TAH"/>
            </w:pPr>
            <w:r w:rsidRPr="00967518">
              <w:t>Upper limit (dBm)</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A82A74" w14:textId="77777777" w:rsidR="002D0EFD" w:rsidRPr="00967518" w:rsidRDefault="002D0EFD" w:rsidP="00EC7FB8">
            <w:pPr>
              <w:pStyle w:val="TAH"/>
            </w:pPr>
            <w:r w:rsidRPr="00967518">
              <w:t>Lower limit (dBm)</w:t>
            </w:r>
          </w:p>
        </w:tc>
      </w:tr>
      <w:tr w:rsidR="002D0EFD" w:rsidRPr="00967518" w14:paraId="39EA9539"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tcPr>
          <w:p w14:paraId="7E20B8B3" w14:textId="77777777" w:rsidR="002D0EFD" w:rsidRPr="00967518" w:rsidRDefault="002D0EFD" w:rsidP="00EC7FB8">
            <w:pPr>
              <w:pStyle w:val="TAC"/>
            </w:pPr>
            <w:r w:rsidRPr="00967518">
              <w:t>1</w:t>
            </w:r>
          </w:p>
        </w:tc>
        <w:tc>
          <w:tcPr>
            <w:tcW w:w="985" w:type="dxa"/>
            <w:tcBorders>
              <w:top w:val="single" w:sz="4" w:space="0" w:color="auto"/>
              <w:left w:val="single" w:sz="4" w:space="0" w:color="auto"/>
              <w:bottom w:val="single" w:sz="4" w:space="0" w:color="auto"/>
              <w:right w:val="single" w:sz="4" w:space="0" w:color="auto"/>
            </w:tcBorders>
            <w:vAlign w:val="center"/>
          </w:tcPr>
          <w:p w14:paraId="485AB5B8"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5AFA3613" w14:textId="77777777" w:rsidR="002D0EFD" w:rsidRPr="00967518" w:rsidRDefault="002D0EFD" w:rsidP="00EC7FB8">
            <w:pPr>
              <w:pStyle w:val="TAC"/>
            </w:pPr>
            <w:r w:rsidRPr="00967518">
              <w:t>3.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4BF955C3"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75BF208" w14:textId="77777777" w:rsidR="002D0EFD" w:rsidRPr="00967518" w:rsidRDefault="002D0EFD" w:rsidP="00EC7FB8">
            <w:pPr>
              <w:pStyle w:val="TAC"/>
            </w:pPr>
            <w:r w:rsidRPr="00967518">
              <w:t>19.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5D60EEBA" w14:textId="77777777" w:rsidR="002D0EFD" w:rsidRPr="00967518" w:rsidRDefault="002D0EFD" w:rsidP="00EC7FB8">
            <w:pPr>
              <w:pStyle w:val="TAC"/>
            </w:pPr>
            <w:r w:rsidRPr="00967518">
              <w:t>3.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6AB33CE5"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79340989"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5C5EBFA2" w14:textId="77777777" w:rsidR="002D0EFD" w:rsidRPr="00967518" w:rsidRDefault="002D0EFD" w:rsidP="00EC7FB8">
            <w:pPr>
              <w:pStyle w:val="TAC"/>
            </w:pPr>
            <w:r w:rsidRPr="00967518">
              <w:t>16-TT</w:t>
            </w:r>
          </w:p>
        </w:tc>
      </w:tr>
      <w:tr w:rsidR="002D0EFD" w:rsidRPr="00967518" w14:paraId="0C0019F4"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B90B5" w14:textId="77777777" w:rsidR="002D0EFD" w:rsidRPr="00967518" w:rsidRDefault="002D0EFD" w:rsidP="00EC7FB8">
            <w:pPr>
              <w:pStyle w:val="TAC"/>
            </w:pPr>
            <w:r w:rsidRPr="00967518">
              <w:t>2</w:t>
            </w:r>
          </w:p>
        </w:tc>
        <w:tc>
          <w:tcPr>
            <w:tcW w:w="985" w:type="dxa"/>
            <w:tcBorders>
              <w:top w:val="single" w:sz="4" w:space="0" w:color="auto"/>
              <w:left w:val="single" w:sz="4" w:space="0" w:color="auto"/>
              <w:bottom w:val="single" w:sz="4" w:space="0" w:color="auto"/>
              <w:right w:val="single" w:sz="4" w:space="0" w:color="auto"/>
            </w:tcBorders>
            <w:vAlign w:val="center"/>
          </w:tcPr>
          <w:p w14:paraId="749B6A42"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9486595" w14:textId="77777777" w:rsidR="002D0EFD" w:rsidRPr="00967518" w:rsidRDefault="002D0EFD" w:rsidP="00EC7FB8">
            <w:pPr>
              <w:pStyle w:val="TAC"/>
            </w:pPr>
            <w:r w:rsidRPr="00967518">
              <w:t>8.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396DC57E"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33E4DBD" w14:textId="77777777" w:rsidR="002D0EFD" w:rsidRPr="00967518" w:rsidRDefault="002D0EFD" w:rsidP="00EC7FB8">
            <w:pPr>
              <w:pStyle w:val="TAC"/>
            </w:pPr>
            <w:r w:rsidRPr="00967518">
              <w:t>1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483912C4" w14:textId="77777777" w:rsidR="002D0EFD" w:rsidRPr="00967518" w:rsidRDefault="002D0EFD" w:rsidP="00EC7FB8">
            <w:pPr>
              <w:pStyle w:val="TAC"/>
            </w:pPr>
            <w:r w:rsidRPr="00967518">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5091D181"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051F15B6"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1490A469" w14:textId="77777777" w:rsidR="002D0EFD" w:rsidRPr="00967518" w:rsidRDefault="002D0EFD" w:rsidP="00EC7FB8">
            <w:pPr>
              <w:pStyle w:val="TAC"/>
            </w:pPr>
            <w:r w:rsidRPr="00967518">
              <w:t>10-TT</w:t>
            </w:r>
          </w:p>
        </w:tc>
      </w:tr>
      <w:tr w:rsidR="002D0EFD" w:rsidRPr="00967518" w14:paraId="0366BCF7"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F055E4" w14:textId="77777777" w:rsidR="002D0EFD" w:rsidRPr="00967518" w:rsidRDefault="002D0EFD" w:rsidP="00EC7FB8">
            <w:pPr>
              <w:pStyle w:val="TAC"/>
            </w:pPr>
            <w:r w:rsidRPr="00967518">
              <w:t>3</w:t>
            </w:r>
          </w:p>
        </w:tc>
        <w:tc>
          <w:tcPr>
            <w:tcW w:w="985" w:type="dxa"/>
            <w:tcBorders>
              <w:top w:val="single" w:sz="4" w:space="0" w:color="auto"/>
              <w:left w:val="single" w:sz="4" w:space="0" w:color="auto"/>
              <w:bottom w:val="single" w:sz="4" w:space="0" w:color="auto"/>
              <w:right w:val="single" w:sz="4" w:space="0" w:color="auto"/>
            </w:tcBorders>
            <w:vAlign w:val="center"/>
          </w:tcPr>
          <w:p w14:paraId="711C0B21"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5BE3E234" w14:textId="77777777" w:rsidR="002D0EFD" w:rsidRPr="00967518" w:rsidRDefault="002D0EFD" w:rsidP="00EC7FB8">
            <w:pPr>
              <w:pStyle w:val="TAC"/>
            </w:pPr>
            <w:r w:rsidRPr="00967518">
              <w:t>3.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5069D069"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66D3F17" w14:textId="77777777" w:rsidR="002D0EFD" w:rsidRPr="00967518" w:rsidRDefault="002D0EFD" w:rsidP="00EC7FB8">
            <w:pPr>
              <w:pStyle w:val="TAC"/>
            </w:pPr>
            <w:r w:rsidRPr="00967518">
              <w:t>19.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819FAE5" w14:textId="77777777" w:rsidR="002D0EFD" w:rsidRPr="00967518" w:rsidRDefault="002D0EFD" w:rsidP="00EC7FB8">
            <w:pPr>
              <w:pStyle w:val="TAC"/>
            </w:pPr>
            <w:r w:rsidRPr="00967518">
              <w:t>3.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07BAFD1C"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2B8CCD73"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53B28A0B" w14:textId="77777777" w:rsidR="002D0EFD" w:rsidRPr="00967518" w:rsidRDefault="002D0EFD" w:rsidP="00EC7FB8">
            <w:pPr>
              <w:pStyle w:val="TAC"/>
            </w:pPr>
            <w:r w:rsidRPr="00967518">
              <w:t>16-TT</w:t>
            </w:r>
          </w:p>
        </w:tc>
      </w:tr>
      <w:tr w:rsidR="002D0EFD" w:rsidRPr="00967518" w14:paraId="2D05A9D6"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6BF19A" w14:textId="77777777" w:rsidR="002D0EFD" w:rsidRPr="00967518" w:rsidRDefault="002D0EFD" w:rsidP="00EC7FB8">
            <w:pPr>
              <w:pStyle w:val="TAC"/>
            </w:pPr>
            <w:r w:rsidRPr="00967518">
              <w:t>4</w:t>
            </w:r>
          </w:p>
        </w:tc>
        <w:tc>
          <w:tcPr>
            <w:tcW w:w="985" w:type="dxa"/>
            <w:tcBorders>
              <w:top w:val="single" w:sz="4" w:space="0" w:color="auto"/>
              <w:left w:val="single" w:sz="4" w:space="0" w:color="auto"/>
              <w:bottom w:val="single" w:sz="4" w:space="0" w:color="auto"/>
              <w:right w:val="single" w:sz="4" w:space="0" w:color="auto"/>
            </w:tcBorders>
            <w:vAlign w:val="center"/>
          </w:tcPr>
          <w:p w14:paraId="23205852"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2AE8FE2F" w14:textId="77777777" w:rsidR="002D0EFD" w:rsidRPr="00967518" w:rsidRDefault="002D0EFD" w:rsidP="00EC7FB8">
            <w:pPr>
              <w:pStyle w:val="TAC"/>
            </w:pPr>
            <w:r w:rsidRPr="00967518">
              <w:t>8.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476C13FC"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8478C42" w14:textId="77777777" w:rsidR="002D0EFD" w:rsidRPr="00967518" w:rsidRDefault="002D0EFD" w:rsidP="00EC7FB8">
            <w:pPr>
              <w:pStyle w:val="TAC"/>
            </w:pPr>
            <w:r w:rsidRPr="00967518">
              <w:t>1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BDC6E10" w14:textId="77777777" w:rsidR="002D0EFD" w:rsidRPr="00967518" w:rsidRDefault="002D0EFD" w:rsidP="00EC7FB8">
            <w:pPr>
              <w:pStyle w:val="TAC"/>
            </w:pPr>
            <w:r w:rsidRPr="00967518">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22770420"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4AE60ED3"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76D38E43" w14:textId="77777777" w:rsidR="002D0EFD" w:rsidRPr="00967518" w:rsidRDefault="002D0EFD" w:rsidP="00EC7FB8">
            <w:pPr>
              <w:pStyle w:val="TAC"/>
            </w:pPr>
            <w:r w:rsidRPr="00967518">
              <w:t>10-TT</w:t>
            </w:r>
          </w:p>
        </w:tc>
      </w:tr>
      <w:tr w:rsidR="002D0EFD" w:rsidRPr="00967518" w14:paraId="7B98FE15"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tcPr>
          <w:p w14:paraId="4D513635" w14:textId="77777777" w:rsidR="002D0EFD" w:rsidRPr="00967518" w:rsidRDefault="002D0EFD" w:rsidP="00EC7FB8">
            <w:pPr>
              <w:pStyle w:val="TAC"/>
            </w:pPr>
            <w:r w:rsidRPr="00967518">
              <w:t>5</w:t>
            </w:r>
          </w:p>
        </w:tc>
        <w:tc>
          <w:tcPr>
            <w:tcW w:w="985" w:type="dxa"/>
            <w:tcBorders>
              <w:top w:val="single" w:sz="4" w:space="0" w:color="auto"/>
              <w:left w:val="single" w:sz="4" w:space="0" w:color="auto"/>
              <w:bottom w:val="single" w:sz="4" w:space="0" w:color="auto"/>
              <w:right w:val="single" w:sz="4" w:space="0" w:color="auto"/>
            </w:tcBorders>
            <w:vAlign w:val="center"/>
          </w:tcPr>
          <w:p w14:paraId="3F996353"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7A843958" w14:textId="77777777" w:rsidR="002D0EFD" w:rsidRPr="00967518" w:rsidRDefault="002D0EFD" w:rsidP="00EC7FB8">
            <w:pPr>
              <w:pStyle w:val="TAC"/>
            </w:pPr>
            <w:r w:rsidRPr="00967518">
              <w:t>5.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3D98EF23"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F1AE975" w14:textId="77777777" w:rsidR="002D0EFD" w:rsidRPr="00967518" w:rsidRDefault="002D0EFD" w:rsidP="00EC7FB8">
            <w:pPr>
              <w:pStyle w:val="TAC"/>
            </w:pPr>
            <w:r w:rsidRPr="00967518">
              <w:t>18</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67AFBE1" w14:textId="77777777" w:rsidR="002D0EFD" w:rsidRPr="00967518" w:rsidRDefault="002D0EFD" w:rsidP="00EC7FB8">
            <w:pPr>
              <w:pStyle w:val="TAC"/>
            </w:pPr>
            <w:r w:rsidRPr="00967518">
              <w:t>4</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271DC06E"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3B6BFFB2"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393D314C" w14:textId="77777777" w:rsidR="002D0EFD" w:rsidRPr="00967518" w:rsidRDefault="002D0EFD" w:rsidP="00EC7FB8">
            <w:pPr>
              <w:pStyle w:val="TAC"/>
            </w:pPr>
            <w:r w:rsidRPr="00967518">
              <w:t>14-TT</w:t>
            </w:r>
          </w:p>
        </w:tc>
      </w:tr>
      <w:tr w:rsidR="002D0EFD" w:rsidRPr="00967518" w14:paraId="10E044CB"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5864CA" w14:textId="77777777" w:rsidR="002D0EFD" w:rsidRPr="00967518" w:rsidRDefault="002D0EFD" w:rsidP="00EC7FB8">
            <w:pPr>
              <w:pStyle w:val="TAC"/>
            </w:pPr>
            <w:r w:rsidRPr="00967518">
              <w:t>6</w:t>
            </w:r>
          </w:p>
        </w:tc>
        <w:tc>
          <w:tcPr>
            <w:tcW w:w="985" w:type="dxa"/>
            <w:tcBorders>
              <w:top w:val="single" w:sz="4" w:space="0" w:color="auto"/>
              <w:left w:val="single" w:sz="4" w:space="0" w:color="auto"/>
              <w:bottom w:val="single" w:sz="4" w:space="0" w:color="auto"/>
              <w:right w:val="single" w:sz="4" w:space="0" w:color="auto"/>
            </w:tcBorders>
            <w:vAlign w:val="center"/>
          </w:tcPr>
          <w:p w14:paraId="551F6848"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30F07643" w14:textId="77777777" w:rsidR="002D0EFD" w:rsidRPr="00967518" w:rsidRDefault="002D0EFD" w:rsidP="00EC7FB8">
            <w:pPr>
              <w:pStyle w:val="TAC"/>
            </w:pPr>
            <w:r w:rsidRPr="00967518">
              <w:t>8.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3F5B598"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5444461C" w14:textId="77777777" w:rsidR="002D0EFD" w:rsidRPr="00967518" w:rsidRDefault="002D0EFD" w:rsidP="00EC7FB8">
            <w:pPr>
              <w:pStyle w:val="TAC"/>
            </w:pPr>
            <w:r w:rsidRPr="00967518">
              <w:t>1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5A427B5C" w14:textId="77777777" w:rsidR="002D0EFD" w:rsidRPr="00967518" w:rsidRDefault="002D0EFD" w:rsidP="00EC7FB8">
            <w:pPr>
              <w:pStyle w:val="TAC"/>
            </w:pPr>
            <w:r w:rsidRPr="00967518">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4383546F"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204B0243"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78A2994E" w14:textId="77777777" w:rsidR="002D0EFD" w:rsidRPr="00967518" w:rsidRDefault="002D0EFD" w:rsidP="00EC7FB8">
            <w:pPr>
              <w:pStyle w:val="TAC"/>
            </w:pPr>
            <w:r w:rsidRPr="00967518">
              <w:t>10-TT</w:t>
            </w:r>
          </w:p>
        </w:tc>
      </w:tr>
      <w:tr w:rsidR="002D0EFD" w:rsidRPr="00967518" w14:paraId="79E723E9"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BBD22D" w14:textId="77777777" w:rsidR="002D0EFD" w:rsidRPr="00967518" w:rsidRDefault="002D0EFD" w:rsidP="00EC7FB8">
            <w:pPr>
              <w:pStyle w:val="TAC"/>
            </w:pPr>
            <w:r w:rsidRPr="00967518">
              <w:t>7</w:t>
            </w:r>
          </w:p>
        </w:tc>
        <w:tc>
          <w:tcPr>
            <w:tcW w:w="985" w:type="dxa"/>
            <w:tcBorders>
              <w:top w:val="single" w:sz="4" w:space="0" w:color="auto"/>
              <w:left w:val="single" w:sz="4" w:space="0" w:color="auto"/>
              <w:bottom w:val="single" w:sz="4" w:space="0" w:color="auto"/>
              <w:right w:val="single" w:sz="4" w:space="0" w:color="auto"/>
            </w:tcBorders>
            <w:vAlign w:val="center"/>
          </w:tcPr>
          <w:p w14:paraId="6E7AC530"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76EBAF28" w14:textId="77777777" w:rsidR="002D0EFD" w:rsidRPr="00967518" w:rsidRDefault="002D0EFD" w:rsidP="00EC7FB8">
            <w:pPr>
              <w:pStyle w:val="TAC"/>
            </w:pPr>
            <w:r w:rsidRPr="00967518">
              <w:t>7.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4AAB80F3"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07EC804" w14:textId="77777777" w:rsidR="002D0EFD" w:rsidRPr="00967518" w:rsidRDefault="002D0EFD" w:rsidP="00EC7FB8">
            <w:pPr>
              <w:pStyle w:val="TAC"/>
            </w:pPr>
            <w:r w:rsidRPr="00967518">
              <w:t>16</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ACBFDD9" w14:textId="77777777" w:rsidR="002D0EFD" w:rsidRPr="00967518" w:rsidRDefault="002D0EFD" w:rsidP="00EC7FB8">
            <w:pPr>
              <w:pStyle w:val="TAC"/>
            </w:pPr>
            <w:r w:rsidRPr="00967518">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4ED630BE"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0A18CABC"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74263C60" w14:textId="77777777" w:rsidR="002D0EFD" w:rsidRPr="00967518" w:rsidRDefault="002D0EFD" w:rsidP="00EC7FB8">
            <w:pPr>
              <w:pStyle w:val="TAC"/>
            </w:pPr>
            <w:r w:rsidRPr="00967518">
              <w:t>11-TT</w:t>
            </w:r>
          </w:p>
        </w:tc>
      </w:tr>
      <w:tr w:rsidR="002D0EFD" w:rsidRPr="00967518" w14:paraId="16B23911"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9975C" w14:textId="77777777" w:rsidR="002D0EFD" w:rsidRPr="00967518" w:rsidRDefault="002D0EFD" w:rsidP="00EC7FB8">
            <w:pPr>
              <w:pStyle w:val="TAC"/>
            </w:pPr>
            <w:r w:rsidRPr="00967518">
              <w:t>8</w:t>
            </w:r>
          </w:p>
        </w:tc>
        <w:tc>
          <w:tcPr>
            <w:tcW w:w="985" w:type="dxa"/>
            <w:tcBorders>
              <w:top w:val="single" w:sz="4" w:space="0" w:color="auto"/>
              <w:left w:val="single" w:sz="4" w:space="0" w:color="auto"/>
              <w:bottom w:val="single" w:sz="4" w:space="0" w:color="auto"/>
              <w:right w:val="single" w:sz="4" w:space="0" w:color="auto"/>
            </w:tcBorders>
            <w:vAlign w:val="center"/>
          </w:tcPr>
          <w:p w14:paraId="0F1065B0" w14:textId="77777777" w:rsidR="002D0EFD" w:rsidRPr="00967518" w:rsidRDefault="002D0EFD" w:rsidP="00EC7FB8">
            <w:pPr>
              <w:pStyle w:val="TAC"/>
            </w:pPr>
            <w:r w:rsidRPr="00967518">
              <w:t>23</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319CC6F" w14:textId="77777777" w:rsidR="002D0EFD" w:rsidRPr="00967518" w:rsidRDefault="002D0EFD" w:rsidP="00EC7FB8">
            <w:pPr>
              <w:pStyle w:val="TAC"/>
            </w:pPr>
            <w:r w:rsidRPr="00967518">
              <w:t>8.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0FC47A58"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7F964866" w14:textId="77777777" w:rsidR="002D0EFD" w:rsidRPr="00967518" w:rsidRDefault="002D0EFD" w:rsidP="00EC7FB8">
            <w:pPr>
              <w:pStyle w:val="TAC"/>
            </w:pPr>
            <w:r w:rsidRPr="00967518">
              <w:t>1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43647E5F" w14:textId="77777777" w:rsidR="002D0EFD" w:rsidRPr="00967518" w:rsidRDefault="002D0EFD" w:rsidP="00EC7FB8">
            <w:pPr>
              <w:pStyle w:val="TAC"/>
            </w:pPr>
            <w:r w:rsidRPr="00967518">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0150CC2C"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13B5564E" w14:textId="77777777" w:rsidR="002D0EFD" w:rsidRPr="00967518" w:rsidRDefault="002D0EFD" w:rsidP="00EC7FB8">
            <w:pPr>
              <w:pStyle w:val="TAC"/>
            </w:pPr>
            <w:r w:rsidRPr="00967518">
              <w:rPr>
                <w:rFonts w:eastAsia="Malgun Gothic"/>
              </w:rPr>
              <w:t>25+TT</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2EBCA928" w14:textId="77777777" w:rsidR="002D0EFD" w:rsidRPr="00967518" w:rsidRDefault="002D0EFD" w:rsidP="00EC7FB8">
            <w:pPr>
              <w:pStyle w:val="TAC"/>
            </w:pPr>
            <w:r w:rsidRPr="00967518">
              <w:t>10-TT</w:t>
            </w:r>
          </w:p>
        </w:tc>
      </w:tr>
      <w:tr w:rsidR="002D0EFD" w:rsidRPr="00967518" w14:paraId="1F2616C1" w14:textId="77777777" w:rsidTr="00EC7FB8">
        <w:trPr>
          <w:trHeight w:val="300"/>
          <w:jc w:val="center"/>
        </w:trPr>
        <w:tc>
          <w:tcPr>
            <w:tcW w:w="8509" w:type="dxa"/>
            <w:gridSpan w:val="9"/>
            <w:tcBorders>
              <w:top w:val="single" w:sz="4" w:space="0" w:color="auto"/>
              <w:left w:val="single" w:sz="4" w:space="0" w:color="auto"/>
              <w:bottom w:val="single" w:sz="4" w:space="0" w:color="auto"/>
              <w:right w:val="single" w:sz="4" w:space="0" w:color="auto"/>
            </w:tcBorders>
            <w:shd w:val="clear" w:color="auto" w:fill="auto"/>
          </w:tcPr>
          <w:p w14:paraId="4E43EE9F" w14:textId="77777777" w:rsidR="002D0EFD" w:rsidRPr="00967518" w:rsidRDefault="002D0EFD" w:rsidP="00EC7FB8">
            <w:pPr>
              <w:pStyle w:val="TAC"/>
              <w:jc w:val="left"/>
            </w:pPr>
            <w:r w:rsidRPr="00967518">
              <w:t>NOTE 1:</w:t>
            </w:r>
            <w:r w:rsidRPr="00967518">
              <w:tab/>
              <w:t xml:space="preserve">TT for each frequency and channel bandwidth is specified in Table </w:t>
            </w:r>
            <w:r w:rsidRPr="00967518">
              <w:rPr>
                <w:lang w:eastAsia="zh-CN"/>
              </w:rPr>
              <w:t>6.2H.1.2.5</w:t>
            </w:r>
            <w:r w:rsidRPr="00967518">
              <w:t>-3.</w:t>
            </w:r>
          </w:p>
        </w:tc>
      </w:tr>
    </w:tbl>
    <w:p w14:paraId="1343A2C3" w14:textId="77777777" w:rsidR="002D0EFD" w:rsidRPr="00967518" w:rsidRDefault="002D0EFD" w:rsidP="002D0EFD">
      <w:pPr>
        <w:rPr>
          <w:rFonts w:eastAsia="DengXian"/>
          <w:lang w:eastAsia="zh-CN"/>
        </w:rPr>
      </w:pPr>
    </w:p>
    <w:p w14:paraId="24C7D29B" w14:textId="77777777" w:rsidR="002D0EFD" w:rsidRPr="00967518" w:rsidRDefault="002D0EFD" w:rsidP="002D0EFD">
      <w:pPr>
        <w:pStyle w:val="TH"/>
      </w:pPr>
      <w:r w:rsidRPr="00967518">
        <w:t xml:space="preserve">Table </w:t>
      </w:r>
      <w:r w:rsidRPr="00967518">
        <w:rPr>
          <w:lang w:eastAsia="zh-CN"/>
        </w:rPr>
        <w:t>6.2H.1.2.5</w:t>
      </w:r>
      <w:r w:rsidRPr="00967518">
        <w:t xml:space="preserve">-2: UE Output Power for Power Class 2 (contiguous RB allocation) test requirements (for </w:t>
      </w:r>
      <w:r w:rsidRPr="00967518">
        <w:rPr>
          <w:rFonts w:cs="Arial"/>
        </w:rPr>
        <w:t>CA_n41C</w:t>
      </w:r>
      <w:r w:rsidRPr="00967518">
        <w:t>)</w:t>
      </w:r>
    </w:p>
    <w:tbl>
      <w:tblPr>
        <w:tblW w:w="0" w:type="auto"/>
        <w:jc w:val="center"/>
        <w:tblCellMar>
          <w:left w:w="70" w:type="dxa"/>
          <w:right w:w="70" w:type="dxa"/>
        </w:tblCellMar>
        <w:tblLook w:val="04A0" w:firstRow="1" w:lastRow="0" w:firstColumn="1" w:lastColumn="0" w:noHBand="0" w:noVBand="1"/>
      </w:tblPr>
      <w:tblGrid>
        <w:gridCol w:w="745"/>
        <w:gridCol w:w="985"/>
        <w:gridCol w:w="1049"/>
        <w:gridCol w:w="809"/>
        <w:gridCol w:w="927"/>
        <w:gridCol w:w="1215"/>
        <w:gridCol w:w="683"/>
        <w:gridCol w:w="1075"/>
        <w:gridCol w:w="1076"/>
      </w:tblGrid>
      <w:tr w:rsidR="002D0EFD" w:rsidRPr="00967518" w14:paraId="75C261F2" w14:textId="77777777" w:rsidTr="00EC7FB8">
        <w:trPr>
          <w:trHeight w:val="525"/>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E74DE4" w14:textId="77777777" w:rsidR="002D0EFD" w:rsidRPr="00967518" w:rsidRDefault="002D0EFD" w:rsidP="00EC7FB8">
            <w:pPr>
              <w:pStyle w:val="TAH"/>
            </w:pPr>
            <w:r w:rsidRPr="00967518">
              <w:t>Test ID</w:t>
            </w:r>
          </w:p>
        </w:tc>
        <w:tc>
          <w:tcPr>
            <w:tcW w:w="985" w:type="dxa"/>
            <w:tcBorders>
              <w:top w:val="single" w:sz="4" w:space="0" w:color="auto"/>
              <w:left w:val="single" w:sz="4" w:space="0" w:color="auto"/>
              <w:bottom w:val="single" w:sz="4" w:space="0" w:color="auto"/>
              <w:right w:val="single" w:sz="4" w:space="0" w:color="auto"/>
            </w:tcBorders>
            <w:vAlign w:val="center"/>
          </w:tcPr>
          <w:p w14:paraId="64A3E58A" w14:textId="77777777" w:rsidR="002D0EFD" w:rsidRPr="00967518" w:rsidRDefault="002D0EFD" w:rsidP="00EC7FB8">
            <w:pPr>
              <w:pStyle w:val="TAH"/>
              <w:rPr>
                <w:rFonts w:eastAsia="DengXian"/>
                <w:vertAlign w:val="subscript"/>
              </w:rPr>
            </w:pPr>
            <w:r w:rsidRPr="00967518">
              <w:t>P</w:t>
            </w:r>
            <w:r w:rsidRPr="00967518">
              <w:rPr>
                <w:vertAlign w:val="subscript"/>
              </w:rPr>
              <w:t>PowerClass</w:t>
            </w:r>
          </w:p>
          <w:p w14:paraId="7EA9C46F" w14:textId="77777777" w:rsidR="002D0EFD" w:rsidRPr="00967518" w:rsidRDefault="002D0EFD" w:rsidP="00EC7FB8">
            <w:pPr>
              <w:pStyle w:val="TAH"/>
              <w:rPr>
                <w:rFonts w:eastAsia="DengXian"/>
              </w:rPr>
            </w:pPr>
            <w:r w:rsidRPr="00967518">
              <w:t>(dBm)</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E1C657" w14:textId="77777777" w:rsidR="002D0EFD" w:rsidRPr="00967518" w:rsidRDefault="002D0EFD" w:rsidP="00EC7FB8">
            <w:pPr>
              <w:pStyle w:val="TAH"/>
            </w:pPr>
            <w:r w:rsidRPr="00967518">
              <w:t>MPR (dB)</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82E6B9" w14:textId="77777777" w:rsidR="002D0EFD" w:rsidRPr="00967518" w:rsidRDefault="002D0EFD" w:rsidP="00EC7FB8">
            <w:pPr>
              <w:pStyle w:val="TAH"/>
            </w:pPr>
            <w:r w:rsidRPr="00967518">
              <w:t>ΔT</w:t>
            </w:r>
            <w:r w:rsidRPr="00967518">
              <w:rPr>
                <w:vertAlign w:val="subscript"/>
              </w:rPr>
              <w:t>C,c</w:t>
            </w:r>
            <w:r w:rsidRPr="00967518">
              <w:t xml:space="preserve"> (dB)</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DA2F5D" w14:textId="77777777" w:rsidR="002D0EFD" w:rsidRPr="00967518" w:rsidRDefault="002D0EFD" w:rsidP="00EC7FB8">
            <w:pPr>
              <w:pStyle w:val="TAH"/>
            </w:pPr>
            <w:r w:rsidRPr="00967518">
              <w:t>P</w:t>
            </w:r>
            <w:r w:rsidRPr="00967518">
              <w:rPr>
                <w:vertAlign w:val="subscript"/>
              </w:rPr>
              <w:t>CMAX_L,f,c</w:t>
            </w:r>
            <w:r w:rsidRPr="00967518">
              <w:t xml:space="preserve"> (dBm)</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57A255" w14:textId="77777777" w:rsidR="002D0EFD" w:rsidRPr="00967518" w:rsidRDefault="002D0EFD" w:rsidP="00EC7FB8">
            <w:pPr>
              <w:pStyle w:val="TAH"/>
            </w:pPr>
            <w:r w:rsidRPr="00967518">
              <w:t>T(P</w:t>
            </w:r>
            <w:r w:rsidRPr="00967518">
              <w:rPr>
                <w:vertAlign w:val="subscript"/>
              </w:rPr>
              <w:t>CMAX_L,f,c</w:t>
            </w:r>
            <w:r w:rsidRPr="00967518">
              <w:t>) (dB)</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FB5C69" w14:textId="77777777" w:rsidR="002D0EFD" w:rsidRPr="00967518" w:rsidRDefault="002D0EFD" w:rsidP="00EC7FB8">
            <w:pPr>
              <w:pStyle w:val="TAH"/>
              <w:rPr>
                <w:rFonts w:eastAsia="DengXian"/>
                <w:vertAlign w:val="subscript"/>
              </w:rPr>
            </w:pPr>
            <w:r w:rsidRPr="00967518">
              <w:t>T</w:t>
            </w:r>
            <w:r w:rsidRPr="00967518">
              <w:rPr>
                <w:vertAlign w:val="subscript"/>
              </w:rPr>
              <w:t>L,c</w:t>
            </w:r>
          </w:p>
          <w:p w14:paraId="0C152E92" w14:textId="77777777" w:rsidR="002D0EFD" w:rsidRPr="00967518" w:rsidRDefault="002D0EFD" w:rsidP="00EC7FB8">
            <w:pPr>
              <w:pStyle w:val="TAH"/>
              <w:rPr>
                <w:rFonts w:eastAsia="DengXian"/>
              </w:rPr>
            </w:pPr>
            <w:r w:rsidRPr="00967518">
              <w:t>(dB)</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A8456C" w14:textId="77777777" w:rsidR="002D0EFD" w:rsidRPr="00967518" w:rsidRDefault="002D0EFD" w:rsidP="00EC7FB8">
            <w:pPr>
              <w:pStyle w:val="TAH"/>
            </w:pPr>
            <w:r w:rsidRPr="00967518">
              <w:t>Upper limit (dBm)</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7C046C" w14:textId="77777777" w:rsidR="002D0EFD" w:rsidRPr="00967518" w:rsidRDefault="002D0EFD" w:rsidP="00EC7FB8">
            <w:pPr>
              <w:pStyle w:val="TAH"/>
            </w:pPr>
            <w:r w:rsidRPr="00967518">
              <w:t>Lower limit (dBm)</w:t>
            </w:r>
          </w:p>
        </w:tc>
      </w:tr>
      <w:tr w:rsidR="002D0EFD" w:rsidRPr="00967518" w14:paraId="2FD0A45A"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tcPr>
          <w:p w14:paraId="3D348264" w14:textId="77777777" w:rsidR="002D0EFD" w:rsidRPr="00967518" w:rsidRDefault="002D0EFD" w:rsidP="00EC7FB8">
            <w:pPr>
              <w:pStyle w:val="TAC"/>
            </w:pPr>
            <w:r w:rsidRPr="00967518">
              <w:t>1</w:t>
            </w:r>
          </w:p>
        </w:tc>
        <w:tc>
          <w:tcPr>
            <w:tcW w:w="985" w:type="dxa"/>
            <w:tcBorders>
              <w:top w:val="single" w:sz="4" w:space="0" w:color="auto"/>
              <w:left w:val="single" w:sz="4" w:space="0" w:color="auto"/>
              <w:bottom w:val="single" w:sz="4" w:space="0" w:color="auto"/>
              <w:right w:val="single" w:sz="4" w:space="0" w:color="auto"/>
            </w:tcBorders>
            <w:vAlign w:val="center"/>
          </w:tcPr>
          <w:p w14:paraId="227B0B60"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65701B91" w14:textId="77777777" w:rsidR="002D0EFD" w:rsidRPr="00967518" w:rsidRDefault="002D0EFD" w:rsidP="00EC7FB8">
            <w:pPr>
              <w:pStyle w:val="TAC"/>
            </w:pPr>
            <w:r w:rsidRPr="00967518">
              <w:rPr>
                <w:rFonts w:eastAsia="SimSun" w:cs="Arial"/>
                <w:color w:val="000000"/>
                <w:szCs w:val="18"/>
                <w:lang w:eastAsia="zh-CN"/>
              </w:rPr>
              <w:t>4.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8DE84A3"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2B931777" w14:textId="77777777" w:rsidR="002D0EFD" w:rsidRPr="00967518" w:rsidRDefault="002D0EFD" w:rsidP="00EC7FB8">
            <w:pPr>
              <w:pStyle w:val="TAC"/>
            </w:pPr>
            <w:r w:rsidRPr="00967518">
              <w:rPr>
                <w:rFonts w:eastAsia="SimSun" w:cs="Arial"/>
                <w:color w:val="000000"/>
                <w:szCs w:val="18"/>
                <w:lang w:eastAsia="zh-CN"/>
              </w:rPr>
              <w:t>22</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44F7F730" w14:textId="77777777" w:rsidR="002D0EFD" w:rsidRPr="00967518" w:rsidRDefault="002D0EFD" w:rsidP="00EC7FB8">
            <w:pPr>
              <w:pStyle w:val="TAC"/>
            </w:pPr>
            <w:r w:rsidRPr="00967518">
              <w:rPr>
                <w:rFonts w:eastAsia="SimSun" w:cs="Arial"/>
                <w:color w:val="000000"/>
                <w:szCs w:val="18"/>
                <w:lang w:eastAsia="zh-CN"/>
              </w:rPr>
              <w:t>2</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77D2C6CC"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6C21828F"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5C9A8AEE" w14:textId="77777777" w:rsidR="002D0EFD" w:rsidRPr="00967518" w:rsidRDefault="002D0EFD" w:rsidP="00EC7FB8">
            <w:pPr>
              <w:pStyle w:val="TAC"/>
            </w:pPr>
            <w:r w:rsidRPr="00967518">
              <w:rPr>
                <w:rFonts w:eastAsia="SimSun" w:cs="Arial"/>
                <w:color w:val="000000"/>
                <w:szCs w:val="18"/>
                <w:lang w:eastAsia="zh-CN"/>
              </w:rPr>
              <w:t>19-TT</w:t>
            </w:r>
          </w:p>
        </w:tc>
      </w:tr>
      <w:tr w:rsidR="002D0EFD" w:rsidRPr="00967518" w14:paraId="1FA33A42"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3DED01" w14:textId="77777777" w:rsidR="002D0EFD" w:rsidRPr="00967518" w:rsidRDefault="002D0EFD" w:rsidP="00EC7FB8">
            <w:pPr>
              <w:pStyle w:val="TAC"/>
            </w:pPr>
            <w:r w:rsidRPr="00967518">
              <w:t>2</w:t>
            </w:r>
          </w:p>
        </w:tc>
        <w:tc>
          <w:tcPr>
            <w:tcW w:w="985" w:type="dxa"/>
            <w:tcBorders>
              <w:top w:val="single" w:sz="4" w:space="0" w:color="auto"/>
              <w:left w:val="single" w:sz="4" w:space="0" w:color="auto"/>
              <w:bottom w:val="single" w:sz="4" w:space="0" w:color="auto"/>
              <w:right w:val="single" w:sz="4" w:space="0" w:color="auto"/>
            </w:tcBorders>
            <w:vAlign w:val="center"/>
          </w:tcPr>
          <w:p w14:paraId="4CBA372C"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1EE37DE9" w14:textId="77777777" w:rsidR="002D0EFD" w:rsidRPr="00967518" w:rsidRDefault="002D0EFD" w:rsidP="00EC7FB8">
            <w:pPr>
              <w:pStyle w:val="TAC"/>
            </w:pPr>
            <w:r w:rsidRPr="00967518">
              <w:rPr>
                <w:rFonts w:eastAsia="SimSun" w:cs="Arial"/>
                <w:color w:val="000000"/>
                <w:szCs w:val="18"/>
                <w:lang w:eastAsia="zh-CN"/>
              </w:rPr>
              <w:t>8.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8620ED7"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04E0149E" w14:textId="77777777" w:rsidR="002D0EFD" w:rsidRPr="00967518" w:rsidRDefault="002D0EFD" w:rsidP="00EC7FB8">
            <w:pPr>
              <w:pStyle w:val="TAC"/>
            </w:pPr>
            <w:r w:rsidRPr="00967518">
              <w:rPr>
                <w:rFonts w:eastAsia="SimSun" w:cs="Arial"/>
                <w:color w:val="000000"/>
                <w:szCs w:val="18"/>
                <w:lang w:eastAsia="zh-CN"/>
              </w:rPr>
              <w:t>17.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383A1F4" w14:textId="77777777" w:rsidR="002D0EFD" w:rsidRPr="00967518" w:rsidRDefault="002D0EFD" w:rsidP="00EC7FB8">
            <w:pPr>
              <w:pStyle w:val="TAC"/>
            </w:pPr>
            <w:r w:rsidRPr="00967518">
              <w:rPr>
                <w:rFonts w:eastAsia="SimSun" w:cs="Arial"/>
                <w:color w:val="000000"/>
                <w:szCs w:val="18"/>
                <w:lang w:eastAsia="zh-CN"/>
              </w:rPr>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0BE8DC18"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7F503F02"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448E3C11" w14:textId="77777777" w:rsidR="002D0EFD" w:rsidRPr="00967518" w:rsidRDefault="002D0EFD" w:rsidP="00EC7FB8">
            <w:pPr>
              <w:pStyle w:val="TAC"/>
            </w:pPr>
            <w:r w:rsidRPr="00967518">
              <w:rPr>
                <w:rFonts w:eastAsia="SimSun" w:cs="Arial"/>
                <w:color w:val="000000"/>
                <w:szCs w:val="18"/>
                <w:lang w:eastAsia="zh-CN"/>
              </w:rPr>
              <w:t>12.5-TT</w:t>
            </w:r>
          </w:p>
        </w:tc>
      </w:tr>
      <w:tr w:rsidR="002D0EFD" w:rsidRPr="00967518" w14:paraId="1BA65977"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FEC6E6" w14:textId="77777777" w:rsidR="002D0EFD" w:rsidRPr="00967518" w:rsidRDefault="002D0EFD" w:rsidP="00EC7FB8">
            <w:pPr>
              <w:pStyle w:val="TAC"/>
            </w:pPr>
            <w:r w:rsidRPr="00967518">
              <w:t>3</w:t>
            </w:r>
          </w:p>
        </w:tc>
        <w:tc>
          <w:tcPr>
            <w:tcW w:w="985" w:type="dxa"/>
            <w:tcBorders>
              <w:top w:val="single" w:sz="4" w:space="0" w:color="auto"/>
              <w:left w:val="single" w:sz="4" w:space="0" w:color="auto"/>
              <w:bottom w:val="single" w:sz="4" w:space="0" w:color="auto"/>
              <w:right w:val="single" w:sz="4" w:space="0" w:color="auto"/>
            </w:tcBorders>
            <w:vAlign w:val="center"/>
          </w:tcPr>
          <w:p w14:paraId="702145FC"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4786CBFC" w14:textId="77777777" w:rsidR="002D0EFD" w:rsidRPr="00967518" w:rsidRDefault="002D0EFD" w:rsidP="00EC7FB8">
            <w:pPr>
              <w:pStyle w:val="TAC"/>
            </w:pPr>
            <w:r w:rsidRPr="00967518">
              <w:rPr>
                <w:rFonts w:eastAsia="SimSun" w:cs="Arial"/>
                <w:color w:val="000000"/>
                <w:szCs w:val="18"/>
                <w:lang w:eastAsia="zh-CN"/>
              </w:rPr>
              <w:t>4.0</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194C4AB5"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EDAB229" w14:textId="77777777" w:rsidR="002D0EFD" w:rsidRPr="00967518" w:rsidRDefault="002D0EFD" w:rsidP="00EC7FB8">
            <w:pPr>
              <w:pStyle w:val="TAC"/>
            </w:pPr>
            <w:r w:rsidRPr="00967518">
              <w:rPr>
                <w:rFonts w:eastAsia="SimSun" w:cs="Arial"/>
                <w:color w:val="000000"/>
                <w:szCs w:val="18"/>
                <w:lang w:eastAsia="zh-CN"/>
              </w:rPr>
              <w:t>22</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46F18F68" w14:textId="77777777" w:rsidR="002D0EFD" w:rsidRPr="00967518" w:rsidRDefault="002D0EFD" w:rsidP="00EC7FB8">
            <w:pPr>
              <w:pStyle w:val="TAC"/>
            </w:pPr>
            <w:r w:rsidRPr="00967518">
              <w:rPr>
                <w:rFonts w:eastAsia="SimSun" w:cs="Arial"/>
                <w:color w:val="000000"/>
                <w:szCs w:val="18"/>
                <w:lang w:eastAsia="zh-CN"/>
              </w:rPr>
              <w:t>2</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3C1771AE"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6A710570"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0CEA82BE" w14:textId="77777777" w:rsidR="002D0EFD" w:rsidRPr="00967518" w:rsidRDefault="002D0EFD" w:rsidP="00EC7FB8">
            <w:pPr>
              <w:pStyle w:val="TAC"/>
            </w:pPr>
            <w:r w:rsidRPr="00967518">
              <w:rPr>
                <w:rFonts w:eastAsia="SimSun" w:cs="Arial"/>
                <w:color w:val="000000"/>
                <w:szCs w:val="18"/>
                <w:lang w:eastAsia="zh-CN"/>
              </w:rPr>
              <w:t>19-TT</w:t>
            </w:r>
          </w:p>
        </w:tc>
      </w:tr>
      <w:tr w:rsidR="002D0EFD" w:rsidRPr="00967518" w14:paraId="5471D693"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2E4AC" w14:textId="77777777" w:rsidR="002D0EFD" w:rsidRPr="00967518" w:rsidRDefault="002D0EFD" w:rsidP="00EC7FB8">
            <w:pPr>
              <w:pStyle w:val="TAC"/>
            </w:pPr>
            <w:r w:rsidRPr="00967518">
              <w:t>4</w:t>
            </w:r>
          </w:p>
        </w:tc>
        <w:tc>
          <w:tcPr>
            <w:tcW w:w="985" w:type="dxa"/>
            <w:tcBorders>
              <w:top w:val="single" w:sz="4" w:space="0" w:color="auto"/>
              <w:left w:val="single" w:sz="4" w:space="0" w:color="auto"/>
              <w:bottom w:val="single" w:sz="4" w:space="0" w:color="auto"/>
              <w:right w:val="single" w:sz="4" w:space="0" w:color="auto"/>
            </w:tcBorders>
            <w:vAlign w:val="center"/>
          </w:tcPr>
          <w:p w14:paraId="6ACB8E65"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1E22B8D2" w14:textId="77777777" w:rsidR="002D0EFD" w:rsidRPr="00967518" w:rsidRDefault="002D0EFD" w:rsidP="00EC7FB8">
            <w:pPr>
              <w:pStyle w:val="TAC"/>
            </w:pPr>
            <w:r w:rsidRPr="00967518">
              <w:rPr>
                <w:rFonts w:eastAsia="SimSun" w:cs="Arial"/>
                <w:color w:val="000000"/>
                <w:szCs w:val="18"/>
                <w:lang w:eastAsia="zh-CN"/>
              </w:rPr>
              <w:t>8.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35191B25"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1F331F87" w14:textId="77777777" w:rsidR="002D0EFD" w:rsidRPr="00967518" w:rsidRDefault="002D0EFD" w:rsidP="00EC7FB8">
            <w:pPr>
              <w:pStyle w:val="TAC"/>
            </w:pPr>
            <w:r w:rsidRPr="00967518">
              <w:rPr>
                <w:rFonts w:eastAsia="SimSun" w:cs="Arial"/>
                <w:color w:val="000000"/>
                <w:szCs w:val="18"/>
                <w:lang w:eastAsia="zh-CN"/>
              </w:rPr>
              <w:t>17.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74D43A8" w14:textId="77777777" w:rsidR="002D0EFD" w:rsidRPr="00967518" w:rsidRDefault="002D0EFD" w:rsidP="00EC7FB8">
            <w:pPr>
              <w:pStyle w:val="TAC"/>
            </w:pPr>
            <w:r w:rsidRPr="00967518">
              <w:rPr>
                <w:rFonts w:eastAsia="SimSun" w:cs="Arial"/>
                <w:color w:val="000000"/>
                <w:szCs w:val="18"/>
                <w:lang w:eastAsia="zh-CN"/>
              </w:rPr>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3A292DB1"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58CAB8D7"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7421EC44" w14:textId="77777777" w:rsidR="002D0EFD" w:rsidRPr="00967518" w:rsidRDefault="002D0EFD" w:rsidP="00EC7FB8">
            <w:pPr>
              <w:pStyle w:val="TAC"/>
            </w:pPr>
            <w:r w:rsidRPr="00967518">
              <w:rPr>
                <w:rFonts w:eastAsia="SimSun" w:cs="Arial"/>
                <w:color w:val="000000"/>
                <w:szCs w:val="18"/>
                <w:lang w:eastAsia="zh-CN"/>
              </w:rPr>
              <w:t>12.5-TT</w:t>
            </w:r>
          </w:p>
        </w:tc>
      </w:tr>
      <w:tr w:rsidR="002D0EFD" w:rsidRPr="00967518" w14:paraId="155A4888"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tcPr>
          <w:p w14:paraId="2E41B892" w14:textId="77777777" w:rsidR="002D0EFD" w:rsidRPr="00967518" w:rsidRDefault="002D0EFD" w:rsidP="00EC7FB8">
            <w:pPr>
              <w:pStyle w:val="TAC"/>
            </w:pPr>
            <w:r w:rsidRPr="00967518">
              <w:t>5</w:t>
            </w:r>
          </w:p>
        </w:tc>
        <w:tc>
          <w:tcPr>
            <w:tcW w:w="985" w:type="dxa"/>
            <w:tcBorders>
              <w:top w:val="single" w:sz="4" w:space="0" w:color="auto"/>
              <w:left w:val="single" w:sz="4" w:space="0" w:color="auto"/>
              <w:bottom w:val="single" w:sz="4" w:space="0" w:color="auto"/>
              <w:right w:val="single" w:sz="4" w:space="0" w:color="auto"/>
            </w:tcBorders>
            <w:vAlign w:val="center"/>
          </w:tcPr>
          <w:p w14:paraId="2A52737C"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38252999" w14:textId="77777777" w:rsidR="002D0EFD" w:rsidRPr="00967518" w:rsidRDefault="002D0EFD" w:rsidP="00EC7FB8">
            <w:pPr>
              <w:pStyle w:val="TAC"/>
            </w:pPr>
            <w:r w:rsidRPr="00967518">
              <w:rPr>
                <w:rFonts w:eastAsia="SimSun" w:cs="Arial"/>
                <w:color w:val="000000"/>
                <w:szCs w:val="18"/>
                <w:lang w:eastAsia="zh-CN"/>
              </w:rPr>
              <w:t>5.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04B9AC5A"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62159D09" w14:textId="77777777" w:rsidR="002D0EFD" w:rsidRPr="00967518" w:rsidRDefault="002D0EFD" w:rsidP="00EC7FB8">
            <w:pPr>
              <w:pStyle w:val="TAC"/>
            </w:pPr>
            <w:r w:rsidRPr="00967518">
              <w:rPr>
                <w:rFonts w:eastAsia="SimSun" w:cs="Arial"/>
                <w:color w:val="000000"/>
                <w:szCs w:val="18"/>
                <w:lang w:eastAsia="zh-CN"/>
              </w:rPr>
              <w:t>20.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72363FC7" w14:textId="77777777" w:rsidR="002D0EFD" w:rsidRPr="00967518" w:rsidRDefault="002D0EFD" w:rsidP="00EC7FB8">
            <w:pPr>
              <w:pStyle w:val="TAC"/>
            </w:pPr>
            <w:r w:rsidRPr="00967518">
              <w:rPr>
                <w:rFonts w:eastAsia="SimSun" w:cs="Arial"/>
                <w:color w:val="000000"/>
                <w:szCs w:val="18"/>
                <w:lang w:eastAsia="zh-CN"/>
              </w:rPr>
              <w:t>2.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2639A982"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0D28AF94"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6CE481F3" w14:textId="77777777" w:rsidR="002D0EFD" w:rsidRPr="00967518" w:rsidRDefault="002D0EFD" w:rsidP="00EC7FB8">
            <w:pPr>
              <w:pStyle w:val="TAC"/>
            </w:pPr>
            <w:r w:rsidRPr="00967518">
              <w:rPr>
                <w:rFonts w:eastAsia="SimSun" w:cs="Arial"/>
                <w:color w:val="000000"/>
                <w:szCs w:val="18"/>
                <w:lang w:eastAsia="zh-CN"/>
              </w:rPr>
              <w:t>17.5-TT</w:t>
            </w:r>
          </w:p>
        </w:tc>
      </w:tr>
      <w:tr w:rsidR="002D0EFD" w:rsidRPr="00967518" w14:paraId="7DDABF15"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9D499F" w14:textId="77777777" w:rsidR="002D0EFD" w:rsidRPr="00967518" w:rsidRDefault="002D0EFD" w:rsidP="00EC7FB8">
            <w:pPr>
              <w:pStyle w:val="TAC"/>
            </w:pPr>
            <w:r w:rsidRPr="00967518">
              <w:t>6</w:t>
            </w:r>
          </w:p>
        </w:tc>
        <w:tc>
          <w:tcPr>
            <w:tcW w:w="985" w:type="dxa"/>
            <w:tcBorders>
              <w:top w:val="single" w:sz="4" w:space="0" w:color="auto"/>
              <w:left w:val="single" w:sz="4" w:space="0" w:color="auto"/>
              <w:bottom w:val="single" w:sz="4" w:space="0" w:color="auto"/>
              <w:right w:val="single" w:sz="4" w:space="0" w:color="auto"/>
            </w:tcBorders>
            <w:vAlign w:val="center"/>
          </w:tcPr>
          <w:p w14:paraId="041E25CB"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139C85BC" w14:textId="77777777" w:rsidR="002D0EFD" w:rsidRPr="00967518" w:rsidRDefault="002D0EFD" w:rsidP="00EC7FB8">
            <w:pPr>
              <w:pStyle w:val="TAC"/>
            </w:pPr>
            <w:r w:rsidRPr="00967518">
              <w:rPr>
                <w:rFonts w:eastAsia="SimSun" w:cs="Arial"/>
                <w:color w:val="000000"/>
                <w:szCs w:val="18"/>
                <w:lang w:eastAsia="zh-CN"/>
              </w:rPr>
              <w:t>8.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76C33E7B"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B40F5EF" w14:textId="77777777" w:rsidR="002D0EFD" w:rsidRPr="00967518" w:rsidRDefault="002D0EFD" w:rsidP="00EC7FB8">
            <w:pPr>
              <w:pStyle w:val="TAC"/>
            </w:pPr>
            <w:r w:rsidRPr="00967518">
              <w:rPr>
                <w:rFonts w:eastAsia="SimSun" w:cs="Arial"/>
                <w:color w:val="000000"/>
                <w:szCs w:val="18"/>
                <w:lang w:eastAsia="zh-CN"/>
              </w:rPr>
              <w:t>17.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4627B867" w14:textId="77777777" w:rsidR="002D0EFD" w:rsidRPr="00967518" w:rsidRDefault="002D0EFD" w:rsidP="00EC7FB8">
            <w:pPr>
              <w:pStyle w:val="TAC"/>
            </w:pPr>
            <w:r w:rsidRPr="00967518">
              <w:rPr>
                <w:rFonts w:eastAsia="SimSun" w:cs="Arial"/>
                <w:color w:val="000000"/>
                <w:szCs w:val="18"/>
                <w:lang w:eastAsia="zh-CN"/>
              </w:rPr>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7CDA1471"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554F28C3"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58DBA877" w14:textId="77777777" w:rsidR="002D0EFD" w:rsidRPr="00967518" w:rsidRDefault="002D0EFD" w:rsidP="00EC7FB8">
            <w:pPr>
              <w:pStyle w:val="TAC"/>
            </w:pPr>
            <w:r w:rsidRPr="00967518">
              <w:rPr>
                <w:rFonts w:eastAsia="SimSun" w:cs="Arial"/>
                <w:color w:val="000000"/>
                <w:szCs w:val="18"/>
                <w:lang w:eastAsia="zh-CN"/>
              </w:rPr>
              <w:t>12.5-TT</w:t>
            </w:r>
          </w:p>
        </w:tc>
      </w:tr>
      <w:tr w:rsidR="002D0EFD" w:rsidRPr="00967518" w14:paraId="22A190AD"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E1915F" w14:textId="77777777" w:rsidR="002D0EFD" w:rsidRPr="00967518" w:rsidRDefault="002D0EFD" w:rsidP="00EC7FB8">
            <w:pPr>
              <w:pStyle w:val="TAC"/>
            </w:pPr>
            <w:r w:rsidRPr="00967518">
              <w:t>7</w:t>
            </w:r>
          </w:p>
        </w:tc>
        <w:tc>
          <w:tcPr>
            <w:tcW w:w="985" w:type="dxa"/>
            <w:tcBorders>
              <w:top w:val="single" w:sz="4" w:space="0" w:color="auto"/>
              <w:left w:val="single" w:sz="4" w:space="0" w:color="auto"/>
              <w:bottom w:val="single" w:sz="4" w:space="0" w:color="auto"/>
              <w:right w:val="single" w:sz="4" w:space="0" w:color="auto"/>
            </w:tcBorders>
            <w:vAlign w:val="center"/>
          </w:tcPr>
          <w:p w14:paraId="2792D662"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47374485" w14:textId="77777777" w:rsidR="002D0EFD" w:rsidRPr="00967518" w:rsidRDefault="002D0EFD" w:rsidP="00EC7FB8">
            <w:pPr>
              <w:pStyle w:val="TAC"/>
            </w:pPr>
            <w:r w:rsidRPr="00967518">
              <w:rPr>
                <w:rFonts w:eastAsia="SimSun" w:cs="Arial"/>
                <w:color w:val="000000"/>
                <w:szCs w:val="18"/>
                <w:lang w:eastAsia="zh-CN"/>
              </w:rPr>
              <w:t>7.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2E4C70C5"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458EEFDC" w14:textId="77777777" w:rsidR="002D0EFD" w:rsidRPr="00967518" w:rsidRDefault="002D0EFD" w:rsidP="00EC7FB8">
            <w:pPr>
              <w:pStyle w:val="TAC"/>
            </w:pPr>
            <w:r w:rsidRPr="00967518">
              <w:rPr>
                <w:rFonts w:eastAsia="SimSun" w:cs="Arial"/>
                <w:color w:val="000000"/>
                <w:szCs w:val="18"/>
                <w:lang w:eastAsia="zh-CN"/>
              </w:rPr>
              <w:t>18.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794B0E7" w14:textId="77777777" w:rsidR="002D0EFD" w:rsidRPr="00967518" w:rsidRDefault="002D0EFD" w:rsidP="00EC7FB8">
            <w:pPr>
              <w:pStyle w:val="TAC"/>
            </w:pPr>
            <w:r w:rsidRPr="00967518">
              <w:rPr>
                <w:rFonts w:eastAsia="SimSun" w:cs="Arial"/>
                <w:color w:val="000000"/>
                <w:szCs w:val="18"/>
                <w:lang w:eastAsia="zh-CN"/>
              </w:rPr>
              <w:t>4</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3E534990"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1C39E345"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73D08C41" w14:textId="77777777" w:rsidR="002D0EFD" w:rsidRPr="00967518" w:rsidRDefault="002D0EFD" w:rsidP="00EC7FB8">
            <w:pPr>
              <w:pStyle w:val="TAC"/>
            </w:pPr>
            <w:r w:rsidRPr="00967518">
              <w:rPr>
                <w:rFonts w:eastAsia="SimSun" w:cs="Arial"/>
                <w:color w:val="000000"/>
                <w:szCs w:val="18"/>
                <w:lang w:eastAsia="zh-CN"/>
              </w:rPr>
              <w:t>14.5-TT</w:t>
            </w:r>
          </w:p>
        </w:tc>
      </w:tr>
      <w:tr w:rsidR="002D0EFD" w:rsidRPr="00967518" w14:paraId="1F041550" w14:textId="77777777" w:rsidTr="00EC7FB8">
        <w:trPr>
          <w:trHeight w:val="300"/>
          <w:jc w:val="center"/>
        </w:trPr>
        <w:tc>
          <w:tcPr>
            <w:tcW w:w="7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380874" w14:textId="77777777" w:rsidR="002D0EFD" w:rsidRPr="00967518" w:rsidRDefault="002D0EFD" w:rsidP="00EC7FB8">
            <w:pPr>
              <w:pStyle w:val="TAC"/>
            </w:pPr>
            <w:r w:rsidRPr="00967518">
              <w:t>8</w:t>
            </w:r>
          </w:p>
        </w:tc>
        <w:tc>
          <w:tcPr>
            <w:tcW w:w="985" w:type="dxa"/>
            <w:tcBorders>
              <w:top w:val="single" w:sz="4" w:space="0" w:color="auto"/>
              <w:left w:val="single" w:sz="4" w:space="0" w:color="auto"/>
              <w:bottom w:val="single" w:sz="4" w:space="0" w:color="auto"/>
              <w:right w:val="single" w:sz="4" w:space="0" w:color="auto"/>
            </w:tcBorders>
            <w:vAlign w:val="center"/>
          </w:tcPr>
          <w:p w14:paraId="1FA9082F" w14:textId="77777777" w:rsidR="002D0EFD" w:rsidRPr="00967518" w:rsidRDefault="002D0EFD" w:rsidP="00EC7FB8">
            <w:pPr>
              <w:pStyle w:val="TAC"/>
            </w:pPr>
            <w:r w:rsidRPr="00967518">
              <w:t>26</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32ABB5D6" w14:textId="77777777" w:rsidR="002D0EFD" w:rsidRPr="00967518" w:rsidRDefault="002D0EFD" w:rsidP="00EC7FB8">
            <w:pPr>
              <w:pStyle w:val="TAC"/>
            </w:pPr>
            <w:r w:rsidRPr="00967518">
              <w:rPr>
                <w:rFonts w:eastAsia="SimSun" w:cs="Arial"/>
                <w:color w:val="000000"/>
                <w:szCs w:val="18"/>
                <w:lang w:eastAsia="zh-CN"/>
              </w:rPr>
              <w:t>8.5</w:t>
            </w:r>
          </w:p>
        </w:tc>
        <w:tc>
          <w:tcPr>
            <w:tcW w:w="809" w:type="dxa"/>
            <w:tcBorders>
              <w:top w:val="single" w:sz="4" w:space="0" w:color="auto"/>
              <w:left w:val="single" w:sz="4" w:space="0" w:color="auto"/>
              <w:bottom w:val="single" w:sz="4" w:space="0" w:color="auto"/>
              <w:right w:val="single" w:sz="4" w:space="0" w:color="auto"/>
            </w:tcBorders>
            <w:shd w:val="clear" w:color="auto" w:fill="auto"/>
            <w:vAlign w:val="center"/>
          </w:tcPr>
          <w:p w14:paraId="006BA684" w14:textId="77777777" w:rsidR="002D0EFD" w:rsidRPr="00967518" w:rsidRDefault="002D0EFD" w:rsidP="00EC7FB8">
            <w:pPr>
              <w:pStyle w:val="TAC"/>
            </w:pPr>
            <w:r w:rsidRPr="00967518">
              <w:t>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14:paraId="3CDFCC47" w14:textId="77777777" w:rsidR="002D0EFD" w:rsidRPr="00967518" w:rsidRDefault="002D0EFD" w:rsidP="00EC7FB8">
            <w:pPr>
              <w:pStyle w:val="TAC"/>
            </w:pPr>
            <w:r w:rsidRPr="00967518">
              <w:rPr>
                <w:rFonts w:eastAsia="SimSun" w:cs="Arial"/>
                <w:color w:val="000000"/>
                <w:szCs w:val="18"/>
                <w:lang w:eastAsia="zh-CN"/>
              </w:rPr>
              <w:t>17.5</w:t>
            </w: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70AC8DB8" w14:textId="77777777" w:rsidR="002D0EFD" w:rsidRPr="00967518" w:rsidRDefault="002D0EFD" w:rsidP="00EC7FB8">
            <w:pPr>
              <w:pStyle w:val="TAC"/>
            </w:pPr>
            <w:r w:rsidRPr="00967518">
              <w:rPr>
                <w:rFonts w:eastAsia="SimSun" w:cs="Arial"/>
                <w:color w:val="000000"/>
                <w:szCs w:val="18"/>
                <w:lang w:eastAsia="zh-CN"/>
              </w:rPr>
              <w:t>5</w:t>
            </w:r>
          </w:p>
        </w:tc>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14:paraId="26C5AD8D" w14:textId="77777777" w:rsidR="002D0EFD" w:rsidRPr="00967518" w:rsidRDefault="002D0EFD" w:rsidP="00EC7FB8">
            <w:pPr>
              <w:pStyle w:val="TAC"/>
            </w:pPr>
            <w:r w:rsidRPr="00967518">
              <w:t>3</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tcPr>
          <w:p w14:paraId="089FCEAC" w14:textId="77777777" w:rsidR="002D0EFD" w:rsidRPr="00967518" w:rsidRDefault="002D0EFD" w:rsidP="00EC7FB8">
            <w:pPr>
              <w:pStyle w:val="TAC"/>
            </w:pPr>
            <w:r w:rsidRPr="00967518">
              <w:rPr>
                <w:rFonts w:eastAsia="Malgun Gothic"/>
              </w:rPr>
              <w:t>28+TT</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center"/>
          </w:tcPr>
          <w:p w14:paraId="75C844CB" w14:textId="77777777" w:rsidR="002D0EFD" w:rsidRPr="00967518" w:rsidRDefault="002D0EFD" w:rsidP="00EC7FB8">
            <w:pPr>
              <w:pStyle w:val="TAC"/>
            </w:pPr>
            <w:r w:rsidRPr="00967518">
              <w:rPr>
                <w:rFonts w:eastAsia="SimSun" w:cs="Arial"/>
                <w:color w:val="000000"/>
                <w:szCs w:val="18"/>
                <w:lang w:eastAsia="zh-CN"/>
              </w:rPr>
              <w:t>12.5-TT</w:t>
            </w:r>
          </w:p>
        </w:tc>
      </w:tr>
      <w:tr w:rsidR="002D0EFD" w:rsidRPr="00967518" w14:paraId="25E92D11" w14:textId="77777777" w:rsidTr="00EC7FB8">
        <w:trPr>
          <w:trHeight w:val="300"/>
          <w:jc w:val="center"/>
        </w:trPr>
        <w:tc>
          <w:tcPr>
            <w:tcW w:w="8564" w:type="dxa"/>
            <w:gridSpan w:val="9"/>
            <w:tcBorders>
              <w:top w:val="single" w:sz="4" w:space="0" w:color="auto"/>
              <w:left w:val="single" w:sz="4" w:space="0" w:color="auto"/>
              <w:bottom w:val="single" w:sz="4" w:space="0" w:color="auto"/>
              <w:right w:val="single" w:sz="4" w:space="0" w:color="auto"/>
            </w:tcBorders>
            <w:shd w:val="clear" w:color="auto" w:fill="auto"/>
            <w:vAlign w:val="center"/>
          </w:tcPr>
          <w:p w14:paraId="7AB25163" w14:textId="77777777" w:rsidR="002D0EFD" w:rsidRPr="00967518" w:rsidRDefault="002D0EFD" w:rsidP="00EC7FB8">
            <w:pPr>
              <w:pStyle w:val="TAC"/>
              <w:jc w:val="left"/>
            </w:pPr>
            <w:r w:rsidRPr="00967518">
              <w:t>NOTE 1:</w:t>
            </w:r>
            <w:r w:rsidRPr="00967518">
              <w:tab/>
              <w:t xml:space="preserve">TT for each frequency and channel bandwidth is specified in Table </w:t>
            </w:r>
            <w:r w:rsidRPr="00967518">
              <w:rPr>
                <w:lang w:eastAsia="zh-CN"/>
              </w:rPr>
              <w:t>6.2H.1.2.5</w:t>
            </w:r>
            <w:r w:rsidRPr="00967518">
              <w:t>-3.</w:t>
            </w:r>
          </w:p>
        </w:tc>
      </w:tr>
    </w:tbl>
    <w:p w14:paraId="7D72A071" w14:textId="77777777" w:rsidR="002D0EFD" w:rsidRPr="00967518" w:rsidRDefault="002D0EFD" w:rsidP="002D0EFD">
      <w:pPr>
        <w:rPr>
          <w:rFonts w:eastAsia="DengXian"/>
          <w:lang w:eastAsia="zh-CN"/>
        </w:rPr>
      </w:pPr>
    </w:p>
    <w:p w14:paraId="318202E4" w14:textId="77777777" w:rsidR="002D0EFD" w:rsidRPr="00967518" w:rsidRDefault="002D0EFD" w:rsidP="002D0EFD">
      <w:pPr>
        <w:pStyle w:val="TH"/>
      </w:pPr>
      <w:r w:rsidRPr="00967518">
        <w:t xml:space="preserve">Table </w:t>
      </w:r>
      <w:r w:rsidRPr="00967518">
        <w:rPr>
          <w:lang w:eastAsia="zh-CN"/>
        </w:rPr>
        <w:t>6.2H.1.2.5-3</w:t>
      </w:r>
      <w:r w:rsidRPr="00967518">
        <w:t>: Test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2D0EFD" w:rsidRPr="00967518" w14:paraId="4D5803B1" w14:textId="77777777" w:rsidTr="00EC7FB8">
        <w:trPr>
          <w:jc w:val="center"/>
        </w:trPr>
        <w:tc>
          <w:tcPr>
            <w:tcW w:w="6576" w:type="dxa"/>
            <w:gridSpan w:val="3"/>
            <w:tcBorders>
              <w:top w:val="single" w:sz="4" w:space="0" w:color="auto"/>
              <w:left w:val="single" w:sz="4" w:space="0" w:color="auto"/>
              <w:bottom w:val="single" w:sz="4" w:space="0" w:color="auto"/>
              <w:right w:val="single" w:sz="4" w:space="0" w:color="auto"/>
            </w:tcBorders>
            <w:vAlign w:val="center"/>
          </w:tcPr>
          <w:p w14:paraId="63B5B7C6" w14:textId="77777777" w:rsidR="002D0EFD" w:rsidRPr="00967518" w:rsidRDefault="002D0EFD" w:rsidP="00EC7FB8">
            <w:pPr>
              <w:pStyle w:val="TAH"/>
            </w:pPr>
            <w:bookmarkStart w:id="928" w:name="_Hlk145006629"/>
            <w:r w:rsidRPr="00967518">
              <w:t>TT for overall output power (dB)</w:t>
            </w:r>
          </w:p>
        </w:tc>
      </w:tr>
      <w:tr w:rsidR="002D0EFD" w:rsidRPr="00967518" w14:paraId="231D01EC"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4927232" w14:textId="77777777" w:rsidR="002D0EFD" w:rsidRPr="00967518" w:rsidRDefault="002D0EFD" w:rsidP="00EC7FB8">
            <w:pPr>
              <w:pStyle w:val="TAH"/>
            </w:pPr>
            <w:r w:rsidRPr="00967518">
              <w:t>Aggregation BW</w:t>
            </w:r>
          </w:p>
        </w:tc>
        <w:tc>
          <w:tcPr>
            <w:tcW w:w="1984" w:type="dxa"/>
            <w:tcBorders>
              <w:top w:val="single" w:sz="4" w:space="0" w:color="auto"/>
              <w:left w:val="single" w:sz="4" w:space="0" w:color="auto"/>
              <w:bottom w:val="single" w:sz="4" w:space="0" w:color="auto"/>
              <w:right w:val="single" w:sz="4" w:space="0" w:color="auto"/>
            </w:tcBorders>
            <w:vAlign w:val="center"/>
          </w:tcPr>
          <w:p w14:paraId="4133BA49" w14:textId="77777777" w:rsidR="002D0EFD" w:rsidRPr="00967518" w:rsidRDefault="002D0EFD" w:rsidP="00EC7FB8">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787E5F5A" w14:textId="77777777" w:rsidR="002D0EFD" w:rsidRPr="00967518" w:rsidRDefault="002D0EFD" w:rsidP="00EC7FB8">
            <w:pPr>
              <w:pStyle w:val="TAH"/>
            </w:pPr>
            <w:r w:rsidRPr="00967518">
              <w:t>3.0GHz &lt; f ≤ 6.0GHz</w:t>
            </w:r>
          </w:p>
        </w:tc>
      </w:tr>
      <w:tr w:rsidR="002D0EFD" w:rsidRPr="00967518" w14:paraId="2F461AD7"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ADF88E3" w14:textId="77777777" w:rsidR="002D0EFD" w:rsidRPr="00967518" w:rsidRDefault="002D0EFD" w:rsidP="00EC7FB8">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5C93313F" w14:textId="77777777" w:rsidR="002D0EFD" w:rsidRPr="00967518" w:rsidRDefault="002D0EFD" w:rsidP="00EC7FB8">
            <w:pPr>
              <w:pStyle w:val="TAC"/>
            </w:pPr>
            <w:r w:rsidRPr="00967518">
              <w:t>0.7</w:t>
            </w:r>
          </w:p>
        </w:tc>
        <w:tc>
          <w:tcPr>
            <w:tcW w:w="1984" w:type="dxa"/>
            <w:tcBorders>
              <w:top w:val="single" w:sz="4" w:space="0" w:color="auto"/>
              <w:left w:val="single" w:sz="4" w:space="0" w:color="auto"/>
              <w:bottom w:val="single" w:sz="4" w:space="0" w:color="auto"/>
              <w:right w:val="single" w:sz="4" w:space="0" w:color="auto"/>
            </w:tcBorders>
            <w:vAlign w:val="center"/>
          </w:tcPr>
          <w:p w14:paraId="15D5345A" w14:textId="77777777" w:rsidR="002D0EFD" w:rsidRPr="00967518" w:rsidRDefault="002D0EFD" w:rsidP="00EC7FB8">
            <w:pPr>
              <w:pStyle w:val="TAC"/>
            </w:pPr>
            <w:r w:rsidRPr="00967518">
              <w:t>1.0</w:t>
            </w:r>
          </w:p>
        </w:tc>
      </w:tr>
      <w:tr w:rsidR="002D0EFD" w:rsidRPr="00967518" w14:paraId="74135A88"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F808226" w14:textId="77777777" w:rsidR="002D0EFD" w:rsidRPr="00967518" w:rsidRDefault="002D0EFD" w:rsidP="00EC7FB8">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700DAFB0" w14:textId="77777777" w:rsidR="002D0EFD" w:rsidRPr="00967518" w:rsidRDefault="002D0EFD" w:rsidP="00EC7FB8">
            <w:pPr>
              <w:pStyle w:val="TAC"/>
            </w:pPr>
            <w:r w:rsidRPr="00967518">
              <w:t>1.0</w:t>
            </w:r>
          </w:p>
        </w:tc>
        <w:tc>
          <w:tcPr>
            <w:tcW w:w="1984" w:type="dxa"/>
            <w:tcBorders>
              <w:top w:val="single" w:sz="4" w:space="0" w:color="auto"/>
              <w:left w:val="single" w:sz="4" w:space="0" w:color="auto"/>
              <w:bottom w:val="single" w:sz="4" w:space="0" w:color="auto"/>
              <w:right w:val="single" w:sz="4" w:space="0" w:color="auto"/>
            </w:tcBorders>
          </w:tcPr>
          <w:p w14:paraId="5819E281" w14:textId="77777777" w:rsidR="002D0EFD" w:rsidRPr="00967518" w:rsidRDefault="002D0EFD" w:rsidP="00EC7FB8">
            <w:pPr>
              <w:pStyle w:val="TAC"/>
            </w:pPr>
            <w:r w:rsidRPr="00967518">
              <w:t>1.0</w:t>
            </w:r>
          </w:p>
        </w:tc>
      </w:tr>
      <w:tr w:rsidR="002D0EFD" w:rsidRPr="00967518" w14:paraId="205B4FA0"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5851449" w14:textId="77777777" w:rsidR="002D0EFD" w:rsidRPr="00967518" w:rsidRDefault="002D0EFD" w:rsidP="00EC7FB8">
            <w:pPr>
              <w:pStyle w:val="TAH"/>
            </w:pPr>
            <w:r w:rsidRPr="00967518">
              <w:t>100MHz &lt; BW ≤ 200MHz</w:t>
            </w:r>
          </w:p>
        </w:tc>
        <w:tc>
          <w:tcPr>
            <w:tcW w:w="1984" w:type="dxa"/>
            <w:tcBorders>
              <w:top w:val="single" w:sz="4" w:space="0" w:color="auto"/>
              <w:left w:val="single" w:sz="4" w:space="0" w:color="auto"/>
              <w:bottom w:val="single" w:sz="4" w:space="0" w:color="auto"/>
              <w:right w:val="single" w:sz="4" w:space="0" w:color="auto"/>
            </w:tcBorders>
          </w:tcPr>
          <w:p w14:paraId="7D67F82D" w14:textId="77777777" w:rsidR="002D0EFD" w:rsidRPr="00967518" w:rsidRDefault="002D0EFD" w:rsidP="00EC7FB8">
            <w:pPr>
              <w:pStyle w:val="TAC"/>
            </w:pPr>
            <w:r w:rsidRPr="00967518">
              <w:t>FFS</w:t>
            </w:r>
          </w:p>
        </w:tc>
        <w:tc>
          <w:tcPr>
            <w:tcW w:w="1984" w:type="dxa"/>
            <w:tcBorders>
              <w:top w:val="single" w:sz="4" w:space="0" w:color="auto"/>
              <w:left w:val="single" w:sz="4" w:space="0" w:color="auto"/>
              <w:bottom w:val="single" w:sz="4" w:space="0" w:color="auto"/>
              <w:right w:val="single" w:sz="4" w:space="0" w:color="auto"/>
            </w:tcBorders>
          </w:tcPr>
          <w:p w14:paraId="18A8D760" w14:textId="77777777" w:rsidR="002D0EFD" w:rsidRPr="00967518" w:rsidRDefault="002D0EFD" w:rsidP="00EC7FB8">
            <w:pPr>
              <w:pStyle w:val="TAC"/>
            </w:pPr>
            <w:r w:rsidRPr="00967518">
              <w:t>FFS</w:t>
            </w:r>
          </w:p>
        </w:tc>
      </w:tr>
      <w:bookmarkEnd w:id="928"/>
    </w:tbl>
    <w:p w14:paraId="2850D92D" w14:textId="77777777" w:rsidR="002D0EFD" w:rsidRPr="00967518" w:rsidRDefault="002D0EFD" w:rsidP="002D0EFD"/>
    <w:p w14:paraId="2C22DA5E" w14:textId="0C07F50E" w:rsidR="002D0EFD" w:rsidRPr="00967518" w:rsidRDefault="002D0EFD" w:rsidP="002D0EFD">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1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50201446" w14:textId="77777777" w:rsidR="002D0EFD" w:rsidRPr="00967518" w:rsidRDefault="002D0EFD" w:rsidP="002D0EFD">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79B6B03F" w14:textId="77777777" w:rsidR="002D0EFD" w:rsidRPr="00967518" w:rsidRDefault="002D0EFD" w:rsidP="002D0EFD">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59BB7073" w14:textId="77777777" w:rsidR="002E4D50" w:rsidRPr="00967518" w:rsidRDefault="002D0EFD" w:rsidP="002E4D50">
      <w:pPr>
        <w:pStyle w:val="Heading4"/>
        <w:rPr>
          <w:rFonts w:eastAsia="Malgun Gothic"/>
        </w:rPr>
      </w:pPr>
      <w:r w:rsidRPr="00967518">
        <w:rPr>
          <w:rFonts w:eastAsia="Malgun Gothic"/>
        </w:rPr>
        <w:t>6.2H.1.3</w:t>
      </w:r>
      <w:r w:rsidRPr="00967518">
        <w:rPr>
          <w:rFonts w:eastAsia="Malgun Gothic"/>
        </w:rPr>
        <w:tab/>
      </w:r>
      <w:r w:rsidR="002E4D50" w:rsidRPr="00967518">
        <w:rPr>
          <w:rFonts w:eastAsia="Malgun Gothic"/>
        </w:rPr>
        <w:t>UE additional maximum output power reduction for intra-band UL contiguous CA with UL MIMO</w:t>
      </w:r>
    </w:p>
    <w:p w14:paraId="06D5C77E" w14:textId="77777777" w:rsidR="002E4D50" w:rsidRPr="00967518" w:rsidRDefault="002E4D50" w:rsidP="002E4D50">
      <w:pPr>
        <w:pStyle w:val="EditorsNote"/>
      </w:pPr>
      <w:r w:rsidRPr="00967518">
        <w:t xml:space="preserve">Editor’s Note: </w:t>
      </w:r>
    </w:p>
    <w:p w14:paraId="5252ECD6" w14:textId="77777777" w:rsidR="002E4D50" w:rsidRPr="00967518" w:rsidRDefault="002E4D50" w:rsidP="002E4D50">
      <w:pPr>
        <w:pStyle w:val="EditorsNote"/>
        <w:ind w:left="1419"/>
      </w:pPr>
      <w:r w:rsidRPr="00967518">
        <w:t>- Test tolerance for BW&gt;100M is FFS.</w:t>
      </w:r>
    </w:p>
    <w:p w14:paraId="5254B332" w14:textId="77777777" w:rsidR="002E4D50" w:rsidRPr="00967518" w:rsidRDefault="002E4D50" w:rsidP="002E4D50">
      <w:pPr>
        <w:pStyle w:val="H6"/>
        <w:rPr>
          <w:rFonts w:eastAsia="Malgun Gothic"/>
        </w:rPr>
      </w:pPr>
      <w:r w:rsidRPr="00967518">
        <w:rPr>
          <w:rFonts w:eastAsia="Malgun Gothic"/>
        </w:rPr>
        <w:t>6.2H.1.3.1</w:t>
      </w:r>
      <w:r w:rsidRPr="00967518">
        <w:rPr>
          <w:rFonts w:eastAsia="Malgun Gothic"/>
        </w:rPr>
        <w:tab/>
        <w:t>Test purpose</w:t>
      </w:r>
    </w:p>
    <w:p w14:paraId="166B5CC2" w14:textId="77777777" w:rsidR="002E4D50" w:rsidRPr="00967518" w:rsidRDefault="002E4D50" w:rsidP="002E4D50">
      <w:r w:rsidRPr="00967518">
        <w:t>To verify that the error of the UE maximum output power does not exceed the range prescribed by the specified maximum output power with AMPR and tolerance.</w:t>
      </w:r>
    </w:p>
    <w:p w14:paraId="2FD23EEB" w14:textId="77777777" w:rsidR="002E4D50" w:rsidRPr="00967518" w:rsidRDefault="002E4D50" w:rsidP="002E4D50">
      <w:r w:rsidRPr="00967518">
        <w:t>An excess maximum output power has the possibility to interfere to other channels or other systems. A small maximum output power decreases the coverage area.</w:t>
      </w:r>
    </w:p>
    <w:p w14:paraId="2FC478F1" w14:textId="77777777" w:rsidR="002E4D50" w:rsidRPr="00967518" w:rsidRDefault="002E4D50" w:rsidP="002E4D50">
      <w:pPr>
        <w:pStyle w:val="H6"/>
        <w:tabs>
          <w:tab w:val="left" w:pos="284"/>
          <w:tab w:val="left" w:pos="568"/>
          <w:tab w:val="left" w:pos="852"/>
          <w:tab w:val="left" w:pos="1136"/>
          <w:tab w:val="left" w:pos="1420"/>
          <w:tab w:val="left" w:pos="1704"/>
          <w:tab w:val="left" w:pos="1988"/>
          <w:tab w:val="left" w:pos="2272"/>
          <w:tab w:val="left" w:pos="2556"/>
          <w:tab w:val="center" w:pos="4819"/>
        </w:tabs>
        <w:rPr>
          <w:rFonts w:eastAsia="Malgun Gothic"/>
        </w:rPr>
      </w:pPr>
      <w:r w:rsidRPr="00967518">
        <w:rPr>
          <w:rFonts w:eastAsia="Malgun Gothic"/>
        </w:rPr>
        <w:t>6.2H.1.3.2</w:t>
      </w:r>
      <w:r w:rsidRPr="00967518">
        <w:rPr>
          <w:rFonts w:eastAsia="Malgun Gothic"/>
        </w:rPr>
        <w:tab/>
        <w:t>Test applicability</w:t>
      </w:r>
    </w:p>
    <w:p w14:paraId="1F60788A" w14:textId="77777777" w:rsidR="002E4D50" w:rsidRPr="00967518" w:rsidRDefault="002E4D50" w:rsidP="002E4D50">
      <w:pPr>
        <w:rPr>
          <w:rFonts w:eastAsia="Malgun Gothic"/>
        </w:rPr>
      </w:pPr>
      <w:r w:rsidRPr="00967518">
        <w:rPr>
          <w:rFonts w:eastAsia="Malgun Gothic"/>
        </w:rPr>
        <w:t>This test case applies to all types of NR UE release 15 and forward that support intra-band UL contiguous CA with UL MIMO.</w:t>
      </w:r>
    </w:p>
    <w:p w14:paraId="52FD0872" w14:textId="77777777" w:rsidR="002E4D50" w:rsidRPr="00967518" w:rsidRDefault="002E4D50" w:rsidP="002E4D50">
      <w:pPr>
        <w:pStyle w:val="NO"/>
        <w:rPr>
          <w:rFonts w:eastAsia="Malgun Gothic"/>
        </w:rPr>
      </w:pPr>
      <w:r w:rsidRPr="00967518">
        <w:t>NOTE:</w:t>
      </w:r>
      <w:r w:rsidRPr="00967518">
        <w:tab/>
        <w:t>Test execution is not necessary if TC 6.5H.1.2.3 is executed</w:t>
      </w:r>
    </w:p>
    <w:p w14:paraId="5039CDBD" w14:textId="77777777" w:rsidR="002E4D50" w:rsidRPr="00967518" w:rsidRDefault="002E4D50" w:rsidP="002E4D50">
      <w:pPr>
        <w:pStyle w:val="H6"/>
        <w:rPr>
          <w:rFonts w:eastAsia="Malgun Gothic"/>
        </w:rPr>
      </w:pPr>
      <w:r w:rsidRPr="00967518">
        <w:rPr>
          <w:rFonts w:eastAsia="Malgun Gothic"/>
        </w:rPr>
        <w:t>6.2H.1.3.3</w:t>
      </w:r>
      <w:r w:rsidRPr="00967518">
        <w:rPr>
          <w:rFonts w:eastAsia="Malgun Gothic"/>
        </w:rPr>
        <w:tab/>
        <w:t>Minimum conformance requirements</w:t>
      </w:r>
    </w:p>
    <w:p w14:paraId="54969AB5" w14:textId="77777777" w:rsidR="002E4D50" w:rsidRPr="00967518" w:rsidRDefault="002E4D50" w:rsidP="002E4D50">
      <w:r w:rsidRPr="00967518">
        <w:t xml:space="preserve">For intra-band UL contiguous CA and UE with two transmit antenna connectors in closed-loop spatial multiplexing scheme, the A-MPR values specified in clause 6.2A.3.0 shall apply to the maximum output power specified in Table 6.2H.1.1.3-1. The requirements shall be met with UL MIMO configurations defined in Table 6.2D.1.3-2 and 6.2D.1.3-3 for 2 layer configuration and ULFPTx configuration respectively. </w:t>
      </w:r>
    </w:p>
    <w:p w14:paraId="30BA03CC" w14:textId="77777777" w:rsidR="002E4D50" w:rsidRPr="00967518" w:rsidRDefault="002E4D50" w:rsidP="002E4D50">
      <w:r w:rsidRPr="00967518">
        <w:t>For the UE maximum output power modified by A-MPR, the power limits specified in clause 6.2H.1.4.3 apply.</w:t>
      </w:r>
    </w:p>
    <w:p w14:paraId="6B306E1E" w14:textId="516D5B4A" w:rsidR="002E4D50" w:rsidRPr="00967518" w:rsidRDefault="002E4D50" w:rsidP="002E4D50">
      <w:r w:rsidRPr="00967518">
        <w:t xml:space="preserve">If UE is scheduled for single antenna-port PUSCH transmission by DCI format 0_0 or by DCI format 0_1 for single antenna port codebook based transmission with precoding matrix </w:t>
      </w:r>
      <w:r w:rsidRPr="00967518">
        <w:rPr>
          <w:i/>
          <w:iCs/>
        </w:rPr>
        <w:t>W</w:t>
      </w:r>
      <w:r w:rsidRPr="00967518">
        <w:t xml:space="preserve">=1 [6.3.1.5 TS 38.211], the requirements in clause 6.2A.3.0.1 apply for the power class as indicated by the </w:t>
      </w:r>
      <w:r w:rsidRPr="00967518">
        <w:rPr>
          <w:i/>
        </w:rPr>
        <w:t>ue-PowerClass</w:t>
      </w:r>
      <w:r w:rsidRPr="00967518">
        <w:t xml:space="preserve"> field in capability </w:t>
      </w:r>
      <w:r w:rsidR="00967518" w:rsidRPr="00967518">
        <w:t>signalling</w:t>
      </w:r>
      <w:r w:rsidRPr="00967518">
        <w:t>.</w:t>
      </w:r>
    </w:p>
    <w:p w14:paraId="3BFD59E7" w14:textId="77777777" w:rsidR="002E4D50" w:rsidRPr="00967518" w:rsidRDefault="002E4D50" w:rsidP="002E4D50">
      <w:r w:rsidRPr="00967518">
        <w:t>The normative reference for this requirement is TS 38.101-1 [2] clause 6.2H.1.3.</w:t>
      </w:r>
    </w:p>
    <w:p w14:paraId="016EC711" w14:textId="77777777" w:rsidR="002E4D50" w:rsidRPr="00967518" w:rsidRDefault="002E4D50" w:rsidP="002E4D50">
      <w:pPr>
        <w:pStyle w:val="H6"/>
      </w:pPr>
      <w:r w:rsidRPr="00967518">
        <w:t>6.2H.1.3.4</w:t>
      </w:r>
      <w:r w:rsidRPr="00967518">
        <w:tab/>
        <w:t>Test description</w:t>
      </w:r>
    </w:p>
    <w:p w14:paraId="11D789FB" w14:textId="77777777" w:rsidR="002E4D50" w:rsidRPr="00967518" w:rsidRDefault="002E4D50" w:rsidP="002E4D50">
      <w:pPr>
        <w:pStyle w:val="H6"/>
      </w:pPr>
      <w:r w:rsidRPr="00967518">
        <w:t>6.2H.1.3.4.1</w:t>
      </w:r>
      <w:r w:rsidRPr="00967518">
        <w:tab/>
        <w:t>Initial conditions</w:t>
      </w:r>
    </w:p>
    <w:p w14:paraId="14D51B82" w14:textId="77777777" w:rsidR="002E4D50" w:rsidRPr="00967518" w:rsidRDefault="002E4D50" w:rsidP="002E4D50">
      <w:pPr>
        <w:rPr>
          <w:rFonts w:eastAsia="Malgun Gothic"/>
        </w:rPr>
      </w:pPr>
      <w:r w:rsidRPr="00967518">
        <w:rPr>
          <w:rFonts w:eastAsia="Malgun Gothic"/>
        </w:rPr>
        <w:t>Initial conditions are a set of test configurations the UE needs to be tested in and the steps for the SS to take with the UE to reach the correct measurement state.</w:t>
      </w:r>
    </w:p>
    <w:p w14:paraId="4E8D077B" w14:textId="77777777" w:rsidR="002E4D50" w:rsidRPr="00967518" w:rsidRDefault="002E4D50" w:rsidP="002E4D50">
      <w:r w:rsidRPr="00967518">
        <w:t>The initial test configurations consist of environmental conditions, test frequencies, test channel bandwidths and sub-carrier spacing based on NR CA configuration specified in clause 5.5A. All of these configurations shall be tested with applicable test parameters for each CA configuration of test channel bandwidth and sub-carrier spacing, and are shown in Table 6.2H.1.3.4.1-1. The details of the uplink reference measurement channels (RMCs) are specified in Annexes A.2. Configurations of PDSCH and PDCCH before measurement are specified in Annex C.2.</w:t>
      </w:r>
    </w:p>
    <w:p w14:paraId="1364D330" w14:textId="77777777" w:rsidR="002E4D50" w:rsidRPr="00967518" w:rsidRDefault="002E4D50" w:rsidP="002E4D50">
      <w:pPr>
        <w:pStyle w:val="TH"/>
      </w:pPr>
      <w:r w:rsidRPr="00967518">
        <w:t>Table 6.2H.1.3.4.1-1: Test Configuration Table for intra-band contiguous CA for CA_NS_04 (contiguous allocation)</w:t>
      </w:r>
    </w:p>
    <w:tbl>
      <w:tblPr>
        <w:tblW w:w="4905" w:type="pct"/>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1723"/>
        <w:gridCol w:w="2127"/>
        <w:gridCol w:w="1844"/>
        <w:gridCol w:w="3164"/>
      </w:tblGrid>
      <w:tr w:rsidR="002E4D50" w:rsidRPr="00967518" w14:paraId="7EE72282" w14:textId="77777777" w:rsidTr="00952000">
        <w:tc>
          <w:tcPr>
            <w:tcW w:w="5000" w:type="pct"/>
            <w:gridSpan w:val="5"/>
            <w:shd w:val="clear" w:color="auto" w:fill="auto"/>
          </w:tcPr>
          <w:p w14:paraId="1E069DF9" w14:textId="77777777" w:rsidR="002E4D50" w:rsidRPr="00967518" w:rsidRDefault="002E4D50" w:rsidP="00952000">
            <w:pPr>
              <w:pStyle w:val="TAH"/>
            </w:pPr>
            <w:r w:rsidRPr="00967518">
              <w:t>Initial Conditions</w:t>
            </w:r>
          </w:p>
        </w:tc>
      </w:tr>
      <w:tr w:rsidR="002E4D50" w:rsidRPr="00967518" w14:paraId="65A82E67" w14:textId="77777777" w:rsidTr="00952000">
        <w:tc>
          <w:tcPr>
            <w:tcW w:w="2349" w:type="pct"/>
            <w:gridSpan w:val="3"/>
            <w:shd w:val="clear" w:color="auto" w:fill="auto"/>
          </w:tcPr>
          <w:p w14:paraId="0423D941" w14:textId="77777777" w:rsidR="002E4D50" w:rsidRPr="00967518" w:rsidRDefault="002E4D50" w:rsidP="00952000">
            <w:pPr>
              <w:pStyle w:val="TAL"/>
            </w:pPr>
            <w:r w:rsidRPr="00967518">
              <w:t>Test Environment as specified in TS 38.508-1 [5] subclause 4.1</w:t>
            </w:r>
          </w:p>
        </w:tc>
        <w:tc>
          <w:tcPr>
            <w:tcW w:w="2651" w:type="pct"/>
            <w:gridSpan w:val="2"/>
          </w:tcPr>
          <w:p w14:paraId="6E52482F" w14:textId="77777777" w:rsidR="002E4D50" w:rsidRPr="00967518" w:rsidRDefault="002E4D50" w:rsidP="00952000">
            <w:pPr>
              <w:pStyle w:val="TAL"/>
            </w:pPr>
            <w:r w:rsidRPr="00967518">
              <w:t>Normal</w:t>
            </w:r>
          </w:p>
        </w:tc>
      </w:tr>
      <w:tr w:rsidR="002E4D50" w:rsidRPr="00967518" w14:paraId="58372A97" w14:textId="77777777" w:rsidTr="00952000">
        <w:tc>
          <w:tcPr>
            <w:tcW w:w="2349" w:type="pct"/>
            <w:gridSpan w:val="3"/>
            <w:shd w:val="clear" w:color="auto" w:fill="auto"/>
          </w:tcPr>
          <w:p w14:paraId="00092506" w14:textId="77777777" w:rsidR="002E4D50" w:rsidRPr="00967518" w:rsidRDefault="002E4D50" w:rsidP="00952000">
            <w:pPr>
              <w:pStyle w:val="TAL"/>
            </w:pPr>
            <w:r w:rsidRPr="00967518">
              <w:t>Test Frequencies as specified in TS 38.508-1 [5] subclause4.3.1.1.3 for inter band CA in FR1</w:t>
            </w:r>
          </w:p>
        </w:tc>
        <w:tc>
          <w:tcPr>
            <w:tcW w:w="2651" w:type="pct"/>
            <w:gridSpan w:val="2"/>
          </w:tcPr>
          <w:p w14:paraId="79DE1777" w14:textId="7A051A3C" w:rsidR="002E4D50" w:rsidRPr="00967518" w:rsidRDefault="00967518" w:rsidP="00952000">
            <w:pPr>
              <w:pStyle w:val="TAL"/>
            </w:pPr>
            <w:r w:rsidRPr="00967518">
              <w:t>Referring</w:t>
            </w:r>
            <w:r w:rsidR="002E4D50" w:rsidRPr="00967518">
              <w:t xml:space="preserve"> to Test Frequency Column</w:t>
            </w:r>
          </w:p>
        </w:tc>
      </w:tr>
      <w:tr w:rsidR="002E4D50" w:rsidRPr="00967518" w14:paraId="5DCB38A4" w14:textId="77777777" w:rsidTr="00952000">
        <w:tc>
          <w:tcPr>
            <w:tcW w:w="2349" w:type="pct"/>
            <w:gridSpan w:val="3"/>
            <w:shd w:val="clear" w:color="auto" w:fill="auto"/>
          </w:tcPr>
          <w:p w14:paraId="5769BBCB" w14:textId="77777777" w:rsidR="002E4D50" w:rsidRPr="00967518" w:rsidRDefault="002E4D50" w:rsidP="00952000">
            <w:pPr>
              <w:pStyle w:val="TAL"/>
            </w:pPr>
            <w:r w:rsidRPr="00967518">
              <w:t>Test Channel Bandwidths as specified in TS 38.508-1 [5] subclause 4.3.1</w:t>
            </w:r>
          </w:p>
        </w:tc>
        <w:tc>
          <w:tcPr>
            <w:tcW w:w="2651" w:type="pct"/>
            <w:gridSpan w:val="2"/>
          </w:tcPr>
          <w:p w14:paraId="0E564BE4" w14:textId="77777777" w:rsidR="002E4D50" w:rsidRPr="00967518" w:rsidRDefault="002E4D50" w:rsidP="00952000">
            <w:pPr>
              <w:pStyle w:val="TAL"/>
            </w:pPr>
            <w:r w:rsidRPr="00967518">
              <w:t>Lowest N</w:t>
            </w:r>
            <w:r w:rsidRPr="00967518">
              <w:rPr>
                <w:vertAlign w:val="subscript"/>
              </w:rPr>
              <w:t>RB_agg</w:t>
            </w:r>
          </w:p>
          <w:p w14:paraId="1FAA27F2" w14:textId="77777777" w:rsidR="002E4D50" w:rsidRPr="00967518" w:rsidRDefault="002E4D50" w:rsidP="00952000">
            <w:pPr>
              <w:pStyle w:val="TAL"/>
            </w:pPr>
            <w:r w:rsidRPr="00967518">
              <w:t>Highest N</w:t>
            </w:r>
            <w:r w:rsidRPr="00967518">
              <w:rPr>
                <w:vertAlign w:val="subscript"/>
              </w:rPr>
              <w:t>RB_agg</w:t>
            </w:r>
          </w:p>
        </w:tc>
      </w:tr>
      <w:tr w:rsidR="002E4D50" w:rsidRPr="00967518" w14:paraId="39F813C7" w14:textId="77777777" w:rsidTr="00952000">
        <w:tc>
          <w:tcPr>
            <w:tcW w:w="2349" w:type="pct"/>
            <w:gridSpan w:val="3"/>
            <w:shd w:val="clear" w:color="auto" w:fill="auto"/>
          </w:tcPr>
          <w:p w14:paraId="5848E197" w14:textId="77777777" w:rsidR="002E4D50" w:rsidRPr="00967518" w:rsidRDefault="002E4D50" w:rsidP="00952000">
            <w:pPr>
              <w:pStyle w:val="TAL"/>
            </w:pPr>
            <w:r w:rsidRPr="00967518">
              <w:t>Test SCS as specified in Table 5.3.5-1</w:t>
            </w:r>
          </w:p>
        </w:tc>
        <w:tc>
          <w:tcPr>
            <w:tcW w:w="2651" w:type="pct"/>
            <w:gridSpan w:val="2"/>
          </w:tcPr>
          <w:p w14:paraId="7F033AEA" w14:textId="77777777" w:rsidR="002E4D50" w:rsidRPr="00967518" w:rsidRDefault="002E4D50" w:rsidP="00952000">
            <w:pPr>
              <w:pStyle w:val="TAL"/>
            </w:pPr>
            <w:r w:rsidRPr="00967518">
              <w:t>Lowest, Highest</w:t>
            </w:r>
          </w:p>
        </w:tc>
      </w:tr>
      <w:tr w:rsidR="002E4D50" w:rsidRPr="00967518" w14:paraId="224ABAAB" w14:textId="77777777" w:rsidTr="00952000">
        <w:tc>
          <w:tcPr>
            <w:tcW w:w="5000" w:type="pct"/>
            <w:gridSpan w:val="5"/>
            <w:shd w:val="clear" w:color="auto" w:fill="auto"/>
          </w:tcPr>
          <w:p w14:paraId="7D1B7B00" w14:textId="77777777" w:rsidR="002E4D50" w:rsidRPr="00967518" w:rsidRDefault="002E4D50" w:rsidP="00952000">
            <w:pPr>
              <w:pStyle w:val="TAH"/>
            </w:pPr>
            <w:r w:rsidRPr="00967518">
              <w:t>Test Parameters</w:t>
            </w:r>
          </w:p>
        </w:tc>
      </w:tr>
      <w:tr w:rsidR="002E4D50" w:rsidRPr="00967518" w14:paraId="03A054D6" w14:textId="77777777" w:rsidTr="00952000">
        <w:tc>
          <w:tcPr>
            <w:tcW w:w="311" w:type="pct"/>
            <w:vMerge w:val="restart"/>
            <w:shd w:val="clear" w:color="auto" w:fill="auto"/>
          </w:tcPr>
          <w:p w14:paraId="27E7FBC7" w14:textId="77777777" w:rsidR="002E4D50" w:rsidRPr="00967518" w:rsidRDefault="002E4D50" w:rsidP="00952000">
            <w:pPr>
              <w:pStyle w:val="TAH"/>
              <w:jc w:val="left"/>
            </w:pPr>
            <w:r w:rsidRPr="00967518">
              <w:t>Test ID</w:t>
            </w:r>
          </w:p>
        </w:tc>
        <w:tc>
          <w:tcPr>
            <w:tcW w:w="912" w:type="pct"/>
            <w:vMerge w:val="restart"/>
            <w:shd w:val="clear" w:color="auto" w:fill="auto"/>
          </w:tcPr>
          <w:p w14:paraId="09B2C9FA" w14:textId="77777777" w:rsidR="002E4D50" w:rsidRPr="00967518" w:rsidRDefault="002E4D50" w:rsidP="00952000">
            <w:pPr>
              <w:pStyle w:val="TAH"/>
              <w:jc w:val="left"/>
            </w:pPr>
            <w:r w:rsidRPr="00967518">
              <w:t>Test Frequency</w:t>
            </w:r>
          </w:p>
        </w:tc>
        <w:tc>
          <w:tcPr>
            <w:tcW w:w="1126" w:type="pct"/>
            <w:vMerge w:val="restart"/>
            <w:shd w:val="clear" w:color="auto" w:fill="auto"/>
          </w:tcPr>
          <w:p w14:paraId="2AFB36A4" w14:textId="77777777" w:rsidR="002E4D50" w:rsidRPr="00967518" w:rsidRDefault="002E4D50" w:rsidP="00952000">
            <w:pPr>
              <w:pStyle w:val="TAH"/>
              <w:jc w:val="left"/>
            </w:pPr>
            <w:r w:rsidRPr="00967518">
              <w:t>Downlink Configuration</w:t>
            </w:r>
          </w:p>
        </w:tc>
        <w:tc>
          <w:tcPr>
            <w:tcW w:w="2651" w:type="pct"/>
            <w:gridSpan w:val="2"/>
          </w:tcPr>
          <w:p w14:paraId="026BFB9D" w14:textId="77777777" w:rsidR="002E4D50" w:rsidRPr="00967518" w:rsidRDefault="002E4D50" w:rsidP="00952000">
            <w:pPr>
              <w:pStyle w:val="TAH"/>
            </w:pPr>
            <w:r w:rsidRPr="00967518">
              <w:t>Uplink Configuration</w:t>
            </w:r>
          </w:p>
        </w:tc>
      </w:tr>
      <w:tr w:rsidR="002E4D50" w:rsidRPr="00967518" w14:paraId="0170F4E9" w14:textId="77777777" w:rsidTr="00952000">
        <w:trPr>
          <w:trHeight w:val="424"/>
        </w:trPr>
        <w:tc>
          <w:tcPr>
            <w:tcW w:w="311" w:type="pct"/>
            <w:vMerge/>
            <w:shd w:val="clear" w:color="auto" w:fill="auto"/>
          </w:tcPr>
          <w:p w14:paraId="38E33BF5" w14:textId="77777777" w:rsidR="002E4D50" w:rsidRPr="00967518" w:rsidRDefault="002E4D50" w:rsidP="00952000">
            <w:pPr>
              <w:pStyle w:val="TAH"/>
              <w:jc w:val="left"/>
            </w:pPr>
          </w:p>
        </w:tc>
        <w:tc>
          <w:tcPr>
            <w:tcW w:w="912" w:type="pct"/>
            <w:vMerge/>
            <w:shd w:val="clear" w:color="auto" w:fill="auto"/>
          </w:tcPr>
          <w:p w14:paraId="008008E7" w14:textId="77777777" w:rsidR="002E4D50" w:rsidRPr="00967518" w:rsidRDefault="002E4D50" w:rsidP="00952000">
            <w:pPr>
              <w:pStyle w:val="TAH"/>
              <w:jc w:val="left"/>
            </w:pPr>
          </w:p>
        </w:tc>
        <w:tc>
          <w:tcPr>
            <w:tcW w:w="1126" w:type="pct"/>
            <w:vMerge/>
            <w:shd w:val="clear" w:color="auto" w:fill="auto"/>
            <w:vAlign w:val="center"/>
          </w:tcPr>
          <w:p w14:paraId="4AE2477B" w14:textId="77777777" w:rsidR="002E4D50" w:rsidRPr="00967518" w:rsidRDefault="002E4D50" w:rsidP="00952000">
            <w:pPr>
              <w:pStyle w:val="TAC"/>
              <w:jc w:val="left"/>
            </w:pPr>
          </w:p>
        </w:tc>
        <w:tc>
          <w:tcPr>
            <w:tcW w:w="976" w:type="pct"/>
          </w:tcPr>
          <w:p w14:paraId="65DD110D" w14:textId="77777777" w:rsidR="002E4D50" w:rsidRPr="00967518" w:rsidRDefault="002E4D50" w:rsidP="00952000">
            <w:pPr>
              <w:pStyle w:val="TAH"/>
              <w:jc w:val="left"/>
            </w:pPr>
            <w:r w:rsidRPr="00967518">
              <w:t>Modulation</w:t>
            </w:r>
          </w:p>
        </w:tc>
        <w:tc>
          <w:tcPr>
            <w:tcW w:w="1675" w:type="pct"/>
            <w:shd w:val="clear" w:color="auto" w:fill="auto"/>
          </w:tcPr>
          <w:p w14:paraId="6CE3FD15" w14:textId="77777777" w:rsidR="002E4D50" w:rsidRPr="00967518" w:rsidRDefault="002E4D50" w:rsidP="00952000">
            <w:pPr>
              <w:pStyle w:val="TAH"/>
              <w:jc w:val="left"/>
            </w:pPr>
            <w:r w:rsidRPr="00967518">
              <w:t>RB allocation for PCC&amp;SCC (NOTE 1)</w:t>
            </w:r>
          </w:p>
        </w:tc>
      </w:tr>
      <w:tr w:rsidR="002E4D50" w:rsidRPr="00967518" w14:paraId="038A078A" w14:textId="77777777" w:rsidTr="00952000">
        <w:trPr>
          <w:trHeight w:val="255"/>
        </w:trPr>
        <w:tc>
          <w:tcPr>
            <w:tcW w:w="311" w:type="pct"/>
            <w:shd w:val="clear" w:color="auto" w:fill="auto"/>
          </w:tcPr>
          <w:p w14:paraId="65703FDF" w14:textId="77777777" w:rsidR="002E4D50" w:rsidRPr="00967518" w:rsidRDefault="002E4D50" w:rsidP="00952000">
            <w:pPr>
              <w:pStyle w:val="TAL"/>
            </w:pPr>
            <w:r w:rsidRPr="00967518">
              <w:t>1</w:t>
            </w:r>
          </w:p>
        </w:tc>
        <w:tc>
          <w:tcPr>
            <w:tcW w:w="912" w:type="pct"/>
            <w:shd w:val="clear" w:color="auto" w:fill="auto"/>
          </w:tcPr>
          <w:p w14:paraId="1E4F34D1" w14:textId="77777777" w:rsidR="002E4D50" w:rsidRPr="00967518" w:rsidRDefault="002E4D50" w:rsidP="00952000">
            <w:pPr>
              <w:pStyle w:val="TAC"/>
              <w:jc w:val="left"/>
            </w:pPr>
            <w:r w:rsidRPr="00967518">
              <w:t>High range</w:t>
            </w:r>
          </w:p>
        </w:tc>
        <w:tc>
          <w:tcPr>
            <w:tcW w:w="1126" w:type="pct"/>
            <w:vMerge w:val="restart"/>
            <w:tcBorders>
              <w:top w:val="single" w:sz="4" w:space="0" w:color="auto"/>
            </w:tcBorders>
            <w:shd w:val="clear" w:color="auto" w:fill="auto"/>
          </w:tcPr>
          <w:p w14:paraId="5FA9FCF5" w14:textId="77777777" w:rsidR="002E4D50" w:rsidRPr="00967518" w:rsidRDefault="002E4D50" w:rsidP="00952000">
            <w:pPr>
              <w:pStyle w:val="TAC"/>
              <w:jc w:val="left"/>
            </w:pPr>
          </w:p>
        </w:tc>
        <w:tc>
          <w:tcPr>
            <w:tcW w:w="976" w:type="pct"/>
          </w:tcPr>
          <w:p w14:paraId="175A2457" w14:textId="77777777" w:rsidR="002E4D50" w:rsidRPr="00967518" w:rsidRDefault="002E4D50" w:rsidP="00952000">
            <w:pPr>
              <w:pStyle w:val="TAC"/>
              <w:jc w:val="left"/>
            </w:pPr>
            <w:r w:rsidRPr="00967518">
              <w:t>CP-OFDM QPSK</w:t>
            </w:r>
          </w:p>
        </w:tc>
        <w:tc>
          <w:tcPr>
            <w:tcW w:w="1675" w:type="pct"/>
            <w:shd w:val="clear" w:color="auto" w:fill="auto"/>
          </w:tcPr>
          <w:p w14:paraId="7830CF34" w14:textId="77777777" w:rsidR="002E4D50" w:rsidRPr="00967518" w:rsidRDefault="002E4D50" w:rsidP="00952000">
            <w:pPr>
              <w:pStyle w:val="TAC"/>
              <w:jc w:val="left"/>
            </w:pPr>
            <w:r w:rsidRPr="00967518">
              <w:t>Outer_Full</w:t>
            </w:r>
          </w:p>
        </w:tc>
      </w:tr>
      <w:tr w:rsidR="002E4D50" w:rsidRPr="00967518" w14:paraId="21D52EF6" w14:textId="77777777" w:rsidTr="00952000">
        <w:trPr>
          <w:trHeight w:val="255"/>
        </w:trPr>
        <w:tc>
          <w:tcPr>
            <w:tcW w:w="311" w:type="pct"/>
            <w:shd w:val="clear" w:color="auto" w:fill="auto"/>
          </w:tcPr>
          <w:p w14:paraId="614FE02B" w14:textId="77777777" w:rsidR="002E4D50" w:rsidRPr="00967518" w:rsidRDefault="002E4D50" w:rsidP="00952000">
            <w:pPr>
              <w:pStyle w:val="TAL"/>
            </w:pPr>
            <w:r w:rsidRPr="00967518">
              <w:t>2</w:t>
            </w:r>
          </w:p>
        </w:tc>
        <w:tc>
          <w:tcPr>
            <w:tcW w:w="912" w:type="pct"/>
            <w:shd w:val="clear" w:color="auto" w:fill="auto"/>
          </w:tcPr>
          <w:p w14:paraId="5057C3D0" w14:textId="77777777" w:rsidR="002E4D50" w:rsidRPr="00967518" w:rsidRDefault="002E4D50" w:rsidP="00952000">
            <w:pPr>
              <w:pStyle w:val="TAL"/>
            </w:pPr>
            <w:r w:rsidRPr="00967518">
              <w:t>High range</w:t>
            </w:r>
          </w:p>
        </w:tc>
        <w:tc>
          <w:tcPr>
            <w:tcW w:w="1126" w:type="pct"/>
            <w:vMerge/>
            <w:tcBorders>
              <w:top w:val="single" w:sz="4" w:space="0" w:color="auto"/>
            </w:tcBorders>
            <w:shd w:val="clear" w:color="auto" w:fill="auto"/>
          </w:tcPr>
          <w:p w14:paraId="51FFD582" w14:textId="77777777" w:rsidR="002E4D50" w:rsidRPr="00967518" w:rsidRDefault="002E4D50" w:rsidP="00952000">
            <w:pPr>
              <w:pStyle w:val="TAC"/>
              <w:jc w:val="left"/>
            </w:pPr>
          </w:p>
        </w:tc>
        <w:tc>
          <w:tcPr>
            <w:tcW w:w="976" w:type="pct"/>
          </w:tcPr>
          <w:p w14:paraId="5EAEB8FC" w14:textId="77777777" w:rsidR="002E4D50" w:rsidRPr="00967518" w:rsidRDefault="002E4D50" w:rsidP="00952000">
            <w:pPr>
              <w:pStyle w:val="TAC"/>
              <w:jc w:val="left"/>
            </w:pPr>
            <w:r w:rsidRPr="00967518">
              <w:t>CP-OFDM QPSK</w:t>
            </w:r>
          </w:p>
        </w:tc>
        <w:tc>
          <w:tcPr>
            <w:tcW w:w="1675" w:type="pct"/>
            <w:shd w:val="clear" w:color="auto" w:fill="auto"/>
          </w:tcPr>
          <w:p w14:paraId="6FFB96CD" w14:textId="77777777" w:rsidR="002E4D50" w:rsidRPr="00967518" w:rsidRDefault="002E4D50" w:rsidP="00952000">
            <w:pPr>
              <w:pStyle w:val="TAC"/>
              <w:jc w:val="left"/>
            </w:pPr>
            <w:r w:rsidRPr="00967518">
              <w:t>Edge_1RB_Right</w:t>
            </w:r>
          </w:p>
        </w:tc>
      </w:tr>
      <w:tr w:rsidR="002E4D50" w:rsidRPr="00967518" w14:paraId="74999F3A" w14:textId="77777777" w:rsidTr="00952000">
        <w:trPr>
          <w:trHeight w:val="255"/>
        </w:trPr>
        <w:tc>
          <w:tcPr>
            <w:tcW w:w="311" w:type="pct"/>
            <w:shd w:val="clear" w:color="auto" w:fill="auto"/>
          </w:tcPr>
          <w:p w14:paraId="0A7749D8" w14:textId="77777777" w:rsidR="002E4D50" w:rsidRPr="00967518" w:rsidRDefault="002E4D50" w:rsidP="00952000">
            <w:pPr>
              <w:pStyle w:val="TAL"/>
            </w:pPr>
            <w:r w:rsidRPr="00967518">
              <w:t>3</w:t>
            </w:r>
          </w:p>
        </w:tc>
        <w:tc>
          <w:tcPr>
            <w:tcW w:w="912" w:type="pct"/>
            <w:shd w:val="clear" w:color="auto" w:fill="auto"/>
          </w:tcPr>
          <w:p w14:paraId="1D5898F8" w14:textId="77777777" w:rsidR="002E4D50" w:rsidRPr="00967518" w:rsidRDefault="002E4D50" w:rsidP="00952000">
            <w:pPr>
              <w:pStyle w:val="TAL"/>
            </w:pPr>
            <w:r w:rsidRPr="00967518">
              <w:t>Low range</w:t>
            </w:r>
          </w:p>
        </w:tc>
        <w:tc>
          <w:tcPr>
            <w:tcW w:w="1126" w:type="pct"/>
            <w:vMerge/>
            <w:tcBorders>
              <w:top w:val="single" w:sz="4" w:space="0" w:color="auto"/>
            </w:tcBorders>
            <w:shd w:val="clear" w:color="auto" w:fill="auto"/>
          </w:tcPr>
          <w:p w14:paraId="6AF13018" w14:textId="77777777" w:rsidR="002E4D50" w:rsidRPr="00967518" w:rsidRDefault="002E4D50" w:rsidP="00952000">
            <w:pPr>
              <w:pStyle w:val="TAC"/>
              <w:jc w:val="left"/>
            </w:pPr>
          </w:p>
        </w:tc>
        <w:tc>
          <w:tcPr>
            <w:tcW w:w="976" w:type="pct"/>
          </w:tcPr>
          <w:p w14:paraId="41CEE5EE" w14:textId="77777777" w:rsidR="002E4D50" w:rsidRPr="00967518" w:rsidRDefault="002E4D50" w:rsidP="00952000">
            <w:pPr>
              <w:pStyle w:val="TAC"/>
              <w:jc w:val="left"/>
            </w:pPr>
            <w:r w:rsidRPr="00967518">
              <w:t>CP-OFDM QPSK</w:t>
            </w:r>
          </w:p>
        </w:tc>
        <w:tc>
          <w:tcPr>
            <w:tcW w:w="1675" w:type="pct"/>
            <w:shd w:val="clear" w:color="auto" w:fill="auto"/>
          </w:tcPr>
          <w:p w14:paraId="3957B3CD" w14:textId="77777777" w:rsidR="002E4D50" w:rsidRPr="00967518" w:rsidRDefault="002E4D50" w:rsidP="00952000">
            <w:pPr>
              <w:pStyle w:val="TAC"/>
              <w:jc w:val="left"/>
            </w:pPr>
            <w:r w:rsidRPr="00967518">
              <w:t>Outer_Full</w:t>
            </w:r>
          </w:p>
        </w:tc>
      </w:tr>
      <w:tr w:rsidR="002E4D50" w:rsidRPr="00967518" w14:paraId="43FC24A1" w14:textId="77777777" w:rsidTr="00952000">
        <w:trPr>
          <w:trHeight w:val="255"/>
        </w:trPr>
        <w:tc>
          <w:tcPr>
            <w:tcW w:w="311" w:type="pct"/>
            <w:shd w:val="clear" w:color="auto" w:fill="auto"/>
          </w:tcPr>
          <w:p w14:paraId="447E7985" w14:textId="77777777" w:rsidR="002E4D50" w:rsidRPr="00967518" w:rsidRDefault="002E4D50" w:rsidP="00952000">
            <w:pPr>
              <w:pStyle w:val="TAL"/>
            </w:pPr>
            <w:r w:rsidRPr="00967518">
              <w:t>4</w:t>
            </w:r>
          </w:p>
        </w:tc>
        <w:tc>
          <w:tcPr>
            <w:tcW w:w="912" w:type="pct"/>
            <w:shd w:val="clear" w:color="auto" w:fill="auto"/>
          </w:tcPr>
          <w:p w14:paraId="4308AA20" w14:textId="77777777" w:rsidR="002E4D50" w:rsidRPr="00967518" w:rsidRDefault="002E4D50" w:rsidP="00952000">
            <w:pPr>
              <w:pStyle w:val="TAL"/>
            </w:pPr>
            <w:r w:rsidRPr="00967518">
              <w:t>Low range</w:t>
            </w:r>
          </w:p>
        </w:tc>
        <w:tc>
          <w:tcPr>
            <w:tcW w:w="1126" w:type="pct"/>
            <w:vMerge/>
            <w:shd w:val="clear" w:color="auto" w:fill="auto"/>
          </w:tcPr>
          <w:p w14:paraId="3E735A0D" w14:textId="77777777" w:rsidR="002E4D50" w:rsidRPr="00967518" w:rsidRDefault="002E4D50" w:rsidP="00952000">
            <w:pPr>
              <w:pStyle w:val="TAC"/>
              <w:jc w:val="left"/>
            </w:pPr>
          </w:p>
        </w:tc>
        <w:tc>
          <w:tcPr>
            <w:tcW w:w="976" w:type="pct"/>
          </w:tcPr>
          <w:p w14:paraId="6A52890D" w14:textId="77777777" w:rsidR="002E4D50" w:rsidRPr="00967518" w:rsidRDefault="002E4D50" w:rsidP="00952000">
            <w:pPr>
              <w:pStyle w:val="TAC"/>
              <w:jc w:val="left"/>
            </w:pPr>
            <w:r w:rsidRPr="00967518">
              <w:t>CP-OFDM QPSK</w:t>
            </w:r>
          </w:p>
        </w:tc>
        <w:tc>
          <w:tcPr>
            <w:tcW w:w="1675" w:type="pct"/>
            <w:shd w:val="clear" w:color="auto" w:fill="auto"/>
          </w:tcPr>
          <w:p w14:paraId="7B6099E0" w14:textId="77777777" w:rsidR="002E4D50" w:rsidRPr="00967518" w:rsidRDefault="002E4D50" w:rsidP="00952000">
            <w:pPr>
              <w:pStyle w:val="TAC"/>
              <w:jc w:val="left"/>
            </w:pPr>
            <w:r w:rsidRPr="00967518">
              <w:t>Edge_1RB_Left</w:t>
            </w:r>
          </w:p>
        </w:tc>
      </w:tr>
      <w:tr w:rsidR="002E4D50" w:rsidRPr="00967518" w14:paraId="71FF8B54" w14:textId="77777777" w:rsidTr="00952000">
        <w:trPr>
          <w:trHeight w:val="255"/>
        </w:trPr>
        <w:tc>
          <w:tcPr>
            <w:tcW w:w="311" w:type="pct"/>
            <w:shd w:val="clear" w:color="auto" w:fill="auto"/>
          </w:tcPr>
          <w:p w14:paraId="3B1610E0" w14:textId="77777777" w:rsidR="002E4D50" w:rsidRPr="00967518" w:rsidRDefault="002E4D50" w:rsidP="00952000">
            <w:pPr>
              <w:pStyle w:val="TAL"/>
            </w:pPr>
            <w:r w:rsidRPr="00967518">
              <w:t>5</w:t>
            </w:r>
          </w:p>
        </w:tc>
        <w:tc>
          <w:tcPr>
            <w:tcW w:w="912" w:type="pct"/>
            <w:shd w:val="clear" w:color="auto" w:fill="auto"/>
          </w:tcPr>
          <w:p w14:paraId="589239CA" w14:textId="77777777" w:rsidR="002E4D50" w:rsidRPr="00967518" w:rsidRDefault="002E4D50" w:rsidP="00952000">
            <w:pPr>
              <w:pStyle w:val="TAL"/>
            </w:pPr>
            <w:r w:rsidRPr="00967518">
              <w:t>Low range</w:t>
            </w:r>
          </w:p>
        </w:tc>
        <w:tc>
          <w:tcPr>
            <w:tcW w:w="1126" w:type="pct"/>
            <w:vMerge/>
            <w:shd w:val="clear" w:color="auto" w:fill="auto"/>
          </w:tcPr>
          <w:p w14:paraId="7CBFE11B" w14:textId="77777777" w:rsidR="002E4D50" w:rsidRPr="00967518" w:rsidRDefault="002E4D50" w:rsidP="00952000">
            <w:pPr>
              <w:pStyle w:val="TAC"/>
              <w:jc w:val="left"/>
            </w:pPr>
          </w:p>
        </w:tc>
        <w:tc>
          <w:tcPr>
            <w:tcW w:w="976" w:type="pct"/>
          </w:tcPr>
          <w:p w14:paraId="682BCA22" w14:textId="77777777" w:rsidR="002E4D50" w:rsidRPr="00967518" w:rsidRDefault="002E4D50" w:rsidP="00952000">
            <w:pPr>
              <w:pStyle w:val="TAC"/>
              <w:jc w:val="left"/>
            </w:pPr>
            <w:r w:rsidRPr="00967518">
              <w:t>CP-OFDM QPSK</w:t>
            </w:r>
          </w:p>
        </w:tc>
        <w:tc>
          <w:tcPr>
            <w:tcW w:w="1675" w:type="pct"/>
            <w:shd w:val="clear" w:color="auto" w:fill="auto"/>
          </w:tcPr>
          <w:p w14:paraId="72F667F8" w14:textId="77777777" w:rsidR="002E4D50" w:rsidRPr="00967518" w:rsidRDefault="002E4D50" w:rsidP="00952000">
            <w:pPr>
              <w:pStyle w:val="TAC"/>
              <w:jc w:val="left"/>
            </w:pPr>
            <w:r w:rsidRPr="00967518">
              <w:t>Inner_Full</w:t>
            </w:r>
          </w:p>
        </w:tc>
      </w:tr>
      <w:tr w:rsidR="002E4D50" w:rsidRPr="00967518" w14:paraId="408443F9" w14:textId="77777777" w:rsidTr="00952000">
        <w:trPr>
          <w:trHeight w:val="255"/>
        </w:trPr>
        <w:tc>
          <w:tcPr>
            <w:tcW w:w="311" w:type="pct"/>
            <w:shd w:val="clear" w:color="auto" w:fill="auto"/>
          </w:tcPr>
          <w:p w14:paraId="739107A1" w14:textId="77777777" w:rsidR="002E4D50" w:rsidRPr="00967518" w:rsidRDefault="002E4D50" w:rsidP="00952000">
            <w:pPr>
              <w:pStyle w:val="TAL"/>
            </w:pPr>
            <w:r w:rsidRPr="00967518">
              <w:t>6</w:t>
            </w:r>
          </w:p>
        </w:tc>
        <w:tc>
          <w:tcPr>
            <w:tcW w:w="912" w:type="pct"/>
            <w:shd w:val="clear" w:color="auto" w:fill="auto"/>
          </w:tcPr>
          <w:p w14:paraId="1DDE9DE8" w14:textId="77777777" w:rsidR="002E4D50" w:rsidRPr="00967518" w:rsidRDefault="002E4D50" w:rsidP="00952000">
            <w:pPr>
              <w:pStyle w:val="TAL"/>
            </w:pPr>
            <w:r w:rsidRPr="00967518">
              <w:t>Low range</w:t>
            </w:r>
          </w:p>
        </w:tc>
        <w:tc>
          <w:tcPr>
            <w:tcW w:w="1126" w:type="pct"/>
            <w:vMerge/>
            <w:shd w:val="clear" w:color="auto" w:fill="auto"/>
          </w:tcPr>
          <w:p w14:paraId="005C8ED9" w14:textId="77777777" w:rsidR="002E4D50" w:rsidRPr="00967518" w:rsidRDefault="002E4D50" w:rsidP="00952000">
            <w:pPr>
              <w:pStyle w:val="TAC"/>
              <w:jc w:val="left"/>
            </w:pPr>
          </w:p>
        </w:tc>
        <w:tc>
          <w:tcPr>
            <w:tcW w:w="976" w:type="pct"/>
          </w:tcPr>
          <w:p w14:paraId="79E0CBD5" w14:textId="77777777" w:rsidR="002E4D50" w:rsidRPr="00967518" w:rsidRDefault="002E4D50" w:rsidP="00952000">
            <w:pPr>
              <w:pStyle w:val="TAC"/>
              <w:jc w:val="left"/>
            </w:pPr>
            <w:r w:rsidRPr="00967518">
              <w:t>CP-OFDM 16QAM</w:t>
            </w:r>
          </w:p>
        </w:tc>
        <w:tc>
          <w:tcPr>
            <w:tcW w:w="1675" w:type="pct"/>
            <w:shd w:val="clear" w:color="auto" w:fill="auto"/>
          </w:tcPr>
          <w:p w14:paraId="3FF8A2A4" w14:textId="77777777" w:rsidR="002E4D50" w:rsidRPr="00967518" w:rsidRDefault="002E4D50" w:rsidP="00952000">
            <w:pPr>
              <w:pStyle w:val="TAC"/>
              <w:jc w:val="left"/>
            </w:pPr>
            <w:r w:rsidRPr="00967518">
              <w:t>Inner_Full</w:t>
            </w:r>
          </w:p>
        </w:tc>
      </w:tr>
      <w:tr w:rsidR="002E4D50" w:rsidRPr="00967518" w14:paraId="33A16A97" w14:textId="77777777" w:rsidTr="00952000">
        <w:trPr>
          <w:trHeight w:val="255"/>
        </w:trPr>
        <w:tc>
          <w:tcPr>
            <w:tcW w:w="311" w:type="pct"/>
            <w:shd w:val="clear" w:color="auto" w:fill="auto"/>
          </w:tcPr>
          <w:p w14:paraId="2D306B7E" w14:textId="77777777" w:rsidR="002E4D50" w:rsidRPr="00967518" w:rsidRDefault="002E4D50" w:rsidP="00952000">
            <w:pPr>
              <w:pStyle w:val="TAL"/>
            </w:pPr>
            <w:r w:rsidRPr="00967518">
              <w:t>7</w:t>
            </w:r>
          </w:p>
        </w:tc>
        <w:tc>
          <w:tcPr>
            <w:tcW w:w="912" w:type="pct"/>
            <w:shd w:val="clear" w:color="auto" w:fill="auto"/>
          </w:tcPr>
          <w:p w14:paraId="359897EA" w14:textId="77777777" w:rsidR="002E4D50" w:rsidRPr="00967518" w:rsidRDefault="002E4D50" w:rsidP="00952000">
            <w:pPr>
              <w:pStyle w:val="TAL"/>
            </w:pPr>
            <w:r w:rsidRPr="00967518">
              <w:t>Low range</w:t>
            </w:r>
          </w:p>
        </w:tc>
        <w:tc>
          <w:tcPr>
            <w:tcW w:w="1126" w:type="pct"/>
            <w:vMerge/>
            <w:shd w:val="clear" w:color="auto" w:fill="auto"/>
          </w:tcPr>
          <w:p w14:paraId="3A08CF5D" w14:textId="77777777" w:rsidR="002E4D50" w:rsidRPr="00967518" w:rsidRDefault="002E4D50" w:rsidP="00952000">
            <w:pPr>
              <w:pStyle w:val="TAC"/>
              <w:jc w:val="left"/>
            </w:pPr>
          </w:p>
        </w:tc>
        <w:tc>
          <w:tcPr>
            <w:tcW w:w="976" w:type="pct"/>
          </w:tcPr>
          <w:p w14:paraId="7F07F713" w14:textId="77777777" w:rsidR="002E4D50" w:rsidRPr="00967518" w:rsidRDefault="002E4D50" w:rsidP="00952000">
            <w:pPr>
              <w:pStyle w:val="TAC"/>
              <w:jc w:val="left"/>
            </w:pPr>
            <w:r w:rsidRPr="00967518">
              <w:t>CP-OFDM 64QAM</w:t>
            </w:r>
          </w:p>
        </w:tc>
        <w:tc>
          <w:tcPr>
            <w:tcW w:w="1675" w:type="pct"/>
            <w:shd w:val="clear" w:color="auto" w:fill="auto"/>
          </w:tcPr>
          <w:p w14:paraId="6F9EA15D" w14:textId="77777777" w:rsidR="002E4D50" w:rsidRPr="00967518" w:rsidRDefault="002E4D50" w:rsidP="00952000">
            <w:pPr>
              <w:pStyle w:val="TAC"/>
              <w:jc w:val="left"/>
            </w:pPr>
            <w:r w:rsidRPr="00967518">
              <w:t>Inner_Full</w:t>
            </w:r>
          </w:p>
        </w:tc>
      </w:tr>
      <w:tr w:rsidR="002E4D50" w:rsidRPr="00967518" w14:paraId="00637AEC" w14:textId="77777777" w:rsidTr="00952000">
        <w:trPr>
          <w:trHeight w:val="255"/>
        </w:trPr>
        <w:tc>
          <w:tcPr>
            <w:tcW w:w="311" w:type="pct"/>
            <w:shd w:val="clear" w:color="auto" w:fill="auto"/>
          </w:tcPr>
          <w:p w14:paraId="5282FBCB" w14:textId="77777777" w:rsidR="002E4D50" w:rsidRPr="00967518" w:rsidRDefault="002E4D50" w:rsidP="00952000">
            <w:pPr>
              <w:pStyle w:val="TAL"/>
            </w:pPr>
            <w:r w:rsidRPr="00967518">
              <w:t>8</w:t>
            </w:r>
          </w:p>
        </w:tc>
        <w:tc>
          <w:tcPr>
            <w:tcW w:w="912" w:type="pct"/>
            <w:shd w:val="clear" w:color="auto" w:fill="auto"/>
          </w:tcPr>
          <w:p w14:paraId="06028BE4" w14:textId="77777777" w:rsidR="002E4D50" w:rsidRPr="00967518" w:rsidRDefault="002E4D50" w:rsidP="00952000">
            <w:pPr>
              <w:pStyle w:val="TAL"/>
            </w:pPr>
            <w:r w:rsidRPr="00967518">
              <w:t>Low range</w:t>
            </w:r>
          </w:p>
        </w:tc>
        <w:tc>
          <w:tcPr>
            <w:tcW w:w="1126" w:type="pct"/>
            <w:vMerge/>
            <w:shd w:val="clear" w:color="auto" w:fill="auto"/>
          </w:tcPr>
          <w:p w14:paraId="2ABD67F2" w14:textId="77777777" w:rsidR="002E4D50" w:rsidRPr="00967518" w:rsidRDefault="002E4D50" w:rsidP="00952000">
            <w:pPr>
              <w:pStyle w:val="TAC"/>
              <w:jc w:val="left"/>
            </w:pPr>
          </w:p>
        </w:tc>
        <w:tc>
          <w:tcPr>
            <w:tcW w:w="976" w:type="pct"/>
          </w:tcPr>
          <w:p w14:paraId="3F4978A5" w14:textId="77777777" w:rsidR="002E4D50" w:rsidRPr="00967518" w:rsidRDefault="002E4D50" w:rsidP="00952000">
            <w:pPr>
              <w:pStyle w:val="TAC"/>
              <w:jc w:val="left"/>
            </w:pPr>
            <w:r w:rsidRPr="00967518">
              <w:t>CP-OFDM 256QAM</w:t>
            </w:r>
          </w:p>
        </w:tc>
        <w:tc>
          <w:tcPr>
            <w:tcW w:w="1675" w:type="pct"/>
            <w:shd w:val="clear" w:color="auto" w:fill="auto"/>
          </w:tcPr>
          <w:p w14:paraId="00A62198" w14:textId="77777777" w:rsidR="002E4D50" w:rsidRPr="00967518" w:rsidRDefault="002E4D50" w:rsidP="00952000">
            <w:pPr>
              <w:pStyle w:val="TAC"/>
              <w:jc w:val="left"/>
            </w:pPr>
            <w:r w:rsidRPr="00967518">
              <w:t>Inner_Full</w:t>
            </w:r>
          </w:p>
        </w:tc>
      </w:tr>
      <w:tr w:rsidR="002E4D50" w:rsidRPr="00967518" w14:paraId="1CE242D3" w14:textId="77777777" w:rsidTr="00952000">
        <w:trPr>
          <w:trHeight w:val="345"/>
        </w:trPr>
        <w:tc>
          <w:tcPr>
            <w:tcW w:w="5000" w:type="pct"/>
            <w:gridSpan w:val="5"/>
          </w:tcPr>
          <w:p w14:paraId="036F53C8" w14:textId="77777777" w:rsidR="002E4D50" w:rsidRPr="00967518" w:rsidRDefault="002E4D50" w:rsidP="00952000">
            <w:pPr>
              <w:pStyle w:val="TAN"/>
            </w:pPr>
            <w:r w:rsidRPr="00967518">
              <w:t>NOTE 1:</w:t>
            </w:r>
            <w:r w:rsidRPr="00967518">
              <w:tab/>
              <w:t>The specific configuration of each RB allocation is defined in Table 6.1A-1a.</w:t>
            </w:r>
          </w:p>
          <w:p w14:paraId="60EDC66E" w14:textId="77777777" w:rsidR="002E4D50" w:rsidRPr="00967518" w:rsidRDefault="002E4D50" w:rsidP="00952000">
            <w:pPr>
              <w:pStyle w:val="TAN"/>
            </w:pPr>
            <w:r w:rsidRPr="00967518">
              <w:t>NOTE 2:</w:t>
            </w:r>
            <w:r w:rsidRPr="00967518">
              <w:tab/>
              <w:t>Test Channel Bandwidths and Test SCS are checked separately for each NR CA band combination, which applicable channel bandwidths and SCS are specified in Table 5.5A3-1.</w:t>
            </w:r>
          </w:p>
        </w:tc>
      </w:tr>
    </w:tbl>
    <w:p w14:paraId="2F2A54D2" w14:textId="77777777" w:rsidR="002E4D50" w:rsidRPr="00967518" w:rsidRDefault="002E4D50" w:rsidP="002E4D50"/>
    <w:p w14:paraId="0604D0AA" w14:textId="77777777" w:rsidR="002E4D50" w:rsidRPr="00967518" w:rsidRDefault="002E4D50" w:rsidP="002E4D50">
      <w:pPr>
        <w:pStyle w:val="B10"/>
        <w:rPr>
          <w:rFonts w:eastAsia="Malgun Gothic"/>
        </w:rPr>
      </w:pPr>
      <w:r w:rsidRPr="00967518">
        <w:rPr>
          <w:rFonts w:eastAsia="Malgun Gothic"/>
        </w:rPr>
        <w:t>1.</w:t>
      </w:r>
      <w:r w:rsidRPr="00967518">
        <w:rPr>
          <w:rFonts w:eastAsia="Malgun Gothic"/>
        </w:rPr>
        <w:tab/>
        <w:t>Connect the SS to the UE antenna connectors as shown in TS 38.508-1 [5] Annex A, Figure A.3.1.1.6 for TE diagram and section A.3.2.3.11 for UE diagram.</w:t>
      </w:r>
    </w:p>
    <w:p w14:paraId="01C5AB1B" w14:textId="77777777" w:rsidR="002E4D50" w:rsidRPr="00967518" w:rsidRDefault="002E4D50" w:rsidP="002E4D50">
      <w:pPr>
        <w:pStyle w:val="B10"/>
        <w:rPr>
          <w:rFonts w:eastAsia="Malgun Gothic"/>
        </w:rPr>
      </w:pPr>
      <w:r w:rsidRPr="00967518">
        <w:rPr>
          <w:rFonts w:eastAsia="Malgun Gothic"/>
        </w:rPr>
        <w:t>2.</w:t>
      </w:r>
      <w:r w:rsidRPr="00967518">
        <w:rPr>
          <w:rFonts w:eastAsia="Malgun Gothic"/>
        </w:rPr>
        <w:tab/>
        <w:t>The parameter settings for the cell are set up according to TS 38.508-1 [5] subclause 4.4.3.</w:t>
      </w:r>
    </w:p>
    <w:p w14:paraId="1741D7C5" w14:textId="77777777" w:rsidR="002E4D50" w:rsidRPr="00967518" w:rsidRDefault="002E4D50" w:rsidP="002E4D50">
      <w:pPr>
        <w:pStyle w:val="B10"/>
        <w:rPr>
          <w:rFonts w:eastAsia="Malgun Gothic"/>
        </w:rPr>
      </w:pPr>
      <w:r w:rsidRPr="00967518">
        <w:rPr>
          <w:rFonts w:eastAsia="Malgun Gothic"/>
        </w:rPr>
        <w:t>3.</w:t>
      </w:r>
      <w:r w:rsidRPr="00967518">
        <w:rPr>
          <w:rFonts w:eastAsia="Malgun Gothic"/>
        </w:rPr>
        <w:tab/>
        <w:t>Downlink signals for PCC are initially set up according to Annex C.0, C.1, C.2, and uplink signals according to Annex G.0, G.1, G.2, G.3.0.</w:t>
      </w:r>
    </w:p>
    <w:p w14:paraId="53FF5372" w14:textId="77777777" w:rsidR="002E4D50" w:rsidRPr="00967518" w:rsidRDefault="002E4D50" w:rsidP="002E4D50">
      <w:pPr>
        <w:pStyle w:val="B10"/>
        <w:rPr>
          <w:rFonts w:eastAsia="Malgun Gothic"/>
        </w:rPr>
      </w:pPr>
      <w:r w:rsidRPr="00967518">
        <w:rPr>
          <w:rFonts w:eastAsia="Malgun Gothic"/>
        </w:rPr>
        <w:t>4.</w:t>
      </w:r>
      <w:r w:rsidRPr="00967518">
        <w:rPr>
          <w:rFonts w:eastAsia="Malgun Gothic"/>
        </w:rPr>
        <w:tab/>
        <w:t>The UL Reference Measurement Channel is set according to Table 6.2H.1.3.4.1-1.</w:t>
      </w:r>
    </w:p>
    <w:p w14:paraId="053113B6" w14:textId="77777777" w:rsidR="002E4D50" w:rsidRPr="00967518" w:rsidRDefault="002E4D50" w:rsidP="002E4D50">
      <w:pPr>
        <w:pStyle w:val="B10"/>
        <w:rPr>
          <w:rFonts w:eastAsia="Malgun Gothic"/>
        </w:rPr>
      </w:pPr>
      <w:r w:rsidRPr="00967518">
        <w:rPr>
          <w:rFonts w:eastAsia="Malgun Gothic"/>
        </w:rPr>
        <w:t>5.</w:t>
      </w:r>
      <w:r w:rsidRPr="00967518">
        <w:rPr>
          <w:rFonts w:eastAsia="Malgun Gothic"/>
        </w:rPr>
        <w:tab/>
        <w:t>Propagation conditions are set according to Annex B.0.</w:t>
      </w:r>
    </w:p>
    <w:p w14:paraId="46CDD1AF" w14:textId="77777777" w:rsidR="002E4D50" w:rsidRPr="00967518" w:rsidRDefault="002E4D50" w:rsidP="002E4D50">
      <w:pPr>
        <w:pStyle w:val="B10"/>
        <w:rPr>
          <w:rFonts w:eastAsia="Malgun Gothic"/>
        </w:rPr>
      </w:pPr>
      <w:r w:rsidRPr="00967518">
        <w:rPr>
          <w:rFonts w:eastAsia="Malgun Gothic"/>
        </w:rPr>
        <w:t>6.</w:t>
      </w:r>
      <w:r w:rsidRPr="00967518">
        <w:rPr>
          <w:rFonts w:eastAsia="Malgun Gothic"/>
        </w:rPr>
        <w:tab/>
        <w:t xml:space="preserve">Ensure the UE is in state RRC_CONNECTED with generic procedure parameters Connectivity </w:t>
      </w:r>
      <w:r w:rsidRPr="00967518">
        <w:rPr>
          <w:rFonts w:eastAsia="Malgun Gothic"/>
          <w:i/>
        </w:rPr>
        <w:t>NR</w:t>
      </w:r>
      <w:r w:rsidRPr="00967518">
        <w:rPr>
          <w:rFonts w:eastAsia="Malgun Gothic"/>
        </w:rPr>
        <w:t xml:space="preserve">, Connected without release </w:t>
      </w:r>
      <w:r w:rsidRPr="00967518">
        <w:rPr>
          <w:rFonts w:eastAsia="Malgun Gothic"/>
          <w:i/>
        </w:rPr>
        <w:t xml:space="preserve">On, </w:t>
      </w:r>
      <w:r w:rsidRPr="00967518">
        <w:rPr>
          <w:rFonts w:eastAsia="Malgun Gothic"/>
        </w:rPr>
        <w:t>Test Mode</w:t>
      </w:r>
      <w:r w:rsidRPr="00967518">
        <w:rPr>
          <w:rFonts w:eastAsia="Malgun Gothic"/>
          <w:i/>
        </w:rPr>
        <w:t xml:space="preserve"> On </w:t>
      </w:r>
      <w:r w:rsidRPr="00967518">
        <w:rPr>
          <w:rFonts w:eastAsia="Malgun Gothic"/>
        </w:rPr>
        <w:t>and Test Loop Function</w:t>
      </w:r>
      <w:r w:rsidRPr="00967518">
        <w:rPr>
          <w:rFonts w:eastAsia="Malgun Gothic"/>
          <w:i/>
        </w:rPr>
        <w:t xml:space="preserve"> On</w:t>
      </w:r>
      <w:r w:rsidRPr="00967518">
        <w:rPr>
          <w:rFonts w:eastAsia="Malgun Gothic"/>
        </w:rPr>
        <w:t xml:space="preserve"> according to TS 38.508-1 [5] clause 4.5. Message contents are defined in clause 6.2H.1.3.4.3.</w:t>
      </w:r>
    </w:p>
    <w:p w14:paraId="60F1F2A0" w14:textId="77777777" w:rsidR="002E4D50" w:rsidRPr="00967518" w:rsidRDefault="002E4D50" w:rsidP="002E4D50">
      <w:pPr>
        <w:pStyle w:val="H6"/>
      </w:pPr>
      <w:r w:rsidRPr="00967518">
        <w:t>6.2H.1.3.4.2</w:t>
      </w:r>
      <w:r w:rsidRPr="00967518">
        <w:tab/>
        <w:t>Test procedure</w:t>
      </w:r>
    </w:p>
    <w:p w14:paraId="3CF5CBFA" w14:textId="77777777" w:rsidR="002E4D50" w:rsidRPr="00967518" w:rsidRDefault="002E4D50" w:rsidP="002E4D50">
      <w:pPr>
        <w:pStyle w:val="B10"/>
      </w:pPr>
      <w:r w:rsidRPr="00967518">
        <w:t>1.</w:t>
      </w:r>
      <w:r w:rsidRPr="00967518">
        <w:tab/>
        <w:t>Configure SCC according to Annex C.0, C.1, and C.2 for all downlink physical channels.</w:t>
      </w:r>
    </w:p>
    <w:p w14:paraId="3C9F0638" w14:textId="77777777" w:rsidR="002E4D50" w:rsidRPr="00967518" w:rsidRDefault="002E4D50" w:rsidP="002E4D50">
      <w:pPr>
        <w:pStyle w:val="B10"/>
      </w:pPr>
      <w:r w:rsidRPr="00967518">
        <w:t>2.</w:t>
      </w:r>
      <w:r w:rsidRPr="00967518">
        <w:tab/>
        <w:t>The SS shall configure SCC as per TS 38.508-1 [5] clause 5.5.1. Message contents are defined in clause 6.2H.1.3.4.3.</w:t>
      </w:r>
    </w:p>
    <w:p w14:paraId="3BBE685D" w14:textId="77777777" w:rsidR="002E4D50" w:rsidRPr="00967518" w:rsidRDefault="002E4D50" w:rsidP="002E4D50">
      <w:pPr>
        <w:pStyle w:val="B10"/>
      </w:pPr>
      <w:r w:rsidRPr="00967518">
        <w:t>3.</w:t>
      </w:r>
      <w:r w:rsidRPr="00967518">
        <w:tab/>
        <w:t>SS activates SCC by sending the activation MAC CE (Refer TS 38.321 [18], clauses 5.9, 6.1.3.10). Wait for at least 2 seconds (Refer TS 38.133[19], clause 9.3).</w:t>
      </w:r>
    </w:p>
    <w:p w14:paraId="12B67F58" w14:textId="77777777" w:rsidR="002E4D50" w:rsidRPr="00967518" w:rsidRDefault="002E4D50" w:rsidP="002E4D50">
      <w:pPr>
        <w:pStyle w:val="B10"/>
      </w:pPr>
      <w:r w:rsidRPr="00967518">
        <w:t>4.</w:t>
      </w:r>
      <w:r w:rsidRPr="00967518">
        <w:tab/>
        <w:t>SS sends uplink scheduling information for each UL HARQ process via PDCCH DCI format 0_1 for C_RNTI to schedule the UL RMC according to Tables 6.2H.1.3.4.1-1 on both PCC and SCC as appropriate. Since the UE has no payload and no loopback data to send the UE sends uplink MAC padding bits on the UL RMC. The PDCCH DCI format 0_1 is specified with the condition 2TX_UL_MIMO in 38.508-1 [5] subclause 4.3.6.1.1.2.</w:t>
      </w:r>
    </w:p>
    <w:p w14:paraId="7E401859" w14:textId="77777777" w:rsidR="002E4D50" w:rsidRPr="00967518" w:rsidRDefault="002E4D50" w:rsidP="002E4D50">
      <w:pPr>
        <w:pStyle w:val="B10"/>
      </w:pPr>
      <w:r w:rsidRPr="00967518">
        <w:t>5.</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7BF3162C" w14:textId="77777777" w:rsidR="002E4D50" w:rsidRPr="00967518" w:rsidRDefault="002E4D50" w:rsidP="002E4D50">
      <w:pPr>
        <w:pStyle w:val="B10"/>
      </w:pPr>
      <w:r w:rsidRPr="00967518">
        <w:t>6.</w:t>
      </w:r>
      <w:r w:rsidRPr="00967518">
        <w:tab/>
        <w:t>Measure the sum of mean transmitted power from both antenna connectors and all component carriers in the CA configuration of the radio access mode. The period of measurement shall be at least the continuous duration of 1ms uplink. For TDD only slots consisting of only UL symbols are under test.</w:t>
      </w:r>
    </w:p>
    <w:p w14:paraId="37A6A253" w14:textId="77777777" w:rsidR="002E4D50" w:rsidRPr="00967518" w:rsidRDefault="002E4D50" w:rsidP="002E4D50">
      <w:pPr>
        <w:pStyle w:val="H6"/>
        <w:rPr>
          <w:rFonts w:eastAsia="Malgun Gothic"/>
        </w:rPr>
      </w:pPr>
      <w:r w:rsidRPr="00967518">
        <w:rPr>
          <w:rFonts w:eastAsia="Malgun Gothic"/>
        </w:rPr>
        <w:t>6.2H.1.3.4.3</w:t>
      </w:r>
      <w:r w:rsidRPr="00967518">
        <w:rPr>
          <w:rFonts w:eastAsia="Malgun Gothic"/>
        </w:rPr>
        <w:tab/>
        <w:t>Message contents</w:t>
      </w:r>
    </w:p>
    <w:p w14:paraId="0EAE2C3D" w14:textId="77777777" w:rsidR="002E4D50" w:rsidRPr="00967518" w:rsidRDefault="002E4D50" w:rsidP="002E4D50">
      <w:r w:rsidRPr="00967518">
        <w:t>Message contents are according to TS 38.508-1 [5] subclause 4.6 and 5.4 ensuring Table 4.6.3-182 with the condition 2TX_UL_MIMO with the following exceptions:</w:t>
      </w:r>
    </w:p>
    <w:p w14:paraId="4AE3CAB8" w14:textId="77777777" w:rsidR="002E4D50" w:rsidRPr="00967518" w:rsidRDefault="002E4D50" w:rsidP="002E4D50">
      <w:pPr>
        <w:pStyle w:val="H6"/>
      </w:pPr>
      <w:r w:rsidRPr="00967518">
        <w:t>6.2H.1.3.4.3.1</w:t>
      </w:r>
      <w:r w:rsidRPr="00967518">
        <w:tab/>
        <w:t>Message contents exceptions (network signalling value "CA_NS_04" on PCC and SCC)</w:t>
      </w:r>
    </w:p>
    <w:p w14:paraId="1FE4D547" w14:textId="77777777" w:rsidR="002E4D50" w:rsidRPr="00967518" w:rsidRDefault="002E4D50" w:rsidP="002E4D50">
      <w:pPr>
        <w:pStyle w:val="TH"/>
      </w:pPr>
      <w:r w:rsidRPr="00967518">
        <w:t>Table 6.2H.1.3.4.3.1-1: AdditionalSpectrumEmission: Additional spurious emissions test requirement for "CA_NS_04" on PCC and SCC</w:t>
      </w:r>
    </w:p>
    <w:tbl>
      <w:tblPr>
        <w:tblW w:w="952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2409"/>
        <w:gridCol w:w="1842"/>
        <w:gridCol w:w="1589"/>
      </w:tblGrid>
      <w:tr w:rsidR="002E4D50" w:rsidRPr="00967518" w14:paraId="54D76DA7" w14:textId="77777777" w:rsidTr="00952000">
        <w:tc>
          <w:tcPr>
            <w:tcW w:w="9527" w:type="dxa"/>
            <w:gridSpan w:val="4"/>
            <w:tcBorders>
              <w:top w:val="single" w:sz="4" w:space="0" w:color="auto"/>
              <w:left w:val="single" w:sz="4" w:space="0" w:color="auto"/>
              <w:bottom w:val="single" w:sz="4" w:space="0" w:color="auto"/>
              <w:right w:val="single" w:sz="4" w:space="0" w:color="auto"/>
            </w:tcBorders>
            <w:hideMark/>
          </w:tcPr>
          <w:p w14:paraId="28D6D5DE" w14:textId="77777777" w:rsidR="002E4D50" w:rsidRPr="00967518" w:rsidRDefault="002E4D50" w:rsidP="00952000">
            <w:pPr>
              <w:pStyle w:val="TAL"/>
            </w:pPr>
            <w:r w:rsidRPr="00967518">
              <w:t xml:space="preserve">Derivation Path: TS 38.508-1 [5] clause 4.6.3, Table 4.6.3-1 </w:t>
            </w:r>
            <w:r w:rsidRPr="00967518">
              <w:rPr>
                <w:i/>
              </w:rPr>
              <w:t>AdditionalSpectrumEmission</w:t>
            </w:r>
          </w:p>
        </w:tc>
      </w:tr>
      <w:tr w:rsidR="002E4D50" w:rsidRPr="00967518" w14:paraId="3F6093FF" w14:textId="77777777" w:rsidTr="00952000">
        <w:tc>
          <w:tcPr>
            <w:tcW w:w="3686" w:type="dxa"/>
            <w:tcBorders>
              <w:top w:val="single" w:sz="4" w:space="0" w:color="auto"/>
              <w:left w:val="single" w:sz="4" w:space="0" w:color="auto"/>
              <w:bottom w:val="single" w:sz="4" w:space="0" w:color="auto"/>
              <w:right w:val="single" w:sz="4" w:space="0" w:color="auto"/>
            </w:tcBorders>
            <w:hideMark/>
          </w:tcPr>
          <w:p w14:paraId="67968EDC" w14:textId="77777777" w:rsidR="002E4D50" w:rsidRPr="00967518" w:rsidRDefault="002E4D50" w:rsidP="00952000">
            <w:pPr>
              <w:pStyle w:val="TAH"/>
            </w:pPr>
            <w:r w:rsidRPr="00967518">
              <w:t>Information Element</w:t>
            </w:r>
          </w:p>
        </w:tc>
        <w:tc>
          <w:tcPr>
            <w:tcW w:w="2410" w:type="dxa"/>
            <w:tcBorders>
              <w:top w:val="single" w:sz="4" w:space="0" w:color="auto"/>
              <w:left w:val="single" w:sz="4" w:space="0" w:color="auto"/>
              <w:bottom w:val="single" w:sz="4" w:space="0" w:color="auto"/>
              <w:right w:val="single" w:sz="4" w:space="0" w:color="auto"/>
            </w:tcBorders>
            <w:hideMark/>
          </w:tcPr>
          <w:p w14:paraId="15F37D0B" w14:textId="77777777" w:rsidR="002E4D50" w:rsidRPr="00967518" w:rsidRDefault="002E4D50" w:rsidP="00952000">
            <w:pPr>
              <w:pStyle w:val="TAH"/>
            </w:pPr>
            <w:r w:rsidRPr="00967518">
              <w:t>Value/remark</w:t>
            </w:r>
          </w:p>
        </w:tc>
        <w:tc>
          <w:tcPr>
            <w:tcW w:w="1842" w:type="dxa"/>
            <w:tcBorders>
              <w:top w:val="single" w:sz="4" w:space="0" w:color="auto"/>
              <w:left w:val="single" w:sz="4" w:space="0" w:color="auto"/>
              <w:bottom w:val="single" w:sz="4" w:space="0" w:color="auto"/>
              <w:right w:val="single" w:sz="4" w:space="0" w:color="auto"/>
            </w:tcBorders>
            <w:hideMark/>
          </w:tcPr>
          <w:p w14:paraId="3910D0C9" w14:textId="77777777" w:rsidR="002E4D50" w:rsidRPr="00967518" w:rsidRDefault="002E4D50" w:rsidP="00952000">
            <w:pPr>
              <w:pStyle w:val="TAH"/>
            </w:pPr>
            <w:r w:rsidRPr="00967518">
              <w:t>Comment</w:t>
            </w:r>
          </w:p>
        </w:tc>
        <w:tc>
          <w:tcPr>
            <w:tcW w:w="1589" w:type="dxa"/>
            <w:tcBorders>
              <w:top w:val="single" w:sz="4" w:space="0" w:color="auto"/>
              <w:left w:val="single" w:sz="4" w:space="0" w:color="auto"/>
              <w:bottom w:val="single" w:sz="4" w:space="0" w:color="auto"/>
              <w:right w:val="single" w:sz="4" w:space="0" w:color="auto"/>
            </w:tcBorders>
            <w:hideMark/>
          </w:tcPr>
          <w:p w14:paraId="552674ED" w14:textId="77777777" w:rsidR="002E4D50" w:rsidRPr="00967518" w:rsidRDefault="002E4D50" w:rsidP="00952000">
            <w:pPr>
              <w:pStyle w:val="TAH"/>
            </w:pPr>
            <w:r w:rsidRPr="00967518">
              <w:t>Condition</w:t>
            </w:r>
          </w:p>
        </w:tc>
      </w:tr>
      <w:tr w:rsidR="002E4D50" w:rsidRPr="00967518" w14:paraId="2F125094" w14:textId="77777777" w:rsidTr="00952000">
        <w:trPr>
          <w:trHeight w:val="104"/>
        </w:trPr>
        <w:tc>
          <w:tcPr>
            <w:tcW w:w="3686" w:type="dxa"/>
            <w:tcBorders>
              <w:top w:val="single" w:sz="4" w:space="0" w:color="auto"/>
              <w:left w:val="single" w:sz="4" w:space="0" w:color="auto"/>
              <w:bottom w:val="single" w:sz="4" w:space="0" w:color="auto"/>
              <w:right w:val="single" w:sz="4" w:space="0" w:color="auto"/>
            </w:tcBorders>
            <w:hideMark/>
          </w:tcPr>
          <w:p w14:paraId="771A66B0" w14:textId="77777777" w:rsidR="002E4D50" w:rsidRPr="00967518" w:rsidRDefault="002E4D50" w:rsidP="00952000">
            <w:pPr>
              <w:pStyle w:val="TAL"/>
            </w:pPr>
            <w:r w:rsidRPr="00967518">
              <w:t>AdditionalSpectrumEmission</w:t>
            </w:r>
          </w:p>
        </w:tc>
        <w:tc>
          <w:tcPr>
            <w:tcW w:w="2410" w:type="dxa"/>
            <w:tcBorders>
              <w:top w:val="single" w:sz="4" w:space="0" w:color="auto"/>
              <w:left w:val="single" w:sz="4" w:space="0" w:color="auto"/>
              <w:bottom w:val="single" w:sz="4" w:space="0" w:color="auto"/>
              <w:right w:val="single" w:sz="4" w:space="0" w:color="auto"/>
            </w:tcBorders>
            <w:hideMark/>
          </w:tcPr>
          <w:p w14:paraId="4AE271F6" w14:textId="77777777" w:rsidR="002E4D50" w:rsidRPr="00967518" w:rsidRDefault="002E4D50" w:rsidP="00952000">
            <w:pPr>
              <w:pStyle w:val="TAC"/>
            </w:pPr>
            <w:r w:rsidRPr="00967518">
              <w:t>1 (CA_NS_04)</w:t>
            </w:r>
          </w:p>
        </w:tc>
        <w:tc>
          <w:tcPr>
            <w:tcW w:w="1842" w:type="dxa"/>
            <w:tcBorders>
              <w:top w:val="single" w:sz="4" w:space="0" w:color="auto"/>
              <w:left w:val="single" w:sz="4" w:space="0" w:color="auto"/>
              <w:bottom w:val="single" w:sz="4" w:space="0" w:color="auto"/>
              <w:right w:val="single" w:sz="4" w:space="0" w:color="auto"/>
            </w:tcBorders>
          </w:tcPr>
          <w:p w14:paraId="6C3AC64D" w14:textId="77777777" w:rsidR="002E4D50" w:rsidRPr="00967518" w:rsidRDefault="002E4D50" w:rsidP="00952000">
            <w:pPr>
              <w:pStyle w:val="TAC"/>
            </w:pPr>
          </w:p>
        </w:tc>
        <w:tc>
          <w:tcPr>
            <w:tcW w:w="1589" w:type="dxa"/>
            <w:tcBorders>
              <w:top w:val="single" w:sz="4" w:space="0" w:color="auto"/>
              <w:left w:val="single" w:sz="4" w:space="0" w:color="auto"/>
              <w:bottom w:val="single" w:sz="4" w:space="0" w:color="auto"/>
              <w:right w:val="single" w:sz="4" w:space="0" w:color="auto"/>
            </w:tcBorders>
          </w:tcPr>
          <w:p w14:paraId="25D6734E" w14:textId="77777777" w:rsidR="002E4D50" w:rsidRPr="00967518" w:rsidRDefault="002E4D50" w:rsidP="00952000">
            <w:pPr>
              <w:pStyle w:val="TAC"/>
            </w:pPr>
          </w:p>
        </w:tc>
      </w:tr>
    </w:tbl>
    <w:p w14:paraId="6CA9FE0D" w14:textId="77777777" w:rsidR="002E4D50" w:rsidRPr="00967518" w:rsidRDefault="002E4D50" w:rsidP="002E4D50"/>
    <w:p w14:paraId="50843314" w14:textId="77777777" w:rsidR="002E4D50" w:rsidRPr="00967518" w:rsidRDefault="002E4D50" w:rsidP="002E4D50"/>
    <w:p w14:paraId="7AA877EE" w14:textId="77777777" w:rsidR="002E4D50" w:rsidRPr="00967518" w:rsidRDefault="002E4D50" w:rsidP="002E4D50">
      <w:pPr>
        <w:pStyle w:val="TH"/>
      </w:pPr>
      <w:r w:rsidRPr="00967518">
        <w:t>Table 6.2H.1.3.4.3.1-2: FrequencyInfoUL-SIB for Power Class 3 (contiguous RB allocation) for CA_n41C</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1843"/>
        <w:gridCol w:w="1276"/>
        <w:gridCol w:w="3119"/>
      </w:tblGrid>
      <w:tr w:rsidR="002E4D50" w:rsidRPr="00967518" w14:paraId="29987A4E" w14:textId="77777777" w:rsidTr="00952000">
        <w:tc>
          <w:tcPr>
            <w:tcW w:w="9635" w:type="dxa"/>
            <w:gridSpan w:val="4"/>
          </w:tcPr>
          <w:p w14:paraId="2C0DD45B" w14:textId="77777777" w:rsidR="002E4D50" w:rsidRPr="00967518" w:rsidRDefault="002E4D50" w:rsidP="00952000">
            <w:pPr>
              <w:pStyle w:val="TAL"/>
            </w:pPr>
            <w:r w:rsidRPr="00967518">
              <w:t>Derivation Path: TS 38.508-1 [5] Table 4.6.3-62 FrequencyInfoUL-SIB</w:t>
            </w:r>
          </w:p>
        </w:tc>
      </w:tr>
      <w:tr w:rsidR="002E4D50" w:rsidRPr="00967518" w14:paraId="7D61322A" w14:textId="77777777" w:rsidTr="00952000">
        <w:tc>
          <w:tcPr>
            <w:tcW w:w="3397" w:type="dxa"/>
            <w:tcBorders>
              <w:bottom w:val="single" w:sz="4" w:space="0" w:color="auto"/>
            </w:tcBorders>
          </w:tcPr>
          <w:p w14:paraId="5998D49B" w14:textId="77777777" w:rsidR="002E4D50" w:rsidRPr="00967518" w:rsidRDefault="002E4D50" w:rsidP="00952000">
            <w:pPr>
              <w:pStyle w:val="TAH"/>
            </w:pPr>
            <w:r w:rsidRPr="00967518">
              <w:t>Information Element</w:t>
            </w:r>
          </w:p>
        </w:tc>
        <w:tc>
          <w:tcPr>
            <w:tcW w:w="1843" w:type="dxa"/>
          </w:tcPr>
          <w:p w14:paraId="57212915" w14:textId="77777777" w:rsidR="002E4D50" w:rsidRPr="00967518" w:rsidRDefault="002E4D50" w:rsidP="00952000">
            <w:pPr>
              <w:pStyle w:val="TAH"/>
            </w:pPr>
            <w:r w:rsidRPr="00967518">
              <w:t>Value/remark</w:t>
            </w:r>
          </w:p>
        </w:tc>
        <w:tc>
          <w:tcPr>
            <w:tcW w:w="1276" w:type="dxa"/>
          </w:tcPr>
          <w:p w14:paraId="2E31DE40" w14:textId="77777777" w:rsidR="002E4D50" w:rsidRPr="00967518" w:rsidRDefault="002E4D50" w:rsidP="00952000">
            <w:pPr>
              <w:pStyle w:val="TAH"/>
            </w:pPr>
            <w:r w:rsidRPr="00967518">
              <w:t>Comment</w:t>
            </w:r>
          </w:p>
        </w:tc>
        <w:tc>
          <w:tcPr>
            <w:tcW w:w="3119" w:type="dxa"/>
          </w:tcPr>
          <w:p w14:paraId="4A280C00" w14:textId="77777777" w:rsidR="002E4D50" w:rsidRPr="00967518" w:rsidRDefault="002E4D50" w:rsidP="00952000">
            <w:pPr>
              <w:pStyle w:val="TAH"/>
            </w:pPr>
            <w:r w:rsidRPr="00967518">
              <w:t>Condition</w:t>
            </w:r>
          </w:p>
        </w:tc>
      </w:tr>
      <w:tr w:rsidR="002E4D50" w:rsidRPr="00967518" w14:paraId="2AC032D6" w14:textId="77777777" w:rsidTr="00952000">
        <w:tc>
          <w:tcPr>
            <w:tcW w:w="3397" w:type="dxa"/>
            <w:tcBorders>
              <w:bottom w:val="nil"/>
            </w:tcBorders>
          </w:tcPr>
          <w:p w14:paraId="14CE711E" w14:textId="77777777" w:rsidR="002E4D50" w:rsidRPr="00967518" w:rsidRDefault="002E4D50" w:rsidP="00952000">
            <w:pPr>
              <w:pStyle w:val="TAL"/>
            </w:pPr>
            <w:r w:rsidRPr="00967518">
              <w:t>p-Max</w:t>
            </w:r>
          </w:p>
        </w:tc>
        <w:tc>
          <w:tcPr>
            <w:tcW w:w="1843" w:type="dxa"/>
          </w:tcPr>
          <w:p w14:paraId="4ED6491D" w14:textId="77777777" w:rsidR="002E4D50" w:rsidRPr="00967518" w:rsidRDefault="002E4D50" w:rsidP="00952000">
            <w:pPr>
              <w:pStyle w:val="TAL"/>
            </w:pPr>
            <w:r w:rsidRPr="00967518">
              <w:t>12</w:t>
            </w:r>
          </w:p>
        </w:tc>
        <w:tc>
          <w:tcPr>
            <w:tcW w:w="1276" w:type="dxa"/>
          </w:tcPr>
          <w:p w14:paraId="0DBFC6BD" w14:textId="77777777" w:rsidR="002E4D50" w:rsidRPr="00967518" w:rsidRDefault="002E4D50" w:rsidP="00952000">
            <w:pPr>
              <w:pStyle w:val="TAL"/>
            </w:pPr>
          </w:p>
        </w:tc>
        <w:tc>
          <w:tcPr>
            <w:tcW w:w="3119" w:type="dxa"/>
          </w:tcPr>
          <w:p w14:paraId="1137F50A" w14:textId="77777777" w:rsidR="002E4D50" w:rsidRPr="00967518" w:rsidRDefault="002E4D50" w:rsidP="00952000">
            <w:pPr>
              <w:pStyle w:val="TAL"/>
            </w:pPr>
            <w:r w:rsidRPr="00967518">
              <w:t>Test IDs 5, 6, 7</w:t>
            </w:r>
          </w:p>
        </w:tc>
      </w:tr>
      <w:tr w:rsidR="002E4D50" w:rsidRPr="00967518" w14:paraId="4FCE5184" w14:textId="77777777" w:rsidTr="00952000">
        <w:tc>
          <w:tcPr>
            <w:tcW w:w="3397" w:type="dxa"/>
            <w:tcBorders>
              <w:top w:val="nil"/>
            </w:tcBorders>
          </w:tcPr>
          <w:p w14:paraId="2A6B0A0B" w14:textId="77777777" w:rsidR="002E4D50" w:rsidRPr="00967518" w:rsidRDefault="002E4D50" w:rsidP="00952000">
            <w:pPr>
              <w:pStyle w:val="TAL"/>
            </w:pPr>
          </w:p>
        </w:tc>
        <w:tc>
          <w:tcPr>
            <w:tcW w:w="1843" w:type="dxa"/>
          </w:tcPr>
          <w:p w14:paraId="676D1AB7" w14:textId="77777777" w:rsidR="002E4D50" w:rsidRPr="00967518" w:rsidRDefault="002E4D50" w:rsidP="00952000">
            <w:pPr>
              <w:pStyle w:val="TAL"/>
            </w:pPr>
            <w:r w:rsidRPr="00967518">
              <w:t>10</w:t>
            </w:r>
          </w:p>
        </w:tc>
        <w:tc>
          <w:tcPr>
            <w:tcW w:w="1276" w:type="dxa"/>
          </w:tcPr>
          <w:p w14:paraId="5FA6CCB3" w14:textId="77777777" w:rsidR="002E4D50" w:rsidRPr="00967518" w:rsidRDefault="002E4D50" w:rsidP="00952000">
            <w:pPr>
              <w:pStyle w:val="TAL"/>
            </w:pPr>
          </w:p>
        </w:tc>
        <w:tc>
          <w:tcPr>
            <w:tcW w:w="3119" w:type="dxa"/>
          </w:tcPr>
          <w:p w14:paraId="1D07D049" w14:textId="77777777" w:rsidR="002E4D50" w:rsidRPr="00967518" w:rsidRDefault="002E4D50" w:rsidP="00952000">
            <w:pPr>
              <w:pStyle w:val="TAL"/>
            </w:pPr>
            <w:r w:rsidRPr="00967518">
              <w:t>Test IDs 1, 2, 3, 4, 8</w:t>
            </w:r>
          </w:p>
        </w:tc>
      </w:tr>
    </w:tbl>
    <w:p w14:paraId="391A1C5B" w14:textId="77777777" w:rsidR="002E4D50" w:rsidRPr="00967518" w:rsidRDefault="002E4D50" w:rsidP="002E4D50"/>
    <w:p w14:paraId="39BE9C03" w14:textId="77777777" w:rsidR="002E4D50" w:rsidRPr="00967518" w:rsidRDefault="002E4D50" w:rsidP="002E4D50">
      <w:pPr>
        <w:pStyle w:val="TH"/>
      </w:pPr>
      <w:r w:rsidRPr="00967518">
        <w:t>Table 6.2H.1.3.4.3.1-3: FrequencyInfoUL-SIB for Power Class 2 (contiguous RB allocation) for CA_n41C</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1843"/>
        <w:gridCol w:w="1276"/>
        <w:gridCol w:w="3119"/>
      </w:tblGrid>
      <w:tr w:rsidR="002E4D50" w:rsidRPr="00967518" w14:paraId="5983D244" w14:textId="77777777" w:rsidTr="00952000">
        <w:tc>
          <w:tcPr>
            <w:tcW w:w="9635" w:type="dxa"/>
            <w:gridSpan w:val="4"/>
          </w:tcPr>
          <w:p w14:paraId="6073E778" w14:textId="77777777" w:rsidR="002E4D50" w:rsidRPr="00967518" w:rsidRDefault="002E4D50" w:rsidP="00952000">
            <w:pPr>
              <w:pStyle w:val="TAL"/>
            </w:pPr>
            <w:r w:rsidRPr="00967518">
              <w:t>Derivation Path: TS 38.508-1 [5] Table 4.6.3-62 FrequencyInfoUL-SIB</w:t>
            </w:r>
          </w:p>
        </w:tc>
      </w:tr>
      <w:tr w:rsidR="002E4D50" w:rsidRPr="00967518" w14:paraId="472AD380" w14:textId="77777777" w:rsidTr="00952000">
        <w:tc>
          <w:tcPr>
            <w:tcW w:w="3397" w:type="dxa"/>
            <w:tcBorders>
              <w:bottom w:val="single" w:sz="4" w:space="0" w:color="auto"/>
            </w:tcBorders>
          </w:tcPr>
          <w:p w14:paraId="31265538" w14:textId="77777777" w:rsidR="002E4D50" w:rsidRPr="00967518" w:rsidRDefault="002E4D50" w:rsidP="00952000">
            <w:pPr>
              <w:pStyle w:val="TAH"/>
            </w:pPr>
            <w:r w:rsidRPr="00967518">
              <w:t>Information Element</w:t>
            </w:r>
          </w:p>
        </w:tc>
        <w:tc>
          <w:tcPr>
            <w:tcW w:w="1843" w:type="dxa"/>
          </w:tcPr>
          <w:p w14:paraId="26A00902" w14:textId="77777777" w:rsidR="002E4D50" w:rsidRPr="00967518" w:rsidRDefault="002E4D50" w:rsidP="00952000">
            <w:pPr>
              <w:pStyle w:val="TAH"/>
            </w:pPr>
            <w:r w:rsidRPr="00967518">
              <w:t>Value/remark</w:t>
            </w:r>
          </w:p>
        </w:tc>
        <w:tc>
          <w:tcPr>
            <w:tcW w:w="1276" w:type="dxa"/>
          </w:tcPr>
          <w:p w14:paraId="64864606" w14:textId="77777777" w:rsidR="002E4D50" w:rsidRPr="00967518" w:rsidRDefault="002E4D50" w:rsidP="00952000">
            <w:pPr>
              <w:pStyle w:val="TAH"/>
            </w:pPr>
            <w:r w:rsidRPr="00967518">
              <w:t>Comment</w:t>
            </w:r>
          </w:p>
        </w:tc>
        <w:tc>
          <w:tcPr>
            <w:tcW w:w="3119" w:type="dxa"/>
          </w:tcPr>
          <w:p w14:paraId="0E394C25" w14:textId="77777777" w:rsidR="002E4D50" w:rsidRPr="00967518" w:rsidRDefault="002E4D50" w:rsidP="00952000">
            <w:pPr>
              <w:pStyle w:val="TAH"/>
            </w:pPr>
            <w:r w:rsidRPr="00967518">
              <w:t>Condition</w:t>
            </w:r>
          </w:p>
        </w:tc>
      </w:tr>
      <w:tr w:rsidR="002E4D50" w:rsidRPr="00967518" w14:paraId="2FFB54D4" w14:textId="77777777" w:rsidTr="00952000">
        <w:tc>
          <w:tcPr>
            <w:tcW w:w="3397" w:type="dxa"/>
            <w:tcBorders>
              <w:bottom w:val="nil"/>
            </w:tcBorders>
          </w:tcPr>
          <w:p w14:paraId="5100A7D8" w14:textId="77777777" w:rsidR="002E4D50" w:rsidRPr="00967518" w:rsidRDefault="002E4D50" w:rsidP="00952000">
            <w:pPr>
              <w:pStyle w:val="TAL"/>
            </w:pPr>
            <w:r w:rsidRPr="00967518">
              <w:t>p-Max</w:t>
            </w:r>
          </w:p>
        </w:tc>
        <w:tc>
          <w:tcPr>
            <w:tcW w:w="1843" w:type="dxa"/>
          </w:tcPr>
          <w:p w14:paraId="2133FB36" w14:textId="77777777" w:rsidR="002E4D50" w:rsidRPr="00967518" w:rsidRDefault="002E4D50" w:rsidP="00952000">
            <w:pPr>
              <w:pStyle w:val="TAL"/>
            </w:pPr>
            <w:r w:rsidRPr="00967518">
              <w:t>14</w:t>
            </w:r>
          </w:p>
        </w:tc>
        <w:tc>
          <w:tcPr>
            <w:tcW w:w="1276" w:type="dxa"/>
          </w:tcPr>
          <w:p w14:paraId="6239161D" w14:textId="77777777" w:rsidR="002E4D50" w:rsidRPr="00967518" w:rsidRDefault="002E4D50" w:rsidP="00952000">
            <w:pPr>
              <w:pStyle w:val="TAL"/>
            </w:pPr>
          </w:p>
        </w:tc>
        <w:tc>
          <w:tcPr>
            <w:tcW w:w="3119" w:type="dxa"/>
          </w:tcPr>
          <w:p w14:paraId="43124C06" w14:textId="77777777" w:rsidR="002E4D50" w:rsidRPr="00967518" w:rsidRDefault="002E4D50" w:rsidP="00952000">
            <w:pPr>
              <w:pStyle w:val="TAL"/>
            </w:pPr>
            <w:r w:rsidRPr="00967518">
              <w:t>Test IDs 5, 6, 7</w:t>
            </w:r>
          </w:p>
        </w:tc>
      </w:tr>
      <w:tr w:rsidR="002E4D50" w:rsidRPr="00967518" w14:paraId="0AB0BAB2" w14:textId="77777777" w:rsidTr="00952000">
        <w:tc>
          <w:tcPr>
            <w:tcW w:w="3397" w:type="dxa"/>
            <w:tcBorders>
              <w:top w:val="nil"/>
              <w:bottom w:val="nil"/>
            </w:tcBorders>
          </w:tcPr>
          <w:p w14:paraId="57F209E7" w14:textId="77777777" w:rsidR="002E4D50" w:rsidRPr="00967518" w:rsidRDefault="002E4D50" w:rsidP="00952000">
            <w:pPr>
              <w:pStyle w:val="TAL"/>
            </w:pPr>
          </w:p>
        </w:tc>
        <w:tc>
          <w:tcPr>
            <w:tcW w:w="1843" w:type="dxa"/>
          </w:tcPr>
          <w:p w14:paraId="7B72C84B" w14:textId="77777777" w:rsidR="002E4D50" w:rsidRPr="00967518" w:rsidRDefault="002E4D50" w:rsidP="00952000">
            <w:pPr>
              <w:pStyle w:val="TAL"/>
            </w:pPr>
            <w:r w:rsidRPr="00967518">
              <w:t>12</w:t>
            </w:r>
          </w:p>
        </w:tc>
        <w:tc>
          <w:tcPr>
            <w:tcW w:w="1276" w:type="dxa"/>
          </w:tcPr>
          <w:p w14:paraId="7D7ADC3B" w14:textId="77777777" w:rsidR="002E4D50" w:rsidRPr="00967518" w:rsidRDefault="002E4D50" w:rsidP="00952000">
            <w:pPr>
              <w:pStyle w:val="TAL"/>
            </w:pPr>
          </w:p>
        </w:tc>
        <w:tc>
          <w:tcPr>
            <w:tcW w:w="3119" w:type="dxa"/>
          </w:tcPr>
          <w:p w14:paraId="6D5FAE5B" w14:textId="77777777" w:rsidR="002E4D50" w:rsidRPr="00967518" w:rsidRDefault="002E4D50" w:rsidP="00952000">
            <w:pPr>
              <w:pStyle w:val="TAL"/>
            </w:pPr>
            <w:r w:rsidRPr="00967518">
              <w:t>Test IDs 1, 2, 3, 4</w:t>
            </w:r>
          </w:p>
        </w:tc>
      </w:tr>
      <w:tr w:rsidR="002E4D50" w:rsidRPr="00967518" w14:paraId="74D56171" w14:textId="77777777" w:rsidTr="00952000">
        <w:tc>
          <w:tcPr>
            <w:tcW w:w="3397" w:type="dxa"/>
            <w:tcBorders>
              <w:top w:val="nil"/>
            </w:tcBorders>
          </w:tcPr>
          <w:p w14:paraId="38F6E5DA" w14:textId="77777777" w:rsidR="002E4D50" w:rsidRPr="00967518" w:rsidRDefault="002E4D50" w:rsidP="00952000">
            <w:pPr>
              <w:pStyle w:val="TAL"/>
            </w:pPr>
          </w:p>
        </w:tc>
        <w:tc>
          <w:tcPr>
            <w:tcW w:w="1843" w:type="dxa"/>
          </w:tcPr>
          <w:p w14:paraId="72DCB5F5" w14:textId="77777777" w:rsidR="002E4D50" w:rsidRPr="00967518" w:rsidRDefault="002E4D50" w:rsidP="00952000">
            <w:pPr>
              <w:pStyle w:val="TAL"/>
            </w:pPr>
            <w:r w:rsidRPr="00967518">
              <w:t>11</w:t>
            </w:r>
          </w:p>
        </w:tc>
        <w:tc>
          <w:tcPr>
            <w:tcW w:w="1276" w:type="dxa"/>
          </w:tcPr>
          <w:p w14:paraId="183D6913" w14:textId="77777777" w:rsidR="002E4D50" w:rsidRPr="00967518" w:rsidRDefault="002E4D50" w:rsidP="00952000">
            <w:pPr>
              <w:pStyle w:val="TAL"/>
            </w:pPr>
          </w:p>
        </w:tc>
        <w:tc>
          <w:tcPr>
            <w:tcW w:w="3119" w:type="dxa"/>
          </w:tcPr>
          <w:p w14:paraId="06F4B521" w14:textId="77777777" w:rsidR="002E4D50" w:rsidRPr="00967518" w:rsidRDefault="002E4D50" w:rsidP="00952000">
            <w:pPr>
              <w:pStyle w:val="TAL"/>
            </w:pPr>
            <w:r w:rsidRPr="00967518">
              <w:t>Test ID 8</w:t>
            </w:r>
          </w:p>
        </w:tc>
      </w:tr>
    </w:tbl>
    <w:p w14:paraId="39081D91" w14:textId="77777777" w:rsidR="002E4D50" w:rsidRPr="00967518" w:rsidRDefault="002E4D50" w:rsidP="002E4D50"/>
    <w:p w14:paraId="076324B6" w14:textId="77777777" w:rsidR="002E4D50" w:rsidRPr="00967518" w:rsidRDefault="002E4D50" w:rsidP="002E4D50">
      <w:pPr>
        <w:pStyle w:val="H6"/>
      </w:pPr>
      <w:r w:rsidRPr="00967518">
        <w:t>6.2H.1.3.5</w:t>
      </w:r>
      <w:r w:rsidRPr="00967518">
        <w:tab/>
        <w:t>Test requirement</w:t>
      </w:r>
    </w:p>
    <w:p w14:paraId="01841637" w14:textId="77777777" w:rsidR="002E4D50" w:rsidRPr="00967518" w:rsidRDefault="002E4D50" w:rsidP="002E4D50">
      <w:r w:rsidRPr="00967518">
        <w:t>The maximum output power, derived in step 6 shall be within the range prescribed by the nominal maximum output power and tolerance in Table 6.2H.1.3.5-1 – Table 6.2H.1.3.5-2.</w:t>
      </w:r>
    </w:p>
    <w:p w14:paraId="4354E305" w14:textId="77777777" w:rsidR="002E4D50" w:rsidRPr="00967518" w:rsidRDefault="002E4D50" w:rsidP="002E4D50">
      <w:pPr>
        <w:pStyle w:val="TH"/>
      </w:pPr>
      <w:r w:rsidRPr="00967518">
        <w:t>Table 6.2H.1.3.5-0: Test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2E4D50" w:rsidRPr="00967518" w14:paraId="57F0525A" w14:textId="77777777" w:rsidTr="00952000">
        <w:trPr>
          <w:jc w:val="center"/>
        </w:trPr>
        <w:tc>
          <w:tcPr>
            <w:tcW w:w="6576" w:type="dxa"/>
            <w:gridSpan w:val="3"/>
            <w:tcBorders>
              <w:top w:val="single" w:sz="4" w:space="0" w:color="auto"/>
              <w:left w:val="single" w:sz="4" w:space="0" w:color="auto"/>
              <w:bottom w:val="single" w:sz="4" w:space="0" w:color="auto"/>
              <w:right w:val="single" w:sz="4" w:space="0" w:color="auto"/>
            </w:tcBorders>
            <w:vAlign w:val="center"/>
          </w:tcPr>
          <w:p w14:paraId="2A9602A6" w14:textId="77777777" w:rsidR="002E4D50" w:rsidRPr="00967518" w:rsidRDefault="002E4D50" w:rsidP="00952000">
            <w:pPr>
              <w:pStyle w:val="TAH"/>
            </w:pPr>
            <w:r w:rsidRPr="00967518">
              <w:t>TT for overall output power (dB)</w:t>
            </w:r>
          </w:p>
        </w:tc>
      </w:tr>
      <w:tr w:rsidR="002E4D50" w:rsidRPr="00967518" w14:paraId="0C22987E"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9941B71" w14:textId="77777777" w:rsidR="002E4D50" w:rsidRPr="00967518" w:rsidRDefault="002E4D50" w:rsidP="00952000">
            <w:pPr>
              <w:pStyle w:val="TAH"/>
            </w:pPr>
            <w:r w:rsidRPr="00967518">
              <w:t>Aggregation BW</w:t>
            </w:r>
          </w:p>
        </w:tc>
        <w:tc>
          <w:tcPr>
            <w:tcW w:w="1984" w:type="dxa"/>
            <w:tcBorders>
              <w:top w:val="single" w:sz="4" w:space="0" w:color="auto"/>
              <w:left w:val="single" w:sz="4" w:space="0" w:color="auto"/>
              <w:bottom w:val="single" w:sz="4" w:space="0" w:color="auto"/>
              <w:right w:val="single" w:sz="4" w:space="0" w:color="auto"/>
            </w:tcBorders>
            <w:vAlign w:val="center"/>
          </w:tcPr>
          <w:p w14:paraId="01ED823D" w14:textId="77777777" w:rsidR="002E4D50" w:rsidRPr="00967518" w:rsidRDefault="002E4D50" w:rsidP="00952000">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0FAA1CE1" w14:textId="77777777" w:rsidR="002E4D50" w:rsidRPr="00967518" w:rsidRDefault="002E4D50" w:rsidP="00952000">
            <w:pPr>
              <w:pStyle w:val="TAH"/>
            </w:pPr>
            <w:r w:rsidRPr="00967518">
              <w:t>3.0GHz &lt; f ≤ 6.0GHz</w:t>
            </w:r>
          </w:p>
        </w:tc>
      </w:tr>
      <w:tr w:rsidR="002E4D50" w:rsidRPr="00967518" w14:paraId="02FB5F20"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640DF75" w14:textId="77777777" w:rsidR="002E4D50" w:rsidRPr="00967518" w:rsidRDefault="002E4D50" w:rsidP="00952000">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21C9627F" w14:textId="77777777" w:rsidR="002E4D50" w:rsidRPr="00967518" w:rsidRDefault="002E4D50" w:rsidP="00952000">
            <w:pPr>
              <w:pStyle w:val="TAC"/>
            </w:pPr>
            <w:r w:rsidRPr="00967518">
              <w:t>0.7</w:t>
            </w:r>
          </w:p>
        </w:tc>
        <w:tc>
          <w:tcPr>
            <w:tcW w:w="1984" w:type="dxa"/>
            <w:tcBorders>
              <w:top w:val="single" w:sz="4" w:space="0" w:color="auto"/>
              <w:left w:val="single" w:sz="4" w:space="0" w:color="auto"/>
              <w:bottom w:val="single" w:sz="4" w:space="0" w:color="auto"/>
              <w:right w:val="single" w:sz="4" w:space="0" w:color="auto"/>
            </w:tcBorders>
            <w:vAlign w:val="center"/>
          </w:tcPr>
          <w:p w14:paraId="45D4778E" w14:textId="77777777" w:rsidR="002E4D50" w:rsidRPr="00967518" w:rsidRDefault="002E4D50" w:rsidP="00952000">
            <w:pPr>
              <w:pStyle w:val="TAC"/>
            </w:pPr>
            <w:r w:rsidRPr="00967518">
              <w:t>1.0</w:t>
            </w:r>
          </w:p>
        </w:tc>
      </w:tr>
      <w:tr w:rsidR="002E4D50" w:rsidRPr="00967518" w14:paraId="1FEB26CD"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07D0E9E" w14:textId="77777777" w:rsidR="002E4D50" w:rsidRPr="00967518" w:rsidRDefault="002E4D50" w:rsidP="00952000">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58A67B85" w14:textId="77777777" w:rsidR="002E4D50" w:rsidRPr="00967518" w:rsidRDefault="002E4D50" w:rsidP="00952000">
            <w:pPr>
              <w:pStyle w:val="TAC"/>
            </w:pPr>
            <w:r w:rsidRPr="00967518">
              <w:t>1.0</w:t>
            </w:r>
          </w:p>
        </w:tc>
        <w:tc>
          <w:tcPr>
            <w:tcW w:w="1984" w:type="dxa"/>
            <w:tcBorders>
              <w:top w:val="single" w:sz="4" w:space="0" w:color="auto"/>
              <w:left w:val="single" w:sz="4" w:space="0" w:color="auto"/>
              <w:bottom w:val="single" w:sz="4" w:space="0" w:color="auto"/>
              <w:right w:val="single" w:sz="4" w:space="0" w:color="auto"/>
            </w:tcBorders>
          </w:tcPr>
          <w:p w14:paraId="05DD9008" w14:textId="77777777" w:rsidR="002E4D50" w:rsidRPr="00967518" w:rsidRDefault="002E4D50" w:rsidP="00952000">
            <w:pPr>
              <w:pStyle w:val="TAC"/>
            </w:pPr>
            <w:r w:rsidRPr="00967518">
              <w:t>1.0</w:t>
            </w:r>
          </w:p>
        </w:tc>
      </w:tr>
      <w:tr w:rsidR="002E4D50" w:rsidRPr="00967518" w14:paraId="1CCE25F5" w14:textId="77777777" w:rsidTr="00952000">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B3C3A2D" w14:textId="77777777" w:rsidR="002E4D50" w:rsidRPr="00967518" w:rsidRDefault="002E4D50" w:rsidP="00952000">
            <w:pPr>
              <w:pStyle w:val="TAH"/>
            </w:pPr>
            <w:r w:rsidRPr="00967518">
              <w:t>100MHz &lt; BW ≤ 200MHz</w:t>
            </w:r>
          </w:p>
        </w:tc>
        <w:tc>
          <w:tcPr>
            <w:tcW w:w="1984" w:type="dxa"/>
            <w:tcBorders>
              <w:top w:val="single" w:sz="4" w:space="0" w:color="auto"/>
              <w:left w:val="single" w:sz="4" w:space="0" w:color="auto"/>
              <w:bottom w:val="single" w:sz="4" w:space="0" w:color="auto"/>
              <w:right w:val="single" w:sz="4" w:space="0" w:color="auto"/>
            </w:tcBorders>
          </w:tcPr>
          <w:p w14:paraId="7090908F" w14:textId="77777777" w:rsidR="002E4D50" w:rsidRPr="00967518" w:rsidRDefault="002E4D50" w:rsidP="00952000">
            <w:pPr>
              <w:pStyle w:val="TAC"/>
            </w:pPr>
            <w:r w:rsidRPr="00967518">
              <w:t>FFS</w:t>
            </w:r>
          </w:p>
        </w:tc>
        <w:tc>
          <w:tcPr>
            <w:tcW w:w="1984" w:type="dxa"/>
            <w:tcBorders>
              <w:top w:val="single" w:sz="4" w:space="0" w:color="auto"/>
              <w:left w:val="single" w:sz="4" w:space="0" w:color="auto"/>
              <w:bottom w:val="single" w:sz="4" w:space="0" w:color="auto"/>
              <w:right w:val="single" w:sz="4" w:space="0" w:color="auto"/>
            </w:tcBorders>
          </w:tcPr>
          <w:p w14:paraId="7506B156" w14:textId="77777777" w:rsidR="002E4D50" w:rsidRPr="00967518" w:rsidRDefault="002E4D50" w:rsidP="00952000">
            <w:pPr>
              <w:pStyle w:val="TAC"/>
            </w:pPr>
            <w:r w:rsidRPr="00967518">
              <w:t>FFS</w:t>
            </w:r>
          </w:p>
        </w:tc>
      </w:tr>
    </w:tbl>
    <w:p w14:paraId="2B92E945" w14:textId="77777777" w:rsidR="002E4D50" w:rsidRPr="00967518" w:rsidRDefault="002E4D50" w:rsidP="002E4D50"/>
    <w:p w14:paraId="3E0BB78F" w14:textId="77777777" w:rsidR="002E4D50" w:rsidRPr="00967518" w:rsidRDefault="002E4D50" w:rsidP="002E4D50">
      <w:pPr>
        <w:pStyle w:val="TH"/>
      </w:pPr>
      <w:r w:rsidRPr="00967518">
        <w:t>Table 6.2H.1.3.5-1: UE Power Class 3 test requirement (network signalling value CA_NS_04) for CA_n41C</w:t>
      </w:r>
    </w:p>
    <w:tbl>
      <w:tblPr>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758"/>
        <w:gridCol w:w="758"/>
        <w:gridCol w:w="664"/>
        <w:gridCol w:w="1026"/>
        <w:gridCol w:w="1099"/>
        <w:gridCol w:w="596"/>
        <w:gridCol w:w="851"/>
        <w:gridCol w:w="821"/>
        <w:gridCol w:w="880"/>
        <w:gridCol w:w="929"/>
      </w:tblGrid>
      <w:tr w:rsidR="002E4D50" w:rsidRPr="00967518" w14:paraId="4031C506" w14:textId="77777777" w:rsidTr="00952000">
        <w:trPr>
          <w:trHeight w:val="510"/>
        </w:trPr>
        <w:tc>
          <w:tcPr>
            <w:tcW w:w="758" w:type="dxa"/>
            <w:tcBorders>
              <w:top w:val="single" w:sz="4" w:space="0" w:color="auto"/>
              <w:left w:val="single" w:sz="4" w:space="0" w:color="auto"/>
              <w:bottom w:val="nil"/>
              <w:right w:val="single" w:sz="4" w:space="0" w:color="auto"/>
            </w:tcBorders>
            <w:vAlign w:val="center"/>
            <w:hideMark/>
          </w:tcPr>
          <w:p w14:paraId="628DCB54" w14:textId="77777777" w:rsidR="002E4D50" w:rsidRPr="00967518" w:rsidRDefault="002E4D50" w:rsidP="00952000">
            <w:pPr>
              <w:pStyle w:val="TAH"/>
            </w:pPr>
            <w:r w:rsidRPr="00967518">
              <w:t>Test ID</w:t>
            </w:r>
          </w:p>
        </w:tc>
        <w:tc>
          <w:tcPr>
            <w:tcW w:w="758" w:type="dxa"/>
            <w:tcBorders>
              <w:top w:val="single" w:sz="4" w:space="0" w:color="auto"/>
              <w:left w:val="single" w:sz="4" w:space="0" w:color="auto"/>
              <w:bottom w:val="nil"/>
              <w:right w:val="single" w:sz="4" w:space="0" w:color="auto"/>
            </w:tcBorders>
            <w:vAlign w:val="center"/>
            <w:hideMark/>
          </w:tcPr>
          <w:p w14:paraId="74BE424F" w14:textId="77777777" w:rsidR="002E4D50" w:rsidRPr="00967518" w:rsidRDefault="002E4D50" w:rsidP="00952000">
            <w:pPr>
              <w:pStyle w:val="TAH"/>
            </w:pPr>
            <w:r w:rsidRPr="00967518">
              <w:t>P</w:t>
            </w:r>
            <w:r w:rsidRPr="00967518">
              <w:rPr>
                <w:vertAlign w:val="subscript"/>
              </w:rPr>
              <w:t>Powerclass</w:t>
            </w:r>
          </w:p>
        </w:tc>
        <w:tc>
          <w:tcPr>
            <w:tcW w:w="758" w:type="dxa"/>
            <w:vMerge w:val="restart"/>
            <w:tcBorders>
              <w:top w:val="single" w:sz="4" w:space="0" w:color="auto"/>
              <w:left w:val="single" w:sz="4" w:space="0" w:color="auto"/>
              <w:right w:val="single" w:sz="4" w:space="0" w:color="auto"/>
            </w:tcBorders>
            <w:vAlign w:val="center"/>
            <w:hideMark/>
          </w:tcPr>
          <w:p w14:paraId="4202C703" w14:textId="77777777" w:rsidR="002E4D50" w:rsidRPr="00967518" w:rsidRDefault="002E4D50" w:rsidP="00952000">
            <w:pPr>
              <w:pStyle w:val="TAH"/>
              <w:rPr>
                <w:rFonts w:eastAsia="Malgun Gothic"/>
              </w:rPr>
            </w:pPr>
            <w:r w:rsidRPr="00967518">
              <w:t>MPR (dB)</w:t>
            </w:r>
          </w:p>
        </w:tc>
        <w:tc>
          <w:tcPr>
            <w:tcW w:w="664" w:type="dxa"/>
            <w:vMerge w:val="restart"/>
            <w:tcBorders>
              <w:top w:val="single" w:sz="4" w:space="0" w:color="auto"/>
              <w:left w:val="single" w:sz="4" w:space="0" w:color="auto"/>
              <w:right w:val="single" w:sz="4" w:space="0" w:color="auto"/>
            </w:tcBorders>
            <w:vAlign w:val="center"/>
            <w:hideMark/>
          </w:tcPr>
          <w:p w14:paraId="7F9990BB" w14:textId="77777777" w:rsidR="002E4D50" w:rsidRPr="00967518" w:rsidRDefault="002E4D50" w:rsidP="00952000">
            <w:pPr>
              <w:pStyle w:val="TAH"/>
              <w:rPr>
                <w:rFonts w:eastAsia="Malgun Gothic"/>
              </w:rPr>
            </w:pPr>
            <w:r w:rsidRPr="00967518">
              <w:t>AMPR</w:t>
            </w:r>
            <w:r w:rsidRPr="00967518">
              <w:rPr>
                <w:vertAlign w:val="subscript"/>
              </w:rPr>
              <w:t>cc</w:t>
            </w:r>
            <w:r w:rsidRPr="00967518">
              <w:t xml:space="preserve"> (dB)</w:t>
            </w:r>
          </w:p>
        </w:tc>
        <w:tc>
          <w:tcPr>
            <w:tcW w:w="1026" w:type="dxa"/>
            <w:vMerge w:val="restart"/>
            <w:tcBorders>
              <w:top w:val="single" w:sz="4" w:space="0" w:color="auto"/>
              <w:left w:val="single" w:sz="4" w:space="0" w:color="auto"/>
              <w:right w:val="single" w:sz="4" w:space="0" w:color="auto"/>
            </w:tcBorders>
          </w:tcPr>
          <w:p w14:paraId="4152638C" w14:textId="77777777" w:rsidR="002E4D50" w:rsidRPr="00967518" w:rsidRDefault="002E4D50" w:rsidP="00952000">
            <w:pPr>
              <w:pStyle w:val="TAH"/>
            </w:pPr>
            <w:r w:rsidRPr="00967518">
              <w:t>AMPR(dB)</w:t>
            </w:r>
          </w:p>
        </w:tc>
        <w:tc>
          <w:tcPr>
            <w:tcW w:w="1099" w:type="dxa"/>
            <w:vMerge w:val="restart"/>
            <w:tcBorders>
              <w:top w:val="single" w:sz="4" w:space="0" w:color="auto"/>
              <w:left w:val="single" w:sz="4" w:space="0" w:color="auto"/>
              <w:right w:val="single" w:sz="4" w:space="0" w:color="auto"/>
            </w:tcBorders>
            <w:vAlign w:val="center"/>
            <w:hideMark/>
          </w:tcPr>
          <w:p w14:paraId="10C1D764" w14:textId="77777777" w:rsidR="002E4D50" w:rsidRPr="00967518" w:rsidRDefault="002E4D50" w:rsidP="00952000">
            <w:pPr>
              <w:pStyle w:val="TAH"/>
              <w:rPr>
                <w:rFonts w:eastAsia="Malgun Gothic"/>
              </w:rPr>
            </w:pPr>
            <w:r w:rsidRPr="00967518">
              <w:t>ΔT</w:t>
            </w:r>
            <w:r w:rsidRPr="00967518">
              <w:rPr>
                <w:vertAlign w:val="subscript"/>
              </w:rPr>
              <w:t xml:space="preserve">C,c </w:t>
            </w:r>
            <w:r w:rsidRPr="00967518">
              <w:t>(dB)</w:t>
            </w:r>
          </w:p>
        </w:tc>
        <w:tc>
          <w:tcPr>
            <w:tcW w:w="596" w:type="dxa"/>
            <w:tcBorders>
              <w:top w:val="single" w:sz="4" w:space="0" w:color="auto"/>
              <w:left w:val="single" w:sz="4" w:space="0" w:color="auto"/>
              <w:bottom w:val="nil"/>
              <w:right w:val="single" w:sz="4" w:space="0" w:color="auto"/>
            </w:tcBorders>
            <w:vAlign w:val="center"/>
            <w:hideMark/>
          </w:tcPr>
          <w:p w14:paraId="7770CF85" w14:textId="77777777" w:rsidR="002E4D50" w:rsidRPr="00967518" w:rsidRDefault="002E4D50" w:rsidP="00952000">
            <w:pPr>
              <w:pStyle w:val="TAH"/>
              <w:rPr>
                <w:vertAlign w:val="subscript"/>
              </w:rPr>
            </w:pPr>
            <w:r w:rsidRPr="00967518">
              <w:t>T</w:t>
            </w:r>
            <w:r w:rsidRPr="00967518">
              <w:rPr>
                <w:vertAlign w:val="subscript"/>
              </w:rPr>
              <w:t xml:space="preserve">L </w:t>
            </w:r>
            <w:r w:rsidRPr="00967518">
              <w:t>(dB)</w:t>
            </w:r>
          </w:p>
        </w:tc>
        <w:tc>
          <w:tcPr>
            <w:tcW w:w="851" w:type="dxa"/>
            <w:tcBorders>
              <w:top w:val="single" w:sz="4" w:space="0" w:color="auto"/>
              <w:left w:val="single" w:sz="4" w:space="0" w:color="auto"/>
              <w:bottom w:val="nil"/>
              <w:right w:val="single" w:sz="4" w:space="0" w:color="auto"/>
            </w:tcBorders>
            <w:vAlign w:val="center"/>
            <w:hideMark/>
          </w:tcPr>
          <w:p w14:paraId="3DD62A5C" w14:textId="77777777" w:rsidR="002E4D50" w:rsidRPr="00967518" w:rsidRDefault="002E4D50" w:rsidP="00952000">
            <w:pPr>
              <w:pStyle w:val="TAH"/>
              <w:rPr>
                <w:vertAlign w:val="subscript"/>
              </w:rPr>
            </w:pPr>
            <w:r w:rsidRPr="00967518">
              <w:t>P</w:t>
            </w:r>
            <w:r w:rsidRPr="00967518">
              <w:rPr>
                <w:vertAlign w:val="subscript"/>
              </w:rPr>
              <w:t xml:space="preserve">CMAX_L </w:t>
            </w:r>
            <w:r w:rsidRPr="00967518">
              <w:t>(dBm)</w:t>
            </w:r>
          </w:p>
        </w:tc>
        <w:tc>
          <w:tcPr>
            <w:tcW w:w="821" w:type="dxa"/>
            <w:tcBorders>
              <w:top w:val="single" w:sz="4" w:space="0" w:color="auto"/>
              <w:left w:val="single" w:sz="4" w:space="0" w:color="auto"/>
              <w:bottom w:val="nil"/>
              <w:right w:val="single" w:sz="4" w:space="0" w:color="auto"/>
            </w:tcBorders>
            <w:vAlign w:val="center"/>
            <w:hideMark/>
          </w:tcPr>
          <w:p w14:paraId="5C23EDCD" w14:textId="77777777" w:rsidR="002E4D50" w:rsidRPr="00967518" w:rsidRDefault="002E4D50" w:rsidP="00952000">
            <w:pPr>
              <w:pStyle w:val="TAH"/>
              <w:rPr>
                <w:rFonts w:eastAsia="Malgun Gothic"/>
              </w:rPr>
            </w:pPr>
            <w:r w:rsidRPr="00967518">
              <w:t>T</w:t>
            </w:r>
            <w:r w:rsidRPr="00967518">
              <w:rPr>
                <w:vertAlign w:val="subscript"/>
              </w:rPr>
              <w:t>LOW</w:t>
            </w:r>
            <w:r w:rsidRPr="00967518">
              <w:t>(P</w:t>
            </w:r>
            <w:r w:rsidRPr="00967518">
              <w:rPr>
                <w:vertAlign w:val="subscript"/>
              </w:rPr>
              <w:t>CMAX_L</w:t>
            </w:r>
            <w:r w:rsidRPr="00967518">
              <w:t>)</w:t>
            </w:r>
          </w:p>
        </w:tc>
        <w:tc>
          <w:tcPr>
            <w:tcW w:w="880" w:type="dxa"/>
            <w:tcBorders>
              <w:top w:val="single" w:sz="4" w:space="0" w:color="auto"/>
              <w:left w:val="single" w:sz="4" w:space="0" w:color="auto"/>
              <w:bottom w:val="nil"/>
              <w:right w:val="single" w:sz="4" w:space="0" w:color="auto"/>
            </w:tcBorders>
            <w:vAlign w:val="center"/>
            <w:hideMark/>
          </w:tcPr>
          <w:p w14:paraId="6966BE44" w14:textId="77777777" w:rsidR="002E4D50" w:rsidRPr="00967518" w:rsidRDefault="002E4D50" w:rsidP="00952000">
            <w:pPr>
              <w:pStyle w:val="TAH"/>
              <w:rPr>
                <w:rFonts w:eastAsia="Malgun Gothic"/>
              </w:rPr>
            </w:pPr>
            <w:r w:rsidRPr="00967518">
              <w:t>Upper limit</w:t>
            </w:r>
          </w:p>
        </w:tc>
        <w:tc>
          <w:tcPr>
            <w:tcW w:w="929" w:type="dxa"/>
            <w:tcBorders>
              <w:top w:val="single" w:sz="4" w:space="0" w:color="auto"/>
              <w:left w:val="single" w:sz="4" w:space="0" w:color="auto"/>
              <w:bottom w:val="nil"/>
              <w:right w:val="single" w:sz="4" w:space="0" w:color="auto"/>
            </w:tcBorders>
            <w:vAlign w:val="center"/>
            <w:hideMark/>
          </w:tcPr>
          <w:p w14:paraId="259E2D04" w14:textId="77777777" w:rsidR="002E4D50" w:rsidRPr="00967518" w:rsidRDefault="002E4D50" w:rsidP="00952000">
            <w:pPr>
              <w:pStyle w:val="TAH"/>
              <w:rPr>
                <w:rFonts w:eastAsia="Malgun Gothic"/>
              </w:rPr>
            </w:pPr>
            <w:r w:rsidRPr="00967518">
              <w:t>Lower limit</w:t>
            </w:r>
          </w:p>
        </w:tc>
      </w:tr>
      <w:tr w:rsidR="002E4D50" w:rsidRPr="00967518" w14:paraId="4442695C" w14:textId="77777777" w:rsidTr="00952000">
        <w:tc>
          <w:tcPr>
            <w:tcW w:w="758" w:type="dxa"/>
            <w:tcBorders>
              <w:top w:val="nil"/>
              <w:left w:val="single" w:sz="4" w:space="0" w:color="auto"/>
              <w:bottom w:val="single" w:sz="4" w:space="0" w:color="auto"/>
              <w:right w:val="single" w:sz="4" w:space="0" w:color="auto"/>
            </w:tcBorders>
            <w:vAlign w:val="center"/>
          </w:tcPr>
          <w:p w14:paraId="50605776" w14:textId="77777777" w:rsidR="002E4D50" w:rsidRPr="00967518" w:rsidRDefault="002E4D50" w:rsidP="00952000">
            <w:pPr>
              <w:pStyle w:val="TAH"/>
            </w:pPr>
          </w:p>
        </w:tc>
        <w:tc>
          <w:tcPr>
            <w:tcW w:w="758" w:type="dxa"/>
            <w:tcBorders>
              <w:top w:val="nil"/>
              <w:left w:val="single" w:sz="4" w:space="0" w:color="auto"/>
              <w:bottom w:val="single" w:sz="4" w:space="0" w:color="auto"/>
              <w:right w:val="single" w:sz="4" w:space="0" w:color="auto"/>
            </w:tcBorders>
            <w:vAlign w:val="center"/>
            <w:hideMark/>
          </w:tcPr>
          <w:p w14:paraId="1B08335E" w14:textId="77777777" w:rsidR="002E4D50" w:rsidRPr="00967518" w:rsidRDefault="002E4D50" w:rsidP="00952000">
            <w:pPr>
              <w:pStyle w:val="TAH"/>
            </w:pPr>
            <w:r w:rsidRPr="00967518">
              <w:t>(dBm)</w:t>
            </w:r>
          </w:p>
        </w:tc>
        <w:tc>
          <w:tcPr>
            <w:tcW w:w="758" w:type="dxa"/>
            <w:vMerge/>
            <w:tcBorders>
              <w:left w:val="single" w:sz="4" w:space="0" w:color="auto"/>
              <w:bottom w:val="single" w:sz="4" w:space="0" w:color="auto"/>
              <w:right w:val="single" w:sz="4" w:space="0" w:color="auto"/>
            </w:tcBorders>
            <w:vAlign w:val="center"/>
            <w:hideMark/>
          </w:tcPr>
          <w:p w14:paraId="24A76D66" w14:textId="77777777" w:rsidR="002E4D50" w:rsidRPr="00967518" w:rsidRDefault="002E4D50" w:rsidP="00952000">
            <w:pPr>
              <w:pStyle w:val="TAH"/>
            </w:pPr>
          </w:p>
        </w:tc>
        <w:tc>
          <w:tcPr>
            <w:tcW w:w="664" w:type="dxa"/>
            <w:vMerge/>
            <w:tcBorders>
              <w:left w:val="single" w:sz="4" w:space="0" w:color="auto"/>
              <w:bottom w:val="single" w:sz="4" w:space="0" w:color="auto"/>
              <w:right w:val="single" w:sz="4" w:space="0" w:color="auto"/>
            </w:tcBorders>
            <w:vAlign w:val="center"/>
            <w:hideMark/>
          </w:tcPr>
          <w:p w14:paraId="461CAA23" w14:textId="77777777" w:rsidR="002E4D50" w:rsidRPr="00967518" w:rsidRDefault="002E4D50" w:rsidP="00952000">
            <w:pPr>
              <w:pStyle w:val="TAH"/>
            </w:pPr>
          </w:p>
        </w:tc>
        <w:tc>
          <w:tcPr>
            <w:tcW w:w="1026" w:type="dxa"/>
            <w:vMerge/>
            <w:tcBorders>
              <w:left w:val="single" w:sz="4" w:space="0" w:color="auto"/>
              <w:bottom w:val="single" w:sz="4" w:space="0" w:color="auto"/>
              <w:right w:val="single" w:sz="4" w:space="0" w:color="auto"/>
            </w:tcBorders>
          </w:tcPr>
          <w:p w14:paraId="54B7D083" w14:textId="77777777" w:rsidR="002E4D50" w:rsidRPr="00967518" w:rsidRDefault="002E4D50" w:rsidP="00952000">
            <w:pPr>
              <w:pStyle w:val="TAH"/>
            </w:pPr>
          </w:p>
        </w:tc>
        <w:tc>
          <w:tcPr>
            <w:tcW w:w="1099" w:type="dxa"/>
            <w:vMerge/>
            <w:tcBorders>
              <w:left w:val="single" w:sz="4" w:space="0" w:color="auto"/>
              <w:bottom w:val="single" w:sz="4" w:space="0" w:color="auto"/>
              <w:right w:val="single" w:sz="4" w:space="0" w:color="auto"/>
            </w:tcBorders>
            <w:vAlign w:val="center"/>
            <w:hideMark/>
          </w:tcPr>
          <w:p w14:paraId="2AC71C97" w14:textId="77777777" w:rsidR="002E4D50" w:rsidRPr="00967518" w:rsidRDefault="002E4D50" w:rsidP="00952000">
            <w:pPr>
              <w:pStyle w:val="TAH"/>
            </w:pPr>
          </w:p>
        </w:tc>
        <w:tc>
          <w:tcPr>
            <w:tcW w:w="596" w:type="dxa"/>
            <w:tcBorders>
              <w:top w:val="nil"/>
              <w:left w:val="single" w:sz="4" w:space="0" w:color="auto"/>
              <w:bottom w:val="single" w:sz="4" w:space="0" w:color="auto"/>
              <w:right w:val="single" w:sz="4" w:space="0" w:color="auto"/>
            </w:tcBorders>
            <w:vAlign w:val="center"/>
          </w:tcPr>
          <w:p w14:paraId="33A08F05" w14:textId="77777777" w:rsidR="002E4D50" w:rsidRPr="00967518" w:rsidRDefault="002E4D50" w:rsidP="00952000">
            <w:pPr>
              <w:pStyle w:val="TAH"/>
            </w:pPr>
          </w:p>
        </w:tc>
        <w:tc>
          <w:tcPr>
            <w:tcW w:w="851" w:type="dxa"/>
            <w:tcBorders>
              <w:top w:val="nil"/>
              <w:left w:val="single" w:sz="4" w:space="0" w:color="auto"/>
              <w:bottom w:val="single" w:sz="4" w:space="0" w:color="auto"/>
              <w:right w:val="single" w:sz="4" w:space="0" w:color="auto"/>
            </w:tcBorders>
            <w:vAlign w:val="center"/>
          </w:tcPr>
          <w:p w14:paraId="319B7534" w14:textId="77777777" w:rsidR="002E4D50" w:rsidRPr="00967518" w:rsidRDefault="002E4D50" w:rsidP="00952000">
            <w:pPr>
              <w:pStyle w:val="TAH"/>
            </w:pPr>
          </w:p>
        </w:tc>
        <w:tc>
          <w:tcPr>
            <w:tcW w:w="821" w:type="dxa"/>
            <w:tcBorders>
              <w:top w:val="nil"/>
              <w:left w:val="single" w:sz="4" w:space="0" w:color="auto"/>
              <w:bottom w:val="single" w:sz="4" w:space="0" w:color="auto"/>
              <w:right w:val="single" w:sz="4" w:space="0" w:color="auto"/>
            </w:tcBorders>
            <w:vAlign w:val="center"/>
            <w:hideMark/>
          </w:tcPr>
          <w:p w14:paraId="33EC232F" w14:textId="77777777" w:rsidR="002E4D50" w:rsidRPr="00967518" w:rsidRDefault="002E4D50" w:rsidP="00952000">
            <w:pPr>
              <w:pStyle w:val="TAH"/>
            </w:pPr>
            <w:r w:rsidRPr="00967518">
              <w:t>(dB)</w:t>
            </w:r>
          </w:p>
        </w:tc>
        <w:tc>
          <w:tcPr>
            <w:tcW w:w="880" w:type="dxa"/>
            <w:tcBorders>
              <w:top w:val="nil"/>
              <w:left w:val="single" w:sz="4" w:space="0" w:color="auto"/>
              <w:bottom w:val="single" w:sz="4" w:space="0" w:color="auto"/>
              <w:right w:val="single" w:sz="4" w:space="0" w:color="auto"/>
            </w:tcBorders>
            <w:vAlign w:val="center"/>
            <w:hideMark/>
          </w:tcPr>
          <w:p w14:paraId="050E8D02" w14:textId="77777777" w:rsidR="002E4D50" w:rsidRPr="00967518" w:rsidRDefault="002E4D50" w:rsidP="00952000">
            <w:pPr>
              <w:pStyle w:val="TAH"/>
            </w:pPr>
            <w:r w:rsidRPr="00967518">
              <w:t>(dBm)</w:t>
            </w:r>
          </w:p>
        </w:tc>
        <w:tc>
          <w:tcPr>
            <w:tcW w:w="929" w:type="dxa"/>
            <w:tcBorders>
              <w:top w:val="nil"/>
              <w:left w:val="single" w:sz="4" w:space="0" w:color="auto"/>
              <w:bottom w:val="single" w:sz="4" w:space="0" w:color="auto"/>
              <w:right w:val="single" w:sz="4" w:space="0" w:color="auto"/>
            </w:tcBorders>
            <w:vAlign w:val="center"/>
            <w:hideMark/>
          </w:tcPr>
          <w:p w14:paraId="1A442B6B" w14:textId="77777777" w:rsidR="002E4D50" w:rsidRPr="00967518" w:rsidRDefault="002E4D50" w:rsidP="00952000">
            <w:pPr>
              <w:pStyle w:val="TAH"/>
            </w:pPr>
            <w:r w:rsidRPr="00967518">
              <w:t>(dBm)</w:t>
            </w:r>
          </w:p>
        </w:tc>
      </w:tr>
      <w:tr w:rsidR="002E4D50" w:rsidRPr="00967518" w14:paraId="5589080F"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42D0BED2" w14:textId="77777777" w:rsidR="002E4D50" w:rsidRPr="00967518" w:rsidRDefault="002E4D50" w:rsidP="00952000">
            <w:pPr>
              <w:pStyle w:val="TAC"/>
            </w:pPr>
            <w:r w:rsidRPr="00967518">
              <w:t>1</w:t>
            </w:r>
          </w:p>
        </w:tc>
        <w:tc>
          <w:tcPr>
            <w:tcW w:w="758" w:type="dxa"/>
            <w:tcBorders>
              <w:top w:val="single" w:sz="4" w:space="0" w:color="auto"/>
              <w:left w:val="single" w:sz="4" w:space="0" w:color="auto"/>
              <w:bottom w:val="single" w:sz="4" w:space="0" w:color="auto"/>
              <w:right w:val="single" w:sz="4" w:space="0" w:color="auto"/>
            </w:tcBorders>
            <w:hideMark/>
          </w:tcPr>
          <w:p w14:paraId="5D35544E"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hideMark/>
          </w:tcPr>
          <w:p w14:paraId="61F02241" w14:textId="77777777" w:rsidR="002E4D50" w:rsidRPr="00967518" w:rsidRDefault="002E4D50" w:rsidP="00952000">
            <w:pPr>
              <w:pStyle w:val="TAC"/>
            </w:pPr>
            <w:r w:rsidRPr="00967518">
              <w:t>8</w:t>
            </w:r>
          </w:p>
        </w:tc>
        <w:tc>
          <w:tcPr>
            <w:tcW w:w="664" w:type="dxa"/>
            <w:tcBorders>
              <w:top w:val="single" w:sz="4" w:space="0" w:color="auto"/>
              <w:left w:val="single" w:sz="4" w:space="0" w:color="auto"/>
              <w:bottom w:val="single" w:sz="4" w:space="0" w:color="auto"/>
              <w:right w:val="single" w:sz="4" w:space="0" w:color="auto"/>
            </w:tcBorders>
            <w:hideMark/>
          </w:tcPr>
          <w:p w14:paraId="545F035C"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5C10C1E7" w14:textId="77777777" w:rsidR="002E4D50" w:rsidRPr="00967518" w:rsidRDefault="002E4D50" w:rsidP="00952000">
            <w:pPr>
              <w:pStyle w:val="TAC"/>
            </w:pPr>
            <w:r w:rsidRPr="00967518">
              <w:t>8</w:t>
            </w:r>
          </w:p>
        </w:tc>
        <w:tc>
          <w:tcPr>
            <w:tcW w:w="1099" w:type="dxa"/>
            <w:tcBorders>
              <w:top w:val="single" w:sz="4" w:space="0" w:color="auto"/>
              <w:left w:val="single" w:sz="4" w:space="0" w:color="auto"/>
              <w:bottom w:val="single" w:sz="4" w:space="0" w:color="auto"/>
              <w:right w:val="single" w:sz="4" w:space="0" w:color="auto"/>
            </w:tcBorders>
            <w:hideMark/>
          </w:tcPr>
          <w:p w14:paraId="09EBA0D3" w14:textId="77777777" w:rsidR="002E4D50" w:rsidRPr="00967518" w:rsidRDefault="002E4D50" w:rsidP="00952000">
            <w:pPr>
              <w:pStyle w:val="TAC"/>
              <w:rPr>
                <w:vertAlign w:val="superscript"/>
              </w:rPr>
            </w:pPr>
            <w:r w:rsidRPr="00967518">
              <w:t>0</w:t>
            </w:r>
          </w:p>
        </w:tc>
        <w:tc>
          <w:tcPr>
            <w:tcW w:w="596" w:type="dxa"/>
            <w:tcBorders>
              <w:top w:val="single" w:sz="4" w:space="0" w:color="auto"/>
              <w:left w:val="single" w:sz="4" w:space="0" w:color="auto"/>
              <w:bottom w:val="single" w:sz="4" w:space="0" w:color="auto"/>
              <w:right w:val="single" w:sz="4" w:space="0" w:color="auto"/>
            </w:tcBorders>
            <w:hideMark/>
          </w:tcPr>
          <w:p w14:paraId="2F857354"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hideMark/>
          </w:tcPr>
          <w:p w14:paraId="2DA62B98" w14:textId="77777777" w:rsidR="002E4D50" w:rsidRPr="00967518" w:rsidRDefault="002E4D50" w:rsidP="00952000">
            <w:pPr>
              <w:pStyle w:val="TAC"/>
            </w:pPr>
            <w:r w:rsidRPr="00967518">
              <w:t>15</w:t>
            </w:r>
          </w:p>
        </w:tc>
        <w:tc>
          <w:tcPr>
            <w:tcW w:w="821" w:type="dxa"/>
            <w:tcBorders>
              <w:top w:val="single" w:sz="4" w:space="0" w:color="auto"/>
              <w:left w:val="single" w:sz="4" w:space="0" w:color="auto"/>
              <w:bottom w:val="single" w:sz="4" w:space="0" w:color="auto"/>
              <w:right w:val="single" w:sz="4" w:space="0" w:color="auto"/>
            </w:tcBorders>
            <w:hideMark/>
          </w:tcPr>
          <w:p w14:paraId="5AE32409"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56EA417D"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73DF388A" w14:textId="77777777" w:rsidR="002E4D50" w:rsidRPr="00967518" w:rsidRDefault="002E4D50" w:rsidP="00952000">
            <w:pPr>
              <w:pStyle w:val="TAC"/>
            </w:pPr>
            <w:r w:rsidRPr="00967518">
              <w:t>10-TT</w:t>
            </w:r>
          </w:p>
        </w:tc>
      </w:tr>
      <w:tr w:rsidR="002E4D50" w:rsidRPr="00967518" w14:paraId="45895EB1"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05070018" w14:textId="77777777" w:rsidR="002E4D50" w:rsidRPr="00967518" w:rsidRDefault="002E4D50" w:rsidP="00952000">
            <w:pPr>
              <w:pStyle w:val="TAC"/>
            </w:pPr>
            <w:r w:rsidRPr="00967518">
              <w:t>2</w:t>
            </w:r>
          </w:p>
        </w:tc>
        <w:tc>
          <w:tcPr>
            <w:tcW w:w="758" w:type="dxa"/>
            <w:tcBorders>
              <w:top w:val="single" w:sz="4" w:space="0" w:color="auto"/>
              <w:left w:val="single" w:sz="4" w:space="0" w:color="auto"/>
              <w:bottom w:val="single" w:sz="4" w:space="0" w:color="auto"/>
              <w:right w:val="single" w:sz="4" w:space="0" w:color="auto"/>
            </w:tcBorders>
            <w:hideMark/>
          </w:tcPr>
          <w:p w14:paraId="789B479F"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781793B9" w14:textId="77777777" w:rsidR="002E4D50" w:rsidRPr="00967518" w:rsidRDefault="002E4D50" w:rsidP="00952000">
            <w:pPr>
              <w:pStyle w:val="TAC"/>
            </w:pPr>
            <w:r w:rsidRPr="00967518">
              <w:t>8</w:t>
            </w:r>
          </w:p>
        </w:tc>
        <w:tc>
          <w:tcPr>
            <w:tcW w:w="664" w:type="dxa"/>
            <w:tcBorders>
              <w:top w:val="single" w:sz="4" w:space="0" w:color="auto"/>
              <w:left w:val="single" w:sz="4" w:space="0" w:color="auto"/>
              <w:bottom w:val="single" w:sz="4" w:space="0" w:color="auto"/>
              <w:right w:val="single" w:sz="4" w:space="0" w:color="auto"/>
            </w:tcBorders>
          </w:tcPr>
          <w:p w14:paraId="3B8B0EE0"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60C68C27" w14:textId="77777777" w:rsidR="002E4D50" w:rsidRPr="00967518" w:rsidRDefault="002E4D50" w:rsidP="00952000">
            <w:pPr>
              <w:pStyle w:val="TAC"/>
            </w:pPr>
            <w:r w:rsidRPr="00967518">
              <w:t>8</w:t>
            </w:r>
          </w:p>
        </w:tc>
        <w:tc>
          <w:tcPr>
            <w:tcW w:w="1099" w:type="dxa"/>
            <w:tcBorders>
              <w:top w:val="single" w:sz="4" w:space="0" w:color="auto"/>
              <w:left w:val="single" w:sz="4" w:space="0" w:color="auto"/>
              <w:bottom w:val="single" w:sz="4" w:space="0" w:color="auto"/>
              <w:right w:val="single" w:sz="4" w:space="0" w:color="auto"/>
            </w:tcBorders>
          </w:tcPr>
          <w:p w14:paraId="3BFB99C5" w14:textId="77777777" w:rsidR="002E4D50" w:rsidRPr="00967518" w:rsidRDefault="002E4D50" w:rsidP="00952000">
            <w:pPr>
              <w:pStyle w:val="TAC"/>
            </w:pPr>
            <w:r w:rsidRPr="00967518">
              <w:t>1.5</w:t>
            </w:r>
          </w:p>
        </w:tc>
        <w:tc>
          <w:tcPr>
            <w:tcW w:w="596" w:type="dxa"/>
            <w:tcBorders>
              <w:top w:val="single" w:sz="4" w:space="0" w:color="auto"/>
              <w:left w:val="single" w:sz="4" w:space="0" w:color="auto"/>
              <w:bottom w:val="single" w:sz="4" w:space="0" w:color="auto"/>
              <w:right w:val="single" w:sz="4" w:space="0" w:color="auto"/>
            </w:tcBorders>
          </w:tcPr>
          <w:p w14:paraId="3E470018"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44DB7747" w14:textId="77777777" w:rsidR="002E4D50" w:rsidRPr="00967518" w:rsidRDefault="002E4D50" w:rsidP="00952000">
            <w:pPr>
              <w:pStyle w:val="TAC"/>
            </w:pPr>
            <w:r w:rsidRPr="00967518">
              <w:t>15</w:t>
            </w:r>
          </w:p>
        </w:tc>
        <w:tc>
          <w:tcPr>
            <w:tcW w:w="821" w:type="dxa"/>
            <w:tcBorders>
              <w:top w:val="single" w:sz="4" w:space="0" w:color="auto"/>
              <w:left w:val="single" w:sz="4" w:space="0" w:color="auto"/>
              <w:bottom w:val="single" w:sz="4" w:space="0" w:color="auto"/>
              <w:right w:val="single" w:sz="4" w:space="0" w:color="auto"/>
            </w:tcBorders>
          </w:tcPr>
          <w:p w14:paraId="327BC17A"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50BA2143"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0F9AED2C" w14:textId="77777777" w:rsidR="002E4D50" w:rsidRPr="00967518" w:rsidRDefault="002E4D50" w:rsidP="00952000">
            <w:pPr>
              <w:pStyle w:val="TAC"/>
            </w:pPr>
            <w:r w:rsidRPr="00967518">
              <w:t>10-TT</w:t>
            </w:r>
          </w:p>
        </w:tc>
      </w:tr>
      <w:tr w:rsidR="002E4D50" w:rsidRPr="00967518" w14:paraId="231475EC"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42027E7F" w14:textId="77777777" w:rsidR="002E4D50" w:rsidRPr="00967518" w:rsidRDefault="002E4D50" w:rsidP="00952000">
            <w:pPr>
              <w:pStyle w:val="TAC"/>
            </w:pPr>
            <w:r w:rsidRPr="00967518">
              <w:t>3</w:t>
            </w:r>
          </w:p>
        </w:tc>
        <w:tc>
          <w:tcPr>
            <w:tcW w:w="758" w:type="dxa"/>
            <w:tcBorders>
              <w:top w:val="single" w:sz="4" w:space="0" w:color="auto"/>
              <w:left w:val="single" w:sz="4" w:space="0" w:color="auto"/>
              <w:bottom w:val="single" w:sz="4" w:space="0" w:color="auto"/>
              <w:right w:val="single" w:sz="4" w:space="0" w:color="auto"/>
            </w:tcBorders>
            <w:hideMark/>
          </w:tcPr>
          <w:p w14:paraId="74BBB1F0"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5FA6424A" w14:textId="77777777" w:rsidR="002E4D50" w:rsidRPr="00967518" w:rsidRDefault="002E4D50" w:rsidP="00952000">
            <w:pPr>
              <w:pStyle w:val="TAC"/>
            </w:pPr>
            <w:r w:rsidRPr="00967518">
              <w:t>8</w:t>
            </w:r>
          </w:p>
        </w:tc>
        <w:tc>
          <w:tcPr>
            <w:tcW w:w="664" w:type="dxa"/>
            <w:tcBorders>
              <w:top w:val="single" w:sz="4" w:space="0" w:color="auto"/>
              <w:left w:val="single" w:sz="4" w:space="0" w:color="auto"/>
              <w:bottom w:val="single" w:sz="4" w:space="0" w:color="auto"/>
              <w:right w:val="single" w:sz="4" w:space="0" w:color="auto"/>
            </w:tcBorders>
          </w:tcPr>
          <w:p w14:paraId="084A05B3"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1AC95E53" w14:textId="77777777" w:rsidR="002E4D50" w:rsidRPr="00967518" w:rsidRDefault="002E4D50" w:rsidP="00952000">
            <w:pPr>
              <w:pStyle w:val="TAC"/>
            </w:pPr>
            <w:r w:rsidRPr="00967518">
              <w:t>8</w:t>
            </w:r>
          </w:p>
        </w:tc>
        <w:tc>
          <w:tcPr>
            <w:tcW w:w="1099" w:type="dxa"/>
            <w:tcBorders>
              <w:top w:val="single" w:sz="4" w:space="0" w:color="auto"/>
              <w:left w:val="single" w:sz="4" w:space="0" w:color="auto"/>
              <w:bottom w:val="single" w:sz="4" w:space="0" w:color="auto"/>
              <w:right w:val="single" w:sz="4" w:space="0" w:color="auto"/>
            </w:tcBorders>
          </w:tcPr>
          <w:p w14:paraId="3A3455C4"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04CB2237"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7FEC3B91" w14:textId="77777777" w:rsidR="002E4D50" w:rsidRPr="00967518" w:rsidRDefault="002E4D50" w:rsidP="00952000">
            <w:pPr>
              <w:pStyle w:val="TAC"/>
            </w:pPr>
            <w:r w:rsidRPr="00967518">
              <w:t>15</w:t>
            </w:r>
          </w:p>
        </w:tc>
        <w:tc>
          <w:tcPr>
            <w:tcW w:w="821" w:type="dxa"/>
            <w:tcBorders>
              <w:top w:val="single" w:sz="4" w:space="0" w:color="auto"/>
              <w:left w:val="single" w:sz="4" w:space="0" w:color="auto"/>
              <w:bottom w:val="single" w:sz="4" w:space="0" w:color="auto"/>
              <w:right w:val="single" w:sz="4" w:space="0" w:color="auto"/>
            </w:tcBorders>
          </w:tcPr>
          <w:p w14:paraId="24B63498"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7D0C7C10"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630071A3" w14:textId="77777777" w:rsidR="002E4D50" w:rsidRPr="00967518" w:rsidRDefault="002E4D50" w:rsidP="00952000">
            <w:pPr>
              <w:pStyle w:val="TAC"/>
            </w:pPr>
            <w:r w:rsidRPr="00967518">
              <w:t>10-TT</w:t>
            </w:r>
          </w:p>
        </w:tc>
      </w:tr>
      <w:tr w:rsidR="002E4D50" w:rsidRPr="00967518" w14:paraId="75383EB0"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62FCB44D" w14:textId="77777777" w:rsidR="002E4D50" w:rsidRPr="00967518" w:rsidRDefault="002E4D50" w:rsidP="00952000">
            <w:pPr>
              <w:pStyle w:val="TAC"/>
            </w:pPr>
            <w:r w:rsidRPr="00967518">
              <w:t>4</w:t>
            </w:r>
          </w:p>
        </w:tc>
        <w:tc>
          <w:tcPr>
            <w:tcW w:w="758" w:type="dxa"/>
            <w:tcBorders>
              <w:top w:val="single" w:sz="4" w:space="0" w:color="auto"/>
              <w:left w:val="single" w:sz="4" w:space="0" w:color="auto"/>
              <w:bottom w:val="single" w:sz="4" w:space="0" w:color="auto"/>
              <w:right w:val="single" w:sz="4" w:space="0" w:color="auto"/>
            </w:tcBorders>
            <w:hideMark/>
          </w:tcPr>
          <w:p w14:paraId="139DD873"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29856B87" w14:textId="77777777" w:rsidR="002E4D50" w:rsidRPr="00967518" w:rsidRDefault="002E4D50" w:rsidP="00952000">
            <w:pPr>
              <w:pStyle w:val="TAC"/>
            </w:pPr>
            <w:r w:rsidRPr="00967518">
              <w:t>8</w:t>
            </w:r>
          </w:p>
        </w:tc>
        <w:tc>
          <w:tcPr>
            <w:tcW w:w="664" w:type="dxa"/>
            <w:tcBorders>
              <w:top w:val="single" w:sz="4" w:space="0" w:color="auto"/>
              <w:left w:val="single" w:sz="4" w:space="0" w:color="auto"/>
              <w:bottom w:val="single" w:sz="4" w:space="0" w:color="auto"/>
              <w:right w:val="single" w:sz="4" w:space="0" w:color="auto"/>
            </w:tcBorders>
          </w:tcPr>
          <w:p w14:paraId="7E7AD2E9"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48FA2FAD" w14:textId="77777777" w:rsidR="002E4D50" w:rsidRPr="00967518" w:rsidRDefault="002E4D50" w:rsidP="00952000">
            <w:pPr>
              <w:pStyle w:val="TAC"/>
            </w:pPr>
            <w:r w:rsidRPr="00967518">
              <w:t>8</w:t>
            </w:r>
          </w:p>
        </w:tc>
        <w:tc>
          <w:tcPr>
            <w:tcW w:w="1099" w:type="dxa"/>
            <w:tcBorders>
              <w:top w:val="single" w:sz="4" w:space="0" w:color="auto"/>
              <w:left w:val="single" w:sz="4" w:space="0" w:color="auto"/>
              <w:bottom w:val="single" w:sz="4" w:space="0" w:color="auto"/>
              <w:right w:val="single" w:sz="4" w:space="0" w:color="auto"/>
            </w:tcBorders>
          </w:tcPr>
          <w:p w14:paraId="4103E394" w14:textId="77777777" w:rsidR="002E4D50" w:rsidRPr="00967518" w:rsidRDefault="002E4D50" w:rsidP="00952000">
            <w:pPr>
              <w:pStyle w:val="TAC"/>
            </w:pPr>
            <w:r w:rsidRPr="00967518">
              <w:t>1.5</w:t>
            </w:r>
          </w:p>
        </w:tc>
        <w:tc>
          <w:tcPr>
            <w:tcW w:w="596" w:type="dxa"/>
            <w:tcBorders>
              <w:top w:val="single" w:sz="4" w:space="0" w:color="auto"/>
              <w:left w:val="single" w:sz="4" w:space="0" w:color="auto"/>
              <w:bottom w:val="single" w:sz="4" w:space="0" w:color="auto"/>
              <w:right w:val="single" w:sz="4" w:space="0" w:color="auto"/>
            </w:tcBorders>
          </w:tcPr>
          <w:p w14:paraId="4D3E758A"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703001A0" w14:textId="77777777" w:rsidR="002E4D50" w:rsidRPr="00967518" w:rsidRDefault="002E4D50" w:rsidP="00952000">
            <w:pPr>
              <w:pStyle w:val="TAC"/>
            </w:pPr>
            <w:r w:rsidRPr="00967518">
              <w:t>15</w:t>
            </w:r>
          </w:p>
        </w:tc>
        <w:tc>
          <w:tcPr>
            <w:tcW w:w="821" w:type="dxa"/>
            <w:tcBorders>
              <w:top w:val="single" w:sz="4" w:space="0" w:color="auto"/>
              <w:left w:val="single" w:sz="4" w:space="0" w:color="auto"/>
              <w:bottom w:val="single" w:sz="4" w:space="0" w:color="auto"/>
              <w:right w:val="single" w:sz="4" w:space="0" w:color="auto"/>
            </w:tcBorders>
          </w:tcPr>
          <w:p w14:paraId="7CBB56CD"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39FDE418"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5C243CAA" w14:textId="77777777" w:rsidR="002E4D50" w:rsidRPr="00967518" w:rsidRDefault="002E4D50" w:rsidP="00952000">
            <w:pPr>
              <w:pStyle w:val="TAC"/>
            </w:pPr>
            <w:r w:rsidRPr="00967518">
              <w:t>10-TT</w:t>
            </w:r>
          </w:p>
        </w:tc>
      </w:tr>
      <w:tr w:rsidR="002E4D50" w:rsidRPr="00967518" w14:paraId="5A9280C6"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09C9EC96" w14:textId="77777777" w:rsidR="002E4D50" w:rsidRPr="00967518" w:rsidRDefault="002E4D50" w:rsidP="00952000">
            <w:pPr>
              <w:pStyle w:val="TAC"/>
            </w:pPr>
            <w:r w:rsidRPr="00967518">
              <w:t>5</w:t>
            </w:r>
          </w:p>
        </w:tc>
        <w:tc>
          <w:tcPr>
            <w:tcW w:w="758" w:type="dxa"/>
            <w:tcBorders>
              <w:top w:val="single" w:sz="4" w:space="0" w:color="auto"/>
              <w:left w:val="single" w:sz="4" w:space="0" w:color="auto"/>
              <w:bottom w:val="single" w:sz="4" w:space="0" w:color="auto"/>
              <w:right w:val="single" w:sz="4" w:space="0" w:color="auto"/>
            </w:tcBorders>
            <w:hideMark/>
          </w:tcPr>
          <w:p w14:paraId="2285F9B4"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08C9459C" w14:textId="77777777" w:rsidR="002E4D50" w:rsidRPr="00967518" w:rsidRDefault="002E4D50" w:rsidP="00952000">
            <w:pPr>
              <w:pStyle w:val="TAC"/>
            </w:pPr>
            <w:r w:rsidRPr="00967518">
              <w:t>3.5</w:t>
            </w:r>
          </w:p>
        </w:tc>
        <w:tc>
          <w:tcPr>
            <w:tcW w:w="664" w:type="dxa"/>
            <w:tcBorders>
              <w:top w:val="single" w:sz="4" w:space="0" w:color="auto"/>
              <w:left w:val="single" w:sz="4" w:space="0" w:color="auto"/>
              <w:bottom w:val="single" w:sz="4" w:space="0" w:color="auto"/>
              <w:right w:val="single" w:sz="4" w:space="0" w:color="auto"/>
            </w:tcBorders>
          </w:tcPr>
          <w:p w14:paraId="2C8035A2" w14:textId="77777777" w:rsidR="002E4D50" w:rsidRPr="00967518" w:rsidRDefault="002E4D50" w:rsidP="00952000">
            <w:pPr>
              <w:pStyle w:val="TAC"/>
            </w:pPr>
            <w:r w:rsidRPr="00967518">
              <w:t>5.5</w:t>
            </w:r>
          </w:p>
        </w:tc>
        <w:tc>
          <w:tcPr>
            <w:tcW w:w="1026" w:type="dxa"/>
            <w:tcBorders>
              <w:top w:val="single" w:sz="4" w:space="0" w:color="auto"/>
              <w:left w:val="single" w:sz="4" w:space="0" w:color="auto"/>
              <w:bottom w:val="single" w:sz="4" w:space="0" w:color="auto"/>
              <w:right w:val="single" w:sz="4" w:space="0" w:color="auto"/>
            </w:tcBorders>
          </w:tcPr>
          <w:p w14:paraId="4D965806" w14:textId="77777777" w:rsidR="002E4D50" w:rsidRPr="00967518" w:rsidRDefault="002E4D50" w:rsidP="00952000">
            <w:pPr>
              <w:pStyle w:val="TAC"/>
            </w:pPr>
            <w:r w:rsidRPr="00967518">
              <w:t>5.5</w:t>
            </w:r>
          </w:p>
        </w:tc>
        <w:tc>
          <w:tcPr>
            <w:tcW w:w="1099" w:type="dxa"/>
            <w:tcBorders>
              <w:top w:val="single" w:sz="4" w:space="0" w:color="auto"/>
              <w:left w:val="single" w:sz="4" w:space="0" w:color="auto"/>
              <w:bottom w:val="single" w:sz="4" w:space="0" w:color="auto"/>
              <w:right w:val="single" w:sz="4" w:space="0" w:color="auto"/>
            </w:tcBorders>
          </w:tcPr>
          <w:p w14:paraId="1BBBC5A8"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0D9A91F4"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7DDE01E6"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48FBC09A"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7D18AB15"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36684E59" w14:textId="77777777" w:rsidR="002E4D50" w:rsidRPr="00967518" w:rsidRDefault="002E4D50" w:rsidP="00952000">
            <w:pPr>
              <w:pStyle w:val="TAC"/>
            </w:pPr>
            <w:r w:rsidRPr="00967518">
              <w:t>12.5-TT</w:t>
            </w:r>
          </w:p>
        </w:tc>
      </w:tr>
      <w:tr w:rsidR="002E4D50" w:rsidRPr="00967518" w14:paraId="4B031CFF"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416320F8" w14:textId="77777777" w:rsidR="002E4D50" w:rsidRPr="00967518" w:rsidRDefault="002E4D50" w:rsidP="00952000">
            <w:pPr>
              <w:pStyle w:val="TAC"/>
            </w:pPr>
            <w:r w:rsidRPr="00967518">
              <w:t>6</w:t>
            </w:r>
          </w:p>
        </w:tc>
        <w:tc>
          <w:tcPr>
            <w:tcW w:w="758" w:type="dxa"/>
            <w:tcBorders>
              <w:top w:val="single" w:sz="4" w:space="0" w:color="auto"/>
              <w:left w:val="single" w:sz="4" w:space="0" w:color="auto"/>
              <w:bottom w:val="single" w:sz="4" w:space="0" w:color="auto"/>
              <w:right w:val="single" w:sz="4" w:space="0" w:color="auto"/>
            </w:tcBorders>
            <w:hideMark/>
          </w:tcPr>
          <w:p w14:paraId="12F4994C"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4CA9ABDC" w14:textId="77777777" w:rsidR="002E4D50" w:rsidRPr="00967518" w:rsidRDefault="002E4D50" w:rsidP="00952000">
            <w:pPr>
              <w:pStyle w:val="TAC"/>
            </w:pPr>
            <w:r w:rsidRPr="00967518">
              <w:t>3.5</w:t>
            </w:r>
          </w:p>
        </w:tc>
        <w:tc>
          <w:tcPr>
            <w:tcW w:w="664" w:type="dxa"/>
            <w:tcBorders>
              <w:top w:val="single" w:sz="4" w:space="0" w:color="auto"/>
              <w:left w:val="single" w:sz="4" w:space="0" w:color="auto"/>
              <w:bottom w:val="single" w:sz="4" w:space="0" w:color="auto"/>
              <w:right w:val="single" w:sz="4" w:space="0" w:color="auto"/>
            </w:tcBorders>
          </w:tcPr>
          <w:p w14:paraId="2432FA0E" w14:textId="77777777" w:rsidR="002E4D50" w:rsidRPr="00967518" w:rsidRDefault="002E4D50" w:rsidP="00952000">
            <w:pPr>
              <w:pStyle w:val="TAC"/>
            </w:pPr>
            <w:r w:rsidRPr="00967518">
              <w:t>5.5</w:t>
            </w:r>
          </w:p>
        </w:tc>
        <w:tc>
          <w:tcPr>
            <w:tcW w:w="1026" w:type="dxa"/>
            <w:tcBorders>
              <w:top w:val="single" w:sz="4" w:space="0" w:color="auto"/>
              <w:left w:val="single" w:sz="4" w:space="0" w:color="auto"/>
              <w:bottom w:val="single" w:sz="4" w:space="0" w:color="auto"/>
              <w:right w:val="single" w:sz="4" w:space="0" w:color="auto"/>
            </w:tcBorders>
          </w:tcPr>
          <w:p w14:paraId="52AFAA79" w14:textId="77777777" w:rsidR="002E4D50" w:rsidRPr="00967518" w:rsidRDefault="002E4D50" w:rsidP="00952000">
            <w:pPr>
              <w:pStyle w:val="TAC"/>
            </w:pPr>
            <w:r w:rsidRPr="00967518">
              <w:t>5.5</w:t>
            </w:r>
          </w:p>
        </w:tc>
        <w:tc>
          <w:tcPr>
            <w:tcW w:w="1099" w:type="dxa"/>
            <w:tcBorders>
              <w:top w:val="single" w:sz="4" w:space="0" w:color="auto"/>
              <w:left w:val="single" w:sz="4" w:space="0" w:color="auto"/>
              <w:bottom w:val="single" w:sz="4" w:space="0" w:color="auto"/>
              <w:right w:val="single" w:sz="4" w:space="0" w:color="auto"/>
            </w:tcBorders>
          </w:tcPr>
          <w:p w14:paraId="382BD76C"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04F4208E"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2491A4A8"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026675EF"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2FC70E71"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0281DCE0" w14:textId="77777777" w:rsidR="002E4D50" w:rsidRPr="00967518" w:rsidRDefault="002E4D50" w:rsidP="00952000">
            <w:pPr>
              <w:pStyle w:val="TAC"/>
            </w:pPr>
            <w:r w:rsidRPr="00967518">
              <w:t>12.5-TT</w:t>
            </w:r>
          </w:p>
        </w:tc>
      </w:tr>
      <w:tr w:rsidR="002E4D50" w:rsidRPr="00967518" w14:paraId="20344E7D"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517C2F24" w14:textId="77777777" w:rsidR="002E4D50" w:rsidRPr="00967518" w:rsidRDefault="002E4D50" w:rsidP="00952000">
            <w:pPr>
              <w:pStyle w:val="TAC"/>
            </w:pPr>
            <w:r w:rsidRPr="00967518">
              <w:t>7</w:t>
            </w:r>
          </w:p>
        </w:tc>
        <w:tc>
          <w:tcPr>
            <w:tcW w:w="758" w:type="dxa"/>
            <w:tcBorders>
              <w:top w:val="single" w:sz="4" w:space="0" w:color="auto"/>
              <w:left w:val="single" w:sz="4" w:space="0" w:color="auto"/>
              <w:bottom w:val="single" w:sz="4" w:space="0" w:color="auto"/>
              <w:right w:val="single" w:sz="4" w:space="0" w:color="auto"/>
            </w:tcBorders>
            <w:hideMark/>
          </w:tcPr>
          <w:p w14:paraId="24295404"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6088F26C" w14:textId="77777777" w:rsidR="002E4D50" w:rsidRPr="00967518" w:rsidRDefault="002E4D50" w:rsidP="00952000">
            <w:pPr>
              <w:pStyle w:val="TAC"/>
            </w:pPr>
            <w:r w:rsidRPr="00967518">
              <w:t>5</w:t>
            </w:r>
          </w:p>
        </w:tc>
        <w:tc>
          <w:tcPr>
            <w:tcW w:w="664" w:type="dxa"/>
            <w:tcBorders>
              <w:top w:val="single" w:sz="4" w:space="0" w:color="auto"/>
              <w:left w:val="single" w:sz="4" w:space="0" w:color="auto"/>
              <w:bottom w:val="single" w:sz="4" w:space="0" w:color="auto"/>
              <w:right w:val="single" w:sz="4" w:space="0" w:color="auto"/>
            </w:tcBorders>
          </w:tcPr>
          <w:p w14:paraId="00C8F254" w14:textId="77777777" w:rsidR="002E4D50" w:rsidRPr="00967518" w:rsidRDefault="002E4D50" w:rsidP="00952000">
            <w:pPr>
              <w:pStyle w:val="TAC"/>
            </w:pPr>
            <w:r w:rsidRPr="00967518">
              <w:t>5.5</w:t>
            </w:r>
          </w:p>
        </w:tc>
        <w:tc>
          <w:tcPr>
            <w:tcW w:w="1026" w:type="dxa"/>
            <w:tcBorders>
              <w:top w:val="single" w:sz="4" w:space="0" w:color="auto"/>
              <w:left w:val="single" w:sz="4" w:space="0" w:color="auto"/>
              <w:bottom w:val="single" w:sz="4" w:space="0" w:color="auto"/>
              <w:right w:val="single" w:sz="4" w:space="0" w:color="auto"/>
            </w:tcBorders>
          </w:tcPr>
          <w:p w14:paraId="380532DE" w14:textId="77777777" w:rsidR="002E4D50" w:rsidRPr="00967518" w:rsidRDefault="002E4D50" w:rsidP="00952000">
            <w:pPr>
              <w:pStyle w:val="TAC"/>
            </w:pPr>
            <w:r w:rsidRPr="00967518">
              <w:t>5.5</w:t>
            </w:r>
          </w:p>
        </w:tc>
        <w:tc>
          <w:tcPr>
            <w:tcW w:w="1099" w:type="dxa"/>
            <w:tcBorders>
              <w:top w:val="single" w:sz="4" w:space="0" w:color="auto"/>
              <w:left w:val="single" w:sz="4" w:space="0" w:color="auto"/>
              <w:bottom w:val="single" w:sz="4" w:space="0" w:color="auto"/>
              <w:right w:val="single" w:sz="4" w:space="0" w:color="auto"/>
            </w:tcBorders>
          </w:tcPr>
          <w:p w14:paraId="3A7D4AE3"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73AEBC68"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117EC8BC"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47E79DF4"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1BA36253"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hideMark/>
          </w:tcPr>
          <w:p w14:paraId="65FFC4F8" w14:textId="77777777" w:rsidR="002E4D50" w:rsidRPr="00967518" w:rsidRDefault="002E4D50" w:rsidP="00952000">
            <w:pPr>
              <w:pStyle w:val="TAC"/>
            </w:pPr>
            <w:r w:rsidRPr="00967518">
              <w:t>12.5-TT</w:t>
            </w:r>
          </w:p>
        </w:tc>
      </w:tr>
      <w:tr w:rsidR="002E4D50" w:rsidRPr="00967518" w14:paraId="247DBF68" w14:textId="77777777" w:rsidTr="00952000">
        <w:tc>
          <w:tcPr>
            <w:tcW w:w="758" w:type="dxa"/>
            <w:tcBorders>
              <w:top w:val="single" w:sz="4" w:space="0" w:color="auto"/>
              <w:left w:val="single" w:sz="4" w:space="0" w:color="auto"/>
              <w:bottom w:val="single" w:sz="4" w:space="0" w:color="auto"/>
              <w:right w:val="single" w:sz="4" w:space="0" w:color="auto"/>
            </w:tcBorders>
          </w:tcPr>
          <w:p w14:paraId="11B3D692" w14:textId="77777777" w:rsidR="002E4D50" w:rsidRPr="00967518" w:rsidRDefault="002E4D50" w:rsidP="00952000">
            <w:pPr>
              <w:pStyle w:val="TAC"/>
            </w:pPr>
            <w:r w:rsidRPr="00967518">
              <w:t>8</w:t>
            </w:r>
          </w:p>
        </w:tc>
        <w:tc>
          <w:tcPr>
            <w:tcW w:w="758" w:type="dxa"/>
            <w:tcBorders>
              <w:top w:val="single" w:sz="4" w:space="0" w:color="auto"/>
              <w:left w:val="single" w:sz="4" w:space="0" w:color="auto"/>
              <w:bottom w:val="single" w:sz="4" w:space="0" w:color="auto"/>
              <w:right w:val="single" w:sz="4" w:space="0" w:color="auto"/>
            </w:tcBorders>
          </w:tcPr>
          <w:p w14:paraId="3B3B6B9E" w14:textId="77777777" w:rsidR="002E4D50" w:rsidRPr="00967518" w:rsidRDefault="002E4D50" w:rsidP="00952000">
            <w:pPr>
              <w:pStyle w:val="TAC"/>
            </w:pPr>
            <w:r w:rsidRPr="00967518">
              <w:t>23</w:t>
            </w:r>
          </w:p>
        </w:tc>
        <w:tc>
          <w:tcPr>
            <w:tcW w:w="758" w:type="dxa"/>
            <w:tcBorders>
              <w:top w:val="single" w:sz="4" w:space="0" w:color="auto"/>
              <w:left w:val="single" w:sz="4" w:space="0" w:color="auto"/>
              <w:bottom w:val="single" w:sz="4" w:space="0" w:color="auto"/>
              <w:right w:val="single" w:sz="4" w:space="0" w:color="auto"/>
            </w:tcBorders>
          </w:tcPr>
          <w:p w14:paraId="719C584C" w14:textId="77777777" w:rsidR="002E4D50" w:rsidRPr="00967518" w:rsidRDefault="002E4D50" w:rsidP="00952000">
            <w:pPr>
              <w:pStyle w:val="TAC"/>
            </w:pPr>
            <w:r w:rsidRPr="00967518">
              <w:t>7</w:t>
            </w:r>
          </w:p>
        </w:tc>
        <w:tc>
          <w:tcPr>
            <w:tcW w:w="664" w:type="dxa"/>
            <w:tcBorders>
              <w:top w:val="single" w:sz="4" w:space="0" w:color="auto"/>
              <w:left w:val="single" w:sz="4" w:space="0" w:color="auto"/>
              <w:bottom w:val="single" w:sz="4" w:space="0" w:color="auto"/>
              <w:right w:val="single" w:sz="4" w:space="0" w:color="auto"/>
            </w:tcBorders>
          </w:tcPr>
          <w:p w14:paraId="15F45BE4" w14:textId="77777777" w:rsidR="002E4D50" w:rsidRPr="00967518" w:rsidRDefault="002E4D50" w:rsidP="00952000">
            <w:pPr>
              <w:pStyle w:val="TAC"/>
            </w:pPr>
            <w:r w:rsidRPr="00967518">
              <w:t>8</w:t>
            </w:r>
          </w:p>
        </w:tc>
        <w:tc>
          <w:tcPr>
            <w:tcW w:w="1026" w:type="dxa"/>
            <w:tcBorders>
              <w:top w:val="single" w:sz="4" w:space="0" w:color="auto"/>
              <w:left w:val="single" w:sz="4" w:space="0" w:color="auto"/>
              <w:bottom w:val="single" w:sz="4" w:space="0" w:color="auto"/>
              <w:right w:val="single" w:sz="4" w:space="0" w:color="auto"/>
            </w:tcBorders>
          </w:tcPr>
          <w:p w14:paraId="5A75EC1B" w14:textId="77777777" w:rsidR="002E4D50" w:rsidRPr="00967518" w:rsidRDefault="002E4D50" w:rsidP="00952000">
            <w:pPr>
              <w:pStyle w:val="TAC"/>
            </w:pPr>
            <w:r w:rsidRPr="00967518">
              <w:t>8</w:t>
            </w:r>
          </w:p>
        </w:tc>
        <w:tc>
          <w:tcPr>
            <w:tcW w:w="1099" w:type="dxa"/>
            <w:tcBorders>
              <w:top w:val="single" w:sz="4" w:space="0" w:color="auto"/>
              <w:left w:val="single" w:sz="4" w:space="0" w:color="auto"/>
              <w:bottom w:val="single" w:sz="4" w:space="0" w:color="auto"/>
              <w:right w:val="single" w:sz="4" w:space="0" w:color="auto"/>
            </w:tcBorders>
          </w:tcPr>
          <w:p w14:paraId="78EF9D13"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1B69D6DE" w14:textId="77777777" w:rsidR="002E4D50" w:rsidRPr="00967518" w:rsidRDefault="002E4D50" w:rsidP="00952000">
            <w:pPr>
              <w:pStyle w:val="TAC"/>
            </w:pPr>
            <w:r w:rsidRPr="00967518">
              <w:t>2</w:t>
            </w:r>
          </w:p>
        </w:tc>
        <w:tc>
          <w:tcPr>
            <w:tcW w:w="851" w:type="dxa"/>
            <w:tcBorders>
              <w:top w:val="single" w:sz="4" w:space="0" w:color="auto"/>
              <w:left w:val="single" w:sz="4" w:space="0" w:color="auto"/>
              <w:bottom w:val="single" w:sz="4" w:space="0" w:color="auto"/>
              <w:right w:val="single" w:sz="4" w:space="0" w:color="auto"/>
            </w:tcBorders>
          </w:tcPr>
          <w:p w14:paraId="4664CAF4" w14:textId="77777777" w:rsidR="002E4D50" w:rsidRPr="00967518" w:rsidRDefault="002E4D50" w:rsidP="00952000">
            <w:pPr>
              <w:pStyle w:val="TAC"/>
            </w:pPr>
            <w:r w:rsidRPr="00967518">
              <w:t>15</w:t>
            </w:r>
          </w:p>
        </w:tc>
        <w:tc>
          <w:tcPr>
            <w:tcW w:w="821" w:type="dxa"/>
            <w:tcBorders>
              <w:top w:val="single" w:sz="4" w:space="0" w:color="auto"/>
              <w:left w:val="single" w:sz="4" w:space="0" w:color="auto"/>
              <w:bottom w:val="single" w:sz="4" w:space="0" w:color="auto"/>
              <w:right w:val="single" w:sz="4" w:space="0" w:color="auto"/>
            </w:tcBorders>
          </w:tcPr>
          <w:p w14:paraId="23CAD759"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tcPr>
          <w:p w14:paraId="37B4299B" w14:textId="77777777" w:rsidR="002E4D50" w:rsidRPr="00967518" w:rsidRDefault="002E4D50" w:rsidP="00952000">
            <w:pPr>
              <w:pStyle w:val="TAC"/>
            </w:pPr>
            <w:r w:rsidRPr="00967518">
              <w:t>25+TT</w:t>
            </w:r>
          </w:p>
        </w:tc>
        <w:tc>
          <w:tcPr>
            <w:tcW w:w="929" w:type="dxa"/>
            <w:tcBorders>
              <w:top w:val="single" w:sz="4" w:space="0" w:color="auto"/>
              <w:left w:val="single" w:sz="4" w:space="0" w:color="auto"/>
              <w:bottom w:val="single" w:sz="4" w:space="0" w:color="auto"/>
              <w:right w:val="single" w:sz="4" w:space="0" w:color="auto"/>
            </w:tcBorders>
          </w:tcPr>
          <w:p w14:paraId="15ACE299" w14:textId="77777777" w:rsidR="002E4D50" w:rsidRPr="00967518" w:rsidRDefault="002E4D50" w:rsidP="00952000">
            <w:pPr>
              <w:pStyle w:val="TAC"/>
            </w:pPr>
            <w:r w:rsidRPr="00967518">
              <w:t>10-TT</w:t>
            </w:r>
          </w:p>
        </w:tc>
      </w:tr>
    </w:tbl>
    <w:p w14:paraId="0724B8A0" w14:textId="77777777" w:rsidR="002E4D50" w:rsidRPr="00967518" w:rsidRDefault="002E4D50" w:rsidP="002E4D50"/>
    <w:p w14:paraId="26CB7C50" w14:textId="77777777" w:rsidR="002E4D50" w:rsidRPr="00967518" w:rsidRDefault="002E4D50" w:rsidP="002E4D50">
      <w:pPr>
        <w:pStyle w:val="TH"/>
      </w:pPr>
      <w:r w:rsidRPr="00967518">
        <w:t>Table 6.2H.1.3.5-2: UE Power Class 2 test requirement (network signalling value CA_NS_04) for CA_n41C</w:t>
      </w:r>
    </w:p>
    <w:tbl>
      <w:tblPr>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758"/>
        <w:gridCol w:w="758"/>
        <w:gridCol w:w="664"/>
        <w:gridCol w:w="1026"/>
        <w:gridCol w:w="1099"/>
        <w:gridCol w:w="596"/>
        <w:gridCol w:w="851"/>
        <w:gridCol w:w="821"/>
        <w:gridCol w:w="880"/>
        <w:gridCol w:w="929"/>
      </w:tblGrid>
      <w:tr w:rsidR="002E4D50" w:rsidRPr="00967518" w14:paraId="487FA354" w14:textId="77777777" w:rsidTr="00952000">
        <w:trPr>
          <w:trHeight w:val="510"/>
        </w:trPr>
        <w:tc>
          <w:tcPr>
            <w:tcW w:w="758" w:type="dxa"/>
            <w:tcBorders>
              <w:top w:val="single" w:sz="4" w:space="0" w:color="auto"/>
              <w:left w:val="single" w:sz="4" w:space="0" w:color="auto"/>
              <w:bottom w:val="nil"/>
              <w:right w:val="single" w:sz="4" w:space="0" w:color="auto"/>
            </w:tcBorders>
            <w:vAlign w:val="center"/>
            <w:hideMark/>
          </w:tcPr>
          <w:p w14:paraId="676CC6A7" w14:textId="77777777" w:rsidR="002E4D50" w:rsidRPr="00967518" w:rsidRDefault="002E4D50" w:rsidP="00952000">
            <w:pPr>
              <w:pStyle w:val="TAH"/>
            </w:pPr>
            <w:r w:rsidRPr="00967518">
              <w:t>Test ID</w:t>
            </w:r>
          </w:p>
        </w:tc>
        <w:tc>
          <w:tcPr>
            <w:tcW w:w="758" w:type="dxa"/>
            <w:tcBorders>
              <w:top w:val="single" w:sz="4" w:space="0" w:color="auto"/>
              <w:left w:val="single" w:sz="4" w:space="0" w:color="auto"/>
              <w:bottom w:val="nil"/>
              <w:right w:val="single" w:sz="4" w:space="0" w:color="auto"/>
            </w:tcBorders>
            <w:vAlign w:val="center"/>
            <w:hideMark/>
          </w:tcPr>
          <w:p w14:paraId="530DDA58" w14:textId="77777777" w:rsidR="002E4D50" w:rsidRPr="00967518" w:rsidRDefault="002E4D50" w:rsidP="00952000">
            <w:pPr>
              <w:pStyle w:val="TAH"/>
            </w:pPr>
            <w:r w:rsidRPr="00967518">
              <w:t>P</w:t>
            </w:r>
            <w:r w:rsidRPr="00967518">
              <w:rPr>
                <w:vertAlign w:val="subscript"/>
              </w:rPr>
              <w:t>Powerclass</w:t>
            </w:r>
          </w:p>
        </w:tc>
        <w:tc>
          <w:tcPr>
            <w:tcW w:w="758" w:type="dxa"/>
            <w:vMerge w:val="restart"/>
            <w:tcBorders>
              <w:top w:val="single" w:sz="4" w:space="0" w:color="auto"/>
              <w:left w:val="single" w:sz="4" w:space="0" w:color="auto"/>
              <w:right w:val="single" w:sz="4" w:space="0" w:color="auto"/>
            </w:tcBorders>
            <w:vAlign w:val="center"/>
            <w:hideMark/>
          </w:tcPr>
          <w:p w14:paraId="557E4E77" w14:textId="77777777" w:rsidR="002E4D50" w:rsidRPr="00967518" w:rsidRDefault="002E4D50" w:rsidP="00952000">
            <w:pPr>
              <w:pStyle w:val="TAH"/>
              <w:rPr>
                <w:rFonts w:eastAsia="Malgun Gothic"/>
              </w:rPr>
            </w:pPr>
            <w:r w:rsidRPr="00967518">
              <w:t>MPR (dB)</w:t>
            </w:r>
          </w:p>
        </w:tc>
        <w:tc>
          <w:tcPr>
            <w:tcW w:w="664" w:type="dxa"/>
            <w:vMerge w:val="restart"/>
            <w:tcBorders>
              <w:top w:val="single" w:sz="4" w:space="0" w:color="auto"/>
              <w:left w:val="single" w:sz="4" w:space="0" w:color="auto"/>
              <w:right w:val="single" w:sz="4" w:space="0" w:color="auto"/>
            </w:tcBorders>
            <w:vAlign w:val="center"/>
            <w:hideMark/>
          </w:tcPr>
          <w:p w14:paraId="699505AB" w14:textId="77777777" w:rsidR="002E4D50" w:rsidRPr="00967518" w:rsidRDefault="002E4D50" w:rsidP="00952000">
            <w:pPr>
              <w:pStyle w:val="TAH"/>
              <w:rPr>
                <w:rFonts w:eastAsia="Malgun Gothic"/>
              </w:rPr>
            </w:pPr>
            <w:r w:rsidRPr="00967518">
              <w:t>AMPR</w:t>
            </w:r>
            <w:r w:rsidRPr="00967518">
              <w:rPr>
                <w:vertAlign w:val="subscript"/>
              </w:rPr>
              <w:t>cc</w:t>
            </w:r>
            <w:r w:rsidRPr="00967518">
              <w:t xml:space="preserve"> (dB)</w:t>
            </w:r>
          </w:p>
        </w:tc>
        <w:tc>
          <w:tcPr>
            <w:tcW w:w="1026" w:type="dxa"/>
            <w:vMerge w:val="restart"/>
            <w:tcBorders>
              <w:top w:val="single" w:sz="4" w:space="0" w:color="auto"/>
              <w:left w:val="single" w:sz="4" w:space="0" w:color="auto"/>
              <w:right w:val="single" w:sz="4" w:space="0" w:color="auto"/>
            </w:tcBorders>
          </w:tcPr>
          <w:p w14:paraId="1507542E" w14:textId="77777777" w:rsidR="002E4D50" w:rsidRPr="00967518" w:rsidRDefault="002E4D50" w:rsidP="00952000">
            <w:pPr>
              <w:pStyle w:val="TAH"/>
            </w:pPr>
            <w:r w:rsidRPr="00967518">
              <w:t>AMPR(dB)</w:t>
            </w:r>
          </w:p>
        </w:tc>
        <w:tc>
          <w:tcPr>
            <w:tcW w:w="1099" w:type="dxa"/>
            <w:vMerge w:val="restart"/>
            <w:tcBorders>
              <w:top w:val="single" w:sz="4" w:space="0" w:color="auto"/>
              <w:left w:val="single" w:sz="4" w:space="0" w:color="auto"/>
              <w:right w:val="single" w:sz="4" w:space="0" w:color="auto"/>
            </w:tcBorders>
            <w:vAlign w:val="center"/>
            <w:hideMark/>
          </w:tcPr>
          <w:p w14:paraId="55352122" w14:textId="77777777" w:rsidR="002E4D50" w:rsidRPr="00967518" w:rsidRDefault="002E4D50" w:rsidP="00952000">
            <w:pPr>
              <w:pStyle w:val="TAH"/>
              <w:rPr>
                <w:rFonts w:eastAsia="Malgun Gothic"/>
              </w:rPr>
            </w:pPr>
            <w:r w:rsidRPr="00967518">
              <w:t>ΔT</w:t>
            </w:r>
            <w:r w:rsidRPr="00967518">
              <w:rPr>
                <w:vertAlign w:val="subscript"/>
              </w:rPr>
              <w:t xml:space="preserve">C,c </w:t>
            </w:r>
            <w:r w:rsidRPr="00967518">
              <w:t>(dB)</w:t>
            </w:r>
          </w:p>
        </w:tc>
        <w:tc>
          <w:tcPr>
            <w:tcW w:w="596" w:type="dxa"/>
            <w:tcBorders>
              <w:top w:val="single" w:sz="4" w:space="0" w:color="auto"/>
              <w:left w:val="single" w:sz="4" w:space="0" w:color="auto"/>
              <w:bottom w:val="nil"/>
              <w:right w:val="single" w:sz="4" w:space="0" w:color="auto"/>
            </w:tcBorders>
            <w:vAlign w:val="center"/>
            <w:hideMark/>
          </w:tcPr>
          <w:p w14:paraId="7244E692" w14:textId="77777777" w:rsidR="002E4D50" w:rsidRPr="00967518" w:rsidRDefault="002E4D50" w:rsidP="00952000">
            <w:pPr>
              <w:pStyle w:val="TAH"/>
              <w:rPr>
                <w:vertAlign w:val="subscript"/>
              </w:rPr>
            </w:pPr>
            <w:r w:rsidRPr="00967518">
              <w:t>T</w:t>
            </w:r>
            <w:r w:rsidRPr="00967518">
              <w:rPr>
                <w:vertAlign w:val="subscript"/>
              </w:rPr>
              <w:t xml:space="preserve">L </w:t>
            </w:r>
            <w:r w:rsidRPr="00967518">
              <w:t>(dB)</w:t>
            </w:r>
          </w:p>
        </w:tc>
        <w:tc>
          <w:tcPr>
            <w:tcW w:w="851" w:type="dxa"/>
            <w:tcBorders>
              <w:top w:val="single" w:sz="4" w:space="0" w:color="auto"/>
              <w:left w:val="single" w:sz="4" w:space="0" w:color="auto"/>
              <w:bottom w:val="nil"/>
              <w:right w:val="single" w:sz="4" w:space="0" w:color="auto"/>
            </w:tcBorders>
            <w:vAlign w:val="center"/>
            <w:hideMark/>
          </w:tcPr>
          <w:p w14:paraId="584E6B58" w14:textId="77777777" w:rsidR="002E4D50" w:rsidRPr="00967518" w:rsidRDefault="002E4D50" w:rsidP="00952000">
            <w:pPr>
              <w:pStyle w:val="TAH"/>
              <w:rPr>
                <w:vertAlign w:val="subscript"/>
              </w:rPr>
            </w:pPr>
            <w:r w:rsidRPr="00967518">
              <w:t>P</w:t>
            </w:r>
            <w:r w:rsidRPr="00967518">
              <w:rPr>
                <w:vertAlign w:val="subscript"/>
              </w:rPr>
              <w:t xml:space="preserve">CMAX_L </w:t>
            </w:r>
            <w:r w:rsidRPr="00967518">
              <w:t>(dBm)</w:t>
            </w:r>
          </w:p>
        </w:tc>
        <w:tc>
          <w:tcPr>
            <w:tcW w:w="821" w:type="dxa"/>
            <w:tcBorders>
              <w:top w:val="single" w:sz="4" w:space="0" w:color="auto"/>
              <w:left w:val="single" w:sz="4" w:space="0" w:color="auto"/>
              <w:bottom w:val="nil"/>
              <w:right w:val="single" w:sz="4" w:space="0" w:color="auto"/>
            </w:tcBorders>
            <w:vAlign w:val="center"/>
            <w:hideMark/>
          </w:tcPr>
          <w:p w14:paraId="5378F5FF" w14:textId="77777777" w:rsidR="002E4D50" w:rsidRPr="00967518" w:rsidRDefault="002E4D50" w:rsidP="00952000">
            <w:pPr>
              <w:pStyle w:val="TAH"/>
              <w:rPr>
                <w:rFonts w:eastAsia="Malgun Gothic"/>
              </w:rPr>
            </w:pPr>
            <w:r w:rsidRPr="00967518">
              <w:t>T</w:t>
            </w:r>
            <w:r w:rsidRPr="00967518">
              <w:rPr>
                <w:vertAlign w:val="subscript"/>
              </w:rPr>
              <w:t>LOW</w:t>
            </w:r>
            <w:r w:rsidRPr="00967518">
              <w:t>(P</w:t>
            </w:r>
            <w:r w:rsidRPr="00967518">
              <w:rPr>
                <w:vertAlign w:val="subscript"/>
              </w:rPr>
              <w:t>CMAX_L</w:t>
            </w:r>
            <w:r w:rsidRPr="00967518">
              <w:t>)</w:t>
            </w:r>
          </w:p>
        </w:tc>
        <w:tc>
          <w:tcPr>
            <w:tcW w:w="880" w:type="dxa"/>
            <w:tcBorders>
              <w:top w:val="single" w:sz="4" w:space="0" w:color="auto"/>
              <w:left w:val="single" w:sz="4" w:space="0" w:color="auto"/>
              <w:bottom w:val="nil"/>
              <w:right w:val="single" w:sz="4" w:space="0" w:color="auto"/>
            </w:tcBorders>
            <w:vAlign w:val="center"/>
            <w:hideMark/>
          </w:tcPr>
          <w:p w14:paraId="6282081C" w14:textId="77777777" w:rsidR="002E4D50" w:rsidRPr="00967518" w:rsidRDefault="002E4D50" w:rsidP="00952000">
            <w:pPr>
              <w:pStyle w:val="TAH"/>
              <w:rPr>
                <w:rFonts w:eastAsia="Malgun Gothic"/>
              </w:rPr>
            </w:pPr>
            <w:r w:rsidRPr="00967518">
              <w:t>Upper limit</w:t>
            </w:r>
          </w:p>
        </w:tc>
        <w:tc>
          <w:tcPr>
            <w:tcW w:w="929" w:type="dxa"/>
            <w:tcBorders>
              <w:top w:val="single" w:sz="4" w:space="0" w:color="auto"/>
              <w:left w:val="single" w:sz="4" w:space="0" w:color="auto"/>
              <w:bottom w:val="nil"/>
              <w:right w:val="single" w:sz="4" w:space="0" w:color="auto"/>
            </w:tcBorders>
            <w:vAlign w:val="center"/>
            <w:hideMark/>
          </w:tcPr>
          <w:p w14:paraId="317DF729" w14:textId="77777777" w:rsidR="002E4D50" w:rsidRPr="00967518" w:rsidRDefault="002E4D50" w:rsidP="00952000">
            <w:pPr>
              <w:pStyle w:val="TAH"/>
              <w:rPr>
                <w:rFonts w:eastAsia="Malgun Gothic"/>
              </w:rPr>
            </w:pPr>
            <w:r w:rsidRPr="00967518">
              <w:t>Lower limit</w:t>
            </w:r>
          </w:p>
        </w:tc>
      </w:tr>
      <w:tr w:rsidR="002E4D50" w:rsidRPr="00967518" w14:paraId="7F73FA8E" w14:textId="77777777" w:rsidTr="00952000">
        <w:tc>
          <w:tcPr>
            <w:tcW w:w="758" w:type="dxa"/>
            <w:tcBorders>
              <w:top w:val="nil"/>
              <w:left w:val="single" w:sz="4" w:space="0" w:color="auto"/>
              <w:bottom w:val="single" w:sz="4" w:space="0" w:color="auto"/>
              <w:right w:val="single" w:sz="4" w:space="0" w:color="auto"/>
            </w:tcBorders>
            <w:vAlign w:val="center"/>
          </w:tcPr>
          <w:p w14:paraId="63A9B9A3" w14:textId="77777777" w:rsidR="002E4D50" w:rsidRPr="00967518" w:rsidRDefault="002E4D50" w:rsidP="00952000">
            <w:pPr>
              <w:pStyle w:val="TAH"/>
            </w:pPr>
          </w:p>
        </w:tc>
        <w:tc>
          <w:tcPr>
            <w:tcW w:w="758" w:type="dxa"/>
            <w:tcBorders>
              <w:top w:val="nil"/>
              <w:left w:val="single" w:sz="4" w:space="0" w:color="auto"/>
              <w:bottom w:val="single" w:sz="4" w:space="0" w:color="auto"/>
              <w:right w:val="single" w:sz="4" w:space="0" w:color="auto"/>
            </w:tcBorders>
            <w:vAlign w:val="center"/>
            <w:hideMark/>
          </w:tcPr>
          <w:p w14:paraId="0143802E" w14:textId="77777777" w:rsidR="002E4D50" w:rsidRPr="00967518" w:rsidRDefault="002E4D50" w:rsidP="00952000">
            <w:pPr>
              <w:pStyle w:val="TAH"/>
            </w:pPr>
            <w:r w:rsidRPr="00967518">
              <w:t>(dBm)</w:t>
            </w:r>
          </w:p>
        </w:tc>
        <w:tc>
          <w:tcPr>
            <w:tcW w:w="758" w:type="dxa"/>
            <w:vMerge/>
            <w:tcBorders>
              <w:left w:val="single" w:sz="4" w:space="0" w:color="auto"/>
              <w:bottom w:val="single" w:sz="4" w:space="0" w:color="auto"/>
              <w:right w:val="single" w:sz="4" w:space="0" w:color="auto"/>
            </w:tcBorders>
            <w:vAlign w:val="center"/>
            <w:hideMark/>
          </w:tcPr>
          <w:p w14:paraId="15990FA6" w14:textId="77777777" w:rsidR="002E4D50" w:rsidRPr="00967518" w:rsidRDefault="002E4D50" w:rsidP="00952000">
            <w:pPr>
              <w:pStyle w:val="TAH"/>
            </w:pPr>
          </w:p>
        </w:tc>
        <w:tc>
          <w:tcPr>
            <w:tcW w:w="664" w:type="dxa"/>
            <w:vMerge/>
            <w:tcBorders>
              <w:left w:val="single" w:sz="4" w:space="0" w:color="auto"/>
              <w:bottom w:val="single" w:sz="4" w:space="0" w:color="auto"/>
              <w:right w:val="single" w:sz="4" w:space="0" w:color="auto"/>
            </w:tcBorders>
            <w:vAlign w:val="center"/>
            <w:hideMark/>
          </w:tcPr>
          <w:p w14:paraId="2BFA09DB" w14:textId="77777777" w:rsidR="002E4D50" w:rsidRPr="00967518" w:rsidRDefault="002E4D50" w:rsidP="00952000">
            <w:pPr>
              <w:pStyle w:val="TAH"/>
            </w:pPr>
          </w:p>
        </w:tc>
        <w:tc>
          <w:tcPr>
            <w:tcW w:w="1026" w:type="dxa"/>
            <w:vMerge/>
            <w:tcBorders>
              <w:left w:val="single" w:sz="4" w:space="0" w:color="auto"/>
              <w:bottom w:val="single" w:sz="4" w:space="0" w:color="auto"/>
              <w:right w:val="single" w:sz="4" w:space="0" w:color="auto"/>
            </w:tcBorders>
          </w:tcPr>
          <w:p w14:paraId="3258DE87" w14:textId="77777777" w:rsidR="002E4D50" w:rsidRPr="00967518" w:rsidRDefault="002E4D50" w:rsidP="00952000">
            <w:pPr>
              <w:pStyle w:val="TAH"/>
            </w:pPr>
          </w:p>
        </w:tc>
        <w:tc>
          <w:tcPr>
            <w:tcW w:w="1099" w:type="dxa"/>
            <w:vMerge/>
            <w:tcBorders>
              <w:left w:val="single" w:sz="4" w:space="0" w:color="auto"/>
              <w:bottom w:val="single" w:sz="4" w:space="0" w:color="auto"/>
              <w:right w:val="single" w:sz="4" w:space="0" w:color="auto"/>
            </w:tcBorders>
            <w:vAlign w:val="center"/>
            <w:hideMark/>
          </w:tcPr>
          <w:p w14:paraId="165DB993" w14:textId="77777777" w:rsidR="002E4D50" w:rsidRPr="00967518" w:rsidRDefault="002E4D50" w:rsidP="00952000">
            <w:pPr>
              <w:pStyle w:val="TAH"/>
            </w:pPr>
          </w:p>
        </w:tc>
        <w:tc>
          <w:tcPr>
            <w:tcW w:w="596" w:type="dxa"/>
            <w:tcBorders>
              <w:top w:val="nil"/>
              <w:left w:val="single" w:sz="4" w:space="0" w:color="auto"/>
              <w:bottom w:val="single" w:sz="4" w:space="0" w:color="auto"/>
              <w:right w:val="single" w:sz="4" w:space="0" w:color="auto"/>
            </w:tcBorders>
            <w:vAlign w:val="center"/>
          </w:tcPr>
          <w:p w14:paraId="24A4F40A" w14:textId="77777777" w:rsidR="002E4D50" w:rsidRPr="00967518" w:rsidRDefault="002E4D50" w:rsidP="00952000">
            <w:pPr>
              <w:pStyle w:val="TAH"/>
            </w:pPr>
          </w:p>
        </w:tc>
        <w:tc>
          <w:tcPr>
            <w:tcW w:w="851" w:type="dxa"/>
            <w:tcBorders>
              <w:top w:val="nil"/>
              <w:left w:val="single" w:sz="4" w:space="0" w:color="auto"/>
              <w:bottom w:val="single" w:sz="4" w:space="0" w:color="auto"/>
              <w:right w:val="single" w:sz="4" w:space="0" w:color="auto"/>
            </w:tcBorders>
            <w:vAlign w:val="center"/>
          </w:tcPr>
          <w:p w14:paraId="6732E53B" w14:textId="77777777" w:rsidR="002E4D50" w:rsidRPr="00967518" w:rsidRDefault="002E4D50" w:rsidP="00952000">
            <w:pPr>
              <w:pStyle w:val="TAH"/>
            </w:pPr>
          </w:p>
        </w:tc>
        <w:tc>
          <w:tcPr>
            <w:tcW w:w="821" w:type="dxa"/>
            <w:tcBorders>
              <w:top w:val="nil"/>
              <w:left w:val="single" w:sz="4" w:space="0" w:color="auto"/>
              <w:bottom w:val="single" w:sz="4" w:space="0" w:color="auto"/>
              <w:right w:val="single" w:sz="4" w:space="0" w:color="auto"/>
            </w:tcBorders>
            <w:vAlign w:val="center"/>
            <w:hideMark/>
          </w:tcPr>
          <w:p w14:paraId="2690F678" w14:textId="77777777" w:rsidR="002E4D50" w:rsidRPr="00967518" w:rsidRDefault="002E4D50" w:rsidP="00952000">
            <w:pPr>
              <w:pStyle w:val="TAH"/>
            </w:pPr>
            <w:r w:rsidRPr="00967518">
              <w:t>(dB)</w:t>
            </w:r>
          </w:p>
        </w:tc>
        <w:tc>
          <w:tcPr>
            <w:tcW w:w="880" w:type="dxa"/>
            <w:tcBorders>
              <w:top w:val="nil"/>
              <w:left w:val="single" w:sz="4" w:space="0" w:color="auto"/>
              <w:bottom w:val="single" w:sz="4" w:space="0" w:color="auto"/>
              <w:right w:val="single" w:sz="4" w:space="0" w:color="auto"/>
            </w:tcBorders>
            <w:vAlign w:val="center"/>
            <w:hideMark/>
          </w:tcPr>
          <w:p w14:paraId="224C164A" w14:textId="77777777" w:rsidR="002E4D50" w:rsidRPr="00967518" w:rsidRDefault="002E4D50" w:rsidP="00952000">
            <w:pPr>
              <w:pStyle w:val="TAH"/>
            </w:pPr>
            <w:r w:rsidRPr="00967518">
              <w:t>(dBm)</w:t>
            </w:r>
          </w:p>
        </w:tc>
        <w:tc>
          <w:tcPr>
            <w:tcW w:w="929" w:type="dxa"/>
            <w:tcBorders>
              <w:top w:val="nil"/>
              <w:left w:val="single" w:sz="4" w:space="0" w:color="auto"/>
              <w:bottom w:val="single" w:sz="4" w:space="0" w:color="auto"/>
              <w:right w:val="single" w:sz="4" w:space="0" w:color="auto"/>
            </w:tcBorders>
            <w:vAlign w:val="center"/>
            <w:hideMark/>
          </w:tcPr>
          <w:p w14:paraId="5BFFCD4D" w14:textId="77777777" w:rsidR="002E4D50" w:rsidRPr="00967518" w:rsidRDefault="002E4D50" w:rsidP="00952000">
            <w:pPr>
              <w:pStyle w:val="TAH"/>
            </w:pPr>
            <w:r w:rsidRPr="00967518">
              <w:t>(dBm)</w:t>
            </w:r>
          </w:p>
        </w:tc>
      </w:tr>
      <w:tr w:rsidR="002E4D50" w:rsidRPr="00967518" w14:paraId="609E1041"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1F6015E5" w14:textId="77777777" w:rsidR="002E4D50" w:rsidRPr="00967518" w:rsidRDefault="002E4D50" w:rsidP="00952000">
            <w:pPr>
              <w:pStyle w:val="TAC"/>
            </w:pPr>
            <w:r w:rsidRPr="00967518">
              <w:t>1</w:t>
            </w:r>
          </w:p>
        </w:tc>
        <w:tc>
          <w:tcPr>
            <w:tcW w:w="758" w:type="dxa"/>
            <w:tcBorders>
              <w:top w:val="single" w:sz="4" w:space="0" w:color="auto"/>
              <w:left w:val="single" w:sz="4" w:space="0" w:color="auto"/>
              <w:bottom w:val="single" w:sz="4" w:space="0" w:color="auto"/>
              <w:right w:val="single" w:sz="4" w:space="0" w:color="auto"/>
            </w:tcBorders>
            <w:hideMark/>
          </w:tcPr>
          <w:p w14:paraId="4434B2DB"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hideMark/>
          </w:tcPr>
          <w:p w14:paraId="34BE4C08" w14:textId="77777777" w:rsidR="002E4D50" w:rsidRPr="00967518" w:rsidRDefault="002E4D50" w:rsidP="00952000">
            <w:pPr>
              <w:pStyle w:val="TAC"/>
            </w:pPr>
            <w:r w:rsidRPr="00967518">
              <w:t>8.5</w:t>
            </w:r>
          </w:p>
        </w:tc>
        <w:tc>
          <w:tcPr>
            <w:tcW w:w="664" w:type="dxa"/>
            <w:tcBorders>
              <w:top w:val="single" w:sz="4" w:space="0" w:color="auto"/>
              <w:left w:val="single" w:sz="4" w:space="0" w:color="auto"/>
              <w:bottom w:val="single" w:sz="4" w:space="0" w:color="auto"/>
              <w:right w:val="single" w:sz="4" w:space="0" w:color="auto"/>
            </w:tcBorders>
            <w:hideMark/>
          </w:tcPr>
          <w:p w14:paraId="0377ABE5"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210A33A1" w14:textId="77777777" w:rsidR="002E4D50" w:rsidRPr="00967518" w:rsidRDefault="002E4D50" w:rsidP="00952000">
            <w:pPr>
              <w:pStyle w:val="TAC"/>
            </w:pPr>
            <w:r w:rsidRPr="00967518">
              <w:t>8.5</w:t>
            </w:r>
          </w:p>
        </w:tc>
        <w:tc>
          <w:tcPr>
            <w:tcW w:w="1099" w:type="dxa"/>
            <w:tcBorders>
              <w:top w:val="single" w:sz="4" w:space="0" w:color="auto"/>
              <w:left w:val="single" w:sz="4" w:space="0" w:color="auto"/>
              <w:bottom w:val="single" w:sz="4" w:space="0" w:color="auto"/>
              <w:right w:val="single" w:sz="4" w:space="0" w:color="auto"/>
            </w:tcBorders>
            <w:hideMark/>
          </w:tcPr>
          <w:p w14:paraId="1F6B6D40" w14:textId="77777777" w:rsidR="002E4D50" w:rsidRPr="00967518" w:rsidRDefault="002E4D50" w:rsidP="00952000">
            <w:pPr>
              <w:pStyle w:val="TAC"/>
              <w:rPr>
                <w:vertAlign w:val="superscript"/>
              </w:rPr>
            </w:pPr>
            <w:r w:rsidRPr="00967518">
              <w:t>0</w:t>
            </w:r>
          </w:p>
        </w:tc>
        <w:tc>
          <w:tcPr>
            <w:tcW w:w="596" w:type="dxa"/>
            <w:tcBorders>
              <w:top w:val="single" w:sz="4" w:space="0" w:color="auto"/>
              <w:left w:val="single" w:sz="4" w:space="0" w:color="auto"/>
              <w:bottom w:val="single" w:sz="4" w:space="0" w:color="auto"/>
              <w:right w:val="single" w:sz="4" w:space="0" w:color="auto"/>
            </w:tcBorders>
            <w:hideMark/>
          </w:tcPr>
          <w:p w14:paraId="774AE7D8"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0FAD4122"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04A86BFA"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4C431941"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452CBEBC" w14:textId="77777777" w:rsidR="002E4D50" w:rsidRPr="00967518" w:rsidRDefault="002E4D50" w:rsidP="00952000">
            <w:pPr>
              <w:pStyle w:val="TAC"/>
            </w:pPr>
            <w:r w:rsidRPr="00967518">
              <w:t>12.5-TT</w:t>
            </w:r>
          </w:p>
        </w:tc>
      </w:tr>
      <w:tr w:rsidR="002E4D50" w:rsidRPr="00967518" w14:paraId="608A0F63"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2AE28546" w14:textId="77777777" w:rsidR="002E4D50" w:rsidRPr="00967518" w:rsidRDefault="002E4D50" w:rsidP="00952000">
            <w:pPr>
              <w:pStyle w:val="TAC"/>
            </w:pPr>
            <w:r w:rsidRPr="00967518">
              <w:t>2</w:t>
            </w:r>
          </w:p>
        </w:tc>
        <w:tc>
          <w:tcPr>
            <w:tcW w:w="758" w:type="dxa"/>
            <w:tcBorders>
              <w:top w:val="single" w:sz="4" w:space="0" w:color="auto"/>
              <w:left w:val="single" w:sz="4" w:space="0" w:color="auto"/>
              <w:bottom w:val="single" w:sz="4" w:space="0" w:color="auto"/>
              <w:right w:val="single" w:sz="4" w:space="0" w:color="auto"/>
            </w:tcBorders>
            <w:hideMark/>
          </w:tcPr>
          <w:p w14:paraId="4F1FAB57"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0CFD0B70" w14:textId="77777777" w:rsidR="002E4D50" w:rsidRPr="00967518" w:rsidRDefault="002E4D50" w:rsidP="00952000">
            <w:pPr>
              <w:pStyle w:val="TAC"/>
            </w:pPr>
            <w:r w:rsidRPr="00967518">
              <w:t>8.5</w:t>
            </w:r>
          </w:p>
        </w:tc>
        <w:tc>
          <w:tcPr>
            <w:tcW w:w="664" w:type="dxa"/>
            <w:tcBorders>
              <w:top w:val="single" w:sz="4" w:space="0" w:color="auto"/>
              <w:left w:val="single" w:sz="4" w:space="0" w:color="auto"/>
              <w:bottom w:val="single" w:sz="4" w:space="0" w:color="auto"/>
              <w:right w:val="single" w:sz="4" w:space="0" w:color="auto"/>
            </w:tcBorders>
          </w:tcPr>
          <w:p w14:paraId="62AC9191"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11594544" w14:textId="77777777" w:rsidR="002E4D50" w:rsidRPr="00967518" w:rsidRDefault="002E4D50" w:rsidP="00952000">
            <w:pPr>
              <w:pStyle w:val="TAC"/>
            </w:pPr>
            <w:r w:rsidRPr="00967518">
              <w:t>8.5</w:t>
            </w:r>
          </w:p>
        </w:tc>
        <w:tc>
          <w:tcPr>
            <w:tcW w:w="1099" w:type="dxa"/>
            <w:tcBorders>
              <w:top w:val="single" w:sz="4" w:space="0" w:color="auto"/>
              <w:left w:val="single" w:sz="4" w:space="0" w:color="auto"/>
              <w:bottom w:val="single" w:sz="4" w:space="0" w:color="auto"/>
              <w:right w:val="single" w:sz="4" w:space="0" w:color="auto"/>
            </w:tcBorders>
          </w:tcPr>
          <w:p w14:paraId="28C2F029" w14:textId="77777777" w:rsidR="002E4D50" w:rsidRPr="00967518" w:rsidRDefault="002E4D50" w:rsidP="00952000">
            <w:pPr>
              <w:pStyle w:val="TAC"/>
            </w:pPr>
            <w:r w:rsidRPr="00967518">
              <w:t>1.5</w:t>
            </w:r>
          </w:p>
        </w:tc>
        <w:tc>
          <w:tcPr>
            <w:tcW w:w="596" w:type="dxa"/>
            <w:tcBorders>
              <w:top w:val="single" w:sz="4" w:space="0" w:color="auto"/>
              <w:left w:val="single" w:sz="4" w:space="0" w:color="auto"/>
              <w:bottom w:val="single" w:sz="4" w:space="0" w:color="auto"/>
              <w:right w:val="single" w:sz="4" w:space="0" w:color="auto"/>
            </w:tcBorders>
          </w:tcPr>
          <w:p w14:paraId="5984200C"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3CCE4D51"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5178F7EA" w14:textId="77777777" w:rsidR="002E4D50" w:rsidRPr="00967518" w:rsidRDefault="002E4D50" w:rsidP="00952000">
            <w:pPr>
              <w:pStyle w:val="TAC"/>
              <w:rPr>
                <w:rFonts w:eastAsia="MS Mincho"/>
                <w:lang w:eastAsia="ja-JP"/>
              </w:rPr>
            </w:pPr>
            <w:r w:rsidRPr="00967518">
              <w:rPr>
                <w:rFonts w:eastAsia="MS Mincho"/>
                <w:lang w:eastAsia="ja-JP"/>
              </w:rPr>
              <w:t>5</w:t>
            </w:r>
          </w:p>
        </w:tc>
        <w:tc>
          <w:tcPr>
            <w:tcW w:w="880" w:type="dxa"/>
            <w:tcBorders>
              <w:top w:val="single" w:sz="4" w:space="0" w:color="auto"/>
              <w:left w:val="single" w:sz="4" w:space="0" w:color="auto"/>
              <w:bottom w:val="single" w:sz="4" w:space="0" w:color="auto"/>
              <w:right w:val="single" w:sz="4" w:space="0" w:color="auto"/>
            </w:tcBorders>
            <w:hideMark/>
          </w:tcPr>
          <w:p w14:paraId="28CB9D88"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266735DC" w14:textId="77777777" w:rsidR="002E4D50" w:rsidRPr="00967518" w:rsidRDefault="002E4D50" w:rsidP="00952000">
            <w:pPr>
              <w:pStyle w:val="TAC"/>
            </w:pPr>
            <w:r w:rsidRPr="00967518">
              <w:t>12.5-TT</w:t>
            </w:r>
          </w:p>
        </w:tc>
      </w:tr>
      <w:tr w:rsidR="002E4D50" w:rsidRPr="00967518" w14:paraId="0756688C"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2B7D3A55" w14:textId="77777777" w:rsidR="002E4D50" w:rsidRPr="00967518" w:rsidRDefault="002E4D50" w:rsidP="00952000">
            <w:pPr>
              <w:pStyle w:val="TAC"/>
            </w:pPr>
            <w:r w:rsidRPr="00967518">
              <w:t>3</w:t>
            </w:r>
          </w:p>
        </w:tc>
        <w:tc>
          <w:tcPr>
            <w:tcW w:w="758" w:type="dxa"/>
            <w:tcBorders>
              <w:top w:val="single" w:sz="4" w:space="0" w:color="auto"/>
              <w:left w:val="single" w:sz="4" w:space="0" w:color="auto"/>
              <w:bottom w:val="single" w:sz="4" w:space="0" w:color="auto"/>
              <w:right w:val="single" w:sz="4" w:space="0" w:color="auto"/>
            </w:tcBorders>
            <w:hideMark/>
          </w:tcPr>
          <w:p w14:paraId="7E33A1E5"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1DD6D849" w14:textId="77777777" w:rsidR="002E4D50" w:rsidRPr="00967518" w:rsidRDefault="002E4D50" w:rsidP="00952000">
            <w:pPr>
              <w:pStyle w:val="TAC"/>
            </w:pPr>
            <w:r w:rsidRPr="00967518">
              <w:t>8.5</w:t>
            </w:r>
          </w:p>
        </w:tc>
        <w:tc>
          <w:tcPr>
            <w:tcW w:w="664" w:type="dxa"/>
            <w:tcBorders>
              <w:top w:val="single" w:sz="4" w:space="0" w:color="auto"/>
              <w:left w:val="single" w:sz="4" w:space="0" w:color="auto"/>
              <w:bottom w:val="single" w:sz="4" w:space="0" w:color="auto"/>
              <w:right w:val="single" w:sz="4" w:space="0" w:color="auto"/>
            </w:tcBorders>
          </w:tcPr>
          <w:p w14:paraId="5634395E"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2C89A49D" w14:textId="77777777" w:rsidR="002E4D50" w:rsidRPr="00967518" w:rsidRDefault="002E4D50" w:rsidP="00952000">
            <w:pPr>
              <w:pStyle w:val="TAC"/>
            </w:pPr>
            <w:r w:rsidRPr="00967518">
              <w:t>8.5</w:t>
            </w:r>
          </w:p>
        </w:tc>
        <w:tc>
          <w:tcPr>
            <w:tcW w:w="1099" w:type="dxa"/>
            <w:tcBorders>
              <w:top w:val="single" w:sz="4" w:space="0" w:color="auto"/>
              <w:left w:val="single" w:sz="4" w:space="0" w:color="auto"/>
              <w:bottom w:val="single" w:sz="4" w:space="0" w:color="auto"/>
              <w:right w:val="single" w:sz="4" w:space="0" w:color="auto"/>
            </w:tcBorders>
          </w:tcPr>
          <w:p w14:paraId="377CF03B"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4F18CF10"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05CC8B88"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13119768"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hideMark/>
          </w:tcPr>
          <w:p w14:paraId="24EA30B2"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475AF42E" w14:textId="77777777" w:rsidR="002E4D50" w:rsidRPr="00967518" w:rsidRDefault="002E4D50" w:rsidP="00952000">
            <w:pPr>
              <w:pStyle w:val="TAC"/>
            </w:pPr>
            <w:r w:rsidRPr="00967518">
              <w:t>12.5-TT</w:t>
            </w:r>
          </w:p>
        </w:tc>
      </w:tr>
      <w:tr w:rsidR="002E4D50" w:rsidRPr="00967518" w14:paraId="669B11F0"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18F5828D" w14:textId="77777777" w:rsidR="002E4D50" w:rsidRPr="00967518" w:rsidRDefault="002E4D50" w:rsidP="00952000">
            <w:pPr>
              <w:pStyle w:val="TAC"/>
            </w:pPr>
            <w:r w:rsidRPr="00967518">
              <w:t>4</w:t>
            </w:r>
          </w:p>
        </w:tc>
        <w:tc>
          <w:tcPr>
            <w:tcW w:w="758" w:type="dxa"/>
            <w:tcBorders>
              <w:top w:val="single" w:sz="4" w:space="0" w:color="auto"/>
              <w:left w:val="single" w:sz="4" w:space="0" w:color="auto"/>
              <w:bottom w:val="single" w:sz="4" w:space="0" w:color="auto"/>
              <w:right w:val="single" w:sz="4" w:space="0" w:color="auto"/>
            </w:tcBorders>
            <w:hideMark/>
          </w:tcPr>
          <w:p w14:paraId="1D9E1DD6"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55EB6093" w14:textId="77777777" w:rsidR="002E4D50" w:rsidRPr="00967518" w:rsidRDefault="002E4D50" w:rsidP="00952000">
            <w:pPr>
              <w:pStyle w:val="TAC"/>
            </w:pPr>
            <w:r w:rsidRPr="00967518">
              <w:t>8.5</w:t>
            </w:r>
          </w:p>
        </w:tc>
        <w:tc>
          <w:tcPr>
            <w:tcW w:w="664" w:type="dxa"/>
            <w:tcBorders>
              <w:top w:val="single" w:sz="4" w:space="0" w:color="auto"/>
              <w:left w:val="single" w:sz="4" w:space="0" w:color="auto"/>
              <w:bottom w:val="single" w:sz="4" w:space="0" w:color="auto"/>
              <w:right w:val="single" w:sz="4" w:space="0" w:color="auto"/>
            </w:tcBorders>
          </w:tcPr>
          <w:p w14:paraId="41E4CC55" w14:textId="77777777" w:rsidR="002E4D50" w:rsidRPr="00967518" w:rsidRDefault="002E4D50" w:rsidP="00952000">
            <w:pPr>
              <w:pStyle w:val="TAC"/>
            </w:pPr>
            <w:r w:rsidRPr="00967518">
              <w:t>-</w:t>
            </w:r>
          </w:p>
        </w:tc>
        <w:tc>
          <w:tcPr>
            <w:tcW w:w="1026" w:type="dxa"/>
            <w:tcBorders>
              <w:top w:val="single" w:sz="4" w:space="0" w:color="auto"/>
              <w:left w:val="single" w:sz="4" w:space="0" w:color="auto"/>
              <w:bottom w:val="single" w:sz="4" w:space="0" w:color="auto"/>
              <w:right w:val="single" w:sz="4" w:space="0" w:color="auto"/>
            </w:tcBorders>
          </w:tcPr>
          <w:p w14:paraId="017FA60F" w14:textId="77777777" w:rsidR="002E4D50" w:rsidRPr="00967518" w:rsidRDefault="002E4D50" w:rsidP="00952000">
            <w:pPr>
              <w:pStyle w:val="TAC"/>
            </w:pPr>
            <w:r w:rsidRPr="00967518">
              <w:t>8.5</w:t>
            </w:r>
          </w:p>
        </w:tc>
        <w:tc>
          <w:tcPr>
            <w:tcW w:w="1099" w:type="dxa"/>
            <w:tcBorders>
              <w:top w:val="single" w:sz="4" w:space="0" w:color="auto"/>
              <w:left w:val="single" w:sz="4" w:space="0" w:color="auto"/>
              <w:bottom w:val="single" w:sz="4" w:space="0" w:color="auto"/>
              <w:right w:val="single" w:sz="4" w:space="0" w:color="auto"/>
            </w:tcBorders>
          </w:tcPr>
          <w:p w14:paraId="19124460" w14:textId="77777777" w:rsidR="002E4D50" w:rsidRPr="00967518" w:rsidRDefault="002E4D50" w:rsidP="00952000">
            <w:pPr>
              <w:pStyle w:val="TAC"/>
            </w:pPr>
            <w:r w:rsidRPr="00967518">
              <w:t>1.5</w:t>
            </w:r>
          </w:p>
        </w:tc>
        <w:tc>
          <w:tcPr>
            <w:tcW w:w="596" w:type="dxa"/>
            <w:tcBorders>
              <w:top w:val="single" w:sz="4" w:space="0" w:color="auto"/>
              <w:left w:val="single" w:sz="4" w:space="0" w:color="auto"/>
              <w:bottom w:val="single" w:sz="4" w:space="0" w:color="auto"/>
              <w:right w:val="single" w:sz="4" w:space="0" w:color="auto"/>
            </w:tcBorders>
          </w:tcPr>
          <w:p w14:paraId="6CD5CFD2"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6192926D" w14:textId="77777777" w:rsidR="002E4D50" w:rsidRPr="00967518" w:rsidRDefault="002E4D50" w:rsidP="00952000">
            <w:pPr>
              <w:pStyle w:val="TAC"/>
            </w:pPr>
            <w:r w:rsidRPr="00967518">
              <w:t>17.5</w:t>
            </w:r>
          </w:p>
        </w:tc>
        <w:tc>
          <w:tcPr>
            <w:tcW w:w="821" w:type="dxa"/>
            <w:tcBorders>
              <w:top w:val="single" w:sz="4" w:space="0" w:color="auto"/>
              <w:left w:val="single" w:sz="4" w:space="0" w:color="auto"/>
              <w:bottom w:val="single" w:sz="4" w:space="0" w:color="auto"/>
              <w:right w:val="single" w:sz="4" w:space="0" w:color="auto"/>
            </w:tcBorders>
          </w:tcPr>
          <w:p w14:paraId="4F084DD1" w14:textId="77777777" w:rsidR="002E4D50" w:rsidRPr="00967518" w:rsidRDefault="002E4D50" w:rsidP="00952000">
            <w:pPr>
              <w:pStyle w:val="TAC"/>
            </w:pPr>
            <w:r w:rsidRPr="00967518">
              <w:rPr>
                <w:rFonts w:eastAsia="MS Mincho"/>
                <w:lang w:eastAsia="ja-JP"/>
              </w:rPr>
              <w:t>5</w:t>
            </w:r>
          </w:p>
        </w:tc>
        <w:tc>
          <w:tcPr>
            <w:tcW w:w="880" w:type="dxa"/>
            <w:tcBorders>
              <w:top w:val="single" w:sz="4" w:space="0" w:color="auto"/>
              <w:left w:val="single" w:sz="4" w:space="0" w:color="auto"/>
              <w:bottom w:val="single" w:sz="4" w:space="0" w:color="auto"/>
              <w:right w:val="single" w:sz="4" w:space="0" w:color="auto"/>
            </w:tcBorders>
            <w:hideMark/>
          </w:tcPr>
          <w:p w14:paraId="0C9E2C30"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2B11D813" w14:textId="77777777" w:rsidR="002E4D50" w:rsidRPr="00967518" w:rsidRDefault="002E4D50" w:rsidP="00952000">
            <w:pPr>
              <w:pStyle w:val="TAC"/>
            </w:pPr>
            <w:r w:rsidRPr="00967518">
              <w:t>12.5-TT</w:t>
            </w:r>
          </w:p>
        </w:tc>
      </w:tr>
      <w:tr w:rsidR="002E4D50" w:rsidRPr="00967518" w14:paraId="07C031F6"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660C1780" w14:textId="77777777" w:rsidR="002E4D50" w:rsidRPr="00967518" w:rsidRDefault="002E4D50" w:rsidP="00952000">
            <w:pPr>
              <w:pStyle w:val="TAC"/>
            </w:pPr>
            <w:r w:rsidRPr="00967518">
              <w:t>5</w:t>
            </w:r>
          </w:p>
        </w:tc>
        <w:tc>
          <w:tcPr>
            <w:tcW w:w="758" w:type="dxa"/>
            <w:tcBorders>
              <w:top w:val="single" w:sz="4" w:space="0" w:color="auto"/>
              <w:left w:val="single" w:sz="4" w:space="0" w:color="auto"/>
              <w:bottom w:val="single" w:sz="4" w:space="0" w:color="auto"/>
              <w:right w:val="single" w:sz="4" w:space="0" w:color="auto"/>
            </w:tcBorders>
            <w:hideMark/>
          </w:tcPr>
          <w:p w14:paraId="78EE783E"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6F87CE31" w14:textId="77777777" w:rsidR="002E4D50" w:rsidRPr="00967518" w:rsidRDefault="002E4D50" w:rsidP="00952000">
            <w:pPr>
              <w:pStyle w:val="TAC"/>
            </w:pPr>
            <w:r w:rsidRPr="00967518">
              <w:t>4.0</w:t>
            </w:r>
          </w:p>
        </w:tc>
        <w:tc>
          <w:tcPr>
            <w:tcW w:w="664" w:type="dxa"/>
            <w:tcBorders>
              <w:top w:val="single" w:sz="4" w:space="0" w:color="auto"/>
              <w:left w:val="single" w:sz="4" w:space="0" w:color="auto"/>
              <w:bottom w:val="single" w:sz="4" w:space="0" w:color="auto"/>
              <w:right w:val="single" w:sz="4" w:space="0" w:color="auto"/>
            </w:tcBorders>
          </w:tcPr>
          <w:p w14:paraId="47FE2EC1" w14:textId="77777777" w:rsidR="002E4D50" w:rsidRPr="00967518" w:rsidRDefault="002E4D50" w:rsidP="00952000">
            <w:pPr>
              <w:pStyle w:val="TAC"/>
            </w:pPr>
            <w:r w:rsidRPr="00967518">
              <w:t>7.5</w:t>
            </w:r>
          </w:p>
        </w:tc>
        <w:tc>
          <w:tcPr>
            <w:tcW w:w="1026" w:type="dxa"/>
            <w:tcBorders>
              <w:top w:val="single" w:sz="4" w:space="0" w:color="auto"/>
              <w:left w:val="single" w:sz="4" w:space="0" w:color="auto"/>
              <w:bottom w:val="single" w:sz="4" w:space="0" w:color="auto"/>
              <w:right w:val="single" w:sz="4" w:space="0" w:color="auto"/>
            </w:tcBorders>
          </w:tcPr>
          <w:p w14:paraId="7D546CD0" w14:textId="77777777" w:rsidR="002E4D50" w:rsidRPr="00967518" w:rsidRDefault="002E4D50" w:rsidP="00952000">
            <w:pPr>
              <w:pStyle w:val="TAC"/>
            </w:pPr>
            <w:r w:rsidRPr="00967518">
              <w:t>7.5</w:t>
            </w:r>
          </w:p>
        </w:tc>
        <w:tc>
          <w:tcPr>
            <w:tcW w:w="1099" w:type="dxa"/>
            <w:tcBorders>
              <w:top w:val="single" w:sz="4" w:space="0" w:color="auto"/>
              <w:left w:val="single" w:sz="4" w:space="0" w:color="auto"/>
              <w:bottom w:val="single" w:sz="4" w:space="0" w:color="auto"/>
              <w:right w:val="single" w:sz="4" w:space="0" w:color="auto"/>
            </w:tcBorders>
          </w:tcPr>
          <w:p w14:paraId="2ADF6B70"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58297589"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498EFE68" w14:textId="77777777" w:rsidR="002E4D50" w:rsidRPr="00967518" w:rsidRDefault="002E4D50" w:rsidP="00952000">
            <w:pPr>
              <w:pStyle w:val="TAC"/>
            </w:pPr>
            <w:r w:rsidRPr="00967518">
              <w:t>18.5</w:t>
            </w:r>
          </w:p>
        </w:tc>
        <w:tc>
          <w:tcPr>
            <w:tcW w:w="821" w:type="dxa"/>
            <w:tcBorders>
              <w:top w:val="single" w:sz="4" w:space="0" w:color="auto"/>
              <w:left w:val="single" w:sz="4" w:space="0" w:color="auto"/>
              <w:bottom w:val="single" w:sz="4" w:space="0" w:color="auto"/>
              <w:right w:val="single" w:sz="4" w:space="0" w:color="auto"/>
            </w:tcBorders>
          </w:tcPr>
          <w:p w14:paraId="0DC2BC5E" w14:textId="77777777" w:rsidR="002E4D50" w:rsidRPr="00967518" w:rsidRDefault="002E4D50" w:rsidP="00952000">
            <w:pPr>
              <w:pStyle w:val="TAC"/>
            </w:pPr>
            <w:r w:rsidRPr="00967518">
              <w:t>4</w:t>
            </w:r>
          </w:p>
        </w:tc>
        <w:tc>
          <w:tcPr>
            <w:tcW w:w="880" w:type="dxa"/>
            <w:tcBorders>
              <w:top w:val="single" w:sz="4" w:space="0" w:color="auto"/>
              <w:left w:val="single" w:sz="4" w:space="0" w:color="auto"/>
              <w:bottom w:val="single" w:sz="4" w:space="0" w:color="auto"/>
              <w:right w:val="single" w:sz="4" w:space="0" w:color="auto"/>
            </w:tcBorders>
            <w:hideMark/>
          </w:tcPr>
          <w:p w14:paraId="02C11ACC"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452DC3E0" w14:textId="77777777" w:rsidR="002E4D50" w:rsidRPr="00967518" w:rsidRDefault="002E4D50" w:rsidP="00952000">
            <w:pPr>
              <w:pStyle w:val="TAC"/>
            </w:pPr>
            <w:r w:rsidRPr="00967518">
              <w:t>14.5-TT</w:t>
            </w:r>
          </w:p>
        </w:tc>
      </w:tr>
      <w:tr w:rsidR="002E4D50" w:rsidRPr="00967518" w14:paraId="083F344A"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73495CB7" w14:textId="77777777" w:rsidR="002E4D50" w:rsidRPr="00967518" w:rsidRDefault="002E4D50" w:rsidP="00952000">
            <w:pPr>
              <w:pStyle w:val="TAC"/>
            </w:pPr>
            <w:r w:rsidRPr="00967518">
              <w:t>6</w:t>
            </w:r>
          </w:p>
        </w:tc>
        <w:tc>
          <w:tcPr>
            <w:tcW w:w="758" w:type="dxa"/>
            <w:tcBorders>
              <w:top w:val="single" w:sz="4" w:space="0" w:color="auto"/>
              <w:left w:val="single" w:sz="4" w:space="0" w:color="auto"/>
              <w:bottom w:val="single" w:sz="4" w:space="0" w:color="auto"/>
              <w:right w:val="single" w:sz="4" w:space="0" w:color="auto"/>
            </w:tcBorders>
            <w:hideMark/>
          </w:tcPr>
          <w:p w14:paraId="6076DB14"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4ABF7F2F" w14:textId="77777777" w:rsidR="002E4D50" w:rsidRPr="00967518" w:rsidRDefault="002E4D50" w:rsidP="00952000">
            <w:pPr>
              <w:pStyle w:val="TAC"/>
            </w:pPr>
            <w:r w:rsidRPr="00967518">
              <w:t>4.0</w:t>
            </w:r>
          </w:p>
        </w:tc>
        <w:tc>
          <w:tcPr>
            <w:tcW w:w="664" w:type="dxa"/>
            <w:tcBorders>
              <w:top w:val="single" w:sz="4" w:space="0" w:color="auto"/>
              <w:left w:val="single" w:sz="4" w:space="0" w:color="auto"/>
              <w:bottom w:val="single" w:sz="4" w:space="0" w:color="auto"/>
              <w:right w:val="single" w:sz="4" w:space="0" w:color="auto"/>
            </w:tcBorders>
          </w:tcPr>
          <w:p w14:paraId="2F7EFDA6" w14:textId="77777777" w:rsidR="002E4D50" w:rsidRPr="00967518" w:rsidRDefault="002E4D50" w:rsidP="00952000">
            <w:pPr>
              <w:pStyle w:val="TAC"/>
            </w:pPr>
            <w:r w:rsidRPr="00967518">
              <w:t>7.5</w:t>
            </w:r>
          </w:p>
        </w:tc>
        <w:tc>
          <w:tcPr>
            <w:tcW w:w="1026" w:type="dxa"/>
            <w:tcBorders>
              <w:top w:val="single" w:sz="4" w:space="0" w:color="auto"/>
              <w:left w:val="single" w:sz="4" w:space="0" w:color="auto"/>
              <w:bottom w:val="single" w:sz="4" w:space="0" w:color="auto"/>
              <w:right w:val="single" w:sz="4" w:space="0" w:color="auto"/>
            </w:tcBorders>
          </w:tcPr>
          <w:p w14:paraId="35D59F66" w14:textId="77777777" w:rsidR="002E4D50" w:rsidRPr="00967518" w:rsidRDefault="002E4D50" w:rsidP="00952000">
            <w:pPr>
              <w:pStyle w:val="TAC"/>
            </w:pPr>
            <w:r w:rsidRPr="00967518">
              <w:t>7.5</w:t>
            </w:r>
          </w:p>
        </w:tc>
        <w:tc>
          <w:tcPr>
            <w:tcW w:w="1099" w:type="dxa"/>
            <w:tcBorders>
              <w:top w:val="single" w:sz="4" w:space="0" w:color="auto"/>
              <w:left w:val="single" w:sz="4" w:space="0" w:color="auto"/>
              <w:bottom w:val="single" w:sz="4" w:space="0" w:color="auto"/>
              <w:right w:val="single" w:sz="4" w:space="0" w:color="auto"/>
            </w:tcBorders>
          </w:tcPr>
          <w:p w14:paraId="5F50DA94"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3BDE4764"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5965A92F" w14:textId="77777777" w:rsidR="002E4D50" w:rsidRPr="00967518" w:rsidRDefault="002E4D50" w:rsidP="00952000">
            <w:pPr>
              <w:pStyle w:val="TAC"/>
            </w:pPr>
            <w:r w:rsidRPr="00967518">
              <w:t>18.5</w:t>
            </w:r>
          </w:p>
        </w:tc>
        <w:tc>
          <w:tcPr>
            <w:tcW w:w="821" w:type="dxa"/>
            <w:tcBorders>
              <w:top w:val="single" w:sz="4" w:space="0" w:color="auto"/>
              <w:left w:val="single" w:sz="4" w:space="0" w:color="auto"/>
              <w:bottom w:val="single" w:sz="4" w:space="0" w:color="auto"/>
              <w:right w:val="single" w:sz="4" w:space="0" w:color="auto"/>
            </w:tcBorders>
          </w:tcPr>
          <w:p w14:paraId="2C185275" w14:textId="77777777" w:rsidR="002E4D50" w:rsidRPr="00967518" w:rsidRDefault="002E4D50" w:rsidP="00952000">
            <w:pPr>
              <w:pStyle w:val="TAC"/>
            </w:pPr>
            <w:r w:rsidRPr="00967518">
              <w:t>4</w:t>
            </w:r>
          </w:p>
        </w:tc>
        <w:tc>
          <w:tcPr>
            <w:tcW w:w="880" w:type="dxa"/>
            <w:tcBorders>
              <w:top w:val="single" w:sz="4" w:space="0" w:color="auto"/>
              <w:left w:val="single" w:sz="4" w:space="0" w:color="auto"/>
              <w:bottom w:val="single" w:sz="4" w:space="0" w:color="auto"/>
              <w:right w:val="single" w:sz="4" w:space="0" w:color="auto"/>
            </w:tcBorders>
            <w:hideMark/>
          </w:tcPr>
          <w:p w14:paraId="3C2018F0"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36697F23" w14:textId="77777777" w:rsidR="002E4D50" w:rsidRPr="00967518" w:rsidRDefault="002E4D50" w:rsidP="00952000">
            <w:pPr>
              <w:pStyle w:val="TAC"/>
            </w:pPr>
            <w:r w:rsidRPr="00967518">
              <w:t>14.5-TT</w:t>
            </w:r>
          </w:p>
        </w:tc>
      </w:tr>
      <w:tr w:rsidR="002E4D50" w:rsidRPr="00967518" w14:paraId="4A7F02EF" w14:textId="77777777" w:rsidTr="00952000">
        <w:tc>
          <w:tcPr>
            <w:tcW w:w="758" w:type="dxa"/>
            <w:tcBorders>
              <w:top w:val="single" w:sz="4" w:space="0" w:color="auto"/>
              <w:left w:val="single" w:sz="4" w:space="0" w:color="auto"/>
              <w:bottom w:val="single" w:sz="4" w:space="0" w:color="auto"/>
              <w:right w:val="single" w:sz="4" w:space="0" w:color="auto"/>
            </w:tcBorders>
            <w:hideMark/>
          </w:tcPr>
          <w:p w14:paraId="7BC5B4CD" w14:textId="77777777" w:rsidR="002E4D50" w:rsidRPr="00967518" w:rsidRDefault="002E4D50" w:rsidP="00952000">
            <w:pPr>
              <w:pStyle w:val="TAC"/>
            </w:pPr>
            <w:r w:rsidRPr="00967518">
              <w:t>7</w:t>
            </w:r>
          </w:p>
        </w:tc>
        <w:tc>
          <w:tcPr>
            <w:tcW w:w="758" w:type="dxa"/>
            <w:tcBorders>
              <w:top w:val="single" w:sz="4" w:space="0" w:color="auto"/>
              <w:left w:val="single" w:sz="4" w:space="0" w:color="auto"/>
              <w:bottom w:val="single" w:sz="4" w:space="0" w:color="auto"/>
              <w:right w:val="single" w:sz="4" w:space="0" w:color="auto"/>
            </w:tcBorders>
            <w:hideMark/>
          </w:tcPr>
          <w:p w14:paraId="6AB605F8"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640FF1B4" w14:textId="77777777" w:rsidR="002E4D50" w:rsidRPr="00967518" w:rsidRDefault="002E4D50" w:rsidP="00952000">
            <w:pPr>
              <w:pStyle w:val="TAC"/>
            </w:pPr>
            <w:r w:rsidRPr="00967518">
              <w:t>5.5</w:t>
            </w:r>
          </w:p>
        </w:tc>
        <w:tc>
          <w:tcPr>
            <w:tcW w:w="664" w:type="dxa"/>
            <w:tcBorders>
              <w:top w:val="single" w:sz="4" w:space="0" w:color="auto"/>
              <w:left w:val="single" w:sz="4" w:space="0" w:color="auto"/>
              <w:bottom w:val="single" w:sz="4" w:space="0" w:color="auto"/>
              <w:right w:val="single" w:sz="4" w:space="0" w:color="auto"/>
            </w:tcBorders>
          </w:tcPr>
          <w:p w14:paraId="52B874D6" w14:textId="77777777" w:rsidR="002E4D50" w:rsidRPr="00967518" w:rsidRDefault="002E4D50" w:rsidP="00952000">
            <w:pPr>
              <w:pStyle w:val="TAC"/>
            </w:pPr>
            <w:r w:rsidRPr="00967518">
              <w:t>7.5</w:t>
            </w:r>
          </w:p>
        </w:tc>
        <w:tc>
          <w:tcPr>
            <w:tcW w:w="1026" w:type="dxa"/>
            <w:tcBorders>
              <w:top w:val="single" w:sz="4" w:space="0" w:color="auto"/>
              <w:left w:val="single" w:sz="4" w:space="0" w:color="auto"/>
              <w:bottom w:val="single" w:sz="4" w:space="0" w:color="auto"/>
              <w:right w:val="single" w:sz="4" w:space="0" w:color="auto"/>
            </w:tcBorders>
          </w:tcPr>
          <w:p w14:paraId="0967058B" w14:textId="77777777" w:rsidR="002E4D50" w:rsidRPr="00967518" w:rsidRDefault="002E4D50" w:rsidP="00952000">
            <w:pPr>
              <w:pStyle w:val="TAC"/>
            </w:pPr>
            <w:r w:rsidRPr="00967518">
              <w:t>7.5</w:t>
            </w:r>
          </w:p>
        </w:tc>
        <w:tc>
          <w:tcPr>
            <w:tcW w:w="1099" w:type="dxa"/>
            <w:tcBorders>
              <w:top w:val="single" w:sz="4" w:space="0" w:color="auto"/>
              <w:left w:val="single" w:sz="4" w:space="0" w:color="auto"/>
              <w:bottom w:val="single" w:sz="4" w:space="0" w:color="auto"/>
              <w:right w:val="single" w:sz="4" w:space="0" w:color="auto"/>
            </w:tcBorders>
          </w:tcPr>
          <w:p w14:paraId="504C6A21"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1E905C84"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2339F657" w14:textId="77777777" w:rsidR="002E4D50" w:rsidRPr="00967518" w:rsidRDefault="002E4D50" w:rsidP="00952000">
            <w:pPr>
              <w:pStyle w:val="TAC"/>
            </w:pPr>
            <w:r w:rsidRPr="00967518">
              <w:t>18.5</w:t>
            </w:r>
          </w:p>
        </w:tc>
        <w:tc>
          <w:tcPr>
            <w:tcW w:w="821" w:type="dxa"/>
            <w:tcBorders>
              <w:top w:val="single" w:sz="4" w:space="0" w:color="auto"/>
              <w:left w:val="single" w:sz="4" w:space="0" w:color="auto"/>
              <w:bottom w:val="single" w:sz="4" w:space="0" w:color="auto"/>
              <w:right w:val="single" w:sz="4" w:space="0" w:color="auto"/>
            </w:tcBorders>
          </w:tcPr>
          <w:p w14:paraId="01AC3EE7" w14:textId="77777777" w:rsidR="002E4D50" w:rsidRPr="00967518" w:rsidRDefault="002E4D50" w:rsidP="00952000">
            <w:pPr>
              <w:pStyle w:val="TAC"/>
            </w:pPr>
            <w:r w:rsidRPr="00967518">
              <w:t>4</w:t>
            </w:r>
          </w:p>
        </w:tc>
        <w:tc>
          <w:tcPr>
            <w:tcW w:w="880" w:type="dxa"/>
            <w:tcBorders>
              <w:top w:val="single" w:sz="4" w:space="0" w:color="auto"/>
              <w:left w:val="single" w:sz="4" w:space="0" w:color="auto"/>
              <w:bottom w:val="single" w:sz="4" w:space="0" w:color="auto"/>
              <w:right w:val="single" w:sz="4" w:space="0" w:color="auto"/>
            </w:tcBorders>
            <w:hideMark/>
          </w:tcPr>
          <w:p w14:paraId="47F5C87C"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hideMark/>
          </w:tcPr>
          <w:p w14:paraId="3B19091A" w14:textId="77777777" w:rsidR="002E4D50" w:rsidRPr="00967518" w:rsidRDefault="002E4D50" w:rsidP="00952000">
            <w:pPr>
              <w:pStyle w:val="TAC"/>
            </w:pPr>
            <w:r w:rsidRPr="00967518">
              <w:t>14.5-TT</w:t>
            </w:r>
          </w:p>
        </w:tc>
      </w:tr>
      <w:tr w:rsidR="002E4D50" w:rsidRPr="00967518" w14:paraId="0586D994" w14:textId="77777777" w:rsidTr="00952000">
        <w:tc>
          <w:tcPr>
            <w:tcW w:w="758" w:type="dxa"/>
            <w:tcBorders>
              <w:top w:val="single" w:sz="4" w:space="0" w:color="auto"/>
              <w:left w:val="single" w:sz="4" w:space="0" w:color="auto"/>
              <w:bottom w:val="single" w:sz="4" w:space="0" w:color="auto"/>
              <w:right w:val="single" w:sz="4" w:space="0" w:color="auto"/>
            </w:tcBorders>
          </w:tcPr>
          <w:p w14:paraId="05A07886" w14:textId="77777777" w:rsidR="002E4D50" w:rsidRPr="00967518" w:rsidRDefault="002E4D50" w:rsidP="00952000">
            <w:pPr>
              <w:pStyle w:val="TAC"/>
            </w:pPr>
            <w:r w:rsidRPr="00967518">
              <w:t>8</w:t>
            </w:r>
          </w:p>
        </w:tc>
        <w:tc>
          <w:tcPr>
            <w:tcW w:w="758" w:type="dxa"/>
            <w:tcBorders>
              <w:top w:val="single" w:sz="4" w:space="0" w:color="auto"/>
              <w:left w:val="single" w:sz="4" w:space="0" w:color="auto"/>
              <w:bottom w:val="single" w:sz="4" w:space="0" w:color="auto"/>
              <w:right w:val="single" w:sz="4" w:space="0" w:color="auto"/>
            </w:tcBorders>
          </w:tcPr>
          <w:p w14:paraId="783C5D28" w14:textId="77777777" w:rsidR="002E4D50" w:rsidRPr="00967518" w:rsidRDefault="002E4D50" w:rsidP="00952000">
            <w:pPr>
              <w:pStyle w:val="TAC"/>
            </w:pPr>
            <w:r w:rsidRPr="00967518">
              <w:t>26</w:t>
            </w:r>
          </w:p>
        </w:tc>
        <w:tc>
          <w:tcPr>
            <w:tcW w:w="758" w:type="dxa"/>
            <w:tcBorders>
              <w:top w:val="single" w:sz="4" w:space="0" w:color="auto"/>
              <w:left w:val="single" w:sz="4" w:space="0" w:color="auto"/>
              <w:bottom w:val="single" w:sz="4" w:space="0" w:color="auto"/>
              <w:right w:val="single" w:sz="4" w:space="0" w:color="auto"/>
            </w:tcBorders>
          </w:tcPr>
          <w:p w14:paraId="3ECEB560" w14:textId="77777777" w:rsidR="002E4D50" w:rsidRPr="00967518" w:rsidRDefault="002E4D50" w:rsidP="00952000">
            <w:pPr>
              <w:pStyle w:val="TAC"/>
            </w:pPr>
            <w:r w:rsidRPr="00967518">
              <w:t>7.5</w:t>
            </w:r>
          </w:p>
        </w:tc>
        <w:tc>
          <w:tcPr>
            <w:tcW w:w="664" w:type="dxa"/>
            <w:tcBorders>
              <w:top w:val="single" w:sz="4" w:space="0" w:color="auto"/>
              <w:left w:val="single" w:sz="4" w:space="0" w:color="auto"/>
              <w:bottom w:val="single" w:sz="4" w:space="0" w:color="auto"/>
              <w:right w:val="single" w:sz="4" w:space="0" w:color="auto"/>
            </w:tcBorders>
          </w:tcPr>
          <w:p w14:paraId="1B1108CE" w14:textId="77777777" w:rsidR="002E4D50" w:rsidRPr="00967518" w:rsidRDefault="002E4D50" w:rsidP="00952000">
            <w:pPr>
              <w:pStyle w:val="TAC"/>
            </w:pPr>
            <w:r w:rsidRPr="00967518">
              <w:t>10</w:t>
            </w:r>
          </w:p>
        </w:tc>
        <w:tc>
          <w:tcPr>
            <w:tcW w:w="1026" w:type="dxa"/>
            <w:tcBorders>
              <w:top w:val="single" w:sz="4" w:space="0" w:color="auto"/>
              <w:left w:val="single" w:sz="4" w:space="0" w:color="auto"/>
              <w:bottom w:val="single" w:sz="4" w:space="0" w:color="auto"/>
              <w:right w:val="single" w:sz="4" w:space="0" w:color="auto"/>
            </w:tcBorders>
          </w:tcPr>
          <w:p w14:paraId="778B9402" w14:textId="77777777" w:rsidR="002E4D50" w:rsidRPr="00967518" w:rsidRDefault="002E4D50" w:rsidP="00952000">
            <w:pPr>
              <w:pStyle w:val="TAC"/>
            </w:pPr>
            <w:r w:rsidRPr="00967518">
              <w:t>10</w:t>
            </w:r>
          </w:p>
        </w:tc>
        <w:tc>
          <w:tcPr>
            <w:tcW w:w="1099" w:type="dxa"/>
            <w:tcBorders>
              <w:top w:val="single" w:sz="4" w:space="0" w:color="auto"/>
              <w:left w:val="single" w:sz="4" w:space="0" w:color="auto"/>
              <w:bottom w:val="single" w:sz="4" w:space="0" w:color="auto"/>
              <w:right w:val="single" w:sz="4" w:space="0" w:color="auto"/>
            </w:tcBorders>
          </w:tcPr>
          <w:p w14:paraId="40BA1460" w14:textId="77777777" w:rsidR="002E4D50" w:rsidRPr="00967518" w:rsidRDefault="002E4D50" w:rsidP="00952000">
            <w:pPr>
              <w:pStyle w:val="TAC"/>
            </w:pPr>
            <w:r w:rsidRPr="00967518">
              <w:t>0</w:t>
            </w:r>
          </w:p>
        </w:tc>
        <w:tc>
          <w:tcPr>
            <w:tcW w:w="596" w:type="dxa"/>
            <w:tcBorders>
              <w:top w:val="single" w:sz="4" w:space="0" w:color="auto"/>
              <w:left w:val="single" w:sz="4" w:space="0" w:color="auto"/>
              <w:bottom w:val="single" w:sz="4" w:space="0" w:color="auto"/>
              <w:right w:val="single" w:sz="4" w:space="0" w:color="auto"/>
            </w:tcBorders>
          </w:tcPr>
          <w:p w14:paraId="3DAC8642" w14:textId="77777777" w:rsidR="002E4D50" w:rsidRPr="00967518" w:rsidRDefault="002E4D50" w:rsidP="00952000">
            <w:pPr>
              <w:pStyle w:val="TAC"/>
            </w:pPr>
            <w:r w:rsidRPr="00967518">
              <w:t>3</w:t>
            </w:r>
          </w:p>
        </w:tc>
        <w:tc>
          <w:tcPr>
            <w:tcW w:w="851" w:type="dxa"/>
            <w:tcBorders>
              <w:top w:val="single" w:sz="4" w:space="0" w:color="auto"/>
              <w:left w:val="single" w:sz="4" w:space="0" w:color="auto"/>
              <w:bottom w:val="single" w:sz="4" w:space="0" w:color="auto"/>
              <w:right w:val="single" w:sz="4" w:space="0" w:color="auto"/>
            </w:tcBorders>
          </w:tcPr>
          <w:p w14:paraId="1EA77496" w14:textId="77777777" w:rsidR="002E4D50" w:rsidRPr="00967518" w:rsidRDefault="002E4D50" w:rsidP="00952000">
            <w:pPr>
              <w:pStyle w:val="TAC"/>
            </w:pPr>
            <w:r w:rsidRPr="00967518">
              <w:t>16</w:t>
            </w:r>
          </w:p>
        </w:tc>
        <w:tc>
          <w:tcPr>
            <w:tcW w:w="821" w:type="dxa"/>
            <w:tcBorders>
              <w:top w:val="single" w:sz="4" w:space="0" w:color="auto"/>
              <w:left w:val="single" w:sz="4" w:space="0" w:color="auto"/>
              <w:bottom w:val="single" w:sz="4" w:space="0" w:color="auto"/>
              <w:right w:val="single" w:sz="4" w:space="0" w:color="auto"/>
            </w:tcBorders>
          </w:tcPr>
          <w:p w14:paraId="19305378" w14:textId="77777777" w:rsidR="002E4D50" w:rsidRPr="00967518" w:rsidRDefault="002E4D50" w:rsidP="00952000">
            <w:pPr>
              <w:pStyle w:val="TAC"/>
            </w:pPr>
            <w:r w:rsidRPr="00967518">
              <w:t>5</w:t>
            </w:r>
          </w:p>
        </w:tc>
        <w:tc>
          <w:tcPr>
            <w:tcW w:w="880" w:type="dxa"/>
            <w:tcBorders>
              <w:top w:val="single" w:sz="4" w:space="0" w:color="auto"/>
              <w:left w:val="single" w:sz="4" w:space="0" w:color="auto"/>
              <w:bottom w:val="single" w:sz="4" w:space="0" w:color="auto"/>
              <w:right w:val="single" w:sz="4" w:space="0" w:color="auto"/>
            </w:tcBorders>
          </w:tcPr>
          <w:p w14:paraId="6DFEE62D" w14:textId="77777777" w:rsidR="002E4D50" w:rsidRPr="00967518" w:rsidRDefault="002E4D50" w:rsidP="00952000">
            <w:pPr>
              <w:pStyle w:val="TAC"/>
            </w:pPr>
            <w:r w:rsidRPr="00967518">
              <w:t>28+TT</w:t>
            </w:r>
          </w:p>
        </w:tc>
        <w:tc>
          <w:tcPr>
            <w:tcW w:w="929" w:type="dxa"/>
            <w:tcBorders>
              <w:top w:val="single" w:sz="4" w:space="0" w:color="auto"/>
              <w:left w:val="single" w:sz="4" w:space="0" w:color="auto"/>
              <w:bottom w:val="single" w:sz="4" w:space="0" w:color="auto"/>
              <w:right w:val="single" w:sz="4" w:space="0" w:color="auto"/>
            </w:tcBorders>
          </w:tcPr>
          <w:p w14:paraId="66D14667" w14:textId="77777777" w:rsidR="002E4D50" w:rsidRPr="00967518" w:rsidRDefault="002E4D50" w:rsidP="00952000">
            <w:pPr>
              <w:pStyle w:val="TAC"/>
            </w:pPr>
            <w:r w:rsidRPr="00967518">
              <w:t>11-TT</w:t>
            </w:r>
          </w:p>
        </w:tc>
      </w:tr>
    </w:tbl>
    <w:p w14:paraId="2155B56B" w14:textId="77777777" w:rsidR="002E4D50" w:rsidRPr="00967518" w:rsidRDefault="002E4D50" w:rsidP="002E4D50"/>
    <w:p w14:paraId="701D9B9E" w14:textId="77777777" w:rsidR="002E4D50" w:rsidRPr="00967518" w:rsidRDefault="002E4D50" w:rsidP="002E4D50">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521-3 [1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3AE7DCC2" w14:textId="77777777" w:rsidR="002E4D50" w:rsidRPr="00967518" w:rsidRDefault="002E4D50" w:rsidP="002E4D50">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521-3 [1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3460D6A9" w14:textId="46723439" w:rsidR="002D0EFD" w:rsidRPr="00967518" w:rsidRDefault="002E4D50" w:rsidP="002E4D50">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4.0.2, 6.2B.4.0.2, 6.2C.2 in this specification and 6.2B.4.2 in TS 38.521-3 [14] for the applicable operating bands.</w:t>
      </w:r>
    </w:p>
    <w:p w14:paraId="46469FE5" w14:textId="567DD4FD" w:rsidR="002D0EFD" w:rsidRPr="00967518" w:rsidRDefault="002D0EFD" w:rsidP="002D0EFD">
      <w:pPr>
        <w:pStyle w:val="Heading4"/>
        <w:rPr>
          <w:rFonts w:eastAsia="Malgun Gothic"/>
        </w:rPr>
      </w:pPr>
      <w:r w:rsidRPr="00967518">
        <w:rPr>
          <w:rFonts w:eastAsia="Malgun Gothic"/>
        </w:rPr>
        <w:t>6.2H.1.4</w:t>
      </w:r>
      <w:r w:rsidRPr="00967518">
        <w:rPr>
          <w:rFonts w:eastAsia="Malgun Gothic"/>
        </w:rPr>
        <w:tab/>
        <w:t>Configured transmitted power for intra-band UL contiguous CA with UL MIMO</w:t>
      </w:r>
    </w:p>
    <w:p w14:paraId="1E70E9D6" w14:textId="77777777" w:rsidR="002D0EFD" w:rsidRPr="00967518" w:rsidRDefault="002D0EFD" w:rsidP="002D0EFD">
      <w:pPr>
        <w:pStyle w:val="EditorsNote"/>
      </w:pPr>
      <w:r w:rsidRPr="00967518">
        <w:t xml:space="preserve">Editor’s Note: </w:t>
      </w:r>
    </w:p>
    <w:p w14:paraId="6CC781D1" w14:textId="77777777" w:rsidR="002D0EFD" w:rsidRPr="00967518" w:rsidRDefault="002D0EFD" w:rsidP="002D0EFD">
      <w:pPr>
        <w:pStyle w:val="EditorsNote"/>
        <w:ind w:left="1419"/>
      </w:pPr>
      <w:r w:rsidRPr="00967518">
        <w:t>- T</w:t>
      </w:r>
      <w:r w:rsidRPr="00967518">
        <w:rPr>
          <w:lang w:eastAsia="zh-CN"/>
        </w:rPr>
        <w:t>est tolerance for BW&gt;100M is FFS.</w:t>
      </w:r>
    </w:p>
    <w:p w14:paraId="3CCC2F47" w14:textId="77777777" w:rsidR="002D0EFD" w:rsidRPr="00967518" w:rsidRDefault="002D0EFD" w:rsidP="002D0EFD">
      <w:pPr>
        <w:pStyle w:val="H6"/>
        <w:rPr>
          <w:rFonts w:eastAsia="Malgun Gothic"/>
        </w:rPr>
      </w:pPr>
      <w:r w:rsidRPr="00967518">
        <w:rPr>
          <w:rFonts w:eastAsia="Malgun Gothic"/>
        </w:rPr>
        <w:t>6.2H.1.4.1</w:t>
      </w:r>
      <w:r w:rsidRPr="00967518">
        <w:rPr>
          <w:rFonts w:eastAsia="Malgun Gothic"/>
        </w:rPr>
        <w:tab/>
        <w:t>Test purpose</w:t>
      </w:r>
    </w:p>
    <w:p w14:paraId="003E967B" w14:textId="77777777" w:rsidR="002D0EFD" w:rsidRPr="00967518" w:rsidRDefault="002D0EFD" w:rsidP="002D0EFD">
      <w:r w:rsidRPr="00967518">
        <w:t xml:space="preserve">To verify that the total measured UE configured maximum output power </w:t>
      </w:r>
      <w:r w:rsidRPr="00967518">
        <w:rPr>
          <w:rFonts w:eastAsia="Malgun Gothic"/>
        </w:rPr>
        <w:t>for intra-band UL contiguous CA with UL MIMO</w:t>
      </w:r>
      <w:r w:rsidRPr="00967518">
        <w:t xml:space="preserve"> is within the specified bounds.</w:t>
      </w:r>
    </w:p>
    <w:p w14:paraId="7C1F9E6F" w14:textId="77777777" w:rsidR="002D0EFD" w:rsidRPr="00967518" w:rsidRDefault="002D0EFD" w:rsidP="002D0EFD">
      <w:pPr>
        <w:pStyle w:val="H6"/>
        <w:tabs>
          <w:tab w:val="left" w:pos="284"/>
          <w:tab w:val="left" w:pos="568"/>
          <w:tab w:val="left" w:pos="852"/>
          <w:tab w:val="left" w:pos="1136"/>
          <w:tab w:val="left" w:pos="1420"/>
          <w:tab w:val="left" w:pos="1704"/>
          <w:tab w:val="left" w:pos="1988"/>
          <w:tab w:val="left" w:pos="2272"/>
          <w:tab w:val="left" w:pos="2556"/>
          <w:tab w:val="center" w:pos="4819"/>
        </w:tabs>
        <w:rPr>
          <w:rFonts w:eastAsia="Malgun Gothic"/>
        </w:rPr>
      </w:pPr>
      <w:r w:rsidRPr="00967518">
        <w:rPr>
          <w:rFonts w:eastAsia="Malgun Gothic"/>
        </w:rPr>
        <w:t>6.2H.1.4.2</w:t>
      </w:r>
      <w:r w:rsidRPr="00967518">
        <w:rPr>
          <w:rFonts w:eastAsia="Malgun Gothic"/>
        </w:rPr>
        <w:tab/>
        <w:t>Test applicability</w:t>
      </w:r>
    </w:p>
    <w:p w14:paraId="640DF98A" w14:textId="77777777" w:rsidR="002D0EFD" w:rsidRPr="00967518" w:rsidRDefault="002D0EFD" w:rsidP="002D0EFD">
      <w:pPr>
        <w:rPr>
          <w:rFonts w:eastAsia="Malgun Gothic"/>
        </w:rPr>
      </w:pPr>
      <w:r w:rsidRPr="00967518">
        <w:rPr>
          <w:rFonts w:eastAsia="Malgun Gothic"/>
        </w:rPr>
        <w:t>This test case applies to all types of NR UE release 15 and forward that support intra-band UL contiguous CA with UL MIMO.</w:t>
      </w:r>
    </w:p>
    <w:p w14:paraId="072B1D0C" w14:textId="77777777" w:rsidR="002D0EFD" w:rsidRPr="00967518" w:rsidRDefault="002D0EFD" w:rsidP="002D0EFD">
      <w:pPr>
        <w:pStyle w:val="H6"/>
        <w:rPr>
          <w:rFonts w:eastAsia="Malgun Gothic"/>
        </w:rPr>
      </w:pPr>
      <w:r w:rsidRPr="00967518">
        <w:rPr>
          <w:rFonts w:eastAsia="Malgun Gothic"/>
        </w:rPr>
        <w:t>6.2H.1.4.3</w:t>
      </w:r>
      <w:r w:rsidRPr="00967518">
        <w:rPr>
          <w:rFonts w:eastAsia="Malgun Gothic"/>
        </w:rPr>
        <w:tab/>
        <w:t>Minimum conformance requirements</w:t>
      </w:r>
    </w:p>
    <w:p w14:paraId="1C05F6C8" w14:textId="77777777" w:rsidR="002D0EFD" w:rsidRPr="00967518" w:rsidRDefault="002D0EFD" w:rsidP="002D0EFD">
      <w:r w:rsidRPr="00967518">
        <w:t>For UE supporting intra-band UL contiguous CA with UL MIMO, the transmitted power is configured per each UE.</w:t>
      </w:r>
    </w:p>
    <w:p w14:paraId="2BD90A95" w14:textId="77777777" w:rsidR="002D0EFD" w:rsidRPr="00967518" w:rsidRDefault="002D0EFD" w:rsidP="002D0EFD">
      <w:r w:rsidRPr="00967518">
        <w:t>The definitions of configured maximum output power</w:t>
      </w:r>
      <w:r w:rsidRPr="00967518">
        <w:rPr>
          <w:rFonts w:cs="Vrinda"/>
          <w:lang w:bidi="bn-IN"/>
        </w:rPr>
        <w:t xml:space="preserve"> P</w:t>
      </w:r>
      <w:r w:rsidRPr="00967518">
        <w:rPr>
          <w:rFonts w:cs="Vrinda"/>
          <w:vertAlign w:val="subscript"/>
          <w:lang w:bidi="bn-IN"/>
        </w:rPr>
        <w:t>CMAX,</w:t>
      </w:r>
      <w:r w:rsidRPr="00967518">
        <w:rPr>
          <w:rFonts w:cs="Vrinda"/>
          <w:i/>
          <w:vertAlign w:val="subscript"/>
          <w:lang w:bidi="bn-IN"/>
        </w:rPr>
        <w:t>c</w:t>
      </w:r>
      <w:r w:rsidRPr="00967518">
        <w:t xml:space="preserve">, the lower bound </w:t>
      </w:r>
      <w:r w:rsidRPr="00967518">
        <w:rPr>
          <w:rFonts w:cs="Vrinda"/>
          <w:lang w:bidi="bn-IN"/>
        </w:rPr>
        <w:t>P</w:t>
      </w:r>
      <w:r w:rsidRPr="00967518">
        <w:rPr>
          <w:rFonts w:cs="Vrinda"/>
          <w:vertAlign w:val="subscript"/>
          <w:lang w:bidi="bn-IN"/>
        </w:rPr>
        <w:t>CMAX_L,</w:t>
      </w:r>
      <w:r w:rsidRPr="00967518">
        <w:rPr>
          <w:rFonts w:cs="Vrinda"/>
          <w:i/>
          <w:vertAlign w:val="subscript"/>
          <w:lang w:bidi="bn-IN"/>
        </w:rPr>
        <w:t>c</w:t>
      </w:r>
      <w:r w:rsidRPr="00967518">
        <w:t xml:space="preserve">, and the higher bound </w:t>
      </w:r>
      <w:r w:rsidRPr="00967518">
        <w:rPr>
          <w:rFonts w:cs="Vrinda"/>
          <w:lang w:bidi="bn-IN"/>
        </w:rPr>
        <w:t>P</w:t>
      </w:r>
      <w:r w:rsidRPr="00967518">
        <w:rPr>
          <w:rFonts w:cs="Vrinda"/>
          <w:vertAlign w:val="subscript"/>
          <w:lang w:bidi="bn-IN"/>
        </w:rPr>
        <w:t>CMAX_H,</w:t>
      </w:r>
      <w:r w:rsidRPr="00967518">
        <w:rPr>
          <w:rFonts w:cs="Vrinda"/>
          <w:i/>
          <w:vertAlign w:val="subscript"/>
          <w:lang w:bidi="bn-IN"/>
        </w:rPr>
        <w:t>c</w:t>
      </w:r>
      <w:r w:rsidRPr="00967518">
        <w:t xml:space="preserve"> specified in clause 6.2A.4 shall apply to UE supporting intra-band UL contiguous CA with UL MIMO, where</w:t>
      </w:r>
    </w:p>
    <w:p w14:paraId="4077CB3F" w14:textId="77777777" w:rsidR="002D0EFD" w:rsidRPr="00967518" w:rsidRDefault="002D0EFD" w:rsidP="002D0EFD">
      <w:pPr>
        <w:pStyle w:val="B10"/>
      </w:pPr>
      <w:r w:rsidRPr="00967518">
        <w:t>-</w:t>
      </w:r>
      <w:r w:rsidRPr="00967518">
        <w:tab/>
        <w:t>ΔP</w:t>
      </w:r>
      <w:r w:rsidRPr="00967518">
        <w:rPr>
          <w:vertAlign w:val="subscript"/>
        </w:rPr>
        <w:t>PowerClass</w:t>
      </w:r>
      <w:r w:rsidRPr="00967518">
        <w:t xml:space="preserve"> and ∆T</w:t>
      </w:r>
      <w:r w:rsidRPr="00967518">
        <w:rPr>
          <w:vertAlign w:val="subscript"/>
        </w:rPr>
        <w:t>C,c</w:t>
      </w:r>
      <w:r w:rsidRPr="00967518">
        <w:t xml:space="preserve"> are specified in clause 6.2A.4 unless otherwise stated;</w:t>
      </w:r>
    </w:p>
    <w:p w14:paraId="4EBD16EA" w14:textId="77777777" w:rsidR="002D0EFD" w:rsidRPr="00967518" w:rsidRDefault="002D0EFD" w:rsidP="002D0EFD">
      <w:pPr>
        <w:pStyle w:val="B10"/>
      </w:pPr>
      <w:r w:rsidRPr="00967518">
        <w:t>-</w:t>
      </w:r>
      <w:r w:rsidRPr="00967518">
        <w:tab/>
      </w:r>
      <w:r w:rsidRPr="00967518">
        <w:rPr>
          <w:lang w:bidi="bn-IN"/>
        </w:rPr>
        <w:t>P</w:t>
      </w:r>
      <w:r w:rsidRPr="00967518">
        <w:rPr>
          <w:vertAlign w:val="subscript"/>
          <w:lang w:bidi="bn-IN"/>
        </w:rPr>
        <w:t>PowerClass,CA</w:t>
      </w:r>
      <w:r w:rsidRPr="00967518">
        <w:rPr>
          <w:lang w:bidi="bn-IN"/>
        </w:rPr>
        <w:t xml:space="preserve"> is the maximum UE power specified in Table 6.2H.1.1.3-1 without taking into account the tolerance</w:t>
      </w:r>
      <w:r w:rsidRPr="00967518">
        <w:t>;</w:t>
      </w:r>
    </w:p>
    <w:p w14:paraId="4724DF7B" w14:textId="77777777" w:rsidR="002D0EFD" w:rsidRPr="00967518" w:rsidRDefault="002D0EFD" w:rsidP="002D0EFD">
      <w:pPr>
        <w:pStyle w:val="B10"/>
      </w:pPr>
      <w:r w:rsidRPr="00967518">
        <w:t>-</w:t>
      </w:r>
      <w:r w:rsidRPr="00967518">
        <w:tab/>
        <w:t>MPR</w:t>
      </w:r>
      <w:r w:rsidRPr="00967518">
        <w:rPr>
          <w:vertAlign w:val="subscript"/>
        </w:rPr>
        <w:t xml:space="preserve">, </w:t>
      </w:r>
      <w:r w:rsidRPr="00967518">
        <w:t>AMPR is specified in clause 6.2H.1.2 and 6.2H.1.3;</w:t>
      </w:r>
    </w:p>
    <w:p w14:paraId="6C9E4EAB" w14:textId="77777777" w:rsidR="002D0EFD" w:rsidRPr="00967518" w:rsidRDefault="002D0EFD" w:rsidP="002D0EFD">
      <w:r w:rsidRPr="00967518">
        <w:t xml:space="preserve">The measured configured maximum output power </w:t>
      </w:r>
      <w:r w:rsidRPr="00967518">
        <w:rPr>
          <w:rFonts w:cs="Vrinda"/>
          <w:lang w:bidi="bn-IN"/>
        </w:rPr>
        <w:t>P</w:t>
      </w:r>
      <w:r w:rsidRPr="00967518">
        <w:rPr>
          <w:rFonts w:cs="Vrinda"/>
          <w:vertAlign w:val="subscript"/>
          <w:lang w:bidi="bn-IN"/>
        </w:rPr>
        <w:t>UMAX</w:t>
      </w:r>
      <w:r w:rsidRPr="00967518">
        <w:rPr>
          <w:rFonts w:cs="Vrinda"/>
          <w:lang w:bidi="bn-IN"/>
        </w:rPr>
        <w:t xml:space="preserve"> </w:t>
      </w:r>
      <w:r w:rsidRPr="00967518">
        <w:t>over all serving cells</w:t>
      </w:r>
      <w:r w:rsidRPr="00967518">
        <w:rPr>
          <w:rFonts w:cs="Vrinda"/>
          <w:lang w:bidi="bn-IN"/>
        </w:rPr>
        <w:t xml:space="preserve"> </w:t>
      </w:r>
      <w:r w:rsidRPr="00967518">
        <w:t>shall be within the following bounds:</w:t>
      </w:r>
    </w:p>
    <w:p w14:paraId="103CDFEC" w14:textId="77777777" w:rsidR="002D0EFD" w:rsidRPr="00967518" w:rsidRDefault="002D0EFD" w:rsidP="002D0EFD">
      <w:pPr>
        <w:pStyle w:val="EQ"/>
        <w:jc w:val="center"/>
        <w:rPr>
          <w:noProof w:val="0"/>
        </w:rPr>
      </w:pPr>
      <w:r w:rsidRPr="00967518">
        <w:rPr>
          <w:noProof w:val="0"/>
        </w:rPr>
        <w:t>P</w:t>
      </w:r>
      <w:r w:rsidRPr="00967518">
        <w:rPr>
          <w:noProof w:val="0"/>
          <w:vertAlign w:val="subscript"/>
        </w:rPr>
        <w:t xml:space="preserve">CMAX_L  </w:t>
      </w:r>
      <w:r w:rsidRPr="00967518">
        <w:rPr>
          <w:noProof w:val="0"/>
        </w:rPr>
        <w:t>–  MAX{T</w:t>
      </w:r>
      <w:r w:rsidRPr="00967518">
        <w:rPr>
          <w:noProof w:val="0"/>
          <w:vertAlign w:val="subscript"/>
        </w:rPr>
        <w:t>L</w:t>
      </w:r>
      <w:r w:rsidRPr="00967518">
        <w:rPr>
          <w:noProof w:val="0"/>
        </w:rPr>
        <w:t>, T</w:t>
      </w:r>
      <w:r w:rsidRPr="00967518">
        <w:rPr>
          <w:noProof w:val="0"/>
          <w:vertAlign w:val="subscript"/>
        </w:rPr>
        <w:t xml:space="preserve"> LOW</w:t>
      </w:r>
      <w:r w:rsidRPr="00967518">
        <w:rPr>
          <w:noProof w:val="0"/>
        </w:rPr>
        <w:t>(P</w:t>
      </w:r>
      <w:r w:rsidRPr="00967518">
        <w:rPr>
          <w:noProof w:val="0"/>
          <w:vertAlign w:val="subscript"/>
        </w:rPr>
        <w:t>CMAX_L</w:t>
      </w:r>
      <w:r w:rsidRPr="00967518">
        <w:rPr>
          <w:noProof w:val="0"/>
        </w:rPr>
        <w:t>)}  ≤  P</w:t>
      </w:r>
      <w:r w:rsidRPr="00967518">
        <w:rPr>
          <w:rFonts w:cs="Vrinda"/>
          <w:noProof w:val="0"/>
          <w:vertAlign w:val="subscript"/>
          <w:lang w:bidi="bn-IN"/>
        </w:rPr>
        <w:t>U</w:t>
      </w:r>
      <w:r w:rsidRPr="00967518">
        <w:rPr>
          <w:noProof w:val="0"/>
          <w:vertAlign w:val="subscript"/>
        </w:rPr>
        <w:t xml:space="preserve">MAX </w:t>
      </w:r>
      <w:r w:rsidRPr="00967518">
        <w:rPr>
          <w:noProof w:val="0"/>
        </w:rPr>
        <w:t xml:space="preserve"> ≤  P</w:t>
      </w:r>
      <w:r w:rsidRPr="00967518">
        <w:rPr>
          <w:noProof w:val="0"/>
          <w:vertAlign w:val="subscript"/>
        </w:rPr>
        <w:t xml:space="preserve">CMAX_H  </w:t>
      </w:r>
      <w:r w:rsidRPr="00967518">
        <w:rPr>
          <w:noProof w:val="0"/>
        </w:rPr>
        <w:t>+  T</w:t>
      </w:r>
      <w:r w:rsidRPr="00967518">
        <w:rPr>
          <w:noProof w:val="0"/>
          <w:vertAlign w:val="subscript"/>
        </w:rPr>
        <w:t xml:space="preserve"> HIGH</w:t>
      </w:r>
      <w:r w:rsidRPr="00967518">
        <w:rPr>
          <w:noProof w:val="0"/>
        </w:rPr>
        <w:t>(P</w:t>
      </w:r>
      <w:r w:rsidRPr="00967518">
        <w:rPr>
          <w:noProof w:val="0"/>
          <w:vertAlign w:val="subscript"/>
        </w:rPr>
        <w:t>CMAX_H</w:t>
      </w:r>
      <w:r w:rsidRPr="00967518">
        <w:rPr>
          <w:noProof w:val="0"/>
        </w:rPr>
        <w:t>)</w:t>
      </w:r>
    </w:p>
    <w:p w14:paraId="0A67267F" w14:textId="77777777" w:rsidR="002D0EFD" w:rsidRPr="00967518" w:rsidRDefault="002D0EFD" w:rsidP="002D0EFD">
      <w:r w:rsidRPr="00967518">
        <w:t>where T</w:t>
      </w:r>
      <w:r w:rsidRPr="00967518">
        <w:rPr>
          <w:vertAlign w:val="subscript"/>
        </w:rPr>
        <w:t>LOW</w:t>
      </w:r>
      <w:r w:rsidRPr="00967518">
        <w:t>(P</w:t>
      </w:r>
      <w:r w:rsidRPr="00967518">
        <w:rPr>
          <w:vertAlign w:val="subscript"/>
        </w:rPr>
        <w:t>CMAX_L</w:t>
      </w:r>
      <w:r w:rsidRPr="00967518">
        <w:t>) and T</w:t>
      </w:r>
      <w:r w:rsidRPr="00967518">
        <w:rPr>
          <w:vertAlign w:val="subscript"/>
        </w:rPr>
        <w:t>HIGH</w:t>
      </w:r>
      <w:r w:rsidRPr="00967518">
        <w:t>(P</w:t>
      </w:r>
      <w:r w:rsidRPr="00967518">
        <w:rPr>
          <w:vertAlign w:val="subscript"/>
        </w:rPr>
        <w:t>CMAX_H</w:t>
      </w:r>
      <w:r w:rsidRPr="00967518">
        <w:t>) are defined as the tolerance and applies to P</w:t>
      </w:r>
      <w:r w:rsidRPr="00967518">
        <w:rPr>
          <w:vertAlign w:val="subscript"/>
        </w:rPr>
        <w:t>CMAX_L</w:t>
      </w:r>
      <w:r w:rsidRPr="00967518">
        <w:t xml:space="preserve"> and P</w:t>
      </w:r>
      <w:r w:rsidRPr="00967518">
        <w:rPr>
          <w:vertAlign w:val="subscript"/>
        </w:rPr>
        <w:t>CMAX_H</w:t>
      </w:r>
      <w:r w:rsidRPr="00967518">
        <w:t xml:space="preserve"> separately, while T</w:t>
      </w:r>
      <w:r w:rsidRPr="00967518">
        <w:rPr>
          <w:vertAlign w:val="subscript"/>
        </w:rPr>
        <w:t>L</w:t>
      </w:r>
      <w:r w:rsidRPr="00967518">
        <w:t xml:space="preserve"> is the absolute value of the lower tolerance in Table 6.2</w:t>
      </w:r>
      <w:r w:rsidRPr="00967518">
        <w:rPr>
          <w:rFonts w:eastAsia="DengXian"/>
        </w:rPr>
        <w:t xml:space="preserve"> H</w:t>
      </w:r>
      <w:r w:rsidRPr="00967518">
        <w:t>.1</w:t>
      </w:r>
      <w:r w:rsidRPr="00967518">
        <w:rPr>
          <w:rFonts w:eastAsia="DengXian"/>
        </w:rPr>
        <w:t>.1.3</w:t>
      </w:r>
      <w:r w:rsidRPr="00967518">
        <w:t>-1 for the applicable operating band.</w:t>
      </w:r>
    </w:p>
    <w:p w14:paraId="323C8DBC" w14:textId="77777777" w:rsidR="002D0EFD" w:rsidRPr="00967518" w:rsidRDefault="002D0EFD" w:rsidP="002D0EFD">
      <w:r w:rsidRPr="00967518">
        <w:t>For UE supporting intra-band UL contiguous CA with UL MIMO, the tolerance is specified in Table 6.2H.1.4.3-1.</w:t>
      </w:r>
    </w:p>
    <w:p w14:paraId="58163698" w14:textId="77777777" w:rsidR="002D0EFD" w:rsidRPr="00967518" w:rsidRDefault="002D0EFD" w:rsidP="002D0EFD">
      <w:pPr>
        <w:pStyle w:val="TH"/>
      </w:pPr>
      <w:r w:rsidRPr="00967518">
        <w:t>Table 6.2H.1.4.3-1: P</w:t>
      </w:r>
      <w:r w:rsidRPr="00967518">
        <w:rPr>
          <w:vertAlign w:val="subscript"/>
        </w:rPr>
        <w:t>CMAX</w:t>
      </w:r>
      <w:r w:rsidRPr="00967518">
        <w:t xml:space="preserve"> tolerance for intra-band UL contiguous CA with UL MIMO</w:t>
      </w:r>
    </w:p>
    <w:tbl>
      <w:tblPr>
        <w:tblW w:w="5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2083"/>
        <w:gridCol w:w="2083"/>
      </w:tblGrid>
      <w:tr w:rsidR="002D0EFD" w:rsidRPr="00967518" w14:paraId="48250735" w14:textId="77777777" w:rsidTr="00EC7FB8">
        <w:trPr>
          <w:trHeight w:val="240"/>
          <w:jc w:val="center"/>
        </w:trPr>
        <w:tc>
          <w:tcPr>
            <w:tcW w:w="1809" w:type="dxa"/>
            <w:shd w:val="clear" w:color="auto" w:fill="auto"/>
          </w:tcPr>
          <w:p w14:paraId="67394221" w14:textId="77777777" w:rsidR="002D0EFD" w:rsidRPr="00967518" w:rsidRDefault="002D0EFD" w:rsidP="00EC7FB8">
            <w:pPr>
              <w:pStyle w:val="TAH"/>
            </w:pPr>
            <w:r w:rsidRPr="00967518">
              <w:t>P</w:t>
            </w:r>
            <w:r w:rsidRPr="00967518">
              <w:rPr>
                <w:vertAlign w:val="subscript"/>
              </w:rPr>
              <w:t>CMAX</w:t>
            </w:r>
            <w:r w:rsidRPr="00967518">
              <w:br/>
              <w:t>(dBm)</w:t>
            </w:r>
          </w:p>
        </w:tc>
        <w:tc>
          <w:tcPr>
            <w:tcW w:w="2083" w:type="dxa"/>
            <w:shd w:val="clear" w:color="auto" w:fill="auto"/>
          </w:tcPr>
          <w:p w14:paraId="1AAACED2" w14:textId="77777777" w:rsidR="002D0EFD" w:rsidRPr="00967518" w:rsidRDefault="002D0EFD" w:rsidP="00EC7FB8">
            <w:pPr>
              <w:pStyle w:val="TAH"/>
            </w:pPr>
            <w:r w:rsidRPr="00967518">
              <w:t>Tolerance</w:t>
            </w:r>
            <w:r w:rsidRPr="00967518">
              <w:br/>
              <w:t>T</w:t>
            </w:r>
            <w:r w:rsidRPr="00967518">
              <w:rPr>
                <w:vertAlign w:val="subscript"/>
              </w:rPr>
              <w:t>LOW</w:t>
            </w:r>
            <w:r w:rsidRPr="00967518">
              <w:t>(P</w:t>
            </w:r>
            <w:r w:rsidRPr="00967518">
              <w:rPr>
                <w:vertAlign w:val="subscript"/>
              </w:rPr>
              <w:t>CMAX</w:t>
            </w:r>
            <w:r w:rsidRPr="00967518">
              <w:t>)</w:t>
            </w:r>
            <w:r w:rsidRPr="00967518">
              <w:br/>
              <w:t>(dB)</w:t>
            </w:r>
          </w:p>
        </w:tc>
        <w:tc>
          <w:tcPr>
            <w:tcW w:w="2083" w:type="dxa"/>
          </w:tcPr>
          <w:p w14:paraId="25CD182C" w14:textId="77777777" w:rsidR="002D0EFD" w:rsidRPr="00967518" w:rsidRDefault="002D0EFD" w:rsidP="00EC7FB8">
            <w:pPr>
              <w:pStyle w:val="TAH"/>
            </w:pPr>
            <w:r w:rsidRPr="00967518">
              <w:t>Tolerance</w:t>
            </w:r>
            <w:r w:rsidRPr="00967518">
              <w:br/>
              <w:t>T</w:t>
            </w:r>
            <w:r w:rsidRPr="00967518">
              <w:rPr>
                <w:vertAlign w:val="subscript"/>
              </w:rPr>
              <w:t>HIGH</w:t>
            </w:r>
            <w:r w:rsidRPr="00967518">
              <w:t>(P</w:t>
            </w:r>
            <w:r w:rsidRPr="00967518">
              <w:rPr>
                <w:vertAlign w:val="subscript"/>
              </w:rPr>
              <w:t>CMAX</w:t>
            </w:r>
            <w:r w:rsidRPr="00967518">
              <w:t>)</w:t>
            </w:r>
            <w:r w:rsidRPr="00967518">
              <w:br/>
              <w:t>(dB)</w:t>
            </w:r>
          </w:p>
        </w:tc>
      </w:tr>
      <w:tr w:rsidR="002D0EFD" w:rsidRPr="00967518" w14:paraId="701AAC7B" w14:textId="77777777" w:rsidTr="00EC7FB8">
        <w:trPr>
          <w:trHeight w:val="240"/>
          <w:jc w:val="center"/>
        </w:trPr>
        <w:tc>
          <w:tcPr>
            <w:tcW w:w="1809" w:type="dxa"/>
            <w:shd w:val="clear" w:color="auto" w:fill="auto"/>
            <w:vAlign w:val="center"/>
          </w:tcPr>
          <w:p w14:paraId="4F925112" w14:textId="77777777" w:rsidR="002D0EFD" w:rsidRPr="00967518" w:rsidRDefault="002D0EFD" w:rsidP="00EC7FB8">
            <w:pPr>
              <w:pStyle w:val="TAH"/>
              <w:rPr>
                <w:b w:val="0"/>
              </w:rPr>
            </w:pPr>
            <w:r w:rsidRPr="00967518">
              <w:rPr>
                <w:rFonts w:eastAsia="DengXian" w:cs="Arial"/>
                <w:b w:val="0"/>
              </w:rPr>
              <w:t>23 &lt; P</w:t>
            </w:r>
            <w:r w:rsidRPr="00967518">
              <w:rPr>
                <w:rFonts w:eastAsia="DengXian" w:cs="Arial"/>
                <w:b w:val="0"/>
                <w:vertAlign w:val="subscript"/>
              </w:rPr>
              <w:t>CMAX</w:t>
            </w:r>
            <w:r w:rsidRPr="00967518">
              <w:rPr>
                <w:rFonts w:eastAsia="DengXian" w:cs="Arial"/>
                <w:b w:val="0"/>
              </w:rPr>
              <w:t xml:space="preserve"> ≤ 26</w:t>
            </w:r>
          </w:p>
        </w:tc>
        <w:tc>
          <w:tcPr>
            <w:tcW w:w="2083" w:type="dxa"/>
            <w:shd w:val="clear" w:color="auto" w:fill="auto"/>
          </w:tcPr>
          <w:p w14:paraId="3B3D110E" w14:textId="77777777" w:rsidR="002D0EFD" w:rsidRPr="00967518" w:rsidRDefault="002D0EFD" w:rsidP="00EC7FB8">
            <w:pPr>
              <w:pStyle w:val="TAH"/>
            </w:pPr>
            <w:r w:rsidRPr="00967518">
              <w:rPr>
                <w:rFonts w:eastAsia="DengXian" w:cs="Arial"/>
                <w:b w:val="0"/>
              </w:rPr>
              <w:t>3.0</w:t>
            </w:r>
          </w:p>
        </w:tc>
        <w:tc>
          <w:tcPr>
            <w:tcW w:w="2083" w:type="dxa"/>
          </w:tcPr>
          <w:p w14:paraId="30C4270B" w14:textId="77777777" w:rsidR="002D0EFD" w:rsidRPr="00967518" w:rsidRDefault="002D0EFD" w:rsidP="00EC7FB8">
            <w:pPr>
              <w:pStyle w:val="TAH"/>
            </w:pPr>
            <w:r w:rsidRPr="00967518">
              <w:rPr>
                <w:rFonts w:eastAsia="DengXian" w:cs="Arial"/>
                <w:b w:val="0"/>
              </w:rPr>
              <w:t>2.0</w:t>
            </w:r>
          </w:p>
        </w:tc>
      </w:tr>
      <w:tr w:rsidR="002D0EFD" w:rsidRPr="00967518" w14:paraId="7B1AA63D" w14:textId="77777777" w:rsidTr="00EC7FB8">
        <w:trPr>
          <w:trHeight w:val="240"/>
          <w:jc w:val="center"/>
        </w:trPr>
        <w:tc>
          <w:tcPr>
            <w:tcW w:w="1809" w:type="dxa"/>
            <w:shd w:val="clear" w:color="auto" w:fill="auto"/>
            <w:vAlign w:val="center"/>
          </w:tcPr>
          <w:p w14:paraId="4A57E292" w14:textId="77777777" w:rsidR="002D0EFD" w:rsidRPr="00967518" w:rsidRDefault="002D0EFD" w:rsidP="00EC7FB8">
            <w:pPr>
              <w:pStyle w:val="TAC"/>
              <w:rPr>
                <w:rFonts w:cs="Arial"/>
              </w:rPr>
            </w:pPr>
            <w:r w:rsidRPr="00967518">
              <w:rPr>
                <w:rFonts w:cs="Arial"/>
              </w:rPr>
              <w:t>21 ≤ P</w:t>
            </w:r>
            <w:r w:rsidRPr="00967518">
              <w:rPr>
                <w:rFonts w:cs="Arial"/>
                <w:vertAlign w:val="subscript"/>
              </w:rPr>
              <w:t>CMAX</w:t>
            </w:r>
            <w:r w:rsidRPr="00967518">
              <w:rPr>
                <w:rFonts w:cs="Arial"/>
              </w:rPr>
              <w:t xml:space="preserve"> ≤ 23</w:t>
            </w:r>
          </w:p>
        </w:tc>
        <w:tc>
          <w:tcPr>
            <w:tcW w:w="4166" w:type="dxa"/>
            <w:gridSpan w:val="2"/>
            <w:shd w:val="clear" w:color="auto" w:fill="auto"/>
            <w:vAlign w:val="center"/>
          </w:tcPr>
          <w:p w14:paraId="289BC67E" w14:textId="77777777" w:rsidR="002D0EFD" w:rsidRPr="00967518" w:rsidRDefault="002D0EFD" w:rsidP="00EC7FB8">
            <w:pPr>
              <w:pStyle w:val="TAC"/>
            </w:pPr>
            <w:r w:rsidRPr="00967518">
              <w:t>2.0</w:t>
            </w:r>
          </w:p>
        </w:tc>
      </w:tr>
      <w:tr w:rsidR="002D0EFD" w:rsidRPr="00967518" w14:paraId="2634FA6A" w14:textId="77777777" w:rsidTr="00EC7FB8">
        <w:trPr>
          <w:trHeight w:val="240"/>
          <w:jc w:val="center"/>
        </w:trPr>
        <w:tc>
          <w:tcPr>
            <w:tcW w:w="1809" w:type="dxa"/>
            <w:shd w:val="clear" w:color="auto" w:fill="auto"/>
            <w:vAlign w:val="center"/>
          </w:tcPr>
          <w:p w14:paraId="48686387" w14:textId="77777777" w:rsidR="002D0EFD" w:rsidRPr="00967518" w:rsidRDefault="002D0EFD" w:rsidP="00EC7FB8">
            <w:pPr>
              <w:pStyle w:val="TAC"/>
              <w:rPr>
                <w:rFonts w:cs="Arial"/>
              </w:rPr>
            </w:pPr>
            <w:r w:rsidRPr="00967518">
              <w:rPr>
                <w:rFonts w:cs="Arial"/>
              </w:rPr>
              <w:t>20 ≤ P</w:t>
            </w:r>
            <w:r w:rsidRPr="00967518">
              <w:rPr>
                <w:rFonts w:cs="Arial"/>
                <w:vertAlign w:val="subscript"/>
              </w:rPr>
              <w:t>CMAX</w:t>
            </w:r>
            <w:r w:rsidRPr="00967518">
              <w:rPr>
                <w:rFonts w:cs="Arial"/>
              </w:rPr>
              <w:t xml:space="preserve"> &lt; 21</w:t>
            </w:r>
          </w:p>
        </w:tc>
        <w:tc>
          <w:tcPr>
            <w:tcW w:w="4166" w:type="dxa"/>
            <w:gridSpan w:val="2"/>
            <w:shd w:val="clear" w:color="auto" w:fill="auto"/>
            <w:vAlign w:val="center"/>
          </w:tcPr>
          <w:p w14:paraId="67BF0523" w14:textId="77777777" w:rsidR="002D0EFD" w:rsidRPr="00967518" w:rsidRDefault="002D0EFD" w:rsidP="00EC7FB8">
            <w:pPr>
              <w:pStyle w:val="TAC"/>
            </w:pPr>
            <w:r w:rsidRPr="00967518">
              <w:t>2.5</w:t>
            </w:r>
          </w:p>
        </w:tc>
      </w:tr>
      <w:tr w:rsidR="002D0EFD" w:rsidRPr="00967518" w14:paraId="79C938FE" w14:textId="77777777" w:rsidTr="00EC7FB8">
        <w:trPr>
          <w:trHeight w:val="255"/>
          <w:jc w:val="center"/>
        </w:trPr>
        <w:tc>
          <w:tcPr>
            <w:tcW w:w="1809" w:type="dxa"/>
            <w:shd w:val="clear" w:color="auto" w:fill="auto"/>
            <w:vAlign w:val="center"/>
          </w:tcPr>
          <w:p w14:paraId="59778129" w14:textId="77777777" w:rsidR="002D0EFD" w:rsidRPr="00967518" w:rsidRDefault="002D0EFD" w:rsidP="00EC7FB8">
            <w:pPr>
              <w:pStyle w:val="TAC"/>
              <w:rPr>
                <w:rFonts w:cs="Arial"/>
              </w:rPr>
            </w:pPr>
            <w:r w:rsidRPr="00967518">
              <w:rPr>
                <w:rFonts w:cs="Arial"/>
              </w:rPr>
              <w:t>19 ≤ P</w:t>
            </w:r>
            <w:r w:rsidRPr="00967518">
              <w:rPr>
                <w:rFonts w:cs="Arial"/>
                <w:vertAlign w:val="subscript"/>
              </w:rPr>
              <w:t>CMAX</w:t>
            </w:r>
            <w:r w:rsidRPr="00967518">
              <w:rPr>
                <w:rFonts w:cs="Arial"/>
              </w:rPr>
              <w:t xml:space="preserve"> &lt; 20</w:t>
            </w:r>
          </w:p>
        </w:tc>
        <w:tc>
          <w:tcPr>
            <w:tcW w:w="4166" w:type="dxa"/>
            <w:gridSpan w:val="2"/>
            <w:shd w:val="clear" w:color="auto" w:fill="auto"/>
            <w:vAlign w:val="center"/>
          </w:tcPr>
          <w:p w14:paraId="58A2D4C4" w14:textId="77777777" w:rsidR="002D0EFD" w:rsidRPr="00967518" w:rsidRDefault="002D0EFD" w:rsidP="00EC7FB8">
            <w:pPr>
              <w:pStyle w:val="TAC"/>
            </w:pPr>
            <w:r w:rsidRPr="00967518">
              <w:t>3.5</w:t>
            </w:r>
          </w:p>
        </w:tc>
      </w:tr>
      <w:tr w:rsidR="002D0EFD" w:rsidRPr="00967518" w14:paraId="10C419DE" w14:textId="77777777" w:rsidTr="00EC7FB8">
        <w:trPr>
          <w:trHeight w:val="247"/>
          <w:jc w:val="center"/>
        </w:trPr>
        <w:tc>
          <w:tcPr>
            <w:tcW w:w="1809" w:type="dxa"/>
            <w:shd w:val="clear" w:color="auto" w:fill="auto"/>
            <w:vAlign w:val="center"/>
          </w:tcPr>
          <w:p w14:paraId="379C67A7" w14:textId="77777777" w:rsidR="002D0EFD" w:rsidRPr="00967518" w:rsidRDefault="002D0EFD" w:rsidP="00EC7FB8">
            <w:pPr>
              <w:pStyle w:val="TAC"/>
              <w:rPr>
                <w:rFonts w:cs="Arial"/>
              </w:rPr>
            </w:pPr>
            <w:r w:rsidRPr="00967518">
              <w:rPr>
                <w:rFonts w:cs="Arial"/>
              </w:rPr>
              <w:t>18 ≤ P</w:t>
            </w:r>
            <w:r w:rsidRPr="00967518">
              <w:rPr>
                <w:rFonts w:cs="Arial"/>
                <w:vertAlign w:val="subscript"/>
              </w:rPr>
              <w:t>CMAX</w:t>
            </w:r>
            <w:r w:rsidRPr="00967518">
              <w:rPr>
                <w:rFonts w:cs="Arial"/>
              </w:rPr>
              <w:t xml:space="preserve"> &lt; 19</w:t>
            </w:r>
          </w:p>
        </w:tc>
        <w:tc>
          <w:tcPr>
            <w:tcW w:w="4166" w:type="dxa"/>
            <w:gridSpan w:val="2"/>
            <w:shd w:val="clear" w:color="auto" w:fill="auto"/>
            <w:vAlign w:val="center"/>
          </w:tcPr>
          <w:p w14:paraId="0641436B" w14:textId="77777777" w:rsidR="002D0EFD" w:rsidRPr="00967518" w:rsidRDefault="002D0EFD" w:rsidP="00EC7FB8">
            <w:pPr>
              <w:pStyle w:val="TAC"/>
            </w:pPr>
            <w:r w:rsidRPr="00967518">
              <w:t>4.0</w:t>
            </w:r>
          </w:p>
        </w:tc>
      </w:tr>
      <w:tr w:rsidR="002D0EFD" w:rsidRPr="00967518" w14:paraId="166965FB" w14:textId="77777777" w:rsidTr="00EC7FB8">
        <w:trPr>
          <w:trHeight w:val="247"/>
          <w:jc w:val="center"/>
        </w:trPr>
        <w:tc>
          <w:tcPr>
            <w:tcW w:w="1809" w:type="dxa"/>
            <w:shd w:val="clear" w:color="auto" w:fill="auto"/>
            <w:vAlign w:val="center"/>
          </w:tcPr>
          <w:p w14:paraId="4E2123C1" w14:textId="77777777" w:rsidR="002D0EFD" w:rsidRPr="00967518" w:rsidRDefault="002D0EFD" w:rsidP="00EC7FB8">
            <w:pPr>
              <w:pStyle w:val="TAC"/>
              <w:rPr>
                <w:rFonts w:cs="Arial"/>
              </w:rPr>
            </w:pPr>
            <w:r w:rsidRPr="00967518">
              <w:rPr>
                <w:rFonts w:cs="Arial"/>
              </w:rPr>
              <w:t>13 ≤ P</w:t>
            </w:r>
            <w:r w:rsidRPr="00967518">
              <w:rPr>
                <w:rFonts w:cs="Arial"/>
                <w:vertAlign w:val="subscript"/>
              </w:rPr>
              <w:t>CMAX</w:t>
            </w:r>
            <w:r w:rsidRPr="00967518">
              <w:rPr>
                <w:rFonts w:cs="Arial"/>
              </w:rPr>
              <w:t xml:space="preserve"> &lt; 18</w:t>
            </w:r>
          </w:p>
        </w:tc>
        <w:tc>
          <w:tcPr>
            <w:tcW w:w="4166" w:type="dxa"/>
            <w:gridSpan w:val="2"/>
            <w:shd w:val="clear" w:color="auto" w:fill="auto"/>
            <w:vAlign w:val="center"/>
          </w:tcPr>
          <w:p w14:paraId="68656F3D" w14:textId="77777777" w:rsidR="002D0EFD" w:rsidRPr="00967518" w:rsidRDefault="002D0EFD" w:rsidP="00EC7FB8">
            <w:pPr>
              <w:pStyle w:val="TAC"/>
            </w:pPr>
            <w:r w:rsidRPr="00967518">
              <w:t>5.0</w:t>
            </w:r>
          </w:p>
        </w:tc>
      </w:tr>
      <w:tr w:rsidR="002D0EFD" w:rsidRPr="00967518" w14:paraId="6BFB895F" w14:textId="77777777" w:rsidTr="00EC7FB8">
        <w:trPr>
          <w:trHeight w:val="225"/>
          <w:jc w:val="center"/>
        </w:trPr>
        <w:tc>
          <w:tcPr>
            <w:tcW w:w="1809" w:type="dxa"/>
            <w:shd w:val="clear" w:color="auto" w:fill="auto"/>
            <w:vAlign w:val="center"/>
          </w:tcPr>
          <w:p w14:paraId="647A1A75" w14:textId="77777777" w:rsidR="002D0EFD" w:rsidRPr="00967518" w:rsidRDefault="002D0EFD" w:rsidP="00EC7FB8">
            <w:pPr>
              <w:pStyle w:val="TAC"/>
              <w:rPr>
                <w:rFonts w:cs="Arial"/>
              </w:rPr>
            </w:pPr>
            <w:r w:rsidRPr="00967518">
              <w:rPr>
                <w:rFonts w:cs="Arial"/>
              </w:rPr>
              <w:t>8 ≤ P</w:t>
            </w:r>
            <w:r w:rsidRPr="00967518">
              <w:rPr>
                <w:rFonts w:cs="Arial"/>
                <w:vertAlign w:val="subscript"/>
              </w:rPr>
              <w:t>CMAX</w:t>
            </w:r>
            <w:r w:rsidRPr="00967518">
              <w:rPr>
                <w:rFonts w:cs="Arial"/>
              </w:rPr>
              <w:t xml:space="preserve"> &lt; 13</w:t>
            </w:r>
          </w:p>
        </w:tc>
        <w:tc>
          <w:tcPr>
            <w:tcW w:w="4166" w:type="dxa"/>
            <w:gridSpan w:val="2"/>
            <w:shd w:val="clear" w:color="auto" w:fill="auto"/>
            <w:vAlign w:val="center"/>
          </w:tcPr>
          <w:p w14:paraId="3B55F743" w14:textId="77777777" w:rsidR="002D0EFD" w:rsidRPr="00967518" w:rsidRDefault="002D0EFD" w:rsidP="00EC7FB8">
            <w:pPr>
              <w:pStyle w:val="TAC"/>
            </w:pPr>
            <w:r w:rsidRPr="00967518">
              <w:t>6.0</w:t>
            </w:r>
          </w:p>
        </w:tc>
      </w:tr>
      <w:tr w:rsidR="002D0EFD" w:rsidRPr="00967518" w14:paraId="21A0FC5E" w14:textId="77777777" w:rsidTr="00EC7FB8">
        <w:trPr>
          <w:trHeight w:val="225"/>
          <w:jc w:val="center"/>
        </w:trPr>
        <w:tc>
          <w:tcPr>
            <w:tcW w:w="1809" w:type="dxa"/>
            <w:shd w:val="clear" w:color="auto" w:fill="auto"/>
            <w:vAlign w:val="center"/>
          </w:tcPr>
          <w:p w14:paraId="2BD1FF05" w14:textId="77777777" w:rsidR="002D0EFD" w:rsidRPr="00967518" w:rsidRDefault="002D0EFD" w:rsidP="00EC7FB8">
            <w:pPr>
              <w:pStyle w:val="TAC"/>
              <w:rPr>
                <w:rFonts w:cs="Arial"/>
              </w:rPr>
            </w:pPr>
            <w:r w:rsidRPr="00967518">
              <w:rPr>
                <w:rFonts w:cs="Arial"/>
              </w:rPr>
              <w:t>-40 ≤ P</w:t>
            </w:r>
            <w:r w:rsidRPr="00967518">
              <w:rPr>
                <w:rFonts w:cs="Arial"/>
                <w:vertAlign w:val="subscript"/>
              </w:rPr>
              <w:t>CMAX</w:t>
            </w:r>
            <w:r w:rsidRPr="00967518">
              <w:rPr>
                <w:rFonts w:cs="Arial"/>
              </w:rPr>
              <w:t xml:space="preserve"> &lt; 8</w:t>
            </w:r>
          </w:p>
        </w:tc>
        <w:tc>
          <w:tcPr>
            <w:tcW w:w="4166" w:type="dxa"/>
            <w:gridSpan w:val="2"/>
            <w:shd w:val="clear" w:color="auto" w:fill="auto"/>
            <w:vAlign w:val="center"/>
          </w:tcPr>
          <w:p w14:paraId="32311FE2" w14:textId="77777777" w:rsidR="002D0EFD" w:rsidRPr="00967518" w:rsidRDefault="002D0EFD" w:rsidP="00EC7FB8">
            <w:pPr>
              <w:pStyle w:val="TAC"/>
            </w:pPr>
            <w:r w:rsidRPr="00967518">
              <w:t>7.0</w:t>
            </w:r>
          </w:p>
        </w:tc>
      </w:tr>
    </w:tbl>
    <w:p w14:paraId="37FE5EC4" w14:textId="77777777" w:rsidR="002D0EFD" w:rsidRPr="00967518" w:rsidRDefault="002D0EFD" w:rsidP="002D0EFD"/>
    <w:p w14:paraId="34865D05" w14:textId="77777777" w:rsidR="002D0EFD" w:rsidRPr="00967518" w:rsidRDefault="002D0EFD" w:rsidP="002D0EFD">
      <w:r w:rsidRPr="00967518">
        <w:t>The normative reference for this requirement is TS 38.101-1 [2] clause 6.2H.1.4.</w:t>
      </w:r>
    </w:p>
    <w:p w14:paraId="21AB5E29" w14:textId="77777777" w:rsidR="002D0EFD" w:rsidRPr="00967518" w:rsidRDefault="002D0EFD" w:rsidP="002D0EFD">
      <w:pPr>
        <w:pStyle w:val="H6"/>
      </w:pPr>
      <w:r w:rsidRPr="00967518">
        <w:t>6.2H.1.4.4</w:t>
      </w:r>
      <w:r w:rsidRPr="00967518">
        <w:tab/>
        <w:t>Test description</w:t>
      </w:r>
    </w:p>
    <w:p w14:paraId="46482076" w14:textId="77777777" w:rsidR="002D0EFD" w:rsidRPr="00967518" w:rsidRDefault="002D0EFD" w:rsidP="002D0EFD">
      <w:pPr>
        <w:pStyle w:val="H6"/>
      </w:pPr>
      <w:r w:rsidRPr="00967518">
        <w:t>6.2H.1.4.4.1</w:t>
      </w:r>
      <w:r w:rsidRPr="00967518">
        <w:tab/>
        <w:t>Initial conditions</w:t>
      </w:r>
    </w:p>
    <w:p w14:paraId="58123957" w14:textId="77777777" w:rsidR="002D0EFD" w:rsidRPr="00967518" w:rsidRDefault="002D0EFD" w:rsidP="002D0EFD">
      <w:pPr>
        <w:rPr>
          <w:rFonts w:eastAsia="Malgun Gothic"/>
        </w:rPr>
      </w:pPr>
      <w:r w:rsidRPr="00967518">
        <w:rPr>
          <w:rFonts w:eastAsia="Malgun Gothic"/>
        </w:rPr>
        <w:t>Initial conditions are a set of test configurations the UE needs to be tested in and the steps for the SS to take with the UE to reach the correct measurement state.</w:t>
      </w:r>
    </w:p>
    <w:p w14:paraId="4E2E9CB7" w14:textId="77777777" w:rsidR="002D0EFD" w:rsidRPr="00967518" w:rsidRDefault="002D0EFD" w:rsidP="002D0EFD">
      <w:r w:rsidRPr="00967518">
        <w:t xml:space="preserve">The initial test configurations consist of environmental conditions, test frequencies, test channel bandwidths and sub-carrier spacing based on NR CA configuration specified in </w:t>
      </w:r>
      <w:r w:rsidRPr="00967518">
        <w:rPr>
          <w:lang w:eastAsia="zh-CN"/>
        </w:rPr>
        <w:t>clause</w:t>
      </w:r>
      <w:r w:rsidRPr="00967518">
        <w:t xml:space="preserve"> 5.5A. All of these configurations shall be tested with applicable test parameters for each CA configuration of test channel bandwidth and sub-carrier spacing, and are shown in Table 6.2H.1.4.4.1-1. The details of the uplink reference measurement channels (RMCs) are specified in Annexes A.2. Configurations of PDSCH and PDCCH before measurement are specified in Annex C.2.</w:t>
      </w:r>
    </w:p>
    <w:p w14:paraId="6D3EF7B6" w14:textId="77777777" w:rsidR="002D0EFD" w:rsidRPr="00967518" w:rsidRDefault="002D0EFD" w:rsidP="002D0EFD">
      <w:pPr>
        <w:pStyle w:val="TH"/>
      </w:pPr>
      <w:r w:rsidRPr="00967518">
        <w:t>Table 6.2H.1.4.4.1-1: Test Configuration Table (contiguous RB alloc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1801"/>
        <w:gridCol w:w="1244"/>
        <w:gridCol w:w="3351"/>
        <w:gridCol w:w="2300"/>
      </w:tblGrid>
      <w:tr w:rsidR="002D0EFD" w:rsidRPr="00967518" w14:paraId="7E232188" w14:textId="77777777" w:rsidTr="00EC7FB8">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3B1FC27" w14:textId="77777777" w:rsidR="002D0EFD" w:rsidRPr="00967518" w:rsidRDefault="002D0EFD" w:rsidP="00EC7FB8">
            <w:pPr>
              <w:pStyle w:val="TAH"/>
            </w:pPr>
            <w:r w:rsidRPr="00967518">
              <w:t>Initial Conditions</w:t>
            </w:r>
          </w:p>
        </w:tc>
      </w:tr>
      <w:tr w:rsidR="002D0EFD" w:rsidRPr="00967518" w14:paraId="23B3B455" w14:textId="77777777" w:rsidTr="00EC7FB8">
        <w:tc>
          <w:tcPr>
            <w:tcW w:w="2066" w:type="pct"/>
            <w:gridSpan w:val="3"/>
            <w:shd w:val="clear" w:color="auto" w:fill="auto"/>
          </w:tcPr>
          <w:p w14:paraId="24CA558B" w14:textId="77777777" w:rsidR="002D0EFD" w:rsidRPr="00967518" w:rsidRDefault="002D0EFD" w:rsidP="00EC7FB8">
            <w:pPr>
              <w:pStyle w:val="TAL"/>
            </w:pPr>
            <w:r w:rsidRPr="00967518">
              <w:t>Test Environment as specified in TS 38.508-1 [5] subclause 4.1</w:t>
            </w:r>
          </w:p>
        </w:tc>
        <w:tc>
          <w:tcPr>
            <w:tcW w:w="2934" w:type="pct"/>
            <w:gridSpan w:val="2"/>
          </w:tcPr>
          <w:p w14:paraId="01408825" w14:textId="77777777" w:rsidR="002D0EFD" w:rsidRPr="00967518" w:rsidRDefault="002D0EFD" w:rsidP="00EC7FB8">
            <w:pPr>
              <w:pStyle w:val="TAL"/>
            </w:pPr>
            <w:r w:rsidRPr="00967518">
              <w:t>Normal, TL/VL, TL/VH, TH/VL, TH/VH</w:t>
            </w:r>
          </w:p>
        </w:tc>
      </w:tr>
      <w:tr w:rsidR="002D0EFD" w:rsidRPr="00967518" w14:paraId="4ADD6699" w14:textId="77777777" w:rsidTr="00EC7FB8">
        <w:tc>
          <w:tcPr>
            <w:tcW w:w="2066" w:type="pct"/>
            <w:gridSpan w:val="3"/>
            <w:shd w:val="clear" w:color="auto" w:fill="auto"/>
          </w:tcPr>
          <w:p w14:paraId="4019DFE5" w14:textId="77777777" w:rsidR="002D0EFD" w:rsidRPr="00967518" w:rsidRDefault="002D0EFD" w:rsidP="00EC7FB8">
            <w:pPr>
              <w:pStyle w:val="TAL"/>
            </w:pPr>
            <w:r w:rsidRPr="00967518">
              <w:t>Test Frequencies as specified in TS 38.508-1 [5] subclause 4.3.1</w:t>
            </w:r>
          </w:p>
        </w:tc>
        <w:tc>
          <w:tcPr>
            <w:tcW w:w="2934" w:type="pct"/>
            <w:gridSpan w:val="2"/>
          </w:tcPr>
          <w:p w14:paraId="3BAF3051" w14:textId="77777777" w:rsidR="002D0EFD" w:rsidRPr="00967518" w:rsidRDefault="002D0EFD" w:rsidP="00EC7FB8">
            <w:pPr>
              <w:pStyle w:val="TAL"/>
              <w:rPr>
                <w:lang w:eastAsia="zh-CN"/>
              </w:rPr>
            </w:pPr>
            <w:r w:rsidRPr="00967518">
              <w:t>Mid range</w:t>
            </w:r>
          </w:p>
        </w:tc>
      </w:tr>
      <w:tr w:rsidR="002D0EFD" w:rsidRPr="00967518" w14:paraId="32A5FF60" w14:textId="77777777" w:rsidTr="00EC7FB8">
        <w:tc>
          <w:tcPr>
            <w:tcW w:w="2066" w:type="pct"/>
            <w:gridSpan w:val="3"/>
            <w:shd w:val="clear" w:color="auto" w:fill="auto"/>
          </w:tcPr>
          <w:p w14:paraId="2AB5C6E3" w14:textId="77777777" w:rsidR="002D0EFD" w:rsidRPr="00967518" w:rsidRDefault="002D0EFD" w:rsidP="00EC7FB8">
            <w:pPr>
              <w:pStyle w:val="TAL"/>
            </w:pPr>
            <w:r w:rsidRPr="00967518">
              <w:t>Test Channel Bandwidths as specified in TS 38.508-1 [5] subclause 4.3.1</w:t>
            </w:r>
          </w:p>
        </w:tc>
        <w:tc>
          <w:tcPr>
            <w:tcW w:w="2934" w:type="pct"/>
            <w:gridSpan w:val="2"/>
          </w:tcPr>
          <w:p w14:paraId="1A9BBAFF" w14:textId="77777777" w:rsidR="002D0EFD" w:rsidRPr="00967518" w:rsidRDefault="002D0EFD" w:rsidP="00EC7FB8">
            <w:pPr>
              <w:pStyle w:val="TAL"/>
              <w:rPr>
                <w:vertAlign w:val="subscript"/>
              </w:rPr>
            </w:pPr>
            <w:r w:rsidRPr="00967518">
              <w:t>Lowest N</w:t>
            </w:r>
            <w:r w:rsidRPr="00967518">
              <w:rPr>
                <w:vertAlign w:val="subscript"/>
              </w:rPr>
              <w:t>RB_agg</w:t>
            </w:r>
            <w:r w:rsidRPr="00967518">
              <w:t>, Highest N</w:t>
            </w:r>
            <w:r w:rsidRPr="00967518">
              <w:rPr>
                <w:vertAlign w:val="subscript"/>
              </w:rPr>
              <w:t>RB_agg</w:t>
            </w:r>
          </w:p>
          <w:p w14:paraId="63619BE1" w14:textId="77777777" w:rsidR="002D0EFD" w:rsidRPr="00967518" w:rsidRDefault="002D0EFD" w:rsidP="00EC7FB8">
            <w:pPr>
              <w:pStyle w:val="TAL"/>
              <w:rPr>
                <w:lang w:eastAsia="zh-CN"/>
              </w:rPr>
            </w:pPr>
            <w:r w:rsidRPr="00967518">
              <w:t>(NOTE 1)</w:t>
            </w:r>
          </w:p>
        </w:tc>
      </w:tr>
      <w:tr w:rsidR="002D0EFD" w:rsidRPr="00967518" w14:paraId="405F01D4" w14:textId="77777777" w:rsidTr="00EC7FB8">
        <w:tc>
          <w:tcPr>
            <w:tcW w:w="2066" w:type="pct"/>
            <w:gridSpan w:val="3"/>
            <w:shd w:val="clear" w:color="auto" w:fill="auto"/>
          </w:tcPr>
          <w:p w14:paraId="2542CA49" w14:textId="77777777" w:rsidR="002D0EFD" w:rsidRPr="00967518" w:rsidRDefault="002D0EFD" w:rsidP="00EC7FB8">
            <w:pPr>
              <w:pStyle w:val="TAL"/>
            </w:pPr>
            <w:r w:rsidRPr="00967518">
              <w:t xml:space="preserve">Test SCS as specified in Table </w:t>
            </w:r>
            <w:r w:rsidRPr="00967518">
              <w:rPr>
                <w:rFonts w:eastAsia="MS Mincho"/>
              </w:rPr>
              <w:t>5.3.5-1</w:t>
            </w:r>
          </w:p>
        </w:tc>
        <w:tc>
          <w:tcPr>
            <w:tcW w:w="2934" w:type="pct"/>
            <w:gridSpan w:val="2"/>
          </w:tcPr>
          <w:p w14:paraId="0E572625" w14:textId="77777777" w:rsidR="002D0EFD" w:rsidRPr="00967518" w:rsidRDefault="002D0EFD" w:rsidP="00EC7FB8">
            <w:pPr>
              <w:pStyle w:val="TAL"/>
              <w:rPr>
                <w:lang w:eastAsia="zh-CN"/>
              </w:rPr>
            </w:pPr>
            <w:r w:rsidRPr="00967518">
              <w:t>Lowest</w:t>
            </w:r>
          </w:p>
        </w:tc>
      </w:tr>
      <w:tr w:rsidR="002D0EFD" w:rsidRPr="00967518" w14:paraId="069EF892" w14:textId="77777777" w:rsidTr="00EC7FB8">
        <w:tc>
          <w:tcPr>
            <w:tcW w:w="5000" w:type="pct"/>
            <w:gridSpan w:val="5"/>
            <w:shd w:val="clear" w:color="auto" w:fill="auto"/>
          </w:tcPr>
          <w:p w14:paraId="17D5F830" w14:textId="77777777" w:rsidR="002D0EFD" w:rsidRPr="00967518" w:rsidRDefault="002D0EFD" w:rsidP="00EC7FB8">
            <w:pPr>
              <w:pStyle w:val="TAH"/>
            </w:pPr>
            <w:r w:rsidRPr="00967518">
              <w:t>Test Parameters for Channel Bandwidths</w:t>
            </w:r>
          </w:p>
        </w:tc>
      </w:tr>
      <w:tr w:rsidR="002D0EFD" w:rsidRPr="00967518" w14:paraId="3203E4F1" w14:textId="77777777" w:rsidTr="00EC7FB8">
        <w:tc>
          <w:tcPr>
            <w:tcW w:w="5000" w:type="pct"/>
            <w:gridSpan w:val="5"/>
            <w:shd w:val="clear" w:color="auto" w:fill="auto"/>
          </w:tcPr>
          <w:p w14:paraId="1BB2B62F" w14:textId="77777777" w:rsidR="002D0EFD" w:rsidRPr="00967518" w:rsidRDefault="002D0EFD" w:rsidP="00EC7FB8">
            <w:pPr>
              <w:pStyle w:val="TAH"/>
            </w:pPr>
            <w:r w:rsidRPr="00967518">
              <w:t>Test Parameters for CA bandwidth class B and C</w:t>
            </w:r>
          </w:p>
        </w:tc>
      </w:tr>
      <w:tr w:rsidR="002D0EFD" w:rsidRPr="00967518" w14:paraId="79B65223" w14:textId="77777777" w:rsidTr="00EC7FB8">
        <w:trPr>
          <w:trHeight w:val="210"/>
        </w:trPr>
        <w:tc>
          <w:tcPr>
            <w:tcW w:w="485" w:type="pct"/>
            <w:vMerge w:val="restart"/>
            <w:shd w:val="clear" w:color="auto" w:fill="auto"/>
          </w:tcPr>
          <w:p w14:paraId="5A72D069" w14:textId="77777777" w:rsidR="002D0EFD" w:rsidRPr="00967518" w:rsidRDefault="002D0EFD" w:rsidP="00EC7FB8">
            <w:pPr>
              <w:pStyle w:val="TAH"/>
            </w:pPr>
            <w:r w:rsidRPr="00967518">
              <w:t>Test ID</w:t>
            </w:r>
          </w:p>
        </w:tc>
        <w:tc>
          <w:tcPr>
            <w:tcW w:w="935" w:type="pct"/>
            <w:vMerge w:val="restart"/>
            <w:shd w:val="clear" w:color="auto" w:fill="auto"/>
          </w:tcPr>
          <w:p w14:paraId="01B22457" w14:textId="77777777" w:rsidR="002D0EFD" w:rsidRPr="00967518" w:rsidRDefault="002D0EFD" w:rsidP="00EC7FB8">
            <w:pPr>
              <w:pStyle w:val="TAH"/>
            </w:pPr>
            <w:r w:rsidRPr="00967518">
              <w:t>DL configuration for PCC &amp; SCC</w:t>
            </w:r>
          </w:p>
        </w:tc>
        <w:tc>
          <w:tcPr>
            <w:tcW w:w="3580" w:type="pct"/>
            <w:gridSpan w:val="3"/>
            <w:shd w:val="clear" w:color="auto" w:fill="auto"/>
          </w:tcPr>
          <w:p w14:paraId="2A28C911" w14:textId="77777777" w:rsidR="002D0EFD" w:rsidRPr="00967518" w:rsidRDefault="002D0EFD" w:rsidP="00EC7FB8">
            <w:pPr>
              <w:pStyle w:val="TAH"/>
            </w:pPr>
            <w:r w:rsidRPr="00967518">
              <w:t>UL configuration</w:t>
            </w:r>
          </w:p>
        </w:tc>
      </w:tr>
      <w:tr w:rsidR="002D0EFD" w:rsidRPr="00967518" w14:paraId="541BC941" w14:textId="77777777" w:rsidTr="00EC7FB8">
        <w:trPr>
          <w:trHeight w:val="210"/>
        </w:trPr>
        <w:tc>
          <w:tcPr>
            <w:tcW w:w="485" w:type="pct"/>
            <w:vMerge/>
            <w:shd w:val="clear" w:color="auto" w:fill="auto"/>
          </w:tcPr>
          <w:p w14:paraId="627A0C10" w14:textId="77777777" w:rsidR="002D0EFD" w:rsidRPr="00967518" w:rsidRDefault="002D0EFD" w:rsidP="00EC7FB8">
            <w:pPr>
              <w:pStyle w:val="TAH"/>
            </w:pPr>
          </w:p>
        </w:tc>
        <w:tc>
          <w:tcPr>
            <w:tcW w:w="935" w:type="pct"/>
            <w:vMerge/>
            <w:shd w:val="clear" w:color="auto" w:fill="auto"/>
          </w:tcPr>
          <w:p w14:paraId="7F2DABAF" w14:textId="77777777" w:rsidR="002D0EFD" w:rsidRPr="00967518" w:rsidRDefault="002D0EFD" w:rsidP="00EC7FB8">
            <w:pPr>
              <w:pStyle w:val="TAH"/>
            </w:pPr>
          </w:p>
        </w:tc>
        <w:tc>
          <w:tcPr>
            <w:tcW w:w="2386" w:type="pct"/>
            <w:gridSpan w:val="2"/>
            <w:shd w:val="clear" w:color="auto" w:fill="auto"/>
          </w:tcPr>
          <w:p w14:paraId="16204BAB" w14:textId="77777777" w:rsidR="002D0EFD" w:rsidRPr="00967518" w:rsidRDefault="002D0EFD" w:rsidP="00EC7FB8">
            <w:pPr>
              <w:pStyle w:val="TAH"/>
            </w:pPr>
            <w:r w:rsidRPr="00967518">
              <w:t>Modulations for all CCs</w:t>
            </w:r>
          </w:p>
        </w:tc>
        <w:tc>
          <w:tcPr>
            <w:tcW w:w="1194" w:type="pct"/>
            <w:shd w:val="clear" w:color="auto" w:fill="auto"/>
          </w:tcPr>
          <w:p w14:paraId="70039298" w14:textId="77777777" w:rsidR="002D0EFD" w:rsidRPr="00967518" w:rsidRDefault="002D0EFD" w:rsidP="00EC7FB8">
            <w:pPr>
              <w:pStyle w:val="TAH"/>
            </w:pPr>
            <w:r w:rsidRPr="00967518">
              <w:t>RB allocation (NOTE 2)</w:t>
            </w:r>
          </w:p>
        </w:tc>
      </w:tr>
      <w:tr w:rsidR="002D0EFD" w:rsidRPr="00967518" w14:paraId="260757ED" w14:textId="77777777" w:rsidTr="00EC7FB8">
        <w:tc>
          <w:tcPr>
            <w:tcW w:w="485" w:type="pct"/>
            <w:tcBorders>
              <w:right w:val="single" w:sz="4" w:space="0" w:color="auto"/>
            </w:tcBorders>
            <w:shd w:val="clear" w:color="auto" w:fill="auto"/>
          </w:tcPr>
          <w:p w14:paraId="49049C27" w14:textId="77777777" w:rsidR="002D0EFD" w:rsidRPr="00967518" w:rsidRDefault="002D0EFD" w:rsidP="00EC7FB8">
            <w:pPr>
              <w:pStyle w:val="TAC"/>
            </w:pPr>
            <w:r w:rsidRPr="00967518">
              <w:t>1</w:t>
            </w:r>
          </w:p>
        </w:tc>
        <w:tc>
          <w:tcPr>
            <w:tcW w:w="935" w:type="pct"/>
            <w:tcBorders>
              <w:top w:val="single" w:sz="4" w:space="0" w:color="auto"/>
              <w:left w:val="single" w:sz="4" w:space="0" w:color="auto"/>
              <w:bottom w:val="nil"/>
              <w:right w:val="single" w:sz="4" w:space="0" w:color="auto"/>
            </w:tcBorders>
            <w:shd w:val="clear" w:color="auto" w:fill="auto"/>
          </w:tcPr>
          <w:p w14:paraId="50E76054" w14:textId="77777777" w:rsidR="002D0EFD" w:rsidRPr="00967518" w:rsidRDefault="002D0EFD" w:rsidP="00EC7FB8">
            <w:pPr>
              <w:pStyle w:val="TAC"/>
            </w:pPr>
            <w:r w:rsidRPr="00967518">
              <w:t>N/A</w:t>
            </w:r>
          </w:p>
        </w:tc>
        <w:tc>
          <w:tcPr>
            <w:tcW w:w="2386" w:type="pct"/>
            <w:gridSpan w:val="2"/>
            <w:tcBorders>
              <w:left w:val="single" w:sz="4" w:space="0" w:color="auto"/>
            </w:tcBorders>
            <w:shd w:val="clear" w:color="auto" w:fill="auto"/>
            <w:vAlign w:val="center"/>
          </w:tcPr>
          <w:p w14:paraId="57676063" w14:textId="77777777" w:rsidR="002D0EFD" w:rsidRPr="00967518" w:rsidRDefault="002D0EFD" w:rsidP="00EC7FB8">
            <w:pPr>
              <w:pStyle w:val="TAC"/>
            </w:pPr>
            <w:r w:rsidRPr="00967518">
              <w:t>CP-OFDM QPSK</w:t>
            </w:r>
          </w:p>
        </w:tc>
        <w:tc>
          <w:tcPr>
            <w:tcW w:w="1194" w:type="pct"/>
            <w:shd w:val="clear" w:color="auto" w:fill="auto"/>
          </w:tcPr>
          <w:p w14:paraId="33E9A90E" w14:textId="77777777" w:rsidR="002D0EFD" w:rsidRPr="00967518" w:rsidRDefault="002D0EFD" w:rsidP="00EC7FB8">
            <w:pPr>
              <w:pStyle w:val="TAC"/>
            </w:pPr>
            <w:r w:rsidRPr="00967518">
              <w:t>Inner Full</w:t>
            </w:r>
          </w:p>
        </w:tc>
      </w:tr>
      <w:tr w:rsidR="002D0EFD" w:rsidRPr="00967518" w14:paraId="4CD38930" w14:textId="77777777" w:rsidTr="00EC7FB8">
        <w:tc>
          <w:tcPr>
            <w:tcW w:w="5000" w:type="pct"/>
            <w:gridSpan w:val="5"/>
            <w:shd w:val="clear" w:color="auto" w:fill="auto"/>
          </w:tcPr>
          <w:p w14:paraId="02C4F0C6" w14:textId="77777777" w:rsidR="002D0EFD" w:rsidRPr="00967518" w:rsidRDefault="002D0EFD" w:rsidP="00EC7FB8">
            <w:pPr>
              <w:pStyle w:val="TAN"/>
            </w:pPr>
            <w:r w:rsidRPr="00967518">
              <w:t>NOTE 1:</w:t>
            </w:r>
            <w:r w:rsidRPr="00967518">
              <w:tab/>
              <w:t>The Test CC Combination settings are checked separately for each CA Configuration, which applicable aggregated channel bandwidths are specified in Table 5.5A.1-1.</w:t>
            </w:r>
          </w:p>
          <w:p w14:paraId="58558EF4" w14:textId="77777777" w:rsidR="002D0EFD" w:rsidRPr="00967518" w:rsidRDefault="002D0EFD" w:rsidP="00EC7FB8">
            <w:pPr>
              <w:pStyle w:val="TAN"/>
            </w:pPr>
            <w:r w:rsidRPr="00967518">
              <w:t>NOTE 2:</w:t>
            </w:r>
            <w:r w:rsidRPr="00967518">
              <w:tab/>
              <w:t>The specific configuration of each RB allocation is defined in Table 6.1A-1a.</w:t>
            </w:r>
          </w:p>
          <w:p w14:paraId="655A1B3B" w14:textId="77777777" w:rsidR="002D0EFD" w:rsidRPr="00967518" w:rsidRDefault="002D0EFD" w:rsidP="00EC7FB8">
            <w:pPr>
              <w:pStyle w:val="TAN"/>
            </w:pPr>
            <w:r w:rsidRPr="00967518">
              <w:t>NOTE 3:</w:t>
            </w:r>
            <w:r w:rsidRPr="00967518">
              <w:tab/>
              <w:t>If the UE supports multiple CC Combinations in the CA Configuration with the same N</w:t>
            </w:r>
            <w:r w:rsidRPr="00967518">
              <w:rPr>
                <w:vertAlign w:val="subscript"/>
              </w:rPr>
              <w:t>RB_agg</w:t>
            </w:r>
            <w:r w:rsidRPr="00967518">
              <w:t>, only the combination with the highest N</w:t>
            </w:r>
            <w:r w:rsidRPr="00967518">
              <w:rPr>
                <w:vertAlign w:val="subscript"/>
              </w:rPr>
              <w:t>RB_PCC</w:t>
            </w:r>
            <w:r w:rsidRPr="00967518">
              <w:t xml:space="preserve"> is tested.</w:t>
            </w:r>
          </w:p>
        </w:tc>
      </w:tr>
    </w:tbl>
    <w:p w14:paraId="6A42DFB6" w14:textId="77777777" w:rsidR="002D0EFD" w:rsidRPr="00967518" w:rsidRDefault="002D0EFD" w:rsidP="002D0EFD">
      <w:pPr>
        <w:rPr>
          <w:lang w:eastAsia="zh-CN"/>
        </w:rPr>
      </w:pPr>
    </w:p>
    <w:p w14:paraId="228D2AD3" w14:textId="77777777" w:rsidR="002D0EFD" w:rsidRPr="00967518" w:rsidRDefault="002D0EFD" w:rsidP="002D0EFD">
      <w:pPr>
        <w:pStyle w:val="B10"/>
        <w:rPr>
          <w:rFonts w:eastAsia="Malgun Gothic"/>
        </w:rPr>
      </w:pPr>
      <w:r w:rsidRPr="00967518">
        <w:rPr>
          <w:rFonts w:eastAsia="Malgun Gothic"/>
        </w:rPr>
        <w:t>1.</w:t>
      </w:r>
      <w:r w:rsidRPr="00967518">
        <w:rPr>
          <w:rFonts w:eastAsia="Malgun Gothic"/>
        </w:rPr>
        <w:tab/>
        <w:t>Connect the SS to the UE antenna connectors as shown in TS 38.508-1 [5] Annex A, Figure A.3.1.1.6 for TE diagram and section A.3.2.3.11 for UE diagram.</w:t>
      </w:r>
    </w:p>
    <w:p w14:paraId="1CB0B519" w14:textId="77777777" w:rsidR="002D0EFD" w:rsidRPr="00967518" w:rsidRDefault="002D0EFD" w:rsidP="002D0EFD">
      <w:pPr>
        <w:pStyle w:val="B10"/>
        <w:rPr>
          <w:rFonts w:eastAsia="Malgun Gothic"/>
        </w:rPr>
      </w:pPr>
      <w:r w:rsidRPr="00967518">
        <w:rPr>
          <w:rFonts w:eastAsia="Malgun Gothic"/>
        </w:rPr>
        <w:t>2.</w:t>
      </w:r>
      <w:r w:rsidRPr="00967518">
        <w:rPr>
          <w:rFonts w:eastAsia="Malgun Gothic"/>
        </w:rPr>
        <w:tab/>
        <w:t>The parameter settings for the cell are set up according to TS 38.508-1 [5] subclause 4.4.3.</w:t>
      </w:r>
    </w:p>
    <w:p w14:paraId="42204EC2" w14:textId="77777777" w:rsidR="002D0EFD" w:rsidRPr="00967518" w:rsidRDefault="002D0EFD" w:rsidP="002D0EFD">
      <w:pPr>
        <w:pStyle w:val="B10"/>
        <w:rPr>
          <w:rFonts w:eastAsia="Malgun Gothic"/>
        </w:rPr>
      </w:pPr>
      <w:r w:rsidRPr="00967518">
        <w:rPr>
          <w:rFonts w:eastAsia="Malgun Gothic"/>
        </w:rPr>
        <w:t>3.</w:t>
      </w:r>
      <w:r w:rsidRPr="00967518">
        <w:rPr>
          <w:rFonts w:eastAsia="Malgun Gothic"/>
        </w:rPr>
        <w:tab/>
        <w:t>Downlink signals for PCC are initially set up according to Annex C.0, C.1, C.2, and uplink signals according to Annex G.0, G.1, G.2, G.3.0.</w:t>
      </w:r>
    </w:p>
    <w:p w14:paraId="6C7A37AC" w14:textId="77777777" w:rsidR="002D0EFD" w:rsidRPr="00967518" w:rsidRDefault="002D0EFD" w:rsidP="002D0EFD">
      <w:pPr>
        <w:pStyle w:val="B10"/>
        <w:rPr>
          <w:rFonts w:eastAsia="Malgun Gothic"/>
        </w:rPr>
      </w:pPr>
      <w:r w:rsidRPr="00967518">
        <w:rPr>
          <w:rFonts w:eastAsia="Malgun Gothic"/>
        </w:rPr>
        <w:t>4.</w:t>
      </w:r>
      <w:r w:rsidRPr="00967518">
        <w:rPr>
          <w:rFonts w:eastAsia="Malgun Gothic"/>
        </w:rPr>
        <w:tab/>
        <w:t>The UL Reference Measurement Channel is set according to Table 6.2H.1.4.4.1-1.</w:t>
      </w:r>
    </w:p>
    <w:p w14:paraId="27B6C177" w14:textId="77777777" w:rsidR="002D0EFD" w:rsidRPr="00967518" w:rsidRDefault="002D0EFD" w:rsidP="002D0EFD">
      <w:pPr>
        <w:pStyle w:val="B10"/>
        <w:rPr>
          <w:rFonts w:eastAsia="Malgun Gothic"/>
        </w:rPr>
      </w:pPr>
      <w:r w:rsidRPr="00967518">
        <w:rPr>
          <w:rFonts w:eastAsia="Malgun Gothic"/>
        </w:rPr>
        <w:t>5.</w:t>
      </w:r>
      <w:r w:rsidRPr="00967518">
        <w:rPr>
          <w:rFonts w:eastAsia="Malgun Gothic"/>
        </w:rPr>
        <w:tab/>
        <w:t>Propagation conditions are set according to Annex B.0.</w:t>
      </w:r>
    </w:p>
    <w:p w14:paraId="2928AF00" w14:textId="77777777" w:rsidR="002D0EFD" w:rsidRPr="00967518" w:rsidRDefault="002D0EFD" w:rsidP="002D0EFD">
      <w:pPr>
        <w:pStyle w:val="B10"/>
        <w:rPr>
          <w:rFonts w:eastAsia="Malgun Gothic"/>
        </w:rPr>
      </w:pPr>
      <w:r w:rsidRPr="00967518">
        <w:rPr>
          <w:rFonts w:eastAsia="Malgun Gothic"/>
        </w:rPr>
        <w:t>6.</w:t>
      </w:r>
      <w:r w:rsidRPr="00967518">
        <w:rPr>
          <w:rFonts w:eastAsia="Malgun Gothic"/>
        </w:rPr>
        <w:tab/>
        <w:t xml:space="preserve">Ensure the UE is in state RRC_CONNECTED with generic procedure parameters Connectivity </w:t>
      </w:r>
      <w:r w:rsidRPr="00967518">
        <w:rPr>
          <w:rFonts w:eastAsia="Malgun Gothic"/>
          <w:i/>
        </w:rPr>
        <w:t>NR</w:t>
      </w:r>
      <w:r w:rsidRPr="00967518">
        <w:rPr>
          <w:rFonts w:eastAsia="Malgun Gothic"/>
        </w:rPr>
        <w:t xml:space="preserve">, Connected without release </w:t>
      </w:r>
      <w:r w:rsidRPr="00967518">
        <w:rPr>
          <w:rFonts w:eastAsia="Malgun Gothic"/>
          <w:i/>
        </w:rPr>
        <w:t xml:space="preserve">On, </w:t>
      </w:r>
      <w:r w:rsidRPr="00967518">
        <w:rPr>
          <w:rFonts w:eastAsia="Malgun Gothic"/>
        </w:rPr>
        <w:t>Test Mode</w:t>
      </w:r>
      <w:r w:rsidRPr="00967518">
        <w:rPr>
          <w:rFonts w:eastAsia="Malgun Gothic"/>
          <w:i/>
        </w:rPr>
        <w:t xml:space="preserve"> On </w:t>
      </w:r>
      <w:r w:rsidRPr="00967518">
        <w:rPr>
          <w:rFonts w:eastAsia="Malgun Gothic"/>
        </w:rPr>
        <w:t>and Test Loop Function</w:t>
      </w:r>
      <w:r w:rsidRPr="00967518">
        <w:rPr>
          <w:rFonts w:eastAsia="Malgun Gothic"/>
          <w:i/>
        </w:rPr>
        <w:t xml:space="preserve"> On</w:t>
      </w:r>
      <w:r w:rsidRPr="00967518">
        <w:rPr>
          <w:rFonts w:eastAsia="Malgun Gothic"/>
        </w:rPr>
        <w:t xml:space="preserve"> according to TS 38.508-1 [5] clause 4.5. Message contents are defined in clause 6.2H.1.4.4.3.</w:t>
      </w:r>
    </w:p>
    <w:p w14:paraId="18CE5264" w14:textId="77777777" w:rsidR="002D0EFD" w:rsidRPr="00967518" w:rsidRDefault="002D0EFD" w:rsidP="002D0EFD">
      <w:pPr>
        <w:pStyle w:val="H6"/>
      </w:pPr>
      <w:r w:rsidRPr="00967518">
        <w:t>6.2H.1.4.4.2</w:t>
      </w:r>
      <w:r w:rsidRPr="00967518">
        <w:tab/>
        <w:t>Test procedure</w:t>
      </w:r>
    </w:p>
    <w:p w14:paraId="3E3B936E" w14:textId="77777777" w:rsidR="002D0EFD" w:rsidRPr="00967518" w:rsidRDefault="002D0EFD" w:rsidP="002D0EFD">
      <w:pPr>
        <w:pStyle w:val="B10"/>
      </w:pPr>
      <w:r w:rsidRPr="00967518">
        <w:t>1.</w:t>
      </w:r>
      <w:r w:rsidRPr="00967518">
        <w:tab/>
        <w:t>Configure SCC according to Annex C.0, C.1, and C.2 for all downlink physical channels.</w:t>
      </w:r>
    </w:p>
    <w:p w14:paraId="0E93B948" w14:textId="77777777" w:rsidR="002D0EFD" w:rsidRPr="00967518" w:rsidRDefault="002D0EFD" w:rsidP="002D0EFD">
      <w:pPr>
        <w:pStyle w:val="B10"/>
      </w:pPr>
      <w:r w:rsidRPr="00967518">
        <w:t>2.</w:t>
      </w:r>
      <w:r w:rsidRPr="00967518">
        <w:tab/>
        <w:t>The SS shall configure SCC as per TS 38.508-1 [5] clause 5.5.1. Message contents are defined in clause 6.2H.1.4.4.3.</w:t>
      </w:r>
    </w:p>
    <w:p w14:paraId="5437BC39" w14:textId="77777777" w:rsidR="002D0EFD" w:rsidRPr="00967518" w:rsidRDefault="002D0EFD" w:rsidP="002D0EFD">
      <w:pPr>
        <w:pStyle w:val="B10"/>
      </w:pPr>
      <w:r w:rsidRPr="00967518">
        <w:t>3.</w:t>
      </w:r>
      <w:r w:rsidRPr="00967518">
        <w:tab/>
        <w:t>SS activates SCC by sending the activation MAC CE (Refer TS 38.321 [18], clauses 5.9, 6.1.3.10). Wait for at least 2 seconds (Refer TS 38.133[19], clause 9.3).</w:t>
      </w:r>
    </w:p>
    <w:p w14:paraId="793CB1F7" w14:textId="77777777" w:rsidR="002D0EFD" w:rsidRPr="00967518" w:rsidRDefault="002D0EFD" w:rsidP="002D0EFD">
      <w:pPr>
        <w:pStyle w:val="B10"/>
      </w:pPr>
      <w:r w:rsidRPr="00967518">
        <w:t>4.</w:t>
      </w:r>
      <w:r w:rsidRPr="00967518">
        <w:tab/>
        <w:t>SS sends uplink scheduling information for each UL HARQ process via PDCCH DCI format 0_1 for C_RNTI to schedule the UL RMC according to Tables 6.2H.1.4.4.1-1 on both PCC and SCC as appropriate. Since the UE has no payload and no loopback data to send the UE sends uplink MAC padding bits on the UL RMC. The PDCCH DCI format 0_1 is specified with the condition 2TX_UL_MIMO in 38.508-1 [5] subclause 4.3.6.1.1.2.</w:t>
      </w:r>
    </w:p>
    <w:p w14:paraId="28845A13" w14:textId="77777777" w:rsidR="002D0EFD" w:rsidRPr="00967518" w:rsidRDefault="002D0EFD" w:rsidP="002D0EFD">
      <w:pPr>
        <w:pStyle w:val="B10"/>
      </w:pPr>
      <w:r w:rsidRPr="00967518">
        <w:t>5.</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788062CA" w14:textId="77777777" w:rsidR="002D0EFD" w:rsidRPr="00967518" w:rsidRDefault="002D0EFD" w:rsidP="002D0EFD">
      <w:pPr>
        <w:pStyle w:val="B10"/>
      </w:pPr>
      <w:r w:rsidRPr="00967518">
        <w:t>6.</w:t>
      </w:r>
      <w:r w:rsidRPr="00967518">
        <w:tab/>
        <w:t xml:space="preserve">Measure the sum of mean transmitted power </w:t>
      </w:r>
      <w:r w:rsidRPr="00967518">
        <w:rPr>
          <w:lang w:eastAsia="zh-CN"/>
        </w:rPr>
        <w:t>from</w:t>
      </w:r>
      <w:r w:rsidRPr="00967518">
        <w:t xml:space="preserve"> both antenna connectors and all component carriers in the CA configuration of the radio access mode. The period of measurement shall be at least the continuous duration of 1ms uplink. For TDD only slots consisting of only UL symbols are under test.</w:t>
      </w:r>
    </w:p>
    <w:p w14:paraId="705AE20E" w14:textId="77777777" w:rsidR="002D0EFD" w:rsidRPr="00967518" w:rsidRDefault="002D0EFD" w:rsidP="002D0EFD">
      <w:pPr>
        <w:pStyle w:val="H6"/>
        <w:rPr>
          <w:rFonts w:eastAsia="Malgun Gothic"/>
        </w:rPr>
      </w:pPr>
      <w:r w:rsidRPr="00967518">
        <w:rPr>
          <w:rFonts w:eastAsia="Malgun Gothic"/>
        </w:rPr>
        <w:t>6.2H.1.4.4.3</w:t>
      </w:r>
      <w:r w:rsidRPr="00967518">
        <w:rPr>
          <w:rFonts w:eastAsia="Malgun Gothic"/>
        </w:rPr>
        <w:tab/>
        <w:t>Message contents</w:t>
      </w:r>
    </w:p>
    <w:p w14:paraId="699F2AE5" w14:textId="77777777" w:rsidR="002D0EFD" w:rsidRPr="00967518" w:rsidRDefault="002D0EFD" w:rsidP="002D0EFD">
      <w:r w:rsidRPr="00967518">
        <w:t>Message contents are according to TS 38.508-1 [5] subclause 4.6 and 5.4 ensuring Table 4.6.3-182 with the condition 2TX_UL_MIMO.</w:t>
      </w:r>
    </w:p>
    <w:p w14:paraId="1A3D7E1E" w14:textId="77777777" w:rsidR="002D0EFD" w:rsidRPr="00967518" w:rsidRDefault="002D0EFD" w:rsidP="002D0EFD">
      <w:pPr>
        <w:pStyle w:val="TH"/>
      </w:pPr>
      <w:r w:rsidRPr="00967518">
        <w:t>Table 6.2H.1.4.4.3-1: FrequencyInfoUL: Test point 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0EFD" w:rsidRPr="00967518" w14:paraId="013C5F3B" w14:textId="77777777" w:rsidTr="00EC7FB8">
        <w:tc>
          <w:tcPr>
            <w:tcW w:w="9635" w:type="dxa"/>
            <w:gridSpan w:val="4"/>
          </w:tcPr>
          <w:p w14:paraId="441C0018" w14:textId="77777777" w:rsidR="002D0EFD" w:rsidRPr="00967518" w:rsidRDefault="002D0EFD" w:rsidP="00EC7FB8">
            <w:pPr>
              <w:pStyle w:val="TAL"/>
            </w:pPr>
            <w:r w:rsidRPr="00967518">
              <w:t>Derivation Path: TS 38.508-1 [5] Table 4.6.3-61 FrequencyInfoUL</w:t>
            </w:r>
          </w:p>
        </w:tc>
      </w:tr>
      <w:tr w:rsidR="002D0EFD" w:rsidRPr="00967518" w14:paraId="33E9DF24" w14:textId="77777777" w:rsidTr="00EC7FB8">
        <w:tc>
          <w:tcPr>
            <w:tcW w:w="4535" w:type="dxa"/>
          </w:tcPr>
          <w:p w14:paraId="041E0AFE" w14:textId="77777777" w:rsidR="002D0EFD" w:rsidRPr="00967518" w:rsidRDefault="002D0EFD" w:rsidP="00EC7FB8">
            <w:pPr>
              <w:pStyle w:val="TAH"/>
            </w:pPr>
            <w:r w:rsidRPr="00967518">
              <w:t>Information Element</w:t>
            </w:r>
          </w:p>
        </w:tc>
        <w:tc>
          <w:tcPr>
            <w:tcW w:w="2267" w:type="dxa"/>
          </w:tcPr>
          <w:p w14:paraId="0F985A5D" w14:textId="77777777" w:rsidR="002D0EFD" w:rsidRPr="00967518" w:rsidRDefault="002D0EFD" w:rsidP="00EC7FB8">
            <w:pPr>
              <w:pStyle w:val="TAH"/>
            </w:pPr>
            <w:r w:rsidRPr="00967518">
              <w:t>Value/remark</w:t>
            </w:r>
          </w:p>
        </w:tc>
        <w:tc>
          <w:tcPr>
            <w:tcW w:w="1700" w:type="dxa"/>
          </w:tcPr>
          <w:p w14:paraId="62CF6793" w14:textId="77777777" w:rsidR="002D0EFD" w:rsidRPr="00967518" w:rsidRDefault="002D0EFD" w:rsidP="00EC7FB8">
            <w:pPr>
              <w:pStyle w:val="TAH"/>
            </w:pPr>
            <w:r w:rsidRPr="00967518">
              <w:t>Comment</w:t>
            </w:r>
          </w:p>
        </w:tc>
        <w:tc>
          <w:tcPr>
            <w:tcW w:w="1133" w:type="dxa"/>
          </w:tcPr>
          <w:p w14:paraId="49C55F67" w14:textId="77777777" w:rsidR="002D0EFD" w:rsidRPr="00967518" w:rsidRDefault="002D0EFD" w:rsidP="00EC7FB8">
            <w:pPr>
              <w:pStyle w:val="TAH"/>
            </w:pPr>
            <w:r w:rsidRPr="00967518">
              <w:t>Condition</w:t>
            </w:r>
          </w:p>
        </w:tc>
      </w:tr>
      <w:tr w:rsidR="002D0EFD" w:rsidRPr="00967518" w14:paraId="7A546287" w14:textId="77777777" w:rsidTr="00EC7FB8">
        <w:tc>
          <w:tcPr>
            <w:tcW w:w="4535" w:type="dxa"/>
          </w:tcPr>
          <w:p w14:paraId="2E22310F" w14:textId="77777777" w:rsidR="002D0EFD" w:rsidRPr="00967518" w:rsidRDefault="002D0EFD" w:rsidP="00EC7FB8">
            <w:pPr>
              <w:pStyle w:val="TAL"/>
            </w:pPr>
            <w:r w:rsidRPr="00967518">
              <w:t>p-Max</w:t>
            </w:r>
          </w:p>
        </w:tc>
        <w:tc>
          <w:tcPr>
            <w:tcW w:w="2267" w:type="dxa"/>
          </w:tcPr>
          <w:p w14:paraId="70C0E323" w14:textId="77777777" w:rsidR="002D0EFD" w:rsidRPr="00967518" w:rsidRDefault="002D0EFD" w:rsidP="00EC7FB8">
            <w:pPr>
              <w:pStyle w:val="TAL"/>
            </w:pPr>
            <w:r w:rsidRPr="00967518">
              <w:t>-10</w:t>
            </w:r>
          </w:p>
        </w:tc>
        <w:tc>
          <w:tcPr>
            <w:tcW w:w="1700" w:type="dxa"/>
          </w:tcPr>
          <w:p w14:paraId="32D6BBFD" w14:textId="77777777" w:rsidR="002D0EFD" w:rsidRPr="00967518" w:rsidRDefault="002D0EFD" w:rsidP="00EC7FB8">
            <w:pPr>
              <w:pStyle w:val="TAL"/>
            </w:pPr>
          </w:p>
        </w:tc>
        <w:tc>
          <w:tcPr>
            <w:tcW w:w="1133" w:type="dxa"/>
          </w:tcPr>
          <w:p w14:paraId="72F69F91" w14:textId="77777777" w:rsidR="002D0EFD" w:rsidRPr="00967518" w:rsidRDefault="002D0EFD" w:rsidP="00EC7FB8">
            <w:pPr>
              <w:pStyle w:val="TAL"/>
            </w:pPr>
          </w:p>
        </w:tc>
      </w:tr>
    </w:tbl>
    <w:p w14:paraId="1254C1C4" w14:textId="77777777" w:rsidR="002D0EFD" w:rsidRPr="00967518" w:rsidRDefault="002D0EFD" w:rsidP="002D0EFD"/>
    <w:p w14:paraId="589A4542" w14:textId="77777777" w:rsidR="002D0EFD" w:rsidRPr="00967518" w:rsidRDefault="002D0EFD" w:rsidP="002D0EFD">
      <w:pPr>
        <w:pStyle w:val="TH"/>
      </w:pPr>
      <w:r w:rsidRPr="00967518">
        <w:t>Table 6.2H.1.4.4.3-1a: FrequencyInfoUL-SIB: Test point 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1"/>
        <w:gridCol w:w="2268"/>
        <w:gridCol w:w="1701"/>
        <w:gridCol w:w="1134"/>
      </w:tblGrid>
      <w:tr w:rsidR="002D0EFD" w:rsidRPr="00967518" w14:paraId="44209301" w14:textId="77777777" w:rsidTr="00EC7FB8">
        <w:tc>
          <w:tcPr>
            <w:tcW w:w="9634" w:type="dxa"/>
            <w:gridSpan w:val="4"/>
          </w:tcPr>
          <w:p w14:paraId="315FD2A3" w14:textId="77777777" w:rsidR="002D0EFD" w:rsidRPr="00967518" w:rsidRDefault="002D0EFD" w:rsidP="00EC7FB8">
            <w:pPr>
              <w:pStyle w:val="TAL"/>
            </w:pPr>
            <w:r w:rsidRPr="00967518">
              <w:t>Derivation Path: TS 38.508-1 [5] Table 4.6.3-62 FrequencyInfoUL-SIB</w:t>
            </w:r>
          </w:p>
        </w:tc>
      </w:tr>
      <w:tr w:rsidR="002D0EFD" w:rsidRPr="00967518" w14:paraId="59EF5288" w14:textId="77777777" w:rsidTr="00EC7FB8">
        <w:tc>
          <w:tcPr>
            <w:tcW w:w="4531" w:type="dxa"/>
          </w:tcPr>
          <w:p w14:paraId="30B45466" w14:textId="77777777" w:rsidR="002D0EFD" w:rsidRPr="00967518" w:rsidRDefault="002D0EFD" w:rsidP="00EC7FB8">
            <w:pPr>
              <w:pStyle w:val="TAH"/>
            </w:pPr>
            <w:r w:rsidRPr="00967518">
              <w:t>Information Element</w:t>
            </w:r>
          </w:p>
        </w:tc>
        <w:tc>
          <w:tcPr>
            <w:tcW w:w="2268" w:type="dxa"/>
          </w:tcPr>
          <w:p w14:paraId="11168807" w14:textId="77777777" w:rsidR="002D0EFD" w:rsidRPr="00967518" w:rsidRDefault="002D0EFD" w:rsidP="00EC7FB8">
            <w:pPr>
              <w:pStyle w:val="TAH"/>
            </w:pPr>
            <w:r w:rsidRPr="00967518">
              <w:t>Value/remark</w:t>
            </w:r>
          </w:p>
        </w:tc>
        <w:tc>
          <w:tcPr>
            <w:tcW w:w="1701" w:type="dxa"/>
          </w:tcPr>
          <w:p w14:paraId="286D2626" w14:textId="77777777" w:rsidR="002D0EFD" w:rsidRPr="00967518" w:rsidRDefault="002D0EFD" w:rsidP="00EC7FB8">
            <w:pPr>
              <w:pStyle w:val="TAH"/>
            </w:pPr>
            <w:r w:rsidRPr="00967518">
              <w:t>Comment</w:t>
            </w:r>
          </w:p>
        </w:tc>
        <w:tc>
          <w:tcPr>
            <w:tcW w:w="1134" w:type="dxa"/>
          </w:tcPr>
          <w:p w14:paraId="7E5D3CB8" w14:textId="77777777" w:rsidR="002D0EFD" w:rsidRPr="00967518" w:rsidRDefault="002D0EFD" w:rsidP="00EC7FB8">
            <w:pPr>
              <w:pStyle w:val="TAH"/>
            </w:pPr>
            <w:r w:rsidRPr="00967518">
              <w:t>Condition</w:t>
            </w:r>
          </w:p>
        </w:tc>
      </w:tr>
      <w:tr w:rsidR="002D0EFD" w:rsidRPr="00967518" w14:paraId="55361DBD" w14:textId="77777777" w:rsidTr="00EC7FB8">
        <w:tc>
          <w:tcPr>
            <w:tcW w:w="4531" w:type="dxa"/>
          </w:tcPr>
          <w:p w14:paraId="4D3E16A1" w14:textId="77777777" w:rsidR="002D0EFD" w:rsidRPr="00967518" w:rsidRDefault="002D0EFD" w:rsidP="00EC7FB8">
            <w:pPr>
              <w:pStyle w:val="TAL"/>
            </w:pPr>
            <w:r w:rsidRPr="00967518">
              <w:t>p-Max</w:t>
            </w:r>
          </w:p>
        </w:tc>
        <w:tc>
          <w:tcPr>
            <w:tcW w:w="2268" w:type="dxa"/>
          </w:tcPr>
          <w:p w14:paraId="61F6F58E" w14:textId="77777777" w:rsidR="002D0EFD" w:rsidRPr="00967518" w:rsidRDefault="002D0EFD" w:rsidP="00EC7FB8">
            <w:pPr>
              <w:pStyle w:val="TAL"/>
            </w:pPr>
            <w:r w:rsidRPr="00967518">
              <w:t>-10</w:t>
            </w:r>
          </w:p>
        </w:tc>
        <w:tc>
          <w:tcPr>
            <w:tcW w:w="1701" w:type="dxa"/>
          </w:tcPr>
          <w:p w14:paraId="5A3724F9" w14:textId="77777777" w:rsidR="002D0EFD" w:rsidRPr="00967518" w:rsidRDefault="002D0EFD" w:rsidP="00EC7FB8"/>
        </w:tc>
        <w:tc>
          <w:tcPr>
            <w:tcW w:w="1134" w:type="dxa"/>
          </w:tcPr>
          <w:p w14:paraId="10923CE0" w14:textId="77777777" w:rsidR="002D0EFD" w:rsidRPr="00967518" w:rsidRDefault="002D0EFD" w:rsidP="00EC7FB8">
            <w:pPr>
              <w:pStyle w:val="TAL"/>
            </w:pPr>
          </w:p>
        </w:tc>
      </w:tr>
    </w:tbl>
    <w:p w14:paraId="181FB6A0" w14:textId="77777777" w:rsidR="002D0EFD" w:rsidRPr="00967518" w:rsidRDefault="002D0EFD" w:rsidP="002D0EFD"/>
    <w:p w14:paraId="13ADDF3C" w14:textId="77777777" w:rsidR="002D0EFD" w:rsidRPr="00967518" w:rsidRDefault="002D0EFD" w:rsidP="002D0EFD">
      <w:pPr>
        <w:pStyle w:val="TH"/>
      </w:pPr>
      <w:r w:rsidRPr="00967518">
        <w:t>Table 6.2H.1.4.4.3-2: FrequencyInfoUL: Test point 2</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0EFD" w:rsidRPr="00967518" w14:paraId="5E907A24" w14:textId="77777777" w:rsidTr="00EC7FB8">
        <w:tc>
          <w:tcPr>
            <w:tcW w:w="9635" w:type="dxa"/>
            <w:gridSpan w:val="4"/>
          </w:tcPr>
          <w:p w14:paraId="1059C2BD" w14:textId="77777777" w:rsidR="002D0EFD" w:rsidRPr="00967518" w:rsidRDefault="002D0EFD" w:rsidP="00EC7FB8">
            <w:pPr>
              <w:pStyle w:val="TAL"/>
            </w:pPr>
            <w:r w:rsidRPr="00967518">
              <w:t>Derivation Path: TS 38.508-1 [5] Table 4.6.3-61 FrequencyInfoUL</w:t>
            </w:r>
          </w:p>
        </w:tc>
      </w:tr>
      <w:tr w:rsidR="002D0EFD" w:rsidRPr="00967518" w14:paraId="621160E4" w14:textId="77777777" w:rsidTr="00EC7FB8">
        <w:tc>
          <w:tcPr>
            <w:tcW w:w="4535" w:type="dxa"/>
          </w:tcPr>
          <w:p w14:paraId="67AA9ABB" w14:textId="77777777" w:rsidR="002D0EFD" w:rsidRPr="00967518" w:rsidRDefault="002D0EFD" w:rsidP="00EC7FB8">
            <w:pPr>
              <w:pStyle w:val="TAH"/>
            </w:pPr>
            <w:r w:rsidRPr="00967518">
              <w:t>Information Element</w:t>
            </w:r>
          </w:p>
        </w:tc>
        <w:tc>
          <w:tcPr>
            <w:tcW w:w="2267" w:type="dxa"/>
          </w:tcPr>
          <w:p w14:paraId="16FEE81B" w14:textId="77777777" w:rsidR="002D0EFD" w:rsidRPr="00967518" w:rsidRDefault="002D0EFD" w:rsidP="00EC7FB8">
            <w:pPr>
              <w:pStyle w:val="TAH"/>
            </w:pPr>
            <w:r w:rsidRPr="00967518">
              <w:t>Value/remark</w:t>
            </w:r>
          </w:p>
        </w:tc>
        <w:tc>
          <w:tcPr>
            <w:tcW w:w="1700" w:type="dxa"/>
          </w:tcPr>
          <w:p w14:paraId="4C1B0410" w14:textId="77777777" w:rsidR="002D0EFD" w:rsidRPr="00967518" w:rsidRDefault="002D0EFD" w:rsidP="00EC7FB8">
            <w:pPr>
              <w:pStyle w:val="TAH"/>
            </w:pPr>
            <w:r w:rsidRPr="00967518">
              <w:t>Comment</w:t>
            </w:r>
          </w:p>
        </w:tc>
        <w:tc>
          <w:tcPr>
            <w:tcW w:w="1133" w:type="dxa"/>
          </w:tcPr>
          <w:p w14:paraId="4377B2C1" w14:textId="77777777" w:rsidR="002D0EFD" w:rsidRPr="00967518" w:rsidRDefault="002D0EFD" w:rsidP="00EC7FB8">
            <w:pPr>
              <w:pStyle w:val="TAH"/>
            </w:pPr>
            <w:r w:rsidRPr="00967518">
              <w:t>Condition</w:t>
            </w:r>
          </w:p>
        </w:tc>
      </w:tr>
      <w:tr w:rsidR="002D0EFD" w:rsidRPr="00967518" w14:paraId="294821A6" w14:textId="77777777" w:rsidTr="00EC7FB8">
        <w:tc>
          <w:tcPr>
            <w:tcW w:w="4535" w:type="dxa"/>
          </w:tcPr>
          <w:p w14:paraId="4FBEEF4E" w14:textId="77777777" w:rsidR="002D0EFD" w:rsidRPr="00967518" w:rsidRDefault="002D0EFD" w:rsidP="00EC7FB8">
            <w:pPr>
              <w:pStyle w:val="TAL"/>
            </w:pPr>
            <w:r w:rsidRPr="00967518">
              <w:t>p-Max</w:t>
            </w:r>
          </w:p>
        </w:tc>
        <w:tc>
          <w:tcPr>
            <w:tcW w:w="2267" w:type="dxa"/>
          </w:tcPr>
          <w:p w14:paraId="6AEF736D" w14:textId="77777777" w:rsidR="002D0EFD" w:rsidRPr="00967518" w:rsidRDefault="002D0EFD" w:rsidP="00EC7FB8">
            <w:pPr>
              <w:pStyle w:val="TAL"/>
            </w:pPr>
            <w:r w:rsidRPr="00967518">
              <w:t>7</w:t>
            </w:r>
          </w:p>
        </w:tc>
        <w:tc>
          <w:tcPr>
            <w:tcW w:w="1700" w:type="dxa"/>
          </w:tcPr>
          <w:p w14:paraId="7F2C129B" w14:textId="77777777" w:rsidR="002D0EFD" w:rsidRPr="00967518" w:rsidRDefault="002D0EFD" w:rsidP="00EC7FB8">
            <w:pPr>
              <w:pStyle w:val="TAL"/>
            </w:pPr>
          </w:p>
        </w:tc>
        <w:tc>
          <w:tcPr>
            <w:tcW w:w="1133" w:type="dxa"/>
          </w:tcPr>
          <w:p w14:paraId="58D2C7CE" w14:textId="77777777" w:rsidR="002D0EFD" w:rsidRPr="00967518" w:rsidRDefault="002D0EFD" w:rsidP="00EC7FB8">
            <w:pPr>
              <w:pStyle w:val="TAL"/>
            </w:pPr>
          </w:p>
        </w:tc>
      </w:tr>
    </w:tbl>
    <w:p w14:paraId="4F3FA1CA" w14:textId="77777777" w:rsidR="002D0EFD" w:rsidRPr="00967518" w:rsidRDefault="002D0EFD" w:rsidP="002D0EFD"/>
    <w:p w14:paraId="572E9CF8" w14:textId="77777777" w:rsidR="002D0EFD" w:rsidRPr="00967518" w:rsidRDefault="002D0EFD" w:rsidP="002D0EFD">
      <w:pPr>
        <w:pStyle w:val="TH"/>
      </w:pPr>
      <w:r w:rsidRPr="00967518">
        <w:t>Table 6.2H.1.4.4.3-2a: FrequencyInfoUL-SIB: Test point 2</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0EFD" w:rsidRPr="00967518" w14:paraId="2D0A6D89" w14:textId="77777777" w:rsidTr="00EC7FB8">
        <w:tc>
          <w:tcPr>
            <w:tcW w:w="9635" w:type="dxa"/>
            <w:gridSpan w:val="4"/>
          </w:tcPr>
          <w:p w14:paraId="3248C716" w14:textId="77777777" w:rsidR="002D0EFD" w:rsidRPr="00967518" w:rsidRDefault="002D0EFD" w:rsidP="00EC7FB8">
            <w:pPr>
              <w:pStyle w:val="TAL"/>
            </w:pPr>
            <w:r w:rsidRPr="00967518">
              <w:t>Derivation Path: TS 38.508-1 [5] Table 4.6.3-62 FrequencyInfoUL-SIB</w:t>
            </w:r>
          </w:p>
        </w:tc>
      </w:tr>
      <w:tr w:rsidR="002D0EFD" w:rsidRPr="00967518" w14:paraId="0F155651" w14:textId="77777777" w:rsidTr="00EC7FB8">
        <w:tc>
          <w:tcPr>
            <w:tcW w:w="4535" w:type="dxa"/>
          </w:tcPr>
          <w:p w14:paraId="0418F2BF" w14:textId="77777777" w:rsidR="002D0EFD" w:rsidRPr="00967518" w:rsidRDefault="002D0EFD" w:rsidP="00EC7FB8">
            <w:pPr>
              <w:pStyle w:val="TAH"/>
            </w:pPr>
            <w:r w:rsidRPr="00967518">
              <w:t>Information Element</w:t>
            </w:r>
          </w:p>
        </w:tc>
        <w:tc>
          <w:tcPr>
            <w:tcW w:w="2267" w:type="dxa"/>
          </w:tcPr>
          <w:p w14:paraId="4C2531EC" w14:textId="77777777" w:rsidR="002D0EFD" w:rsidRPr="00967518" w:rsidRDefault="002D0EFD" w:rsidP="00EC7FB8">
            <w:pPr>
              <w:pStyle w:val="TAH"/>
            </w:pPr>
            <w:r w:rsidRPr="00967518">
              <w:t>Value/remark</w:t>
            </w:r>
          </w:p>
        </w:tc>
        <w:tc>
          <w:tcPr>
            <w:tcW w:w="1700" w:type="dxa"/>
          </w:tcPr>
          <w:p w14:paraId="49F90ED7" w14:textId="77777777" w:rsidR="002D0EFD" w:rsidRPr="00967518" w:rsidRDefault="002D0EFD" w:rsidP="00EC7FB8">
            <w:pPr>
              <w:pStyle w:val="TAH"/>
            </w:pPr>
            <w:r w:rsidRPr="00967518">
              <w:t>Comment</w:t>
            </w:r>
          </w:p>
        </w:tc>
        <w:tc>
          <w:tcPr>
            <w:tcW w:w="1133" w:type="dxa"/>
          </w:tcPr>
          <w:p w14:paraId="72BB1B5B" w14:textId="77777777" w:rsidR="002D0EFD" w:rsidRPr="00967518" w:rsidRDefault="002D0EFD" w:rsidP="00EC7FB8">
            <w:pPr>
              <w:pStyle w:val="TAH"/>
            </w:pPr>
            <w:r w:rsidRPr="00967518">
              <w:t>Condition</w:t>
            </w:r>
          </w:p>
        </w:tc>
      </w:tr>
      <w:tr w:rsidR="002D0EFD" w:rsidRPr="00967518" w14:paraId="50EC23AB" w14:textId="77777777" w:rsidTr="00EC7FB8">
        <w:tc>
          <w:tcPr>
            <w:tcW w:w="4535" w:type="dxa"/>
          </w:tcPr>
          <w:p w14:paraId="409D1666" w14:textId="77777777" w:rsidR="002D0EFD" w:rsidRPr="00967518" w:rsidRDefault="002D0EFD" w:rsidP="00EC7FB8">
            <w:pPr>
              <w:pStyle w:val="TAL"/>
            </w:pPr>
            <w:r w:rsidRPr="00967518">
              <w:t>p-Max</w:t>
            </w:r>
          </w:p>
        </w:tc>
        <w:tc>
          <w:tcPr>
            <w:tcW w:w="2267" w:type="dxa"/>
          </w:tcPr>
          <w:p w14:paraId="65713100" w14:textId="77777777" w:rsidR="002D0EFD" w:rsidRPr="00967518" w:rsidRDefault="002D0EFD" w:rsidP="00EC7FB8">
            <w:pPr>
              <w:pStyle w:val="TAL"/>
            </w:pPr>
            <w:r w:rsidRPr="00967518">
              <w:t>7</w:t>
            </w:r>
          </w:p>
        </w:tc>
        <w:tc>
          <w:tcPr>
            <w:tcW w:w="1700" w:type="dxa"/>
          </w:tcPr>
          <w:p w14:paraId="4271C70F" w14:textId="77777777" w:rsidR="002D0EFD" w:rsidRPr="00967518" w:rsidRDefault="002D0EFD" w:rsidP="00EC7FB8">
            <w:pPr>
              <w:pStyle w:val="TAL"/>
            </w:pPr>
          </w:p>
        </w:tc>
        <w:tc>
          <w:tcPr>
            <w:tcW w:w="1133" w:type="dxa"/>
          </w:tcPr>
          <w:p w14:paraId="21EE602B" w14:textId="77777777" w:rsidR="002D0EFD" w:rsidRPr="00967518" w:rsidRDefault="002D0EFD" w:rsidP="00EC7FB8">
            <w:pPr>
              <w:pStyle w:val="TAL"/>
            </w:pPr>
          </w:p>
        </w:tc>
      </w:tr>
    </w:tbl>
    <w:p w14:paraId="0E212CFE" w14:textId="77777777" w:rsidR="002D0EFD" w:rsidRPr="00967518" w:rsidRDefault="002D0EFD" w:rsidP="002D0EFD"/>
    <w:p w14:paraId="29C7C5E5" w14:textId="77777777" w:rsidR="002D0EFD" w:rsidRPr="00967518" w:rsidRDefault="002D0EFD" w:rsidP="002D0EFD">
      <w:pPr>
        <w:pStyle w:val="TH"/>
      </w:pPr>
      <w:r w:rsidRPr="00967518">
        <w:t>Table 6.2H.1.4.4.3-3: FrequencyInfoUL: Test point 3</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0EFD" w:rsidRPr="00967518" w14:paraId="3F08C5A9" w14:textId="77777777" w:rsidTr="00EC7FB8">
        <w:tc>
          <w:tcPr>
            <w:tcW w:w="9635" w:type="dxa"/>
            <w:gridSpan w:val="4"/>
          </w:tcPr>
          <w:p w14:paraId="6FFFAFD1" w14:textId="77777777" w:rsidR="002D0EFD" w:rsidRPr="00967518" w:rsidRDefault="002D0EFD" w:rsidP="00EC7FB8">
            <w:pPr>
              <w:pStyle w:val="TAL"/>
            </w:pPr>
            <w:r w:rsidRPr="00967518">
              <w:t>Derivation Path: TS 38.508-1 [5] Table 4.6.3-61 FrequencyInfoUL</w:t>
            </w:r>
          </w:p>
        </w:tc>
      </w:tr>
      <w:tr w:rsidR="002D0EFD" w:rsidRPr="00967518" w14:paraId="1D256339" w14:textId="77777777" w:rsidTr="00EC7FB8">
        <w:tc>
          <w:tcPr>
            <w:tcW w:w="4535" w:type="dxa"/>
          </w:tcPr>
          <w:p w14:paraId="4E93AB0D" w14:textId="77777777" w:rsidR="002D0EFD" w:rsidRPr="00967518" w:rsidRDefault="002D0EFD" w:rsidP="00EC7FB8">
            <w:pPr>
              <w:pStyle w:val="TAH"/>
            </w:pPr>
            <w:r w:rsidRPr="00967518">
              <w:t>Information Element</w:t>
            </w:r>
          </w:p>
        </w:tc>
        <w:tc>
          <w:tcPr>
            <w:tcW w:w="2267" w:type="dxa"/>
          </w:tcPr>
          <w:p w14:paraId="1215F694" w14:textId="77777777" w:rsidR="002D0EFD" w:rsidRPr="00967518" w:rsidRDefault="002D0EFD" w:rsidP="00EC7FB8">
            <w:pPr>
              <w:pStyle w:val="TAH"/>
            </w:pPr>
            <w:r w:rsidRPr="00967518">
              <w:t>Value/remark</w:t>
            </w:r>
          </w:p>
        </w:tc>
        <w:tc>
          <w:tcPr>
            <w:tcW w:w="1700" w:type="dxa"/>
          </w:tcPr>
          <w:p w14:paraId="6FA151F9" w14:textId="77777777" w:rsidR="002D0EFD" w:rsidRPr="00967518" w:rsidRDefault="002D0EFD" w:rsidP="00EC7FB8">
            <w:pPr>
              <w:pStyle w:val="TAH"/>
            </w:pPr>
            <w:r w:rsidRPr="00967518">
              <w:t>Comment</w:t>
            </w:r>
          </w:p>
        </w:tc>
        <w:tc>
          <w:tcPr>
            <w:tcW w:w="1133" w:type="dxa"/>
          </w:tcPr>
          <w:p w14:paraId="1AD29EDE" w14:textId="77777777" w:rsidR="002D0EFD" w:rsidRPr="00967518" w:rsidRDefault="002D0EFD" w:rsidP="00EC7FB8">
            <w:pPr>
              <w:pStyle w:val="TAH"/>
            </w:pPr>
            <w:r w:rsidRPr="00967518">
              <w:t>Condition</w:t>
            </w:r>
          </w:p>
        </w:tc>
      </w:tr>
      <w:tr w:rsidR="002D0EFD" w:rsidRPr="00967518" w14:paraId="1EFD5E45" w14:textId="77777777" w:rsidTr="00EC7FB8">
        <w:tc>
          <w:tcPr>
            <w:tcW w:w="4535" w:type="dxa"/>
          </w:tcPr>
          <w:p w14:paraId="3E5C3A81" w14:textId="77777777" w:rsidR="002D0EFD" w:rsidRPr="00967518" w:rsidRDefault="002D0EFD" w:rsidP="00EC7FB8">
            <w:pPr>
              <w:pStyle w:val="TAL"/>
            </w:pPr>
            <w:r w:rsidRPr="00967518">
              <w:t>p-Max</w:t>
            </w:r>
          </w:p>
        </w:tc>
        <w:tc>
          <w:tcPr>
            <w:tcW w:w="2267" w:type="dxa"/>
          </w:tcPr>
          <w:p w14:paraId="733D3490" w14:textId="77777777" w:rsidR="002D0EFD" w:rsidRPr="00967518" w:rsidRDefault="002D0EFD" w:rsidP="00EC7FB8">
            <w:pPr>
              <w:pStyle w:val="TAL"/>
            </w:pPr>
            <w:r w:rsidRPr="00967518">
              <w:t>17</w:t>
            </w:r>
          </w:p>
        </w:tc>
        <w:tc>
          <w:tcPr>
            <w:tcW w:w="1700" w:type="dxa"/>
          </w:tcPr>
          <w:p w14:paraId="0E166004" w14:textId="77777777" w:rsidR="002D0EFD" w:rsidRPr="00967518" w:rsidRDefault="002D0EFD" w:rsidP="00EC7FB8">
            <w:pPr>
              <w:pStyle w:val="TAL"/>
            </w:pPr>
          </w:p>
        </w:tc>
        <w:tc>
          <w:tcPr>
            <w:tcW w:w="1133" w:type="dxa"/>
          </w:tcPr>
          <w:p w14:paraId="0B6E3BEB" w14:textId="77777777" w:rsidR="002D0EFD" w:rsidRPr="00967518" w:rsidRDefault="002D0EFD" w:rsidP="00EC7FB8">
            <w:pPr>
              <w:pStyle w:val="TAL"/>
              <w:rPr>
                <w:lang w:eastAsia="zh-CN"/>
              </w:rPr>
            </w:pPr>
            <w:r w:rsidRPr="00967518">
              <w:rPr>
                <w:lang w:eastAsia="zh-CN"/>
              </w:rPr>
              <w:t>Power Class 3</w:t>
            </w:r>
          </w:p>
        </w:tc>
      </w:tr>
    </w:tbl>
    <w:p w14:paraId="791643DF" w14:textId="77777777" w:rsidR="002D0EFD" w:rsidRPr="00967518" w:rsidRDefault="002D0EFD" w:rsidP="002D0EFD"/>
    <w:p w14:paraId="6636B4CD" w14:textId="77777777" w:rsidR="002D0EFD" w:rsidRPr="00967518" w:rsidRDefault="002D0EFD" w:rsidP="002D0EFD">
      <w:pPr>
        <w:pStyle w:val="TH"/>
      </w:pPr>
      <w:r w:rsidRPr="00967518">
        <w:t>Table 6.2H.1.4.4.3-3a: FrequencyInfoUL-SIB: Test point 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1"/>
        <w:gridCol w:w="2268"/>
        <w:gridCol w:w="1701"/>
        <w:gridCol w:w="1134"/>
      </w:tblGrid>
      <w:tr w:rsidR="002D0EFD" w:rsidRPr="00967518" w14:paraId="63029AA0" w14:textId="77777777" w:rsidTr="00EC7FB8">
        <w:tc>
          <w:tcPr>
            <w:tcW w:w="9634" w:type="dxa"/>
            <w:gridSpan w:val="4"/>
          </w:tcPr>
          <w:p w14:paraId="5BC300CD" w14:textId="77777777" w:rsidR="002D0EFD" w:rsidRPr="00967518" w:rsidRDefault="002D0EFD" w:rsidP="00EC7FB8">
            <w:pPr>
              <w:pStyle w:val="TAL"/>
            </w:pPr>
            <w:r w:rsidRPr="00967518">
              <w:t>Derivation Path: TS 38.508-1 [5] Table 4.6.3-62 FrequencyInfoUL-SIB</w:t>
            </w:r>
          </w:p>
        </w:tc>
      </w:tr>
      <w:tr w:rsidR="002D0EFD" w:rsidRPr="00967518" w14:paraId="10E742B0" w14:textId="77777777" w:rsidTr="00EC7FB8">
        <w:tc>
          <w:tcPr>
            <w:tcW w:w="4531" w:type="dxa"/>
          </w:tcPr>
          <w:p w14:paraId="75F2EA60" w14:textId="77777777" w:rsidR="002D0EFD" w:rsidRPr="00967518" w:rsidRDefault="002D0EFD" w:rsidP="00EC7FB8">
            <w:pPr>
              <w:pStyle w:val="TAH"/>
            </w:pPr>
            <w:r w:rsidRPr="00967518">
              <w:t>Information Element</w:t>
            </w:r>
          </w:p>
        </w:tc>
        <w:tc>
          <w:tcPr>
            <w:tcW w:w="2268" w:type="dxa"/>
          </w:tcPr>
          <w:p w14:paraId="0316678E" w14:textId="77777777" w:rsidR="002D0EFD" w:rsidRPr="00967518" w:rsidRDefault="002D0EFD" w:rsidP="00EC7FB8">
            <w:pPr>
              <w:pStyle w:val="TAH"/>
            </w:pPr>
            <w:r w:rsidRPr="00967518">
              <w:t>Value/remark</w:t>
            </w:r>
          </w:p>
        </w:tc>
        <w:tc>
          <w:tcPr>
            <w:tcW w:w="1701" w:type="dxa"/>
          </w:tcPr>
          <w:p w14:paraId="0D8F5DAC" w14:textId="77777777" w:rsidR="002D0EFD" w:rsidRPr="00967518" w:rsidRDefault="002D0EFD" w:rsidP="00EC7FB8">
            <w:pPr>
              <w:pStyle w:val="TAH"/>
            </w:pPr>
            <w:r w:rsidRPr="00967518">
              <w:t>Comment</w:t>
            </w:r>
          </w:p>
        </w:tc>
        <w:tc>
          <w:tcPr>
            <w:tcW w:w="1134" w:type="dxa"/>
          </w:tcPr>
          <w:p w14:paraId="500953F8" w14:textId="77777777" w:rsidR="002D0EFD" w:rsidRPr="00967518" w:rsidRDefault="002D0EFD" w:rsidP="00EC7FB8">
            <w:pPr>
              <w:pStyle w:val="TAH"/>
            </w:pPr>
            <w:r w:rsidRPr="00967518">
              <w:t>Condition</w:t>
            </w:r>
          </w:p>
        </w:tc>
      </w:tr>
      <w:tr w:rsidR="002D0EFD" w:rsidRPr="00967518" w14:paraId="4AF9119C" w14:textId="77777777" w:rsidTr="00EC7FB8">
        <w:tc>
          <w:tcPr>
            <w:tcW w:w="4531" w:type="dxa"/>
          </w:tcPr>
          <w:p w14:paraId="12F61B81" w14:textId="77777777" w:rsidR="002D0EFD" w:rsidRPr="00967518" w:rsidRDefault="002D0EFD" w:rsidP="00EC7FB8">
            <w:pPr>
              <w:pStyle w:val="TAL"/>
            </w:pPr>
            <w:r w:rsidRPr="00967518">
              <w:t>p-Max</w:t>
            </w:r>
          </w:p>
        </w:tc>
        <w:tc>
          <w:tcPr>
            <w:tcW w:w="2268" w:type="dxa"/>
          </w:tcPr>
          <w:p w14:paraId="0689D4DF" w14:textId="77777777" w:rsidR="002D0EFD" w:rsidRPr="00967518" w:rsidRDefault="002D0EFD" w:rsidP="00EC7FB8">
            <w:pPr>
              <w:pStyle w:val="TAL"/>
            </w:pPr>
            <w:r w:rsidRPr="00967518">
              <w:t>17</w:t>
            </w:r>
          </w:p>
        </w:tc>
        <w:tc>
          <w:tcPr>
            <w:tcW w:w="1701" w:type="dxa"/>
          </w:tcPr>
          <w:p w14:paraId="70B81A8B" w14:textId="77777777" w:rsidR="002D0EFD" w:rsidRPr="00967518" w:rsidRDefault="002D0EFD" w:rsidP="00EC7FB8"/>
        </w:tc>
        <w:tc>
          <w:tcPr>
            <w:tcW w:w="1134" w:type="dxa"/>
          </w:tcPr>
          <w:p w14:paraId="61DF34CA" w14:textId="77777777" w:rsidR="002D0EFD" w:rsidRPr="00967518" w:rsidRDefault="002D0EFD" w:rsidP="00EC7FB8">
            <w:pPr>
              <w:pStyle w:val="TAL"/>
            </w:pPr>
            <w:r w:rsidRPr="00967518">
              <w:rPr>
                <w:lang w:eastAsia="zh-CN"/>
              </w:rPr>
              <w:t>Power Class 3</w:t>
            </w:r>
          </w:p>
        </w:tc>
      </w:tr>
    </w:tbl>
    <w:p w14:paraId="50255A8C" w14:textId="77777777" w:rsidR="002D0EFD" w:rsidRPr="00967518" w:rsidRDefault="002D0EFD" w:rsidP="002D0EFD"/>
    <w:p w14:paraId="440F94A3" w14:textId="77777777" w:rsidR="002D0EFD" w:rsidRPr="00967518" w:rsidRDefault="002D0EFD" w:rsidP="002D0EFD">
      <w:pPr>
        <w:pStyle w:val="TH"/>
      </w:pPr>
      <w:r w:rsidRPr="00967518">
        <w:t>Table 6.2H.1.4.4.3-4: FrequencyInfoUL: Test point 4</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0EFD" w:rsidRPr="00967518" w14:paraId="5A2D6614" w14:textId="77777777" w:rsidTr="00EC7FB8">
        <w:tc>
          <w:tcPr>
            <w:tcW w:w="9635" w:type="dxa"/>
            <w:gridSpan w:val="4"/>
          </w:tcPr>
          <w:p w14:paraId="24C5FAA6" w14:textId="77777777" w:rsidR="002D0EFD" w:rsidRPr="00967518" w:rsidRDefault="002D0EFD" w:rsidP="00EC7FB8">
            <w:pPr>
              <w:pStyle w:val="TAL"/>
            </w:pPr>
            <w:r w:rsidRPr="00967518">
              <w:t>Derivation Path: TS 38.508-1 [5] Table 4.6.3-61 FrequencyInfoUL</w:t>
            </w:r>
          </w:p>
        </w:tc>
      </w:tr>
      <w:tr w:rsidR="002D0EFD" w:rsidRPr="00967518" w14:paraId="47AB1AC9" w14:textId="77777777" w:rsidTr="00EC7FB8">
        <w:tc>
          <w:tcPr>
            <w:tcW w:w="4535" w:type="dxa"/>
          </w:tcPr>
          <w:p w14:paraId="1AB1FAD0" w14:textId="77777777" w:rsidR="002D0EFD" w:rsidRPr="00967518" w:rsidRDefault="002D0EFD" w:rsidP="00EC7FB8">
            <w:pPr>
              <w:pStyle w:val="TAH"/>
            </w:pPr>
            <w:r w:rsidRPr="00967518">
              <w:t>Information Element</w:t>
            </w:r>
          </w:p>
        </w:tc>
        <w:tc>
          <w:tcPr>
            <w:tcW w:w="2267" w:type="dxa"/>
          </w:tcPr>
          <w:p w14:paraId="38EFC678" w14:textId="77777777" w:rsidR="002D0EFD" w:rsidRPr="00967518" w:rsidRDefault="002D0EFD" w:rsidP="00EC7FB8">
            <w:pPr>
              <w:pStyle w:val="TAH"/>
            </w:pPr>
            <w:r w:rsidRPr="00967518">
              <w:t>Value/remark</w:t>
            </w:r>
          </w:p>
        </w:tc>
        <w:tc>
          <w:tcPr>
            <w:tcW w:w="1700" w:type="dxa"/>
          </w:tcPr>
          <w:p w14:paraId="619DB951" w14:textId="77777777" w:rsidR="002D0EFD" w:rsidRPr="00967518" w:rsidRDefault="002D0EFD" w:rsidP="00EC7FB8">
            <w:pPr>
              <w:pStyle w:val="TAH"/>
            </w:pPr>
            <w:r w:rsidRPr="00967518">
              <w:t>Comment</w:t>
            </w:r>
          </w:p>
        </w:tc>
        <w:tc>
          <w:tcPr>
            <w:tcW w:w="1133" w:type="dxa"/>
          </w:tcPr>
          <w:p w14:paraId="7ADB3C74" w14:textId="77777777" w:rsidR="002D0EFD" w:rsidRPr="00967518" w:rsidRDefault="002D0EFD" w:rsidP="00EC7FB8">
            <w:pPr>
              <w:pStyle w:val="TAH"/>
            </w:pPr>
            <w:r w:rsidRPr="00967518">
              <w:t>Condition</w:t>
            </w:r>
          </w:p>
        </w:tc>
      </w:tr>
      <w:tr w:rsidR="002D0EFD" w:rsidRPr="00967518" w14:paraId="01ADF4A2" w14:textId="77777777" w:rsidTr="00EC7FB8">
        <w:tc>
          <w:tcPr>
            <w:tcW w:w="4535" w:type="dxa"/>
          </w:tcPr>
          <w:p w14:paraId="0A2F798C" w14:textId="77777777" w:rsidR="002D0EFD" w:rsidRPr="00967518" w:rsidRDefault="002D0EFD" w:rsidP="00EC7FB8">
            <w:pPr>
              <w:pStyle w:val="TAL"/>
            </w:pPr>
            <w:r w:rsidRPr="00967518">
              <w:t>p-Max</w:t>
            </w:r>
          </w:p>
        </w:tc>
        <w:tc>
          <w:tcPr>
            <w:tcW w:w="2267" w:type="dxa"/>
          </w:tcPr>
          <w:p w14:paraId="5A56B23F" w14:textId="77777777" w:rsidR="002D0EFD" w:rsidRPr="00967518" w:rsidRDefault="002D0EFD" w:rsidP="00EC7FB8">
            <w:pPr>
              <w:pStyle w:val="TAL"/>
            </w:pPr>
            <w:r w:rsidRPr="00967518">
              <w:t>16</w:t>
            </w:r>
          </w:p>
        </w:tc>
        <w:tc>
          <w:tcPr>
            <w:tcW w:w="1700" w:type="dxa"/>
          </w:tcPr>
          <w:p w14:paraId="4B00F22E" w14:textId="77777777" w:rsidR="002D0EFD" w:rsidRPr="00967518" w:rsidRDefault="002D0EFD" w:rsidP="00EC7FB8">
            <w:pPr>
              <w:pStyle w:val="TAL"/>
            </w:pPr>
          </w:p>
        </w:tc>
        <w:tc>
          <w:tcPr>
            <w:tcW w:w="1133" w:type="dxa"/>
          </w:tcPr>
          <w:p w14:paraId="7E5799A3" w14:textId="77777777" w:rsidR="002D0EFD" w:rsidRPr="00967518" w:rsidRDefault="002D0EFD" w:rsidP="00EC7FB8">
            <w:pPr>
              <w:pStyle w:val="TAL"/>
            </w:pPr>
            <w:r w:rsidRPr="00967518">
              <w:t>Power Class 2</w:t>
            </w:r>
          </w:p>
        </w:tc>
      </w:tr>
    </w:tbl>
    <w:p w14:paraId="098EAC6B" w14:textId="77777777" w:rsidR="002D0EFD" w:rsidRPr="00967518" w:rsidRDefault="002D0EFD" w:rsidP="002D0EFD"/>
    <w:p w14:paraId="417935E0" w14:textId="77777777" w:rsidR="002D0EFD" w:rsidRPr="00967518" w:rsidRDefault="002D0EFD" w:rsidP="002D0EFD">
      <w:pPr>
        <w:pStyle w:val="TH"/>
      </w:pPr>
      <w:r w:rsidRPr="00967518">
        <w:t>Table 6.2H.1.4.4.3-4a: FrequencyInfoUL-SIB: Test point 4</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D0EFD" w:rsidRPr="00967518" w14:paraId="5060F5A5" w14:textId="77777777" w:rsidTr="00EC7FB8">
        <w:tc>
          <w:tcPr>
            <w:tcW w:w="9635" w:type="dxa"/>
            <w:gridSpan w:val="4"/>
          </w:tcPr>
          <w:p w14:paraId="6214BB43" w14:textId="77777777" w:rsidR="002D0EFD" w:rsidRPr="00967518" w:rsidRDefault="002D0EFD" w:rsidP="00EC7FB8">
            <w:pPr>
              <w:pStyle w:val="TAL"/>
            </w:pPr>
            <w:r w:rsidRPr="00967518">
              <w:t>Derivation Path: TS 38.508-1 [5] Table 4.6.3-62 FrequencyInfoUL-SIB</w:t>
            </w:r>
          </w:p>
        </w:tc>
      </w:tr>
      <w:tr w:rsidR="002D0EFD" w:rsidRPr="00967518" w14:paraId="3119778E" w14:textId="77777777" w:rsidTr="00EC7FB8">
        <w:tc>
          <w:tcPr>
            <w:tcW w:w="4535" w:type="dxa"/>
          </w:tcPr>
          <w:p w14:paraId="32BCA1E5" w14:textId="77777777" w:rsidR="002D0EFD" w:rsidRPr="00967518" w:rsidRDefault="002D0EFD" w:rsidP="00EC7FB8">
            <w:pPr>
              <w:pStyle w:val="TAH"/>
            </w:pPr>
            <w:r w:rsidRPr="00967518">
              <w:t>Information Element</w:t>
            </w:r>
          </w:p>
        </w:tc>
        <w:tc>
          <w:tcPr>
            <w:tcW w:w="2267" w:type="dxa"/>
          </w:tcPr>
          <w:p w14:paraId="099B97B3" w14:textId="77777777" w:rsidR="002D0EFD" w:rsidRPr="00967518" w:rsidRDefault="002D0EFD" w:rsidP="00EC7FB8">
            <w:pPr>
              <w:pStyle w:val="TAH"/>
            </w:pPr>
            <w:r w:rsidRPr="00967518">
              <w:t>Value/remark</w:t>
            </w:r>
          </w:p>
        </w:tc>
        <w:tc>
          <w:tcPr>
            <w:tcW w:w="1700" w:type="dxa"/>
          </w:tcPr>
          <w:p w14:paraId="311768C6" w14:textId="77777777" w:rsidR="002D0EFD" w:rsidRPr="00967518" w:rsidRDefault="002D0EFD" w:rsidP="00EC7FB8">
            <w:pPr>
              <w:pStyle w:val="TAH"/>
            </w:pPr>
            <w:r w:rsidRPr="00967518">
              <w:t>Comment</w:t>
            </w:r>
          </w:p>
        </w:tc>
        <w:tc>
          <w:tcPr>
            <w:tcW w:w="1133" w:type="dxa"/>
          </w:tcPr>
          <w:p w14:paraId="6A1B36FD" w14:textId="77777777" w:rsidR="002D0EFD" w:rsidRPr="00967518" w:rsidRDefault="002D0EFD" w:rsidP="00EC7FB8">
            <w:pPr>
              <w:pStyle w:val="TAH"/>
            </w:pPr>
            <w:r w:rsidRPr="00967518">
              <w:t>Condition</w:t>
            </w:r>
          </w:p>
        </w:tc>
      </w:tr>
      <w:tr w:rsidR="002D0EFD" w:rsidRPr="00967518" w14:paraId="726281AD" w14:textId="77777777" w:rsidTr="00EC7FB8">
        <w:tc>
          <w:tcPr>
            <w:tcW w:w="4535" w:type="dxa"/>
          </w:tcPr>
          <w:p w14:paraId="390C4ECA" w14:textId="77777777" w:rsidR="002D0EFD" w:rsidRPr="00967518" w:rsidRDefault="002D0EFD" w:rsidP="00EC7FB8">
            <w:pPr>
              <w:pStyle w:val="TAL"/>
            </w:pPr>
            <w:r w:rsidRPr="00967518">
              <w:t>p-Max</w:t>
            </w:r>
          </w:p>
        </w:tc>
        <w:tc>
          <w:tcPr>
            <w:tcW w:w="2267" w:type="dxa"/>
          </w:tcPr>
          <w:p w14:paraId="28376ACF" w14:textId="77777777" w:rsidR="002D0EFD" w:rsidRPr="00967518" w:rsidRDefault="002D0EFD" w:rsidP="00EC7FB8">
            <w:pPr>
              <w:pStyle w:val="TAL"/>
            </w:pPr>
            <w:r w:rsidRPr="00967518">
              <w:t>16</w:t>
            </w:r>
          </w:p>
        </w:tc>
        <w:tc>
          <w:tcPr>
            <w:tcW w:w="1700" w:type="dxa"/>
          </w:tcPr>
          <w:p w14:paraId="71094F5A" w14:textId="77777777" w:rsidR="002D0EFD" w:rsidRPr="00967518" w:rsidRDefault="002D0EFD" w:rsidP="00EC7FB8">
            <w:pPr>
              <w:pStyle w:val="TAL"/>
            </w:pPr>
          </w:p>
        </w:tc>
        <w:tc>
          <w:tcPr>
            <w:tcW w:w="1133" w:type="dxa"/>
          </w:tcPr>
          <w:p w14:paraId="0D362CD4" w14:textId="77777777" w:rsidR="002D0EFD" w:rsidRPr="00967518" w:rsidRDefault="002D0EFD" w:rsidP="00EC7FB8">
            <w:pPr>
              <w:pStyle w:val="TAL"/>
            </w:pPr>
            <w:r w:rsidRPr="00967518">
              <w:t>Power Class 2</w:t>
            </w:r>
          </w:p>
        </w:tc>
      </w:tr>
    </w:tbl>
    <w:p w14:paraId="4815C0AF" w14:textId="77777777" w:rsidR="002D0EFD" w:rsidRPr="00967518" w:rsidRDefault="002D0EFD" w:rsidP="002D0EFD"/>
    <w:p w14:paraId="058DD6B7" w14:textId="77777777" w:rsidR="002D0EFD" w:rsidRPr="00967518" w:rsidRDefault="002D0EFD" w:rsidP="002D0EFD">
      <w:pPr>
        <w:pStyle w:val="H6"/>
      </w:pPr>
      <w:r w:rsidRPr="00967518">
        <w:t>6.2H.1.4.5</w:t>
      </w:r>
      <w:r w:rsidRPr="00967518">
        <w:tab/>
        <w:t>Test requirement</w:t>
      </w:r>
    </w:p>
    <w:p w14:paraId="2D72D57E" w14:textId="77777777" w:rsidR="002D0EFD" w:rsidRPr="00967518" w:rsidRDefault="002D0EFD" w:rsidP="002D0EFD">
      <w:pPr>
        <w:rPr>
          <w:lang w:eastAsia="zh-CN"/>
        </w:rPr>
      </w:pPr>
      <w:r w:rsidRPr="00967518">
        <w:rPr>
          <w:lang w:eastAsia="zh-CN"/>
        </w:rPr>
        <w:t>The maximum output power, derived in step 6 shall be within the range prescribed by the nominal maximum output power and tolerance in Table 6.2H.1.4.5-1.</w:t>
      </w:r>
    </w:p>
    <w:p w14:paraId="2975004B" w14:textId="5F95D478" w:rsidR="002D0EFD" w:rsidRPr="00967518" w:rsidRDefault="002D0EFD" w:rsidP="002D0EFD">
      <w:pPr>
        <w:pStyle w:val="TH"/>
      </w:pPr>
      <w:r w:rsidRPr="00967518">
        <w:t xml:space="preserve">Table </w:t>
      </w:r>
      <w:r w:rsidRPr="00967518">
        <w:rPr>
          <w:lang w:eastAsia="zh-CN"/>
        </w:rPr>
        <w:t>6.2H.1.4.5</w:t>
      </w:r>
      <w:r w:rsidRPr="00967518">
        <w:t>-1: Configured UE Output Power for Intra-band contiguous CA of PC2 and PC3 (contiguous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2445"/>
        <w:gridCol w:w="2591"/>
      </w:tblGrid>
      <w:tr w:rsidR="002D0EFD" w:rsidRPr="00967518" w14:paraId="368A0606" w14:textId="77777777" w:rsidTr="00EC7FB8">
        <w:trPr>
          <w:trHeight w:val="113"/>
          <w:jc w:val="center"/>
        </w:trPr>
        <w:tc>
          <w:tcPr>
            <w:tcW w:w="2405" w:type="dxa"/>
            <w:vMerge w:val="restart"/>
            <w:tcBorders>
              <w:top w:val="single" w:sz="4" w:space="0" w:color="auto"/>
              <w:left w:val="single" w:sz="4" w:space="0" w:color="auto"/>
              <w:bottom w:val="single" w:sz="4" w:space="0" w:color="auto"/>
              <w:right w:val="single" w:sz="4" w:space="0" w:color="auto"/>
            </w:tcBorders>
          </w:tcPr>
          <w:p w14:paraId="0898F599" w14:textId="77777777" w:rsidR="002D0EFD" w:rsidRPr="00967518" w:rsidRDefault="002D0EFD" w:rsidP="00EC7FB8">
            <w:pPr>
              <w:pStyle w:val="TAH"/>
            </w:pPr>
          </w:p>
        </w:tc>
        <w:tc>
          <w:tcPr>
            <w:tcW w:w="5036" w:type="dxa"/>
            <w:gridSpan w:val="2"/>
            <w:tcBorders>
              <w:top w:val="single" w:sz="4" w:space="0" w:color="auto"/>
              <w:left w:val="single" w:sz="4" w:space="0" w:color="auto"/>
              <w:bottom w:val="single" w:sz="4" w:space="0" w:color="auto"/>
              <w:right w:val="single" w:sz="4" w:space="0" w:color="auto"/>
            </w:tcBorders>
            <w:hideMark/>
          </w:tcPr>
          <w:p w14:paraId="6F129278" w14:textId="77777777" w:rsidR="002D0EFD" w:rsidRPr="00967518" w:rsidRDefault="002D0EFD" w:rsidP="00EC7FB8">
            <w:pPr>
              <w:pStyle w:val="TAH"/>
            </w:pPr>
            <w:r w:rsidRPr="00967518">
              <w:t>Maximum output power</w:t>
            </w:r>
          </w:p>
        </w:tc>
      </w:tr>
      <w:tr w:rsidR="002D0EFD" w:rsidRPr="00967518" w14:paraId="095344C3" w14:textId="77777777" w:rsidTr="00EC7FB8">
        <w:trPr>
          <w:trHeight w:val="113"/>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815D48A" w14:textId="77777777" w:rsidR="002D0EFD" w:rsidRPr="00967518" w:rsidRDefault="002D0EFD" w:rsidP="00EC7FB8"/>
        </w:tc>
        <w:tc>
          <w:tcPr>
            <w:tcW w:w="2445" w:type="dxa"/>
            <w:tcBorders>
              <w:top w:val="single" w:sz="4" w:space="0" w:color="auto"/>
              <w:left w:val="single" w:sz="4" w:space="0" w:color="auto"/>
              <w:bottom w:val="single" w:sz="4" w:space="0" w:color="auto"/>
              <w:right w:val="single" w:sz="4" w:space="0" w:color="auto"/>
            </w:tcBorders>
            <w:hideMark/>
          </w:tcPr>
          <w:p w14:paraId="2887B376" w14:textId="77777777" w:rsidR="002D0EFD" w:rsidRPr="00967518" w:rsidRDefault="002D0EFD" w:rsidP="00EC7FB8">
            <w:pPr>
              <w:pStyle w:val="TAH"/>
            </w:pPr>
            <w:r w:rsidRPr="00967518">
              <w:t xml:space="preserve">Lower limit </w:t>
            </w:r>
          </w:p>
        </w:tc>
        <w:tc>
          <w:tcPr>
            <w:tcW w:w="2591" w:type="dxa"/>
            <w:tcBorders>
              <w:top w:val="single" w:sz="4" w:space="0" w:color="auto"/>
              <w:left w:val="single" w:sz="4" w:space="0" w:color="auto"/>
              <w:bottom w:val="single" w:sz="4" w:space="0" w:color="auto"/>
              <w:right w:val="single" w:sz="4" w:space="0" w:color="auto"/>
            </w:tcBorders>
            <w:hideMark/>
          </w:tcPr>
          <w:p w14:paraId="78FC7CF9" w14:textId="77777777" w:rsidR="002D0EFD" w:rsidRPr="00967518" w:rsidRDefault="002D0EFD" w:rsidP="00EC7FB8">
            <w:pPr>
              <w:pStyle w:val="TAH"/>
            </w:pPr>
            <w:r w:rsidRPr="00967518">
              <w:t>Upper limit</w:t>
            </w:r>
          </w:p>
        </w:tc>
      </w:tr>
      <w:tr w:rsidR="002D0EFD" w:rsidRPr="00967518" w14:paraId="46DE94F6" w14:textId="77777777" w:rsidTr="00EC7FB8">
        <w:trPr>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A819A52" w14:textId="77777777" w:rsidR="002D0EFD" w:rsidRPr="00967518" w:rsidRDefault="002D0EFD" w:rsidP="00EC7FB8">
            <w:pPr>
              <w:pStyle w:val="TAL"/>
            </w:pPr>
            <w:r w:rsidRPr="00967518">
              <w:t>Measured UE output power test point 1</w:t>
            </w:r>
          </w:p>
        </w:tc>
        <w:tc>
          <w:tcPr>
            <w:tcW w:w="2445" w:type="dxa"/>
            <w:tcBorders>
              <w:top w:val="single" w:sz="4" w:space="0" w:color="auto"/>
              <w:left w:val="single" w:sz="4" w:space="0" w:color="auto"/>
              <w:bottom w:val="single" w:sz="4" w:space="0" w:color="auto"/>
              <w:right w:val="single" w:sz="4" w:space="0" w:color="auto"/>
            </w:tcBorders>
            <w:vAlign w:val="center"/>
            <w:hideMark/>
          </w:tcPr>
          <w:p w14:paraId="390A1F72" w14:textId="77777777" w:rsidR="002D0EFD" w:rsidRPr="00967518" w:rsidRDefault="002D0EFD" w:rsidP="00EC7FB8">
            <w:pPr>
              <w:pStyle w:val="TAC"/>
            </w:pPr>
            <w:r w:rsidRPr="00967518">
              <w:t>-14 dBm - TT</w:t>
            </w:r>
          </w:p>
        </w:tc>
        <w:tc>
          <w:tcPr>
            <w:tcW w:w="2591" w:type="dxa"/>
            <w:tcBorders>
              <w:top w:val="single" w:sz="4" w:space="0" w:color="auto"/>
              <w:left w:val="single" w:sz="4" w:space="0" w:color="auto"/>
              <w:bottom w:val="single" w:sz="4" w:space="0" w:color="auto"/>
              <w:right w:val="single" w:sz="4" w:space="0" w:color="auto"/>
            </w:tcBorders>
            <w:vAlign w:val="center"/>
            <w:hideMark/>
          </w:tcPr>
          <w:p w14:paraId="54652238" w14:textId="77777777" w:rsidR="002D0EFD" w:rsidRPr="00967518" w:rsidRDefault="002D0EFD" w:rsidP="00EC7FB8">
            <w:pPr>
              <w:pStyle w:val="TAC"/>
            </w:pPr>
            <w:r w:rsidRPr="00967518">
              <w:t>0 dBm + TT</w:t>
            </w:r>
          </w:p>
        </w:tc>
      </w:tr>
      <w:tr w:rsidR="002D0EFD" w:rsidRPr="00967518" w14:paraId="73A54933" w14:textId="77777777" w:rsidTr="00EC7FB8">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057A4E" w14:textId="77777777" w:rsidR="002D0EFD" w:rsidRPr="00967518" w:rsidRDefault="002D0EFD" w:rsidP="00EC7FB8">
            <w:pPr>
              <w:pStyle w:val="TAL"/>
            </w:pPr>
            <w:r w:rsidRPr="00967518">
              <w:t>Measured UE output power test point 2</w:t>
            </w:r>
          </w:p>
        </w:tc>
        <w:tc>
          <w:tcPr>
            <w:tcW w:w="24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31F37A" w14:textId="77777777" w:rsidR="002D0EFD" w:rsidRPr="00967518" w:rsidRDefault="002D0EFD" w:rsidP="00EC7FB8">
            <w:pPr>
              <w:pStyle w:val="TAC"/>
              <w:rPr>
                <w:lang w:eastAsia="zh-CN"/>
              </w:rPr>
            </w:pPr>
            <w:r w:rsidRPr="00967518">
              <w:rPr>
                <w:lang w:eastAsia="zh-CN"/>
              </w:rPr>
              <w:t>4</w:t>
            </w:r>
            <w:r w:rsidRPr="00967518">
              <w:t xml:space="preserve"> dBm - TT</w:t>
            </w:r>
          </w:p>
        </w:tc>
        <w:tc>
          <w:tcPr>
            <w:tcW w:w="25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5673CD" w14:textId="77777777" w:rsidR="002D0EFD" w:rsidRPr="00967518" w:rsidRDefault="002D0EFD" w:rsidP="00EC7FB8">
            <w:pPr>
              <w:pStyle w:val="TAC"/>
            </w:pPr>
            <w:r w:rsidRPr="00967518">
              <w:t>16 dBm + TT</w:t>
            </w:r>
          </w:p>
        </w:tc>
      </w:tr>
      <w:tr w:rsidR="002D0EFD" w:rsidRPr="00967518" w14:paraId="4072F291" w14:textId="77777777" w:rsidTr="00EC7FB8">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14:paraId="26F61F8B" w14:textId="77777777" w:rsidR="002D0EFD" w:rsidRPr="00967518" w:rsidRDefault="002D0EFD" w:rsidP="00EC7FB8">
            <w:pPr>
              <w:pStyle w:val="TAL"/>
            </w:pPr>
            <w:r w:rsidRPr="00967518">
              <w:t>Measured UE output power test point 3 (Note 2)</w:t>
            </w:r>
          </w:p>
        </w:tc>
        <w:tc>
          <w:tcPr>
            <w:tcW w:w="2445" w:type="dxa"/>
            <w:tcBorders>
              <w:top w:val="single" w:sz="4" w:space="0" w:color="auto"/>
              <w:left w:val="single" w:sz="4" w:space="0" w:color="auto"/>
              <w:bottom w:val="single" w:sz="4" w:space="0" w:color="auto"/>
              <w:right w:val="single" w:sz="4" w:space="0" w:color="auto"/>
            </w:tcBorders>
            <w:shd w:val="clear" w:color="auto" w:fill="auto"/>
            <w:vAlign w:val="center"/>
          </w:tcPr>
          <w:p w14:paraId="4B24CE45" w14:textId="77777777" w:rsidR="002D0EFD" w:rsidRPr="00967518" w:rsidRDefault="002D0EFD" w:rsidP="00EC7FB8">
            <w:pPr>
              <w:pStyle w:val="TAC"/>
              <w:rPr>
                <w:lang w:eastAsia="zh-CN"/>
              </w:rPr>
            </w:pPr>
            <w:r w:rsidRPr="00967518">
              <w:t>17 dBm - TT</w:t>
            </w:r>
          </w:p>
        </w:tc>
        <w:tc>
          <w:tcPr>
            <w:tcW w:w="2591" w:type="dxa"/>
            <w:tcBorders>
              <w:top w:val="single" w:sz="4" w:space="0" w:color="auto"/>
              <w:left w:val="single" w:sz="4" w:space="0" w:color="auto"/>
              <w:bottom w:val="single" w:sz="4" w:space="0" w:color="auto"/>
              <w:right w:val="single" w:sz="4" w:space="0" w:color="auto"/>
            </w:tcBorders>
            <w:shd w:val="clear" w:color="auto" w:fill="auto"/>
            <w:vAlign w:val="center"/>
          </w:tcPr>
          <w:p w14:paraId="5E09FE70" w14:textId="77777777" w:rsidR="002D0EFD" w:rsidRPr="00967518" w:rsidRDefault="002D0EFD" w:rsidP="00EC7FB8">
            <w:pPr>
              <w:pStyle w:val="TAC"/>
            </w:pPr>
            <w:r w:rsidRPr="00967518">
              <w:t>22.5 dBm + TT</w:t>
            </w:r>
          </w:p>
        </w:tc>
      </w:tr>
      <w:tr w:rsidR="002D0EFD" w:rsidRPr="00967518" w14:paraId="6E43315B" w14:textId="77777777" w:rsidTr="00EC7FB8">
        <w:trPr>
          <w:jc w:val="center"/>
        </w:trPr>
        <w:tc>
          <w:tcPr>
            <w:tcW w:w="2405" w:type="dxa"/>
            <w:tcBorders>
              <w:top w:val="single" w:sz="4" w:space="0" w:color="auto"/>
              <w:left w:val="single" w:sz="4" w:space="0" w:color="auto"/>
              <w:bottom w:val="single" w:sz="4" w:space="0" w:color="auto"/>
              <w:right w:val="single" w:sz="4" w:space="0" w:color="auto"/>
            </w:tcBorders>
            <w:shd w:val="clear" w:color="auto" w:fill="auto"/>
            <w:vAlign w:val="center"/>
          </w:tcPr>
          <w:p w14:paraId="14D08363" w14:textId="77777777" w:rsidR="002D0EFD" w:rsidRPr="00967518" w:rsidRDefault="002D0EFD" w:rsidP="00EC7FB8">
            <w:pPr>
              <w:pStyle w:val="TAL"/>
            </w:pPr>
            <w:r w:rsidRPr="00967518">
              <w:t>Measured UE output power test point 4 (Note 3)</w:t>
            </w:r>
          </w:p>
        </w:tc>
        <w:tc>
          <w:tcPr>
            <w:tcW w:w="2445" w:type="dxa"/>
            <w:tcBorders>
              <w:top w:val="single" w:sz="4" w:space="0" w:color="auto"/>
              <w:left w:val="single" w:sz="4" w:space="0" w:color="auto"/>
              <w:bottom w:val="single" w:sz="4" w:space="0" w:color="auto"/>
              <w:right w:val="single" w:sz="4" w:space="0" w:color="auto"/>
            </w:tcBorders>
            <w:shd w:val="clear" w:color="auto" w:fill="auto"/>
            <w:vAlign w:val="center"/>
          </w:tcPr>
          <w:p w14:paraId="1E4D3739" w14:textId="77777777" w:rsidR="002D0EFD" w:rsidRPr="00967518" w:rsidRDefault="002D0EFD" w:rsidP="00EC7FB8">
            <w:pPr>
              <w:pStyle w:val="TAC"/>
              <w:rPr>
                <w:lang w:eastAsia="zh-CN"/>
              </w:rPr>
            </w:pPr>
            <w:r w:rsidRPr="00967518">
              <w:t>15.5 dBm - TT</w:t>
            </w:r>
          </w:p>
        </w:tc>
        <w:tc>
          <w:tcPr>
            <w:tcW w:w="2591" w:type="dxa"/>
            <w:tcBorders>
              <w:top w:val="single" w:sz="4" w:space="0" w:color="auto"/>
              <w:left w:val="single" w:sz="4" w:space="0" w:color="auto"/>
              <w:bottom w:val="single" w:sz="4" w:space="0" w:color="auto"/>
              <w:right w:val="single" w:sz="4" w:space="0" w:color="auto"/>
            </w:tcBorders>
            <w:shd w:val="clear" w:color="auto" w:fill="auto"/>
            <w:vAlign w:val="center"/>
          </w:tcPr>
          <w:p w14:paraId="134C3969" w14:textId="77777777" w:rsidR="002D0EFD" w:rsidRPr="00967518" w:rsidRDefault="002D0EFD" w:rsidP="00EC7FB8">
            <w:pPr>
              <w:pStyle w:val="TAC"/>
            </w:pPr>
            <w:r w:rsidRPr="00967518">
              <w:t>22.5 dBm + TT</w:t>
            </w:r>
          </w:p>
        </w:tc>
      </w:tr>
      <w:tr w:rsidR="002D0EFD" w:rsidRPr="00967518" w14:paraId="5B10323C" w14:textId="77777777" w:rsidTr="00EC7FB8">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2C96373" w14:textId="77777777" w:rsidR="002D0EFD" w:rsidRPr="00967518" w:rsidRDefault="002D0EFD" w:rsidP="00EC7FB8">
            <w:pPr>
              <w:pStyle w:val="TAN"/>
            </w:pPr>
            <w:r w:rsidRPr="00967518">
              <w:t>Note 1:</w:t>
            </w:r>
            <w:r w:rsidRPr="00967518">
              <w:tab/>
              <w:t>TT for each intra-band UL CA configuration is in table 6.2H.4.1.5-2.</w:t>
            </w:r>
          </w:p>
          <w:p w14:paraId="22F90221" w14:textId="77777777" w:rsidR="002D0EFD" w:rsidRPr="00967518" w:rsidRDefault="002D0EFD" w:rsidP="00EC7FB8">
            <w:pPr>
              <w:pStyle w:val="TAN"/>
            </w:pPr>
            <w:r w:rsidRPr="00967518">
              <w:rPr>
                <w:lang w:eastAsia="zh-CN"/>
              </w:rPr>
              <w:t>Note 2</w:t>
            </w:r>
            <w:r w:rsidRPr="00967518">
              <w:t>:</w:t>
            </w:r>
            <w:r w:rsidRPr="00967518">
              <w:tab/>
              <w:t>Only applicable to Power Class 3.</w:t>
            </w:r>
          </w:p>
          <w:p w14:paraId="45D36D2D" w14:textId="77777777" w:rsidR="002D0EFD" w:rsidRPr="00967518" w:rsidRDefault="002D0EFD" w:rsidP="00EC7FB8">
            <w:pPr>
              <w:pStyle w:val="TAN"/>
            </w:pPr>
            <w:r w:rsidRPr="00967518">
              <w:rPr>
                <w:lang w:eastAsia="zh-CN"/>
              </w:rPr>
              <w:t>Note 3</w:t>
            </w:r>
            <w:r w:rsidRPr="00967518">
              <w:t>:</w:t>
            </w:r>
            <w:r w:rsidRPr="00967518">
              <w:tab/>
              <w:t>Only applicable to Power Class 2.</w:t>
            </w:r>
          </w:p>
        </w:tc>
      </w:tr>
    </w:tbl>
    <w:p w14:paraId="17640E4D" w14:textId="77777777" w:rsidR="002D0EFD" w:rsidRPr="00967518" w:rsidRDefault="002D0EFD" w:rsidP="002D0EFD">
      <w:pPr>
        <w:rPr>
          <w:rFonts w:eastAsia="DengXian"/>
          <w:lang w:eastAsia="zh-CN"/>
        </w:rPr>
      </w:pPr>
    </w:p>
    <w:p w14:paraId="74856607" w14:textId="7CE70E41" w:rsidR="002D0EFD" w:rsidRPr="00967518" w:rsidRDefault="002D0EFD" w:rsidP="002D0EFD">
      <w:pPr>
        <w:pStyle w:val="TH"/>
      </w:pPr>
      <w:r w:rsidRPr="00967518">
        <w:t xml:space="preserve">Table </w:t>
      </w:r>
      <w:r w:rsidRPr="00967518">
        <w:rPr>
          <w:lang w:eastAsia="zh-CN"/>
        </w:rPr>
        <w:t>6.2H.1.4.5-</w:t>
      </w:r>
      <w:r w:rsidR="005D6F6B" w:rsidRPr="00967518">
        <w:rPr>
          <w:lang w:eastAsia="zh-CN"/>
        </w:rPr>
        <w:t>2</w:t>
      </w:r>
      <w:r w:rsidRPr="00967518">
        <w:t>: Test Tolerance for intra-band CA (Configured transmitted power for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2D0EFD" w:rsidRPr="00967518" w14:paraId="17228E34" w14:textId="77777777" w:rsidTr="00EC7FB8">
        <w:trPr>
          <w:jc w:val="center"/>
        </w:trPr>
        <w:tc>
          <w:tcPr>
            <w:tcW w:w="6576" w:type="dxa"/>
            <w:gridSpan w:val="3"/>
            <w:tcBorders>
              <w:top w:val="single" w:sz="4" w:space="0" w:color="auto"/>
              <w:left w:val="single" w:sz="4" w:space="0" w:color="auto"/>
              <w:bottom w:val="single" w:sz="4" w:space="0" w:color="auto"/>
              <w:right w:val="single" w:sz="4" w:space="0" w:color="auto"/>
            </w:tcBorders>
            <w:vAlign w:val="center"/>
          </w:tcPr>
          <w:p w14:paraId="3CA81460" w14:textId="77777777" w:rsidR="002D0EFD" w:rsidRPr="00967518" w:rsidRDefault="002D0EFD" w:rsidP="00EC7FB8">
            <w:pPr>
              <w:pStyle w:val="TAH"/>
            </w:pPr>
            <w:r w:rsidRPr="00967518">
              <w:t>TT for overall output power (dB)</w:t>
            </w:r>
          </w:p>
        </w:tc>
      </w:tr>
      <w:tr w:rsidR="002D0EFD" w:rsidRPr="00967518" w14:paraId="28C07385"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3B626E0" w14:textId="77777777" w:rsidR="002D0EFD" w:rsidRPr="00967518" w:rsidRDefault="002D0EFD" w:rsidP="00EC7FB8">
            <w:pPr>
              <w:pStyle w:val="TAH"/>
            </w:pPr>
            <w:r w:rsidRPr="00967518">
              <w:t>Aggregation BW</w:t>
            </w:r>
          </w:p>
        </w:tc>
        <w:tc>
          <w:tcPr>
            <w:tcW w:w="1984" w:type="dxa"/>
            <w:tcBorders>
              <w:top w:val="single" w:sz="4" w:space="0" w:color="auto"/>
              <w:left w:val="single" w:sz="4" w:space="0" w:color="auto"/>
              <w:bottom w:val="single" w:sz="4" w:space="0" w:color="auto"/>
              <w:right w:val="single" w:sz="4" w:space="0" w:color="auto"/>
            </w:tcBorders>
            <w:vAlign w:val="center"/>
          </w:tcPr>
          <w:p w14:paraId="1DFE2BE1" w14:textId="77777777" w:rsidR="002D0EFD" w:rsidRPr="00967518" w:rsidRDefault="002D0EFD" w:rsidP="00EC7FB8">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3AE61BAC" w14:textId="77777777" w:rsidR="002D0EFD" w:rsidRPr="00967518" w:rsidRDefault="002D0EFD" w:rsidP="00EC7FB8">
            <w:pPr>
              <w:pStyle w:val="TAH"/>
            </w:pPr>
            <w:r w:rsidRPr="00967518">
              <w:t>3.0GHz &lt; f ≤ 6.0GHz</w:t>
            </w:r>
          </w:p>
        </w:tc>
      </w:tr>
      <w:tr w:rsidR="002D0EFD" w:rsidRPr="00967518" w14:paraId="214B92FF"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A1C8D94" w14:textId="77777777" w:rsidR="002D0EFD" w:rsidRPr="00967518" w:rsidRDefault="002D0EFD" w:rsidP="00EC7FB8">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347065EC" w14:textId="761D9EE9" w:rsidR="002D0EFD" w:rsidRPr="00967518" w:rsidRDefault="002D0EFD" w:rsidP="00EC7FB8">
            <w:pPr>
              <w:pStyle w:val="TAC"/>
            </w:pPr>
            <w:r w:rsidRPr="00967518">
              <w:t>0.7</w:t>
            </w:r>
          </w:p>
        </w:tc>
        <w:tc>
          <w:tcPr>
            <w:tcW w:w="1984" w:type="dxa"/>
            <w:tcBorders>
              <w:top w:val="single" w:sz="4" w:space="0" w:color="auto"/>
              <w:left w:val="single" w:sz="4" w:space="0" w:color="auto"/>
              <w:bottom w:val="single" w:sz="4" w:space="0" w:color="auto"/>
              <w:right w:val="single" w:sz="4" w:space="0" w:color="auto"/>
            </w:tcBorders>
            <w:vAlign w:val="center"/>
          </w:tcPr>
          <w:p w14:paraId="5702CBA6" w14:textId="66BC42A6" w:rsidR="002D0EFD" w:rsidRPr="00967518" w:rsidRDefault="002D0EFD" w:rsidP="00EC7FB8">
            <w:pPr>
              <w:pStyle w:val="TAC"/>
            </w:pPr>
            <w:r w:rsidRPr="00967518">
              <w:t>1.0</w:t>
            </w:r>
          </w:p>
        </w:tc>
      </w:tr>
      <w:tr w:rsidR="002D0EFD" w:rsidRPr="00967518" w14:paraId="4A981706"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B53057E" w14:textId="77777777" w:rsidR="002D0EFD" w:rsidRPr="00967518" w:rsidRDefault="002D0EFD" w:rsidP="00EC7FB8">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6B06B033" w14:textId="5F55B56A" w:rsidR="002D0EFD" w:rsidRPr="00967518" w:rsidRDefault="002D0EFD" w:rsidP="00EC7FB8">
            <w:pPr>
              <w:pStyle w:val="TAC"/>
            </w:pPr>
            <w:r w:rsidRPr="00967518">
              <w:t>1.0</w:t>
            </w:r>
          </w:p>
        </w:tc>
        <w:tc>
          <w:tcPr>
            <w:tcW w:w="1984" w:type="dxa"/>
            <w:tcBorders>
              <w:top w:val="single" w:sz="4" w:space="0" w:color="auto"/>
              <w:left w:val="single" w:sz="4" w:space="0" w:color="auto"/>
              <w:bottom w:val="single" w:sz="4" w:space="0" w:color="auto"/>
              <w:right w:val="single" w:sz="4" w:space="0" w:color="auto"/>
            </w:tcBorders>
          </w:tcPr>
          <w:p w14:paraId="7AA2976C" w14:textId="65ED96BA" w:rsidR="002D0EFD" w:rsidRPr="00967518" w:rsidRDefault="002D0EFD" w:rsidP="00EC7FB8">
            <w:pPr>
              <w:pStyle w:val="TAC"/>
            </w:pPr>
            <w:r w:rsidRPr="00967518">
              <w:t>1.0</w:t>
            </w:r>
          </w:p>
        </w:tc>
      </w:tr>
      <w:tr w:rsidR="002D0EFD" w:rsidRPr="00967518" w14:paraId="15818A68" w14:textId="77777777" w:rsidTr="00EC7FB8">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7B826B5" w14:textId="77777777" w:rsidR="002D0EFD" w:rsidRPr="00967518" w:rsidRDefault="002D0EFD" w:rsidP="00EC7FB8">
            <w:pPr>
              <w:pStyle w:val="TAH"/>
            </w:pPr>
            <w:r w:rsidRPr="00967518">
              <w:t>100MHz &lt; BW ≤ 200MHz</w:t>
            </w:r>
          </w:p>
        </w:tc>
        <w:tc>
          <w:tcPr>
            <w:tcW w:w="1984" w:type="dxa"/>
            <w:tcBorders>
              <w:top w:val="single" w:sz="4" w:space="0" w:color="auto"/>
              <w:left w:val="single" w:sz="4" w:space="0" w:color="auto"/>
              <w:bottom w:val="single" w:sz="4" w:space="0" w:color="auto"/>
              <w:right w:val="single" w:sz="4" w:space="0" w:color="auto"/>
            </w:tcBorders>
          </w:tcPr>
          <w:p w14:paraId="7EB1CC4F" w14:textId="77777777" w:rsidR="002D0EFD" w:rsidRPr="00967518" w:rsidRDefault="002D0EFD" w:rsidP="00EC7FB8">
            <w:pPr>
              <w:pStyle w:val="TAC"/>
            </w:pPr>
            <w:r w:rsidRPr="00967518">
              <w:t>FFS</w:t>
            </w:r>
          </w:p>
        </w:tc>
        <w:tc>
          <w:tcPr>
            <w:tcW w:w="1984" w:type="dxa"/>
            <w:tcBorders>
              <w:top w:val="single" w:sz="4" w:space="0" w:color="auto"/>
              <w:left w:val="single" w:sz="4" w:space="0" w:color="auto"/>
              <w:bottom w:val="single" w:sz="4" w:space="0" w:color="auto"/>
              <w:right w:val="single" w:sz="4" w:space="0" w:color="auto"/>
            </w:tcBorders>
          </w:tcPr>
          <w:p w14:paraId="05F7FBBF" w14:textId="77777777" w:rsidR="002D0EFD" w:rsidRPr="00967518" w:rsidRDefault="002D0EFD" w:rsidP="00EC7FB8">
            <w:pPr>
              <w:pStyle w:val="TAC"/>
            </w:pPr>
            <w:r w:rsidRPr="00967518">
              <w:t>FFS</w:t>
            </w:r>
          </w:p>
        </w:tc>
      </w:tr>
    </w:tbl>
    <w:p w14:paraId="25A77E37" w14:textId="77777777" w:rsidR="002D0EFD" w:rsidRPr="00967518" w:rsidRDefault="002D0EFD" w:rsidP="002D0EFD">
      <w:pPr>
        <w:rPr>
          <w:lang w:eastAsia="zh-CN"/>
        </w:rPr>
      </w:pPr>
    </w:p>
    <w:p w14:paraId="25A1D3EE" w14:textId="77777777" w:rsidR="002D0EFD" w:rsidRPr="00967518" w:rsidRDefault="002D0EFD" w:rsidP="002D0EFD">
      <w:r w:rsidRPr="00967518">
        <w:t>For the UE which supports inter-band NR CA configuration, inter-band NR-DC configuration, SUL configuration or inter-band EN-DC configuration, ΔT</w:t>
      </w:r>
      <w:r w:rsidRPr="00967518">
        <w:rPr>
          <w:vertAlign w:val="subscript"/>
        </w:rPr>
        <w:t>IB,c</w:t>
      </w:r>
      <w:r w:rsidRPr="00967518">
        <w:t xml:space="preserve"> as specified in 6.2A.4.0.2 for NR CA, 6.2B.4.0.2 for NR-DC, clause 6.2C.2 for SUL, or TS 38.</w:t>
      </w:r>
      <w:r w:rsidRPr="00967518">
        <w:rPr>
          <w:lang w:eastAsia="zh-CN"/>
        </w:rPr>
        <w:t>52</w:t>
      </w:r>
      <w:r w:rsidRPr="00967518">
        <w:t>1-3 [14] clause 6.2B.4.2 for EN-DC applies. Unless otherwise stated, ΔT</w:t>
      </w:r>
      <w:r w:rsidRPr="00967518">
        <w:rPr>
          <w:vertAlign w:val="subscript"/>
        </w:rPr>
        <w:t>IB,c</w:t>
      </w:r>
      <w:r w:rsidRPr="00967518">
        <w:t xml:space="preserve"> is set to zero. In case the UE supports more than one of band combinations for CA, NR-DC, SUL or EN-DC, and an operating band belongs to more than one band combinations then</w:t>
      </w:r>
    </w:p>
    <w:p w14:paraId="4C4C2408" w14:textId="77777777" w:rsidR="002D0EFD" w:rsidRPr="00967518" w:rsidRDefault="002D0EFD" w:rsidP="002D0EFD">
      <w:pPr>
        <w:pStyle w:val="B10"/>
      </w:pPr>
      <w:r w:rsidRPr="00967518">
        <w:t>a)</w:t>
      </w:r>
      <w:r w:rsidRPr="00967518">
        <w:tab/>
        <w:t>When the operating band frequency range is ≤ 1 GHz, the applicable additional ΔT</w:t>
      </w:r>
      <w:r w:rsidRPr="00967518">
        <w:rPr>
          <w:vertAlign w:val="subscript"/>
        </w:rPr>
        <w:t>IB,c</w:t>
      </w:r>
      <w:r w:rsidRPr="00967518">
        <w:t xml:space="preserve"> shall be the average value for all band combinations defined in clause 6.2A.4.0.2, 6.2B.4.0.2, 6.2C.2 in this specification and 6.2B.4.2 in TS 38.</w:t>
      </w:r>
      <w:r w:rsidRPr="00967518">
        <w:rPr>
          <w:lang w:eastAsia="zh-CN"/>
        </w:rPr>
        <w:t>52</w:t>
      </w:r>
      <w:r w:rsidRPr="00967518">
        <w:t>1-3 [</w:t>
      </w:r>
      <w:r w:rsidRPr="00967518">
        <w:rPr>
          <w:lang w:eastAsia="zh-CN"/>
        </w:rPr>
        <w:t>1</w:t>
      </w:r>
      <w:r w:rsidRPr="00967518">
        <w:t>4], truncated to one decimal place that apply for that operating band among the supported band combinations. In case there is a harmonic relation between low band UL and high band DL, then the maximum ΔT</w:t>
      </w:r>
      <w:r w:rsidRPr="00967518">
        <w:rPr>
          <w:vertAlign w:val="subscript"/>
        </w:rPr>
        <w:t>IB,c</w:t>
      </w:r>
      <w:r w:rsidRPr="00967518">
        <w:t xml:space="preserve"> among the different supported band combinations involving such band shall be applied.</w:t>
      </w:r>
    </w:p>
    <w:p w14:paraId="6C4C072A" w14:textId="1A505886" w:rsidR="00A134C8" w:rsidRPr="00967518" w:rsidRDefault="002D0EFD" w:rsidP="00A134C8">
      <w:pPr>
        <w:pStyle w:val="B10"/>
      </w:pPr>
      <w:r w:rsidRPr="00967518">
        <w:t>b)</w:t>
      </w:r>
      <w:r w:rsidRPr="00967518">
        <w:tab/>
        <w:t>When the operating band frequency range is &gt; 1 GHz, the applicable additional ΔT</w:t>
      </w:r>
      <w:r w:rsidRPr="00967518">
        <w:rPr>
          <w:vertAlign w:val="subscript"/>
        </w:rPr>
        <w:t>IB,c</w:t>
      </w:r>
      <w:r w:rsidRPr="00967518">
        <w:t xml:space="preserve"> shall be the maximum value for all band combinations defined in clause 6.2A.</w:t>
      </w:r>
      <w:r w:rsidRPr="00967518">
        <w:rPr>
          <w:lang w:eastAsia="zh-CN"/>
        </w:rPr>
        <w:t>4</w:t>
      </w:r>
      <w:r w:rsidRPr="00967518">
        <w:t>.</w:t>
      </w:r>
      <w:r w:rsidRPr="00967518">
        <w:rPr>
          <w:lang w:eastAsia="zh-CN"/>
        </w:rPr>
        <w:t>0</w:t>
      </w:r>
      <w:r w:rsidRPr="00967518">
        <w:t>.2, 6.2B.4.0.2, 6.2C.2 in this specification and 6.2B.4.2 in TS 38.</w:t>
      </w:r>
      <w:r w:rsidRPr="00967518">
        <w:rPr>
          <w:lang w:eastAsia="zh-CN"/>
        </w:rPr>
        <w:t>52</w:t>
      </w:r>
      <w:r w:rsidRPr="00967518">
        <w:t>1-3 [</w:t>
      </w:r>
      <w:r w:rsidRPr="00967518">
        <w:rPr>
          <w:lang w:eastAsia="zh-CN"/>
        </w:rPr>
        <w:t>1</w:t>
      </w:r>
      <w:r w:rsidRPr="00967518">
        <w:t>4] for the applicable operating bands.</w:t>
      </w:r>
    </w:p>
    <w:p w14:paraId="646FF638" w14:textId="77777777" w:rsidR="00432FC3" w:rsidRPr="00967518" w:rsidRDefault="00432FC3" w:rsidP="00432FC3">
      <w:pPr>
        <w:pStyle w:val="Heading3"/>
        <w:rPr>
          <w:rFonts w:eastAsia="Malgun Gothic"/>
        </w:rPr>
      </w:pPr>
      <w:r w:rsidRPr="00967518">
        <w:rPr>
          <w:rFonts w:eastAsia="Malgun Gothic"/>
        </w:rPr>
        <w:t>6.2H.2</w:t>
      </w:r>
      <w:r w:rsidRPr="00967518">
        <w:rPr>
          <w:rFonts w:eastAsia="Malgun Gothic"/>
        </w:rPr>
        <w:tab/>
      </w:r>
    </w:p>
    <w:p w14:paraId="29A7B02D" w14:textId="77777777" w:rsidR="00432FC3" w:rsidRPr="00967518" w:rsidRDefault="00432FC3" w:rsidP="00432FC3">
      <w:pPr>
        <w:pStyle w:val="Heading3"/>
        <w:rPr>
          <w:rFonts w:eastAsia="Malgun Gothic"/>
        </w:rPr>
      </w:pPr>
      <w:r w:rsidRPr="00967518">
        <w:rPr>
          <w:rFonts w:eastAsia="Malgun Gothic"/>
        </w:rPr>
        <w:t>6.2H.3</w:t>
      </w:r>
      <w:r w:rsidRPr="00967518">
        <w:rPr>
          <w:rFonts w:eastAsia="Malgun Gothic"/>
        </w:rPr>
        <w:tab/>
        <w:t>Transmitter power for inter-band UL CA with UL MIMO</w:t>
      </w:r>
    </w:p>
    <w:p w14:paraId="211E7801" w14:textId="77777777" w:rsidR="00432FC3" w:rsidRPr="00967518" w:rsidRDefault="00432FC3" w:rsidP="00432FC3">
      <w:pPr>
        <w:pStyle w:val="Heading4"/>
        <w:rPr>
          <w:rFonts w:eastAsia="Malgun Gothic"/>
        </w:rPr>
      </w:pPr>
      <w:r w:rsidRPr="00967518">
        <w:rPr>
          <w:rFonts w:eastAsia="Malgun Gothic"/>
        </w:rPr>
        <w:t>6.2H.3.1</w:t>
      </w:r>
      <w:r w:rsidRPr="00967518">
        <w:rPr>
          <w:rFonts w:eastAsia="Malgun Gothic"/>
        </w:rPr>
        <w:tab/>
        <w:t>UE maximum output power for inter-band UL CA with UL MIMO</w:t>
      </w:r>
    </w:p>
    <w:p w14:paraId="28EE870C" w14:textId="77777777" w:rsidR="00432FC3" w:rsidRPr="00967518" w:rsidRDefault="00432FC3" w:rsidP="00432FC3">
      <w:pPr>
        <w:rPr>
          <w:lang w:eastAsia="zh-CN"/>
        </w:rPr>
      </w:pPr>
      <w:r w:rsidRPr="00967518">
        <w:rPr>
          <w:lang w:eastAsia="zh-CN"/>
        </w:rPr>
        <w:t>FFS</w:t>
      </w:r>
    </w:p>
    <w:p w14:paraId="61BF922D" w14:textId="77777777" w:rsidR="00432FC3" w:rsidRPr="00967518" w:rsidRDefault="00432FC3" w:rsidP="00432FC3">
      <w:pPr>
        <w:pStyle w:val="Heading4"/>
        <w:rPr>
          <w:rFonts w:eastAsia="Malgun Gothic"/>
        </w:rPr>
      </w:pPr>
      <w:r w:rsidRPr="00967518">
        <w:rPr>
          <w:rFonts w:eastAsia="Malgun Gothic"/>
        </w:rPr>
        <w:t>6.2H.3.2</w:t>
      </w:r>
      <w:r w:rsidRPr="00967518">
        <w:rPr>
          <w:rFonts w:eastAsia="Malgun Gothic"/>
        </w:rPr>
        <w:tab/>
        <w:t>UE maximum output power reduction for inter-band UL CA with UL MIMO</w:t>
      </w:r>
    </w:p>
    <w:p w14:paraId="0D57B8BE" w14:textId="77777777" w:rsidR="00432FC3" w:rsidRPr="00967518" w:rsidRDefault="00432FC3" w:rsidP="00432FC3">
      <w:pPr>
        <w:pStyle w:val="H6"/>
        <w:rPr>
          <w:rFonts w:eastAsia="Malgun Gothic"/>
        </w:rPr>
      </w:pPr>
      <w:r w:rsidRPr="00967518">
        <w:rPr>
          <w:rFonts w:eastAsia="Malgun Gothic"/>
        </w:rPr>
        <w:t>6.2H.3.2.1</w:t>
      </w:r>
      <w:r w:rsidRPr="00967518">
        <w:rPr>
          <w:rFonts w:eastAsia="Malgun Gothic"/>
        </w:rPr>
        <w:tab/>
        <w:t>Test purpose</w:t>
      </w:r>
    </w:p>
    <w:p w14:paraId="7957162E" w14:textId="77777777" w:rsidR="00432FC3" w:rsidRPr="00967518" w:rsidRDefault="00432FC3" w:rsidP="00432FC3">
      <w:r w:rsidRPr="00967518">
        <w:t>To verify that the error of the UE maximum output power does not exceed the range prescribed by the specified maximum output power with MPR and tolerance.</w:t>
      </w:r>
    </w:p>
    <w:p w14:paraId="1CFAD5A7" w14:textId="77777777" w:rsidR="00432FC3" w:rsidRPr="00967518" w:rsidRDefault="00432FC3" w:rsidP="00432FC3">
      <w:r w:rsidRPr="00967518">
        <w:t>An excess maximum output power has the possibility to interfere to other channels or other systems. A small maximum output power decreases the coverage area.</w:t>
      </w:r>
    </w:p>
    <w:p w14:paraId="5DE333B8" w14:textId="77777777" w:rsidR="00432FC3" w:rsidRPr="00967518" w:rsidRDefault="00432FC3" w:rsidP="00432FC3">
      <w:pPr>
        <w:pStyle w:val="H6"/>
        <w:rPr>
          <w:rFonts w:eastAsia="Malgun Gothic"/>
        </w:rPr>
      </w:pPr>
      <w:r w:rsidRPr="00967518">
        <w:rPr>
          <w:rFonts w:eastAsia="Malgun Gothic"/>
        </w:rPr>
        <w:t>6.2H.3.2.2</w:t>
      </w:r>
      <w:r w:rsidRPr="00967518">
        <w:rPr>
          <w:rFonts w:eastAsia="Malgun Gothic"/>
        </w:rPr>
        <w:tab/>
        <w:t>Test applicability</w:t>
      </w:r>
    </w:p>
    <w:p w14:paraId="704401B1" w14:textId="77777777" w:rsidR="00432FC3" w:rsidRPr="00967518" w:rsidRDefault="00432FC3" w:rsidP="00432FC3">
      <w:pPr>
        <w:rPr>
          <w:rFonts w:eastAsia="Malgun Gothic"/>
        </w:rPr>
      </w:pPr>
      <w:r w:rsidRPr="00967518">
        <w:rPr>
          <w:rFonts w:eastAsia="Malgun Gothic"/>
        </w:rPr>
        <w:t>This test case applies to all types of NR UE release 17 and forward that support inter-band UL CA with UL MIMO.</w:t>
      </w:r>
    </w:p>
    <w:p w14:paraId="7C01DA0F" w14:textId="77777777" w:rsidR="00432FC3" w:rsidRPr="00967518" w:rsidRDefault="00432FC3" w:rsidP="00432FC3">
      <w:pPr>
        <w:pStyle w:val="H6"/>
        <w:rPr>
          <w:rFonts w:eastAsia="Malgun Gothic"/>
        </w:rPr>
      </w:pPr>
      <w:r w:rsidRPr="00967518">
        <w:rPr>
          <w:rFonts w:eastAsia="Malgun Gothic"/>
        </w:rPr>
        <w:t>6.2H.3.2.3</w:t>
      </w:r>
      <w:r w:rsidRPr="00967518">
        <w:rPr>
          <w:rFonts w:eastAsia="Malgun Gothic"/>
        </w:rPr>
        <w:tab/>
        <w:t>Minimum conformance requirements</w:t>
      </w:r>
    </w:p>
    <w:p w14:paraId="6E176DE7" w14:textId="77777777" w:rsidR="00432FC3" w:rsidRPr="00967518" w:rsidRDefault="00432FC3" w:rsidP="00432FC3">
      <w:pPr>
        <w:rPr>
          <w:lang w:eastAsia="zh-TW"/>
        </w:rPr>
      </w:pPr>
      <w:r w:rsidRPr="00967518">
        <w:rPr>
          <w:lang w:eastAsia="zh-TW"/>
        </w:rPr>
        <w:t>For inter-band UL CA with UL MIMO in one of the two frequency bands, the requirements in clause 6.2D.2 apply for the component carrier configured with UL MIMO and the requirements in clause 6.2.2 apply for the other component carrier.</w:t>
      </w:r>
    </w:p>
    <w:p w14:paraId="13E02BE2" w14:textId="77777777" w:rsidR="00432FC3" w:rsidRPr="00967518" w:rsidRDefault="00432FC3" w:rsidP="00432FC3">
      <w:r w:rsidRPr="00967518">
        <w:t>The normative reference for this requirement is TS 38.101-1 [2] clause 6.2H.3.2.</w:t>
      </w:r>
    </w:p>
    <w:p w14:paraId="1A004569" w14:textId="77777777" w:rsidR="00432FC3" w:rsidRPr="00967518" w:rsidRDefault="00432FC3" w:rsidP="00432FC3">
      <w:pPr>
        <w:pStyle w:val="H6"/>
        <w:rPr>
          <w:rFonts w:eastAsia="Malgun Gothic"/>
        </w:rPr>
      </w:pPr>
      <w:r w:rsidRPr="00967518">
        <w:rPr>
          <w:rFonts w:eastAsia="Malgun Gothic"/>
        </w:rPr>
        <w:t>6.2H.3.2.4</w:t>
      </w:r>
      <w:r w:rsidRPr="00967518">
        <w:tab/>
        <w:t>Test procedure</w:t>
      </w:r>
    </w:p>
    <w:p w14:paraId="17738B7D" w14:textId="77777777" w:rsidR="00432FC3" w:rsidRPr="00967518" w:rsidRDefault="00432FC3" w:rsidP="00432FC3">
      <w:r w:rsidRPr="00967518">
        <w:t xml:space="preserve">This test is covered by clauses 6.2.2 UE maximum output power reduction and 6.2D.2 </w:t>
      </w:r>
      <w:r w:rsidRPr="00967518">
        <w:rPr>
          <w:lang w:eastAsia="zh-CN"/>
        </w:rPr>
        <w:t>UE maximum output power reduction for UL MIMO.</w:t>
      </w:r>
    </w:p>
    <w:p w14:paraId="347E84EF" w14:textId="77777777" w:rsidR="009031C7" w:rsidRPr="00967518" w:rsidRDefault="009031C7" w:rsidP="009031C7">
      <w:pPr>
        <w:pStyle w:val="Heading2"/>
      </w:pPr>
      <w:r w:rsidRPr="00967518">
        <w:t>6.2</w:t>
      </w:r>
      <w:r w:rsidRPr="00967518">
        <w:rPr>
          <w:lang w:eastAsia="zh-CN"/>
        </w:rPr>
        <w:t>I</w:t>
      </w:r>
      <w:r w:rsidRPr="00967518">
        <w:tab/>
        <w:t>Transmitter power for RedCap</w:t>
      </w:r>
    </w:p>
    <w:p w14:paraId="74BE925F" w14:textId="77777777" w:rsidR="009031C7" w:rsidRPr="00967518" w:rsidRDefault="009031C7" w:rsidP="009031C7">
      <w:pPr>
        <w:pStyle w:val="Heading3"/>
      </w:pPr>
      <w:r w:rsidRPr="00967518">
        <w:t>6.2I.1</w:t>
      </w:r>
      <w:r w:rsidRPr="00967518">
        <w:tab/>
        <w:t>UE maximum output power for RedCap</w:t>
      </w:r>
    </w:p>
    <w:p w14:paraId="598D18C0" w14:textId="77777777" w:rsidR="009031C7" w:rsidRPr="00967518" w:rsidRDefault="009031C7" w:rsidP="009031C7">
      <w:pPr>
        <w:pStyle w:val="H6"/>
      </w:pPr>
      <w:r w:rsidRPr="00967518">
        <w:t>6.2I.1.1</w:t>
      </w:r>
      <w:r w:rsidRPr="00967518">
        <w:tab/>
        <w:t>Test purpose</w:t>
      </w:r>
    </w:p>
    <w:p w14:paraId="14FB7424" w14:textId="77777777" w:rsidR="009031C7" w:rsidRPr="00967518" w:rsidRDefault="009031C7" w:rsidP="009031C7">
      <w:r w:rsidRPr="00967518">
        <w:t>To verify that the error of the UE maximum output power does not exceed the range prescribed by the specified nominal maximum output power and tolerance.</w:t>
      </w:r>
    </w:p>
    <w:p w14:paraId="0DA33C42" w14:textId="77777777" w:rsidR="009031C7" w:rsidRPr="00967518" w:rsidRDefault="009031C7" w:rsidP="009031C7">
      <w:r w:rsidRPr="00967518">
        <w:t>An excess maximum output power has the possibility to interfere to other channels or other systems. A small maximum output power decreases the coverage area.</w:t>
      </w:r>
    </w:p>
    <w:p w14:paraId="4A4B65C6" w14:textId="77777777" w:rsidR="009031C7" w:rsidRPr="00967518" w:rsidRDefault="009031C7" w:rsidP="009031C7">
      <w:pPr>
        <w:pStyle w:val="H6"/>
      </w:pPr>
      <w:r w:rsidRPr="00967518">
        <w:t>6.2I.1.2</w:t>
      </w:r>
      <w:r w:rsidRPr="00967518">
        <w:tab/>
        <w:t>Test applicability</w:t>
      </w:r>
    </w:p>
    <w:p w14:paraId="498C46CE" w14:textId="77777777" w:rsidR="009031C7" w:rsidRPr="00967518" w:rsidRDefault="009031C7" w:rsidP="009031C7">
      <w:r w:rsidRPr="00967518">
        <w:t>This test case applies to all types of NR RedCap UE release 17 and forward.</w:t>
      </w:r>
    </w:p>
    <w:p w14:paraId="25851990" w14:textId="77777777" w:rsidR="009031C7" w:rsidRPr="00967518" w:rsidRDefault="009031C7" w:rsidP="009031C7">
      <w:pPr>
        <w:pStyle w:val="H6"/>
      </w:pPr>
      <w:r w:rsidRPr="00967518">
        <w:t>6.2I.1.3</w:t>
      </w:r>
      <w:r w:rsidRPr="00967518">
        <w:tab/>
        <w:t>Minimum conformance requirements</w:t>
      </w:r>
    </w:p>
    <w:p w14:paraId="7E328326" w14:textId="77777777" w:rsidR="009031C7" w:rsidRPr="00967518" w:rsidRDefault="009031C7" w:rsidP="00330A14">
      <w:r w:rsidRPr="00967518">
        <w:rPr>
          <w:lang w:eastAsia="zh-CN"/>
        </w:rPr>
        <w:t>For Redcap UE, the requirements for power class 3 specified in clause 6.2.1 apply.</w:t>
      </w:r>
    </w:p>
    <w:p w14:paraId="72DE40D6" w14:textId="16C311B2" w:rsidR="009031C7" w:rsidRPr="00967518" w:rsidRDefault="009031C7" w:rsidP="009031C7">
      <w:r w:rsidRPr="00967518">
        <w:t>The normative reference for this requirement is TS 38.101-1 [2] clause 6.2</w:t>
      </w:r>
      <w:r w:rsidR="006E6249" w:rsidRPr="00967518">
        <w:rPr>
          <w:lang w:eastAsia="zh-CN"/>
        </w:rPr>
        <w:t>I</w:t>
      </w:r>
      <w:r w:rsidRPr="00967518">
        <w:t>.1.</w:t>
      </w:r>
    </w:p>
    <w:p w14:paraId="536A51A5" w14:textId="77777777" w:rsidR="009031C7" w:rsidRPr="00967518" w:rsidRDefault="009031C7" w:rsidP="009031C7">
      <w:pPr>
        <w:pStyle w:val="H6"/>
      </w:pPr>
      <w:r w:rsidRPr="00967518">
        <w:t>6.2I.1.4</w:t>
      </w:r>
      <w:r w:rsidRPr="00967518">
        <w:tab/>
        <w:t>Test description</w:t>
      </w:r>
    </w:p>
    <w:p w14:paraId="30CB032E" w14:textId="77777777" w:rsidR="009031C7" w:rsidRPr="00967518" w:rsidRDefault="009031C7" w:rsidP="009031C7">
      <w:pPr>
        <w:pStyle w:val="H6"/>
      </w:pPr>
      <w:r w:rsidRPr="00967518">
        <w:t>6.2I.1.4.1</w:t>
      </w:r>
      <w:r w:rsidRPr="00967518">
        <w:tab/>
      </w:r>
      <w:r w:rsidRPr="00967518">
        <w:rPr>
          <w:lang w:eastAsia="zh-CN"/>
        </w:rPr>
        <w:t>Ini</w:t>
      </w:r>
      <w:r w:rsidRPr="00967518">
        <w:t>tial conditions</w:t>
      </w:r>
    </w:p>
    <w:p w14:paraId="7745C630" w14:textId="77777777" w:rsidR="009031C7" w:rsidRPr="00967518" w:rsidRDefault="009031C7" w:rsidP="009031C7">
      <w:pPr>
        <w:rPr>
          <w:lang w:eastAsia="zh-CN"/>
        </w:rPr>
      </w:pPr>
      <w:r w:rsidRPr="00967518">
        <w:rPr>
          <w:lang w:eastAsia="zh-CN"/>
        </w:rPr>
        <w:t>Same initial conditions as in 6.2.1 with following exception:</w:t>
      </w:r>
    </w:p>
    <w:p w14:paraId="4AD10E68" w14:textId="52E771D8" w:rsidR="009031C7" w:rsidRPr="00967518" w:rsidRDefault="00330A14" w:rsidP="00330A14">
      <w:pPr>
        <w:pStyle w:val="B10"/>
        <w:rPr>
          <w:lang w:eastAsia="zh-CN"/>
        </w:rPr>
      </w:pPr>
      <w:r w:rsidRPr="00967518">
        <w:t>-</w:t>
      </w:r>
      <w:r w:rsidRPr="00967518">
        <w:tab/>
      </w:r>
      <w:r w:rsidR="009031C7" w:rsidRPr="00967518">
        <w:t>The test channel bandwidth are specified in TS 38.508-1 [5] subclause 4.3.1 for RedCap.</w:t>
      </w:r>
    </w:p>
    <w:p w14:paraId="51228612" w14:textId="77777777" w:rsidR="009031C7" w:rsidRPr="00967518" w:rsidRDefault="009031C7" w:rsidP="009031C7">
      <w:pPr>
        <w:pStyle w:val="H6"/>
      </w:pPr>
      <w:r w:rsidRPr="00967518">
        <w:t>6.2I.1.4.2</w:t>
      </w:r>
      <w:r w:rsidRPr="00967518">
        <w:tab/>
        <w:t>Test procedure</w:t>
      </w:r>
    </w:p>
    <w:p w14:paraId="347E35A9" w14:textId="77777777" w:rsidR="009031C7" w:rsidRPr="00967518" w:rsidRDefault="009031C7" w:rsidP="009031C7">
      <w:pPr>
        <w:rPr>
          <w:lang w:eastAsia="zh-CN"/>
        </w:rPr>
      </w:pPr>
      <w:r w:rsidRPr="00967518">
        <w:rPr>
          <w:lang w:eastAsia="zh-CN"/>
        </w:rPr>
        <w:t>Same test procedure as steps 1~3 of clause 6.2.1.4.2.</w:t>
      </w:r>
    </w:p>
    <w:p w14:paraId="68DD550E" w14:textId="77777777" w:rsidR="009031C7" w:rsidRPr="00967518" w:rsidRDefault="009031C7" w:rsidP="009031C7">
      <w:pPr>
        <w:pStyle w:val="H6"/>
      </w:pPr>
      <w:r w:rsidRPr="00967518">
        <w:t>6.2I.1.4.3</w:t>
      </w:r>
      <w:r w:rsidRPr="00967518">
        <w:tab/>
        <w:t>Message contents</w:t>
      </w:r>
    </w:p>
    <w:p w14:paraId="23A16506" w14:textId="77777777" w:rsidR="006E6249" w:rsidRPr="00967518" w:rsidRDefault="006E6249" w:rsidP="006E6249">
      <w:r w:rsidRPr="00967518">
        <w:t>Message contents are according to TS 38.508-1 [5] subclause 4.6 and 5.4 with the following exceptions.</w:t>
      </w:r>
    </w:p>
    <w:p w14:paraId="01AD4B09" w14:textId="77777777" w:rsidR="006E6249" w:rsidRPr="00967518" w:rsidRDefault="006E6249" w:rsidP="006E6249">
      <w:pPr>
        <w:pStyle w:val="TH"/>
      </w:pPr>
      <w:r w:rsidRPr="00967518">
        <w:t xml:space="preserve">Table 6.2I.1.4.3-1: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E6249" w:rsidRPr="00967518" w14:paraId="39BA443D" w14:textId="77777777" w:rsidTr="002F6753">
        <w:tc>
          <w:tcPr>
            <w:tcW w:w="9747" w:type="dxa"/>
          </w:tcPr>
          <w:p w14:paraId="7024400E" w14:textId="77777777" w:rsidR="006E6249" w:rsidRPr="00967518" w:rsidRDefault="006E6249" w:rsidP="002F6753">
            <w:pPr>
              <w:pStyle w:val="TAH"/>
            </w:pPr>
            <w:r w:rsidRPr="00967518">
              <w:t>Derivation Path: TS 38.508-1 [5], Table 4.6.3-118 with condition TRANSFORM_PRECODER_ENABLED</w:t>
            </w:r>
          </w:p>
        </w:tc>
      </w:tr>
    </w:tbl>
    <w:p w14:paraId="0E14F0ED" w14:textId="548A9874" w:rsidR="009031C7" w:rsidRPr="00967518" w:rsidRDefault="009031C7" w:rsidP="009031C7"/>
    <w:p w14:paraId="546B6AB8" w14:textId="77777777" w:rsidR="009031C7" w:rsidRPr="00967518" w:rsidRDefault="009031C7" w:rsidP="009031C7">
      <w:pPr>
        <w:pStyle w:val="H6"/>
      </w:pPr>
      <w:r w:rsidRPr="00967518">
        <w:t>6.2I.1.5</w:t>
      </w:r>
      <w:r w:rsidRPr="00967518">
        <w:tab/>
        <w:t>Test requirement</w:t>
      </w:r>
    </w:p>
    <w:p w14:paraId="37E9FEA5" w14:textId="77777777" w:rsidR="009031C7" w:rsidRPr="00967518" w:rsidRDefault="009031C7" w:rsidP="009031C7">
      <w:r w:rsidRPr="00967518">
        <w:t>The maximum output power, derived in step 3 shall be within the range prescribed by the nominal maximum output power and tolerance in Table 6.2I.1.5-1</w:t>
      </w:r>
      <w:r w:rsidRPr="00967518">
        <w:rPr>
          <w:rFonts w:eastAsia="SimSun"/>
          <w:lang w:eastAsia="zh-CN"/>
        </w:rPr>
        <w:t xml:space="preserve"> for Power Class 3</w:t>
      </w:r>
      <w:r w:rsidRPr="00967518">
        <w:t>.</w:t>
      </w:r>
    </w:p>
    <w:p w14:paraId="26DAC5B4" w14:textId="77777777" w:rsidR="009031C7" w:rsidRPr="00967518" w:rsidRDefault="009031C7" w:rsidP="009031C7">
      <w:pPr>
        <w:pStyle w:val="TH"/>
      </w:pPr>
      <w:r w:rsidRPr="00967518">
        <w:t>Table 6.2I.1.5-1: Maximum Output Power test requirement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511"/>
      </w:tblGrid>
      <w:tr w:rsidR="009031C7" w:rsidRPr="00967518" w14:paraId="4E6B1329"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hideMark/>
          </w:tcPr>
          <w:p w14:paraId="31DF41FD" w14:textId="77777777" w:rsidR="009031C7" w:rsidRPr="00967518" w:rsidRDefault="009031C7" w:rsidP="006A05CB">
            <w:pPr>
              <w:pStyle w:val="TAH"/>
            </w:pPr>
            <w:r w:rsidRPr="00967518">
              <w:t>NR</w:t>
            </w:r>
          </w:p>
          <w:p w14:paraId="5CF35835" w14:textId="77777777" w:rsidR="009031C7" w:rsidRPr="00967518" w:rsidRDefault="009031C7" w:rsidP="006A05CB">
            <w:pPr>
              <w:pStyle w:val="TAH"/>
            </w:pPr>
            <w:r w:rsidRPr="00967518">
              <w:t>band</w:t>
            </w:r>
          </w:p>
        </w:tc>
        <w:tc>
          <w:tcPr>
            <w:tcW w:w="1008" w:type="dxa"/>
            <w:tcBorders>
              <w:top w:val="single" w:sz="4" w:space="0" w:color="auto"/>
              <w:left w:val="single" w:sz="4" w:space="0" w:color="auto"/>
              <w:bottom w:val="single" w:sz="4" w:space="0" w:color="auto"/>
              <w:right w:val="single" w:sz="4" w:space="0" w:color="auto"/>
            </w:tcBorders>
            <w:hideMark/>
          </w:tcPr>
          <w:p w14:paraId="7E8BC629" w14:textId="77777777" w:rsidR="009031C7" w:rsidRPr="00967518" w:rsidRDefault="009031C7" w:rsidP="006A05CB">
            <w:pPr>
              <w:pStyle w:val="TAH"/>
            </w:pPr>
            <w:r w:rsidRPr="00967518">
              <w:t>Class 1 (dBm)</w:t>
            </w:r>
          </w:p>
        </w:tc>
        <w:tc>
          <w:tcPr>
            <w:tcW w:w="1067" w:type="dxa"/>
            <w:tcBorders>
              <w:top w:val="single" w:sz="4" w:space="0" w:color="auto"/>
              <w:left w:val="single" w:sz="4" w:space="0" w:color="auto"/>
              <w:bottom w:val="single" w:sz="4" w:space="0" w:color="auto"/>
              <w:right w:val="single" w:sz="4" w:space="0" w:color="auto"/>
            </w:tcBorders>
            <w:hideMark/>
          </w:tcPr>
          <w:p w14:paraId="533E1C16" w14:textId="77777777" w:rsidR="009031C7" w:rsidRPr="00967518" w:rsidRDefault="009031C7" w:rsidP="006A05CB">
            <w:pPr>
              <w:pStyle w:val="TAH"/>
            </w:pPr>
            <w:r w:rsidRPr="00967518">
              <w:t>Tolerance (dB)</w:t>
            </w:r>
          </w:p>
        </w:tc>
        <w:tc>
          <w:tcPr>
            <w:tcW w:w="1008" w:type="dxa"/>
            <w:tcBorders>
              <w:top w:val="single" w:sz="4" w:space="0" w:color="auto"/>
              <w:left w:val="single" w:sz="4" w:space="0" w:color="auto"/>
              <w:bottom w:val="single" w:sz="4" w:space="0" w:color="auto"/>
              <w:right w:val="single" w:sz="4" w:space="0" w:color="auto"/>
            </w:tcBorders>
            <w:hideMark/>
          </w:tcPr>
          <w:p w14:paraId="10C86850" w14:textId="77777777" w:rsidR="009031C7" w:rsidRPr="00967518" w:rsidRDefault="009031C7" w:rsidP="006A05CB">
            <w:pPr>
              <w:pStyle w:val="TAH"/>
            </w:pPr>
            <w:r w:rsidRPr="00967518">
              <w:t>Class 2 (dBm)</w:t>
            </w:r>
          </w:p>
        </w:tc>
        <w:tc>
          <w:tcPr>
            <w:tcW w:w="1067" w:type="dxa"/>
            <w:tcBorders>
              <w:top w:val="single" w:sz="4" w:space="0" w:color="auto"/>
              <w:left w:val="single" w:sz="4" w:space="0" w:color="auto"/>
              <w:bottom w:val="single" w:sz="4" w:space="0" w:color="auto"/>
              <w:right w:val="single" w:sz="4" w:space="0" w:color="auto"/>
            </w:tcBorders>
            <w:hideMark/>
          </w:tcPr>
          <w:p w14:paraId="73568340" w14:textId="77777777" w:rsidR="009031C7" w:rsidRPr="00967518" w:rsidRDefault="009031C7" w:rsidP="006A05CB">
            <w:pPr>
              <w:pStyle w:val="TAH"/>
            </w:pPr>
            <w:r w:rsidRPr="00967518">
              <w:t>Tolerance (dB)</w:t>
            </w:r>
          </w:p>
        </w:tc>
        <w:tc>
          <w:tcPr>
            <w:tcW w:w="919" w:type="dxa"/>
            <w:tcBorders>
              <w:top w:val="single" w:sz="4" w:space="0" w:color="auto"/>
              <w:left w:val="single" w:sz="4" w:space="0" w:color="auto"/>
              <w:bottom w:val="single" w:sz="4" w:space="0" w:color="auto"/>
              <w:right w:val="single" w:sz="4" w:space="0" w:color="auto"/>
            </w:tcBorders>
            <w:hideMark/>
          </w:tcPr>
          <w:p w14:paraId="58F6254F" w14:textId="77777777" w:rsidR="009031C7" w:rsidRPr="00967518" w:rsidRDefault="009031C7" w:rsidP="006A05CB">
            <w:pPr>
              <w:pStyle w:val="TAH"/>
            </w:pPr>
            <w:r w:rsidRPr="00967518">
              <w:t>Class 3 (dBm)</w:t>
            </w:r>
          </w:p>
        </w:tc>
        <w:tc>
          <w:tcPr>
            <w:tcW w:w="1511" w:type="dxa"/>
            <w:tcBorders>
              <w:top w:val="single" w:sz="4" w:space="0" w:color="auto"/>
              <w:left w:val="single" w:sz="4" w:space="0" w:color="auto"/>
              <w:bottom w:val="single" w:sz="4" w:space="0" w:color="auto"/>
              <w:right w:val="single" w:sz="4" w:space="0" w:color="auto"/>
            </w:tcBorders>
            <w:hideMark/>
          </w:tcPr>
          <w:p w14:paraId="760239AA" w14:textId="77777777" w:rsidR="009031C7" w:rsidRPr="00967518" w:rsidRDefault="009031C7" w:rsidP="006A05CB">
            <w:pPr>
              <w:pStyle w:val="TAH"/>
            </w:pPr>
            <w:r w:rsidRPr="00967518">
              <w:t>Tolerance (dB)</w:t>
            </w:r>
          </w:p>
        </w:tc>
      </w:tr>
      <w:tr w:rsidR="002D3508" w:rsidRPr="00967518" w14:paraId="0EC45C08"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CCAF504" w14:textId="77777777" w:rsidR="002D3508" w:rsidRPr="00967518" w:rsidRDefault="002D3508" w:rsidP="002D3508">
            <w:pPr>
              <w:pStyle w:val="TAC"/>
            </w:pPr>
            <w:r w:rsidRPr="00967518">
              <w:t>n1</w:t>
            </w:r>
          </w:p>
        </w:tc>
        <w:tc>
          <w:tcPr>
            <w:tcW w:w="1008" w:type="dxa"/>
            <w:tcBorders>
              <w:top w:val="single" w:sz="4" w:space="0" w:color="auto"/>
              <w:left w:val="single" w:sz="4" w:space="0" w:color="auto"/>
              <w:bottom w:val="single" w:sz="4" w:space="0" w:color="auto"/>
              <w:right w:val="single" w:sz="4" w:space="0" w:color="auto"/>
            </w:tcBorders>
            <w:vAlign w:val="center"/>
          </w:tcPr>
          <w:p w14:paraId="11269497"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101F1B55"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14684161"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EA0F43C"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7FC6A55E"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02C305DB" w14:textId="47935CCC" w:rsidR="002D3508" w:rsidRPr="00967518" w:rsidRDefault="002D3508" w:rsidP="002D3508">
            <w:pPr>
              <w:pStyle w:val="TAC"/>
            </w:pPr>
            <w:r w:rsidRPr="00967518">
              <w:t>±(2+TT)</w:t>
            </w:r>
          </w:p>
        </w:tc>
      </w:tr>
      <w:tr w:rsidR="002D3508" w:rsidRPr="00967518" w14:paraId="1727B768"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1E0B5E9A" w14:textId="77777777" w:rsidR="002D3508" w:rsidRPr="00967518" w:rsidRDefault="002D3508" w:rsidP="002D3508">
            <w:pPr>
              <w:pStyle w:val="TAC"/>
            </w:pPr>
            <w:r w:rsidRPr="00967518">
              <w:t>n2</w:t>
            </w:r>
          </w:p>
        </w:tc>
        <w:tc>
          <w:tcPr>
            <w:tcW w:w="1008" w:type="dxa"/>
            <w:tcBorders>
              <w:top w:val="single" w:sz="4" w:space="0" w:color="auto"/>
              <w:left w:val="single" w:sz="4" w:space="0" w:color="auto"/>
              <w:bottom w:val="single" w:sz="4" w:space="0" w:color="auto"/>
              <w:right w:val="single" w:sz="4" w:space="0" w:color="auto"/>
            </w:tcBorders>
            <w:vAlign w:val="center"/>
          </w:tcPr>
          <w:p w14:paraId="3538ED32"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3F07A4B"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1B907500"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FE54E1B"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6AF211C3"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63A04945" w14:textId="6CBD6E00" w:rsidR="002D3508" w:rsidRPr="00967518" w:rsidRDefault="002D3508" w:rsidP="002D3508">
            <w:pPr>
              <w:pStyle w:val="TAC"/>
            </w:pPr>
            <w:r w:rsidRPr="00967518">
              <w:t>±(2</w:t>
            </w:r>
            <w:r w:rsidRPr="00967518">
              <w:rPr>
                <w:rFonts w:cs="Arial"/>
                <w:vertAlign w:val="superscript"/>
              </w:rPr>
              <w:t>3</w:t>
            </w:r>
            <w:r w:rsidRPr="00967518">
              <w:t>+TT)</w:t>
            </w:r>
          </w:p>
        </w:tc>
      </w:tr>
      <w:tr w:rsidR="002D3508" w:rsidRPr="00967518" w14:paraId="18F6B312"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69B3D45D" w14:textId="77777777" w:rsidR="002D3508" w:rsidRPr="00967518" w:rsidRDefault="002D3508" w:rsidP="002D3508">
            <w:pPr>
              <w:pStyle w:val="TAC"/>
            </w:pPr>
            <w:r w:rsidRPr="00967518">
              <w:t>n3</w:t>
            </w:r>
          </w:p>
        </w:tc>
        <w:tc>
          <w:tcPr>
            <w:tcW w:w="1008" w:type="dxa"/>
            <w:tcBorders>
              <w:top w:val="single" w:sz="4" w:space="0" w:color="auto"/>
              <w:left w:val="single" w:sz="4" w:space="0" w:color="auto"/>
              <w:bottom w:val="single" w:sz="4" w:space="0" w:color="auto"/>
              <w:right w:val="single" w:sz="4" w:space="0" w:color="auto"/>
            </w:tcBorders>
          </w:tcPr>
          <w:p w14:paraId="32E6EDD8"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603F4D2F"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7780FC7B"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2A62F6EB"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31A74F24"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A93F3A3" w14:textId="46BFBF8A" w:rsidR="002D3508" w:rsidRPr="00967518" w:rsidRDefault="002D3508" w:rsidP="002D3508">
            <w:pPr>
              <w:pStyle w:val="TAC"/>
            </w:pPr>
            <w:r w:rsidRPr="00967518">
              <w:t>±(2</w:t>
            </w:r>
            <w:r w:rsidRPr="00967518">
              <w:rPr>
                <w:vertAlign w:val="superscript"/>
              </w:rPr>
              <w:t>3</w:t>
            </w:r>
            <w:r w:rsidRPr="00967518">
              <w:t>+TT)</w:t>
            </w:r>
          </w:p>
        </w:tc>
      </w:tr>
      <w:tr w:rsidR="002D3508" w:rsidRPr="00967518" w14:paraId="12BFA8B0"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4B4080F2" w14:textId="77777777" w:rsidR="002D3508" w:rsidRPr="00967518" w:rsidRDefault="002D3508" w:rsidP="002D3508">
            <w:pPr>
              <w:pStyle w:val="TAC"/>
            </w:pPr>
            <w:r w:rsidRPr="00967518">
              <w:t>n5</w:t>
            </w:r>
          </w:p>
        </w:tc>
        <w:tc>
          <w:tcPr>
            <w:tcW w:w="1008" w:type="dxa"/>
            <w:tcBorders>
              <w:top w:val="single" w:sz="4" w:space="0" w:color="auto"/>
              <w:left w:val="single" w:sz="4" w:space="0" w:color="auto"/>
              <w:bottom w:val="single" w:sz="4" w:space="0" w:color="auto"/>
              <w:right w:val="single" w:sz="4" w:space="0" w:color="auto"/>
            </w:tcBorders>
          </w:tcPr>
          <w:p w14:paraId="049FA1BA"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7B0C1FED"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1B31D29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6169B344"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2F0F1690"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0E16A80" w14:textId="4523E055" w:rsidR="002D3508" w:rsidRPr="00967518" w:rsidRDefault="002D3508" w:rsidP="002D3508">
            <w:pPr>
              <w:pStyle w:val="TAC"/>
            </w:pPr>
            <w:r w:rsidRPr="00967518">
              <w:t>±(2+TT)</w:t>
            </w:r>
          </w:p>
        </w:tc>
      </w:tr>
      <w:tr w:rsidR="002D3508" w:rsidRPr="00967518" w14:paraId="0170B944"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5DB728E6" w14:textId="77777777" w:rsidR="002D3508" w:rsidRPr="00967518" w:rsidRDefault="002D3508" w:rsidP="002D3508">
            <w:pPr>
              <w:pStyle w:val="TAC"/>
            </w:pPr>
            <w:r w:rsidRPr="00967518">
              <w:t>n7</w:t>
            </w:r>
          </w:p>
        </w:tc>
        <w:tc>
          <w:tcPr>
            <w:tcW w:w="1008" w:type="dxa"/>
            <w:tcBorders>
              <w:top w:val="single" w:sz="4" w:space="0" w:color="auto"/>
              <w:left w:val="single" w:sz="4" w:space="0" w:color="auto"/>
              <w:bottom w:val="single" w:sz="4" w:space="0" w:color="auto"/>
              <w:right w:val="single" w:sz="4" w:space="0" w:color="auto"/>
            </w:tcBorders>
          </w:tcPr>
          <w:p w14:paraId="56A8EBE6"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296EC96C"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1A31F92C"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0A30C4A9"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0BF5394D"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59A3F166" w14:textId="4259DDAC" w:rsidR="002D3508" w:rsidRPr="00967518" w:rsidRDefault="002D3508" w:rsidP="002D3508">
            <w:pPr>
              <w:pStyle w:val="TAC"/>
            </w:pPr>
            <w:r w:rsidRPr="00967518">
              <w:t>±(2</w:t>
            </w:r>
            <w:r w:rsidRPr="00967518">
              <w:rPr>
                <w:vertAlign w:val="superscript"/>
              </w:rPr>
              <w:t>3</w:t>
            </w:r>
            <w:r w:rsidRPr="00967518">
              <w:t>+TT)</w:t>
            </w:r>
          </w:p>
        </w:tc>
      </w:tr>
      <w:tr w:rsidR="002D3508" w:rsidRPr="00967518" w14:paraId="7669CCDB"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C8005B2" w14:textId="77777777" w:rsidR="002D3508" w:rsidRPr="00967518" w:rsidRDefault="002D3508" w:rsidP="002D3508">
            <w:pPr>
              <w:pStyle w:val="TAC"/>
            </w:pPr>
            <w:r w:rsidRPr="00967518">
              <w:t>n8</w:t>
            </w:r>
          </w:p>
        </w:tc>
        <w:tc>
          <w:tcPr>
            <w:tcW w:w="1008" w:type="dxa"/>
            <w:tcBorders>
              <w:top w:val="single" w:sz="4" w:space="0" w:color="auto"/>
              <w:left w:val="single" w:sz="4" w:space="0" w:color="auto"/>
              <w:bottom w:val="single" w:sz="4" w:space="0" w:color="auto"/>
              <w:right w:val="single" w:sz="4" w:space="0" w:color="auto"/>
            </w:tcBorders>
            <w:vAlign w:val="center"/>
          </w:tcPr>
          <w:p w14:paraId="36676D02"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8CDC7E2"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97A00F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884EC95"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4E7507F0"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ABE6D08" w14:textId="5519B4A1" w:rsidR="002D3508" w:rsidRPr="00967518" w:rsidRDefault="002D3508" w:rsidP="002D3508">
            <w:pPr>
              <w:pStyle w:val="TAC"/>
            </w:pPr>
            <w:r w:rsidRPr="00967518">
              <w:t>±(2</w:t>
            </w:r>
            <w:r w:rsidRPr="00967518">
              <w:rPr>
                <w:rFonts w:cs="Arial"/>
                <w:vertAlign w:val="superscript"/>
              </w:rPr>
              <w:t>3</w:t>
            </w:r>
            <w:r w:rsidRPr="00967518">
              <w:t>+TT)</w:t>
            </w:r>
          </w:p>
        </w:tc>
      </w:tr>
      <w:tr w:rsidR="002D3508" w:rsidRPr="00967518" w14:paraId="3E4D2917"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3E4DEA0" w14:textId="77777777" w:rsidR="002D3508" w:rsidRPr="00967518" w:rsidRDefault="002D3508" w:rsidP="002D3508">
            <w:pPr>
              <w:pStyle w:val="TAC"/>
            </w:pPr>
            <w:r w:rsidRPr="00967518">
              <w:t>n12</w:t>
            </w:r>
          </w:p>
        </w:tc>
        <w:tc>
          <w:tcPr>
            <w:tcW w:w="1008" w:type="dxa"/>
            <w:tcBorders>
              <w:top w:val="single" w:sz="4" w:space="0" w:color="auto"/>
              <w:left w:val="single" w:sz="4" w:space="0" w:color="auto"/>
              <w:bottom w:val="single" w:sz="4" w:space="0" w:color="auto"/>
              <w:right w:val="single" w:sz="4" w:space="0" w:color="auto"/>
            </w:tcBorders>
            <w:vAlign w:val="center"/>
          </w:tcPr>
          <w:p w14:paraId="0E3D7DB7"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80C83EF"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32E5957"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4263F90"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2A6152CD"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2B253FE" w14:textId="24B37CC0" w:rsidR="002D3508" w:rsidRPr="00967518" w:rsidRDefault="002D3508" w:rsidP="002D3508">
            <w:pPr>
              <w:pStyle w:val="TAC"/>
            </w:pPr>
            <w:r w:rsidRPr="00967518">
              <w:t>±(2</w:t>
            </w:r>
            <w:r w:rsidRPr="00967518">
              <w:rPr>
                <w:rFonts w:cs="Arial"/>
                <w:vertAlign w:val="superscript"/>
              </w:rPr>
              <w:t>3</w:t>
            </w:r>
            <w:r w:rsidRPr="00967518">
              <w:t>+TT)</w:t>
            </w:r>
          </w:p>
        </w:tc>
      </w:tr>
      <w:tr w:rsidR="002D3508" w:rsidRPr="00967518" w14:paraId="5836EBE4"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12E2DE6" w14:textId="77777777" w:rsidR="002D3508" w:rsidRPr="00967518" w:rsidRDefault="002D3508" w:rsidP="002D3508">
            <w:pPr>
              <w:pStyle w:val="TAC"/>
            </w:pPr>
            <w:r w:rsidRPr="00967518">
              <w:t>n14</w:t>
            </w:r>
          </w:p>
        </w:tc>
        <w:tc>
          <w:tcPr>
            <w:tcW w:w="1008" w:type="dxa"/>
            <w:tcBorders>
              <w:top w:val="single" w:sz="4" w:space="0" w:color="auto"/>
              <w:left w:val="single" w:sz="4" w:space="0" w:color="auto"/>
              <w:bottom w:val="single" w:sz="4" w:space="0" w:color="auto"/>
              <w:right w:val="single" w:sz="4" w:space="0" w:color="auto"/>
            </w:tcBorders>
            <w:vAlign w:val="center"/>
          </w:tcPr>
          <w:p w14:paraId="53A3A286"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479EE3F1"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359B78A8"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8709249"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01A8B86A"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40B76F55" w14:textId="14C5A719" w:rsidR="002D3508" w:rsidRPr="00967518" w:rsidRDefault="002D3508" w:rsidP="002D3508">
            <w:pPr>
              <w:pStyle w:val="TAC"/>
            </w:pPr>
            <w:r w:rsidRPr="00967518">
              <w:t>±(2+TT)</w:t>
            </w:r>
          </w:p>
        </w:tc>
      </w:tr>
      <w:tr w:rsidR="002D3508" w:rsidRPr="00967518" w14:paraId="1A72CD86"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4E04713B" w14:textId="77777777" w:rsidR="002D3508" w:rsidRPr="00967518" w:rsidRDefault="002D3508" w:rsidP="002D3508">
            <w:pPr>
              <w:pStyle w:val="TAC"/>
            </w:pPr>
            <w:r w:rsidRPr="00967518">
              <w:t>n20</w:t>
            </w:r>
          </w:p>
        </w:tc>
        <w:tc>
          <w:tcPr>
            <w:tcW w:w="1008" w:type="dxa"/>
            <w:tcBorders>
              <w:top w:val="single" w:sz="4" w:space="0" w:color="auto"/>
              <w:left w:val="single" w:sz="4" w:space="0" w:color="auto"/>
              <w:bottom w:val="single" w:sz="4" w:space="0" w:color="auto"/>
              <w:right w:val="single" w:sz="4" w:space="0" w:color="auto"/>
            </w:tcBorders>
          </w:tcPr>
          <w:p w14:paraId="1B78B163"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0039EB5A"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49067AA4"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189BC018"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2A252AC4"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6EE67712" w14:textId="67A9C175" w:rsidR="002D3508" w:rsidRPr="00967518" w:rsidRDefault="002D3508" w:rsidP="002D3508">
            <w:pPr>
              <w:pStyle w:val="TAC"/>
            </w:pPr>
            <w:r w:rsidRPr="00967518">
              <w:t>±(2</w:t>
            </w:r>
            <w:r w:rsidRPr="00967518">
              <w:rPr>
                <w:vertAlign w:val="superscript"/>
              </w:rPr>
              <w:t>3</w:t>
            </w:r>
            <w:r w:rsidRPr="00967518">
              <w:t>+TT)</w:t>
            </w:r>
          </w:p>
        </w:tc>
      </w:tr>
      <w:tr w:rsidR="009031C7" w:rsidRPr="00967518" w14:paraId="10FE5725"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1435B61" w14:textId="77777777" w:rsidR="009031C7" w:rsidRPr="00967518" w:rsidRDefault="009031C7" w:rsidP="006A05CB">
            <w:pPr>
              <w:pStyle w:val="TAC"/>
              <w:rPr>
                <w:lang w:eastAsia="zh-CN"/>
              </w:rPr>
            </w:pPr>
            <w:r w:rsidRPr="00967518">
              <w:t>n24</w:t>
            </w:r>
          </w:p>
        </w:tc>
        <w:tc>
          <w:tcPr>
            <w:tcW w:w="1008" w:type="dxa"/>
            <w:tcBorders>
              <w:top w:val="single" w:sz="4" w:space="0" w:color="auto"/>
              <w:left w:val="single" w:sz="4" w:space="0" w:color="auto"/>
              <w:bottom w:val="single" w:sz="4" w:space="0" w:color="auto"/>
              <w:right w:val="single" w:sz="4" w:space="0" w:color="auto"/>
            </w:tcBorders>
            <w:vAlign w:val="center"/>
          </w:tcPr>
          <w:p w14:paraId="50157FF0"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3DA0303"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3DB2685A"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05A0B82"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1978204B" w14:textId="77777777" w:rsidR="009031C7" w:rsidRPr="00967518" w:rsidRDefault="009031C7" w:rsidP="006A05CB">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307B9B37" w14:textId="77777777" w:rsidR="009031C7" w:rsidRPr="00967518" w:rsidRDefault="009031C7" w:rsidP="006A05CB">
            <w:pPr>
              <w:pStyle w:val="TAC"/>
            </w:pPr>
            <w:r w:rsidRPr="00967518">
              <w:t>+2+TT/-3.0</w:t>
            </w:r>
            <w:r w:rsidRPr="00967518">
              <w:rPr>
                <w:vertAlign w:val="superscript"/>
              </w:rPr>
              <w:t>3</w:t>
            </w:r>
            <w:r w:rsidRPr="00967518">
              <w:t>-TT</w:t>
            </w:r>
          </w:p>
        </w:tc>
      </w:tr>
      <w:tr w:rsidR="002D3508" w:rsidRPr="00967518" w14:paraId="3AA49467"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861DB0B" w14:textId="77777777" w:rsidR="002D3508" w:rsidRPr="00967518" w:rsidRDefault="002D3508" w:rsidP="002D3508">
            <w:pPr>
              <w:pStyle w:val="TAC"/>
            </w:pPr>
            <w:r w:rsidRPr="00967518">
              <w:t>n25</w:t>
            </w:r>
          </w:p>
        </w:tc>
        <w:tc>
          <w:tcPr>
            <w:tcW w:w="1008" w:type="dxa"/>
            <w:tcBorders>
              <w:top w:val="single" w:sz="4" w:space="0" w:color="auto"/>
              <w:left w:val="single" w:sz="4" w:space="0" w:color="auto"/>
              <w:bottom w:val="single" w:sz="4" w:space="0" w:color="auto"/>
              <w:right w:val="single" w:sz="4" w:space="0" w:color="auto"/>
            </w:tcBorders>
            <w:vAlign w:val="center"/>
          </w:tcPr>
          <w:p w14:paraId="2D1CFC1B"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4C0059BF"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47FC83B"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5316316"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02B3332A"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2FBE8296" w14:textId="726DC100" w:rsidR="002D3508" w:rsidRPr="00967518" w:rsidRDefault="002D3508" w:rsidP="002D3508">
            <w:pPr>
              <w:pStyle w:val="TAC"/>
            </w:pPr>
            <w:r w:rsidRPr="00967518">
              <w:t>±(2</w:t>
            </w:r>
            <w:r w:rsidRPr="00967518">
              <w:rPr>
                <w:vertAlign w:val="superscript"/>
              </w:rPr>
              <w:t>3</w:t>
            </w:r>
            <w:r w:rsidRPr="00967518">
              <w:t>+TT)</w:t>
            </w:r>
          </w:p>
        </w:tc>
      </w:tr>
      <w:tr w:rsidR="002D3508" w:rsidRPr="00967518" w14:paraId="275E14E6"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56DE1114" w14:textId="77777777" w:rsidR="002D3508" w:rsidRPr="00967518" w:rsidRDefault="002D3508" w:rsidP="002D3508">
            <w:pPr>
              <w:pStyle w:val="TAC"/>
            </w:pPr>
            <w:r w:rsidRPr="00967518">
              <w:t>n26</w:t>
            </w:r>
          </w:p>
        </w:tc>
        <w:tc>
          <w:tcPr>
            <w:tcW w:w="1008" w:type="dxa"/>
            <w:tcBorders>
              <w:top w:val="single" w:sz="4" w:space="0" w:color="auto"/>
              <w:left w:val="single" w:sz="4" w:space="0" w:color="auto"/>
              <w:bottom w:val="single" w:sz="4" w:space="0" w:color="auto"/>
              <w:right w:val="single" w:sz="4" w:space="0" w:color="auto"/>
            </w:tcBorders>
          </w:tcPr>
          <w:p w14:paraId="2042080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203BC81F"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3079083B"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2E3D9767"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0BE60757"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12B43B92" w14:textId="7724A90D" w:rsidR="002D3508" w:rsidRPr="00967518" w:rsidRDefault="002D3508" w:rsidP="002D3508">
            <w:pPr>
              <w:pStyle w:val="TAC"/>
            </w:pPr>
            <w:r w:rsidRPr="00967518">
              <w:t>±(2</w:t>
            </w:r>
            <w:r w:rsidRPr="00967518">
              <w:rPr>
                <w:vertAlign w:val="superscript"/>
              </w:rPr>
              <w:t>3</w:t>
            </w:r>
            <w:r w:rsidRPr="00967518">
              <w:t>+TT)</w:t>
            </w:r>
          </w:p>
        </w:tc>
      </w:tr>
      <w:tr w:rsidR="009031C7" w:rsidRPr="00967518" w14:paraId="4C369B89"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5F54929F" w14:textId="77777777" w:rsidR="009031C7" w:rsidRPr="00967518" w:rsidRDefault="009031C7" w:rsidP="006A05CB">
            <w:pPr>
              <w:pStyle w:val="TAC"/>
            </w:pPr>
            <w:r w:rsidRPr="00967518">
              <w:t>n28</w:t>
            </w:r>
          </w:p>
        </w:tc>
        <w:tc>
          <w:tcPr>
            <w:tcW w:w="1008" w:type="dxa"/>
            <w:tcBorders>
              <w:top w:val="single" w:sz="4" w:space="0" w:color="auto"/>
              <w:left w:val="single" w:sz="4" w:space="0" w:color="auto"/>
              <w:bottom w:val="single" w:sz="4" w:space="0" w:color="auto"/>
              <w:right w:val="single" w:sz="4" w:space="0" w:color="auto"/>
            </w:tcBorders>
          </w:tcPr>
          <w:p w14:paraId="4A89BA26"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20B71C39"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2BC27712"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5E5EC880"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753EC3F8" w14:textId="77777777" w:rsidR="009031C7" w:rsidRPr="00967518" w:rsidRDefault="009031C7" w:rsidP="006A05CB">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03F0E966" w14:textId="77777777" w:rsidR="009031C7" w:rsidRPr="00967518" w:rsidRDefault="009031C7" w:rsidP="006A05CB">
            <w:pPr>
              <w:pStyle w:val="TAC"/>
            </w:pPr>
            <w:r w:rsidRPr="00967518">
              <w:t>+2+TT/-2.5-TT</w:t>
            </w:r>
          </w:p>
        </w:tc>
      </w:tr>
      <w:tr w:rsidR="002D3508" w:rsidRPr="00967518" w14:paraId="69840538"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65F9BA6C" w14:textId="77777777" w:rsidR="002D3508" w:rsidRPr="00967518" w:rsidRDefault="002D3508" w:rsidP="002D3508">
            <w:pPr>
              <w:pStyle w:val="TAC"/>
            </w:pPr>
            <w:r w:rsidRPr="00967518">
              <w:t>n30</w:t>
            </w:r>
          </w:p>
        </w:tc>
        <w:tc>
          <w:tcPr>
            <w:tcW w:w="1008" w:type="dxa"/>
            <w:tcBorders>
              <w:top w:val="single" w:sz="4" w:space="0" w:color="auto"/>
              <w:left w:val="single" w:sz="4" w:space="0" w:color="auto"/>
              <w:bottom w:val="single" w:sz="4" w:space="0" w:color="auto"/>
              <w:right w:val="single" w:sz="4" w:space="0" w:color="auto"/>
            </w:tcBorders>
          </w:tcPr>
          <w:p w14:paraId="3871B167"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7CAF9308"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76A89935"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3D0A7779"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5596221D"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BA7A579" w14:textId="54765C58" w:rsidR="002D3508" w:rsidRPr="00967518" w:rsidRDefault="002D3508" w:rsidP="002D3508">
            <w:pPr>
              <w:pStyle w:val="TAC"/>
            </w:pPr>
            <w:r w:rsidRPr="00967518">
              <w:t>±(2+TT)</w:t>
            </w:r>
          </w:p>
        </w:tc>
      </w:tr>
      <w:tr w:rsidR="002D3508" w:rsidRPr="00967518" w14:paraId="605D89A0"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08C935B3" w14:textId="77777777" w:rsidR="002D3508" w:rsidRPr="00967518" w:rsidRDefault="002D3508" w:rsidP="002D3508">
            <w:pPr>
              <w:pStyle w:val="TAC"/>
            </w:pPr>
            <w:r w:rsidRPr="00967518">
              <w:t>n34</w:t>
            </w:r>
          </w:p>
        </w:tc>
        <w:tc>
          <w:tcPr>
            <w:tcW w:w="1008" w:type="dxa"/>
            <w:tcBorders>
              <w:top w:val="single" w:sz="4" w:space="0" w:color="auto"/>
              <w:left w:val="single" w:sz="4" w:space="0" w:color="auto"/>
              <w:bottom w:val="single" w:sz="4" w:space="0" w:color="auto"/>
              <w:right w:val="single" w:sz="4" w:space="0" w:color="auto"/>
            </w:tcBorders>
            <w:vAlign w:val="center"/>
          </w:tcPr>
          <w:p w14:paraId="2A1DCD46"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458C793"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6CED47BD"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65E608BB"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44E9DD80"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5AE36319" w14:textId="5BC1894A" w:rsidR="002D3508" w:rsidRPr="00967518" w:rsidRDefault="002D3508" w:rsidP="002D3508">
            <w:pPr>
              <w:pStyle w:val="TAC"/>
            </w:pPr>
            <w:r w:rsidRPr="00967518">
              <w:t>±(2+TT)</w:t>
            </w:r>
          </w:p>
        </w:tc>
      </w:tr>
      <w:tr w:rsidR="002D3508" w:rsidRPr="00967518" w14:paraId="614843BC"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7F75AD44" w14:textId="77777777" w:rsidR="002D3508" w:rsidRPr="00967518" w:rsidRDefault="002D3508" w:rsidP="002D3508">
            <w:pPr>
              <w:pStyle w:val="TAC"/>
            </w:pPr>
            <w:r w:rsidRPr="00967518">
              <w:t>n38</w:t>
            </w:r>
          </w:p>
        </w:tc>
        <w:tc>
          <w:tcPr>
            <w:tcW w:w="1008" w:type="dxa"/>
            <w:tcBorders>
              <w:top w:val="single" w:sz="4" w:space="0" w:color="auto"/>
              <w:left w:val="single" w:sz="4" w:space="0" w:color="auto"/>
              <w:bottom w:val="single" w:sz="4" w:space="0" w:color="auto"/>
              <w:right w:val="single" w:sz="4" w:space="0" w:color="auto"/>
            </w:tcBorders>
          </w:tcPr>
          <w:p w14:paraId="60850A5A"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6AEB1A40"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585AF73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34CBF83D"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0FFF1986"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4882E998" w14:textId="2ABCB63F" w:rsidR="002D3508" w:rsidRPr="00967518" w:rsidRDefault="002D3508" w:rsidP="002D3508">
            <w:pPr>
              <w:pStyle w:val="TAC"/>
            </w:pPr>
            <w:r w:rsidRPr="00967518">
              <w:t>±(2+TT)</w:t>
            </w:r>
          </w:p>
        </w:tc>
      </w:tr>
      <w:tr w:rsidR="002D3508" w:rsidRPr="00967518" w14:paraId="5092A820"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C5B6322" w14:textId="77777777" w:rsidR="002D3508" w:rsidRPr="00967518" w:rsidRDefault="002D3508" w:rsidP="002D3508">
            <w:pPr>
              <w:pStyle w:val="TAC"/>
            </w:pPr>
            <w:r w:rsidRPr="00967518">
              <w:t>n39</w:t>
            </w:r>
          </w:p>
        </w:tc>
        <w:tc>
          <w:tcPr>
            <w:tcW w:w="1008" w:type="dxa"/>
            <w:tcBorders>
              <w:top w:val="single" w:sz="4" w:space="0" w:color="auto"/>
              <w:left w:val="single" w:sz="4" w:space="0" w:color="auto"/>
              <w:bottom w:val="single" w:sz="4" w:space="0" w:color="auto"/>
              <w:right w:val="single" w:sz="4" w:space="0" w:color="auto"/>
            </w:tcBorders>
            <w:vAlign w:val="center"/>
          </w:tcPr>
          <w:p w14:paraId="48F6CF0A"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F719B9C"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046B7582"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2987BACB"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5715CAEC"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A169D04" w14:textId="24A86AFA" w:rsidR="002D3508" w:rsidRPr="00967518" w:rsidRDefault="002D3508" w:rsidP="002D3508">
            <w:pPr>
              <w:pStyle w:val="TAC"/>
            </w:pPr>
            <w:r w:rsidRPr="00967518">
              <w:t>±(2+TT)</w:t>
            </w:r>
          </w:p>
        </w:tc>
      </w:tr>
      <w:tr w:rsidR="002D3508" w:rsidRPr="00967518" w14:paraId="310A0E90"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548AF44" w14:textId="77777777" w:rsidR="002D3508" w:rsidRPr="00967518" w:rsidRDefault="002D3508" w:rsidP="002D3508">
            <w:pPr>
              <w:pStyle w:val="TAC"/>
            </w:pPr>
            <w:r w:rsidRPr="00967518">
              <w:t>n40</w:t>
            </w:r>
          </w:p>
        </w:tc>
        <w:tc>
          <w:tcPr>
            <w:tcW w:w="1008" w:type="dxa"/>
            <w:tcBorders>
              <w:top w:val="single" w:sz="4" w:space="0" w:color="auto"/>
              <w:left w:val="single" w:sz="4" w:space="0" w:color="auto"/>
              <w:bottom w:val="single" w:sz="4" w:space="0" w:color="auto"/>
              <w:right w:val="single" w:sz="4" w:space="0" w:color="auto"/>
            </w:tcBorders>
            <w:vAlign w:val="center"/>
          </w:tcPr>
          <w:p w14:paraId="70787CCC"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95887AF"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345A1BD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FEBDE93"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16C69FD2"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5CEDFCDA" w14:textId="6C1CB55C" w:rsidR="002D3508" w:rsidRPr="00967518" w:rsidRDefault="002D3508" w:rsidP="002D3508">
            <w:pPr>
              <w:pStyle w:val="TAC"/>
            </w:pPr>
            <w:r w:rsidRPr="00967518">
              <w:t>±(2+TT)</w:t>
            </w:r>
          </w:p>
        </w:tc>
      </w:tr>
      <w:tr w:rsidR="002D3508" w:rsidRPr="00967518" w14:paraId="29874B20"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9DD7C35" w14:textId="77777777" w:rsidR="002D3508" w:rsidRPr="00967518" w:rsidRDefault="002D3508" w:rsidP="002D3508">
            <w:pPr>
              <w:pStyle w:val="TAC"/>
            </w:pPr>
            <w:r w:rsidRPr="00967518">
              <w:t>n41</w:t>
            </w:r>
          </w:p>
        </w:tc>
        <w:tc>
          <w:tcPr>
            <w:tcW w:w="1008" w:type="dxa"/>
            <w:tcBorders>
              <w:top w:val="single" w:sz="4" w:space="0" w:color="auto"/>
              <w:left w:val="single" w:sz="4" w:space="0" w:color="auto"/>
              <w:bottom w:val="single" w:sz="4" w:space="0" w:color="auto"/>
              <w:right w:val="single" w:sz="4" w:space="0" w:color="auto"/>
            </w:tcBorders>
            <w:vAlign w:val="center"/>
          </w:tcPr>
          <w:p w14:paraId="70F2EB8C"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2434216"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594B12F1"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022964C"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39ECA6EB"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46CC5FE2" w14:textId="7B10C17D" w:rsidR="002D3508" w:rsidRPr="00967518" w:rsidRDefault="002D3508" w:rsidP="002D3508">
            <w:pPr>
              <w:pStyle w:val="TAC"/>
            </w:pPr>
            <w:r w:rsidRPr="00967518">
              <w:t>±(2</w:t>
            </w:r>
            <w:r w:rsidRPr="00967518">
              <w:rPr>
                <w:rFonts w:cs="Arial"/>
                <w:vertAlign w:val="superscript"/>
              </w:rPr>
              <w:t>3</w:t>
            </w:r>
            <w:r w:rsidRPr="00967518">
              <w:t>+TT)</w:t>
            </w:r>
          </w:p>
        </w:tc>
      </w:tr>
      <w:tr w:rsidR="002D3508" w:rsidRPr="00967518" w14:paraId="43CA8A55"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659E54A" w14:textId="77777777" w:rsidR="002D3508" w:rsidRPr="00967518" w:rsidRDefault="002D3508" w:rsidP="002D3508">
            <w:pPr>
              <w:pStyle w:val="TAC"/>
            </w:pPr>
            <w:r w:rsidRPr="00967518">
              <w:t>n48</w:t>
            </w:r>
          </w:p>
        </w:tc>
        <w:tc>
          <w:tcPr>
            <w:tcW w:w="1008" w:type="dxa"/>
            <w:tcBorders>
              <w:top w:val="single" w:sz="4" w:space="0" w:color="auto"/>
              <w:left w:val="single" w:sz="4" w:space="0" w:color="auto"/>
              <w:bottom w:val="single" w:sz="4" w:space="0" w:color="auto"/>
              <w:right w:val="single" w:sz="4" w:space="0" w:color="auto"/>
            </w:tcBorders>
          </w:tcPr>
          <w:p w14:paraId="01BE197C"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74E4561A"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76C81C27"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75ED0CE9"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22153384"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226625F2" w14:textId="4CDBC249" w:rsidR="002D3508" w:rsidRPr="00967518" w:rsidRDefault="002D3508" w:rsidP="002D3508">
            <w:pPr>
              <w:pStyle w:val="TAC"/>
            </w:pPr>
            <w:r w:rsidRPr="00967518">
              <w:t>+2+TT/-3-TT</w:t>
            </w:r>
          </w:p>
        </w:tc>
      </w:tr>
      <w:tr w:rsidR="002D3508" w:rsidRPr="00967518" w14:paraId="62324519"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C29BB6A" w14:textId="77777777" w:rsidR="002D3508" w:rsidRPr="00967518" w:rsidRDefault="002D3508" w:rsidP="002D3508">
            <w:pPr>
              <w:pStyle w:val="TAC"/>
            </w:pPr>
            <w:r w:rsidRPr="00967518">
              <w:t>n50</w:t>
            </w:r>
          </w:p>
        </w:tc>
        <w:tc>
          <w:tcPr>
            <w:tcW w:w="1008" w:type="dxa"/>
            <w:tcBorders>
              <w:top w:val="single" w:sz="4" w:space="0" w:color="auto"/>
              <w:left w:val="single" w:sz="4" w:space="0" w:color="auto"/>
              <w:bottom w:val="single" w:sz="4" w:space="0" w:color="auto"/>
              <w:right w:val="single" w:sz="4" w:space="0" w:color="auto"/>
            </w:tcBorders>
          </w:tcPr>
          <w:p w14:paraId="7807B7DB"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5B255168"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41B0DE92"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39574E12"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655AE9DE"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6BCAE7FA" w14:textId="25B93753" w:rsidR="002D3508" w:rsidRPr="00967518" w:rsidRDefault="002D3508" w:rsidP="002D3508">
            <w:pPr>
              <w:pStyle w:val="TAC"/>
            </w:pPr>
            <w:r w:rsidRPr="00967518">
              <w:t>±(2+TT)</w:t>
            </w:r>
          </w:p>
        </w:tc>
      </w:tr>
      <w:tr w:rsidR="002D3508" w:rsidRPr="00967518" w14:paraId="0F82A92A"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3D91C3D9" w14:textId="77777777" w:rsidR="002D3508" w:rsidRPr="00967518" w:rsidRDefault="002D3508" w:rsidP="002D3508">
            <w:pPr>
              <w:pStyle w:val="TAC"/>
            </w:pPr>
            <w:r w:rsidRPr="00967518">
              <w:t>n51</w:t>
            </w:r>
          </w:p>
        </w:tc>
        <w:tc>
          <w:tcPr>
            <w:tcW w:w="1008" w:type="dxa"/>
            <w:tcBorders>
              <w:top w:val="single" w:sz="4" w:space="0" w:color="auto"/>
              <w:left w:val="single" w:sz="4" w:space="0" w:color="auto"/>
              <w:bottom w:val="single" w:sz="4" w:space="0" w:color="auto"/>
              <w:right w:val="single" w:sz="4" w:space="0" w:color="auto"/>
            </w:tcBorders>
          </w:tcPr>
          <w:p w14:paraId="1C1327A9"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25E55158"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696E535D"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4881120B"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1A9E021F"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3AC415BC" w14:textId="4D8C2599" w:rsidR="002D3508" w:rsidRPr="00967518" w:rsidRDefault="002D3508" w:rsidP="002D3508">
            <w:pPr>
              <w:pStyle w:val="TAC"/>
            </w:pPr>
            <w:r w:rsidRPr="00967518">
              <w:t>±(2+TT)</w:t>
            </w:r>
          </w:p>
        </w:tc>
      </w:tr>
      <w:tr w:rsidR="002D3508" w:rsidRPr="00967518" w14:paraId="601FCD9F"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22A057E6" w14:textId="77777777" w:rsidR="002D3508" w:rsidRPr="00967518" w:rsidRDefault="002D3508" w:rsidP="002D3508">
            <w:pPr>
              <w:pStyle w:val="TAC"/>
            </w:pPr>
            <w:r w:rsidRPr="00967518">
              <w:t>n53</w:t>
            </w:r>
          </w:p>
        </w:tc>
        <w:tc>
          <w:tcPr>
            <w:tcW w:w="1008" w:type="dxa"/>
            <w:tcBorders>
              <w:top w:val="single" w:sz="4" w:space="0" w:color="auto"/>
              <w:left w:val="single" w:sz="4" w:space="0" w:color="auto"/>
              <w:bottom w:val="single" w:sz="4" w:space="0" w:color="auto"/>
              <w:right w:val="single" w:sz="4" w:space="0" w:color="auto"/>
            </w:tcBorders>
          </w:tcPr>
          <w:p w14:paraId="7C58C966"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75334CC1"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4C148E4F"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4BA452D3"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7A0A5898"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9F5A74A" w14:textId="148B2C23" w:rsidR="002D3508" w:rsidRPr="00967518" w:rsidRDefault="002D3508" w:rsidP="002D3508">
            <w:pPr>
              <w:pStyle w:val="TAC"/>
            </w:pPr>
            <w:r w:rsidRPr="00967518">
              <w:t>±(2+TT)</w:t>
            </w:r>
          </w:p>
        </w:tc>
      </w:tr>
      <w:tr w:rsidR="002D3508" w:rsidRPr="00967518" w14:paraId="4AF6EE74"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tcPr>
          <w:p w14:paraId="3F2043D3" w14:textId="77777777" w:rsidR="002D3508" w:rsidRPr="00967518" w:rsidRDefault="002D3508" w:rsidP="002D3508">
            <w:pPr>
              <w:pStyle w:val="TAC"/>
            </w:pPr>
            <w:r w:rsidRPr="00967518">
              <w:t>n65</w:t>
            </w:r>
          </w:p>
        </w:tc>
        <w:tc>
          <w:tcPr>
            <w:tcW w:w="1008" w:type="dxa"/>
            <w:tcBorders>
              <w:top w:val="single" w:sz="4" w:space="0" w:color="auto"/>
              <w:left w:val="single" w:sz="4" w:space="0" w:color="auto"/>
              <w:bottom w:val="single" w:sz="4" w:space="0" w:color="auto"/>
              <w:right w:val="single" w:sz="4" w:space="0" w:color="auto"/>
            </w:tcBorders>
          </w:tcPr>
          <w:p w14:paraId="53D6C12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70BDDF25"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tcPr>
          <w:p w14:paraId="3F267BB0"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tcPr>
          <w:p w14:paraId="4263E27C"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0CF476D5"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197F7D4F" w14:textId="3A28EE1E" w:rsidR="002D3508" w:rsidRPr="00967518" w:rsidRDefault="002D3508" w:rsidP="002D3508">
            <w:pPr>
              <w:pStyle w:val="TAC"/>
            </w:pPr>
            <w:r w:rsidRPr="00967518">
              <w:t>±(2+TT)</w:t>
            </w:r>
          </w:p>
        </w:tc>
      </w:tr>
      <w:tr w:rsidR="002D3508" w:rsidRPr="00967518" w14:paraId="06B544AF"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E26BF2A" w14:textId="77777777" w:rsidR="002D3508" w:rsidRPr="00967518" w:rsidRDefault="002D3508" w:rsidP="002D3508">
            <w:pPr>
              <w:pStyle w:val="TAC"/>
            </w:pPr>
            <w:r w:rsidRPr="00967518">
              <w:t>n66</w:t>
            </w:r>
          </w:p>
        </w:tc>
        <w:tc>
          <w:tcPr>
            <w:tcW w:w="1008" w:type="dxa"/>
            <w:tcBorders>
              <w:top w:val="single" w:sz="4" w:space="0" w:color="auto"/>
              <w:left w:val="single" w:sz="4" w:space="0" w:color="auto"/>
              <w:bottom w:val="single" w:sz="4" w:space="0" w:color="auto"/>
              <w:right w:val="single" w:sz="4" w:space="0" w:color="auto"/>
            </w:tcBorders>
            <w:vAlign w:val="center"/>
          </w:tcPr>
          <w:p w14:paraId="2F80A518"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754A66DA"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4258B0EE"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5F887E7D"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12696E0F"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71AFF775" w14:textId="4F43BF9A" w:rsidR="002D3508" w:rsidRPr="00967518" w:rsidRDefault="002D3508" w:rsidP="002D3508">
            <w:pPr>
              <w:pStyle w:val="TAC"/>
            </w:pPr>
            <w:r w:rsidRPr="00967518">
              <w:t>±(2+TT)</w:t>
            </w:r>
          </w:p>
        </w:tc>
      </w:tr>
      <w:tr w:rsidR="002D3508" w:rsidRPr="00967518" w14:paraId="599C4271"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318A6BE" w14:textId="77777777" w:rsidR="002D3508" w:rsidRPr="00967518" w:rsidRDefault="002D3508" w:rsidP="002D3508">
            <w:pPr>
              <w:pStyle w:val="TAC"/>
            </w:pPr>
            <w:r w:rsidRPr="00967518">
              <w:t>n70</w:t>
            </w:r>
          </w:p>
        </w:tc>
        <w:tc>
          <w:tcPr>
            <w:tcW w:w="1008" w:type="dxa"/>
            <w:tcBorders>
              <w:top w:val="single" w:sz="4" w:space="0" w:color="auto"/>
              <w:left w:val="single" w:sz="4" w:space="0" w:color="auto"/>
              <w:bottom w:val="single" w:sz="4" w:space="0" w:color="auto"/>
              <w:right w:val="single" w:sz="4" w:space="0" w:color="auto"/>
            </w:tcBorders>
            <w:vAlign w:val="center"/>
          </w:tcPr>
          <w:p w14:paraId="13C1B792"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09AC08ED" w14:textId="77777777" w:rsidR="002D3508" w:rsidRPr="00967518" w:rsidRDefault="002D3508" w:rsidP="002D3508">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27DF1802" w14:textId="77777777" w:rsidR="002D3508" w:rsidRPr="00967518" w:rsidRDefault="002D3508" w:rsidP="002D3508">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4A8C923" w14:textId="77777777" w:rsidR="002D3508" w:rsidRPr="00967518" w:rsidRDefault="002D3508" w:rsidP="002D3508">
            <w:pPr>
              <w:pStyle w:val="TAC"/>
            </w:pPr>
          </w:p>
        </w:tc>
        <w:tc>
          <w:tcPr>
            <w:tcW w:w="919" w:type="dxa"/>
            <w:tcBorders>
              <w:top w:val="single" w:sz="4" w:space="0" w:color="auto"/>
              <w:left w:val="single" w:sz="4" w:space="0" w:color="auto"/>
              <w:bottom w:val="single" w:sz="4" w:space="0" w:color="auto"/>
              <w:right w:val="single" w:sz="4" w:space="0" w:color="auto"/>
            </w:tcBorders>
          </w:tcPr>
          <w:p w14:paraId="4A391756" w14:textId="77777777" w:rsidR="002D3508" w:rsidRPr="00967518" w:rsidRDefault="002D3508" w:rsidP="002D3508">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0B410CFF" w14:textId="751A5474" w:rsidR="002D3508" w:rsidRPr="00967518" w:rsidRDefault="002D3508" w:rsidP="002D3508">
            <w:pPr>
              <w:pStyle w:val="TAC"/>
            </w:pPr>
            <w:r w:rsidRPr="00967518">
              <w:t>±(2+TT)</w:t>
            </w:r>
          </w:p>
        </w:tc>
      </w:tr>
      <w:tr w:rsidR="009031C7" w:rsidRPr="00967518" w14:paraId="4C0EC276"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5AADBE8B" w14:textId="77777777" w:rsidR="009031C7" w:rsidRPr="00967518" w:rsidRDefault="009031C7" w:rsidP="006A05CB">
            <w:pPr>
              <w:pStyle w:val="TAC"/>
            </w:pPr>
            <w:r w:rsidRPr="00967518">
              <w:t>n71</w:t>
            </w:r>
          </w:p>
        </w:tc>
        <w:tc>
          <w:tcPr>
            <w:tcW w:w="1008" w:type="dxa"/>
            <w:tcBorders>
              <w:top w:val="single" w:sz="4" w:space="0" w:color="auto"/>
              <w:left w:val="single" w:sz="4" w:space="0" w:color="auto"/>
              <w:bottom w:val="single" w:sz="4" w:space="0" w:color="auto"/>
              <w:right w:val="single" w:sz="4" w:space="0" w:color="auto"/>
            </w:tcBorders>
            <w:vAlign w:val="center"/>
          </w:tcPr>
          <w:p w14:paraId="5673BE00"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14CE83B"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vAlign w:val="center"/>
          </w:tcPr>
          <w:p w14:paraId="6E75FE4A"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FA95B70"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5F25A995" w14:textId="77777777" w:rsidR="009031C7" w:rsidRPr="00967518" w:rsidRDefault="009031C7" w:rsidP="006A05CB">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42E7A76C" w14:textId="77777777" w:rsidR="009031C7" w:rsidRPr="00967518" w:rsidRDefault="009031C7" w:rsidP="006A05CB">
            <w:pPr>
              <w:pStyle w:val="TAC"/>
            </w:pPr>
            <w:r w:rsidRPr="00967518">
              <w:t>+2+TT/-2.5-TT</w:t>
            </w:r>
          </w:p>
        </w:tc>
      </w:tr>
      <w:tr w:rsidR="009031C7" w:rsidRPr="00967518" w14:paraId="0F2E125B"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46F5BE" w14:textId="77777777" w:rsidR="009031C7" w:rsidRPr="00967518" w:rsidRDefault="009031C7" w:rsidP="006A05CB">
            <w:pPr>
              <w:pStyle w:val="TAC"/>
              <w:rPr>
                <w:lang w:eastAsia="fi-FI"/>
              </w:rPr>
            </w:pPr>
            <w:r w:rsidRPr="00967518">
              <w:t>n74</w:t>
            </w:r>
          </w:p>
        </w:tc>
        <w:tc>
          <w:tcPr>
            <w:tcW w:w="1008" w:type="dxa"/>
            <w:tcBorders>
              <w:top w:val="single" w:sz="4" w:space="0" w:color="auto"/>
              <w:left w:val="single" w:sz="4" w:space="0" w:color="auto"/>
              <w:bottom w:val="single" w:sz="4" w:space="0" w:color="auto"/>
              <w:right w:val="single" w:sz="4" w:space="0" w:color="auto"/>
            </w:tcBorders>
          </w:tcPr>
          <w:p w14:paraId="564E61CC"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180ABEFB"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6F4D5DED"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06193687"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104D7C0A" w14:textId="77777777" w:rsidR="009031C7" w:rsidRPr="00967518" w:rsidRDefault="009031C7" w:rsidP="006A05CB">
            <w:pPr>
              <w:pStyle w:val="TAC"/>
              <w:rPr>
                <w:rFonts w:cs="Arial"/>
              </w:rPr>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079C3872" w14:textId="0E26DA5C" w:rsidR="009031C7" w:rsidRPr="00967518" w:rsidRDefault="002D3508" w:rsidP="006A05CB">
            <w:pPr>
              <w:pStyle w:val="TAC"/>
              <w:rPr>
                <w:rFonts w:cs="Arial"/>
              </w:rPr>
            </w:pPr>
            <w:r w:rsidRPr="00967518">
              <w:t>±(2+TT)</w:t>
            </w:r>
          </w:p>
        </w:tc>
      </w:tr>
      <w:tr w:rsidR="009031C7" w:rsidRPr="00967518" w14:paraId="37F0FC3D"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582F596" w14:textId="77777777" w:rsidR="009031C7" w:rsidRPr="00967518" w:rsidRDefault="009031C7" w:rsidP="006A05CB">
            <w:pPr>
              <w:pStyle w:val="TAC"/>
            </w:pPr>
            <w:r w:rsidRPr="00967518">
              <w:t>n77</w:t>
            </w:r>
          </w:p>
        </w:tc>
        <w:tc>
          <w:tcPr>
            <w:tcW w:w="1008" w:type="dxa"/>
            <w:tcBorders>
              <w:top w:val="single" w:sz="4" w:space="0" w:color="auto"/>
              <w:left w:val="single" w:sz="4" w:space="0" w:color="auto"/>
              <w:bottom w:val="single" w:sz="4" w:space="0" w:color="auto"/>
              <w:right w:val="single" w:sz="4" w:space="0" w:color="auto"/>
            </w:tcBorders>
          </w:tcPr>
          <w:p w14:paraId="3C14751A"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77DD38CA"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7CD88F1F"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1AF78E47"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2619F091" w14:textId="77777777" w:rsidR="009031C7" w:rsidRPr="00967518" w:rsidRDefault="009031C7" w:rsidP="006A05CB">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4C2EBC0C" w14:textId="77777777" w:rsidR="009031C7" w:rsidRPr="00967518" w:rsidRDefault="009031C7" w:rsidP="006A05CB">
            <w:pPr>
              <w:pStyle w:val="TAC"/>
            </w:pPr>
            <w:r w:rsidRPr="00967518">
              <w:t>+2+TT/-3-TT</w:t>
            </w:r>
          </w:p>
        </w:tc>
      </w:tr>
      <w:tr w:rsidR="009031C7" w:rsidRPr="00967518" w14:paraId="0A496769"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3098EDF" w14:textId="77777777" w:rsidR="009031C7" w:rsidRPr="00967518" w:rsidRDefault="009031C7" w:rsidP="006A05CB">
            <w:pPr>
              <w:pStyle w:val="TAC"/>
            </w:pPr>
            <w:r w:rsidRPr="00967518">
              <w:t>n78</w:t>
            </w:r>
          </w:p>
        </w:tc>
        <w:tc>
          <w:tcPr>
            <w:tcW w:w="1008" w:type="dxa"/>
            <w:tcBorders>
              <w:top w:val="single" w:sz="4" w:space="0" w:color="auto"/>
              <w:left w:val="single" w:sz="4" w:space="0" w:color="auto"/>
              <w:bottom w:val="single" w:sz="4" w:space="0" w:color="auto"/>
              <w:right w:val="single" w:sz="4" w:space="0" w:color="auto"/>
            </w:tcBorders>
          </w:tcPr>
          <w:p w14:paraId="10BACB45"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6914C9C4"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5D8D4AC7"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107AA7B0"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4C7FB3EC" w14:textId="77777777" w:rsidR="009031C7" w:rsidRPr="00967518" w:rsidRDefault="009031C7" w:rsidP="006A05CB">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5A264C49" w14:textId="77777777" w:rsidR="009031C7" w:rsidRPr="00967518" w:rsidRDefault="009031C7" w:rsidP="006A05CB">
            <w:pPr>
              <w:pStyle w:val="TAC"/>
            </w:pPr>
            <w:r w:rsidRPr="00967518">
              <w:t>+2+TT/-3-TT</w:t>
            </w:r>
          </w:p>
        </w:tc>
      </w:tr>
      <w:tr w:rsidR="009031C7" w:rsidRPr="00967518" w14:paraId="63A25574" w14:textId="77777777" w:rsidTr="002D3508">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D10E749" w14:textId="77777777" w:rsidR="009031C7" w:rsidRPr="00967518" w:rsidRDefault="009031C7" w:rsidP="006A05CB">
            <w:pPr>
              <w:pStyle w:val="TAC"/>
            </w:pPr>
            <w:r w:rsidRPr="00967518">
              <w:t>n79</w:t>
            </w:r>
          </w:p>
        </w:tc>
        <w:tc>
          <w:tcPr>
            <w:tcW w:w="1008" w:type="dxa"/>
            <w:tcBorders>
              <w:top w:val="single" w:sz="4" w:space="0" w:color="auto"/>
              <w:left w:val="single" w:sz="4" w:space="0" w:color="auto"/>
              <w:bottom w:val="single" w:sz="4" w:space="0" w:color="auto"/>
              <w:right w:val="single" w:sz="4" w:space="0" w:color="auto"/>
            </w:tcBorders>
            <w:vAlign w:val="center"/>
          </w:tcPr>
          <w:p w14:paraId="4C85A194"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vAlign w:val="center"/>
          </w:tcPr>
          <w:p w14:paraId="3D947E3C" w14:textId="77777777" w:rsidR="009031C7" w:rsidRPr="00967518" w:rsidRDefault="009031C7" w:rsidP="006A05CB">
            <w:pPr>
              <w:pStyle w:val="TAC"/>
            </w:pPr>
          </w:p>
        </w:tc>
        <w:tc>
          <w:tcPr>
            <w:tcW w:w="1008" w:type="dxa"/>
            <w:tcBorders>
              <w:top w:val="single" w:sz="4" w:space="0" w:color="auto"/>
              <w:left w:val="single" w:sz="4" w:space="0" w:color="auto"/>
              <w:bottom w:val="single" w:sz="4" w:space="0" w:color="auto"/>
              <w:right w:val="single" w:sz="4" w:space="0" w:color="auto"/>
            </w:tcBorders>
          </w:tcPr>
          <w:p w14:paraId="04BBAAFA" w14:textId="77777777" w:rsidR="009031C7" w:rsidRPr="00967518" w:rsidRDefault="009031C7" w:rsidP="006A05CB">
            <w:pPr>
              <w:pStyle w:val="TAC"/>
            </w:pPr>
          </w:p>
        </w:tc>
        <w:tc>
          <w:tcPr>
            <w:tcW w:w="1067" w:type="dxa"/>
            <w:tcBorders>
              <w:top w:val="single" w:sz="4" w:space="0" w:color="auto"/>
              <w:left w:val="single" w:sz="4" w:space="0" w:color="auto"/>
              <w:bottom w:val="single" w:sz="4" w:space="0" w:color="auto"/>
              <w:right w:val="single" w:sz="4" w:space="0" w:color="auto"/>
            </w:tcBorders>
          </w:tcPr>
          <w:p w14:paraId="2E9AF0DE" w14:textId="77777777" w:rsidR="009031C7" w:rsidRPr="00967518" w:rsidRDefault="009031C7" w:rsidP="006A05CB">
            <w:pPr>
              <w:pStyle w:val="TAC"/>
            </w:pPr>
          </w:p>
        </w:tc>
        <w:tc>
          <w:tcPr>
            <w:tcW w:w="919" w:type="dxa"/>
            <w:tcBorders>
              <w:top w:val="single" w:sz="4" w:space="0" w:color="auto"/>
              <w:left w:val="single" w:sz="4" w:space="0" w:color="auto"/>
              <w:bottom w:val="single" w:sz="4" w:space="0" w:color="auto"/>
              <w:right w:val="single" w:sz="4" w:space="0" w:color="auto"/>
            </w:tcBorders>
          </w:tcPr>
          <w:p w14:paraId="09174965" w14:textId="77777777" w:rsidR="009031C7" w:rsidRPr="00967518" w:rsidRDefault="009031C7" w:rsidP="006A05CB">
            <w:pPr>
              <w:pStyle w:val="TAC"/>
            </w:pPr>
            <w:r w:rsidRPr="00967518">
              <w:t>23</w:t>
            </w:r>
          </w:p>
        </w:tc>
        <w:tc>
          <w:tcPr>
            <w:tcW w:w="1511" w:type="dxa"/>
            <w:tcBorders>
              <w:top w:val="single" w:sz="4" w:space="0" w:color="auto"/>
              <w:left w:val="single" w:sz="4" w:space="0" w:color="auto"/>
              <w:bottom w:val="single" w:sz="4" w:space="0" w:color="auto"/>
              <w:right w:val="single" w:sz="4" w:space="0" w:color="auto"/>
            </w:tcBorders>
          </w:tcPr>
          <w:p w14:paraId="5D676BE0" w14:textId="77777777" w:rsidR="009031C7" w:rsidRPr="00967518" w:rsidRDefault="009031C7" w:rsidP="006A05CB">
            <w:pPr>
              <w:pStyle w:val="TAC"/>
            </w:pPr>
            <w:r w:rsidRPr="00967518">
              <w:t>+2+TT/-3-TT</w:t>
            </w:r>
          </w:p>
        </w:tc>
      </w:tr>
      <w:tr w:rsidR="009031C7" w:rsidRPr="00967518" w14:paraId="1D6E01A2" w14:textId="77777777" w:rsidTr="002D3508">
        <w:trPr>
          <w:jc w:val="center"/>
        </w:trPr>
        <w:tc>
          <w:tcPr>
            <w:tcW w:w="7503" w:type="dxa"/>
            <w:gridSpan w:val="7"/>
            <w:tcBorders>
              <w:top w:val="single" w:sz="4" w:space="0" w:color="auto"/>
              <w:left w:val="single" w:sz="4" w:space="0" w:color="auto"/>
              <w:bottom w:val="single" w:sz="4" w:space="0" w:color="auto"/>
              <w:right w:val="single" w:sz="4" w:space="0" w:color="auto"/>
            </w:tcBorders>
            <w:vAlign w:val="center"/>
            <w:hideMark/>
          </w:tcPr>
          <w:p w14:paraId="65B51E40" w14:textId="77777777" w:rsidR="009031C7" w:rsidRPr="00967518" w:rsidRDefault="009031C7" w:rsidP="006A05CB">
            <w:pPr>
              <w:pStyle w:val="TAN"/>
            </w:pPr>
            <w:r w:rsidRPr="00967518">
              <w:t>NOTE 1:</w:t>
            </w:r>
            <w:r w:rsidRPr="00967518">
              <w:tab/>
              <w:t>P</w:t>
            </w:r>
            <w:r w:rsidRPr="00967518">
              <w:rPr>
                <w:vertAlign w:val="subscript"/>
              </w:rPr>
              <w:t>PowerClass</w:t>
            </w:r>
            <w:r w:rsidRPr="00967518">
              <w:t xml:space="preserve"> is the maximum UE power specified without taking into account the tolerance </w:t>
            </w:r>
          </w:p>
          <w:p w14:paraId="705678A7" w14:textId="77777777" w:rsidR="009031C7" w:rsidRPr="00967518" w:rsidRDefault="009031C7" w:rsidP="006A05CB">
            <w:pPr>
              <w:pStyle w:val="TAN"/>
            </w:pPr>
            <w:r w:rsidRPr="00967518">
              <w:t>NOTE 2:</w:t>
            </w:r>
            <w:r w:rsidRPr="00967518">
              <w:tab/>
              <w:t>Power class 3 is default power class unless otherwise stated</w:t>
            </w:r>
          </w:p>
          <w:p w14:paraId="405FA517" w14:textId="77777777" w:rsidR="009031C7" w:rsidRPr="00967518" w:rsidRDefault="009031C7" w:rsidP="006A05CB">
            <w:pPr>
              <w:pStyle w:val="TAN"/>
            </w:pPr>
            <w:r w:rsidRPr="00967518">
              <w:t>NOTE 3:</w:t>
            </w:r>
            <w:r w:rsidRPr="00967518">
              <w:tab/>
              <w:t>Refers to the transmission bandwidths confined within F</w:t>
            </w:r>
            <w:r w:rsidRPr="00967518">
              <w:rPr>
                <w:vertAlign w:val="subscript"/>
              </w:rPr>
              <w:t>UL_low</w:t>
            </w:r>
            <w:r w:rsidRPr="00967518">
              <w:t xml:space="preserve"> and FUL_low + 4 MHz or F</w:t>
            </w:r>
            <w:r w:rsidRPr="00967518">
              <w:rPr>
                <w:vertAlign w:val="subscript"/>
              </w:rPr>
              <w:t>UL_high</w:t>
            </w:r>
            <w:r w:rsidRPr="00967518">
              <w:t xml:space="preserve"> – 4 MHz and F</w:t>
            </w:r>
            <w:r w:rsidRPr="00967518">
              <w:rPr>
                <w:vertAlign w:val="subscript"/>
              </w:rPr>
              <w:t>UL_high</w:t>
            </w:r>
            <w:r w:rsidRPr="00967518">
              <w:t xml:space="preserve">, the maximum output power requirement is relaxed by reducing the lower tolerance limit by 1.5 dB </w:t>
            </w:r>
          </w:p>
          <w:p w14:paraId="304D381A" w14:textId="0393A469" w:rsidR="009031C7" w:rsidRPr="00967518" w:rsidRDefault="009031C7" w:rsidP="006A05CB">
            <w:pPr>
              <w:pStyle w:val="TAN"/>
            </w:pPr>
            <w:r w:rsidRPr="00967518">
              <w:t>NOTE 4:</w:t>
            </w:r>
            <w:r w:rsidRPr="00967518">
              <w:tab/>
              <w:t>TT for each frequency and channel bandwidth is specified in Table 6.2I.1.5-</w:t>
            </w:r>
            <w:r w:rsidR="00472B94" w:rsidRPr="00967518">
              <w:t>2.</w:t>
            </w:r>
          </w:p>
        </w:tc>
      </w:tr>
    </w:tbl>
    <w:p w14:paraId="20416292" w14:textId="77777777" w:rsidR="009031C7" w:rsidRPr="00967518" w:rsidRDefault="009031C7" w:rsidP="009031C7"/>
    <w:p w14:paraId="076F2FCB" w14:textId="4A06A691" w:rsidR="009031C7" w:rsidRPr="00967518" w:rsidRDefault="009031C7" w:rsidP="009031C7">
      <w:pPr>
        <w:pStyle w:val="TH"/>
      </w:pPr>
      <w:r w:rsidRPr="00967518">
        <w:t>Table 6.2I.1.5-2: Test Tolerance (UE max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gridCol w:w="1984"/>
      </w:tblGrid>
      <w:tr w:rsidR="009031C7" w:rsidRPr="00967518" w14:paraId="55F5669E"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F892D6D" w14:textId="77777777" w:rsidR="009031C7" w:rsidRPr="00967518" w:rsidRDefault="009031C7"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5CA08EA8" w14:textId="77777777" w:rsidR="009031C7" w:rsidRPr="00967518" w:rsidRDefault="009031C7"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168D97A1" w14:textId="77777777" w:rsidR="009031C7" w:rsidRPr="00967518" w:rsidRDefault="009031C7" w:rsidP="006A05CB">
            <w:pPr>
              <w:pStyle w:val="TAH"/>
            </w:pPr>
            <w:r w:rsidRPr="00967518">
              <w:t>3.0GHz &lt; f ≤ 4.2GHz</w:t>
            </w:r>
          </w:p>
        </w:tc>
        <w:tc>
          <w:tcPr>
            <w:tcW w:w="1984" w:type="dxa"/>
            <w:tcBorders>
              <w:top w:val="single" w:sz="4" w:space="0" w:color="auto"/>
              <w:left w:val="single" w:sz="4" w:space="0" w:color="auto"/>
              <w:bottom w:val="single" w:sz="4" w:space="0" w:color="auto"/>
              <w:right w:val="single" w:sz="4" w:space="0" w:color="auto"/>
            </w:tcBorders>
            <w:vAlign w:val="center"/>
          </w:tcPr>
          <w:p w14:paraId="50FEB1BC" w14:textId="77777777" w:rsidR="009031C7" w:rsidRPr="00967518" w:rsidRDefault="009031C7" w:rsidP="006A05CB">
            <w:pPr>
              <w:pStyle w:val="TAH"/>
            </w:pPr>
            <w:r w:rsidRPr="00967518">
              <w:t>4.2GHz &lt; f ≤ 6.0GHz</w:t>
            </w:r>
          </w:p>
        </w:tc>
      </w:tr>
      <w:tr w:rsidR="009031C7" w:rsidRPr="00967518" w14:paraId="072D9416"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26E95C3" w14:textId="77777777" w:rsidR="009031C7" w:rsidRPr="00967518" w:rsidRDefault="009031C7"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277435EE" w14:textId="77777777" w:rsidR="009031C7" w:rsidRPr="00967518" w:rsidRDefault="009031C7" w:rsidP="006A05CB">
            <w:pPr>
              <w:pStyle w:val="TAC"/>
            </w:pPr>
            <w:r w:rsidRPr="00967518">
              <w:t>0.7 dB</w:t>
            </w:r>
          </w:p>
        </w:tc>
        <w:tc>
          <w:tcPr>
            <w:tcW w:w="1984" w:type="dxa"/>
            <w:tcBorders>
              <w:top w:val="single" w:sz="4" w:space="0" w:color="auto"/>
              <w:left w:val="single" w:sz="4" w:space="0" w:color="auto"/>
              <w:bottom w:val="single" w:sz="4" w:space="0" w:color="auto"/>
              <w:right w:val="single" w:sz="4" w:space="0" w:color="auto"/>
            </w:tcBorders>
            <w:vAlign w:val="center"/>
          </w:tcPr>
          <w:p w14:paraId="3045A801" w14:textId="77777777" w:rsidR="009031C7" w:rsidRPr="00967518" w:rsidRDefault="009031C7"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vAlign w:val="center"/>
          </w:tcPr>
          <w:p w14:paraId="7B4AFF35" w14:textId="77777777" w:rsidR="009031C7" w:rsidRPr="00967518" w:rsidRDefault="009031C7" w:rsidP="006A05CB">
            <w:pPr>
              <w:pStyle w:val="TAC"/>
            </w:pPr>
            <w:r w:rsidRPr="00967518">
              <w:t>1.0 dB</w:t>
            </w:r>
          </w:p>
        </w:tc>
      </w:tr>
    </w:tbl>
    <w:p w14:paraId="7A96BEF8" w14:textId="77777777" w:rsidR="009031C7" w:rsidRPr="00967518" w:rsidRDefault="009031C7" w:rsidP="009031C7">
      <w:pPr>
        <w:rPr>
          <w:lang w:eastAsia="zh-CN"/>
        </w:rPr>
      </w:pPr>
    </w:p>
    <w:p w14:paraId="04292C07" w14:textId="77777777" w:rsidR="009031C7" w:rsidRPr="00967518" w:rsidRDefault="009031C7" w:rsidP="009031C7">
      <w:r w:rsidRPr="00967518">
        <w:t>For the UE which supports [SUL] configuration, ΔT</w:t>
      </w:r>
      <w:r w:rsidRPr="00967518">
        <w:rPr>
          <w:vertAlign w:val="subscript"/>
        </w:rPr>
        <w:t>IB,c</w:t>
      </w:r>
      <w:r w:rsidRPr="00967518">
        <w:t xml:space="preserve"> as specified in clause [6.2C.2 for SUL] applies. Unless otherwise stated, ΔT</w:t>
      </w:r>
      <w:r w:rsidRPr="00967518">
        <w:rPr>
          <w:vertAlign w:val="subscript"/>
        </w:rPr>
        <w:t>IB,c</w:t>
      </w:r>
      <w:r w:rsidRPr="00967518">
        <w:t xml:space="preserve"> is set to zero. In case the UE supports more than one of band combinations, and an operating band belongs to more than one band combinations then</w:t>
      </w:r>
    </w:p>
    <w:p w14:paraId="3A8ACCCE" w14:textId="77777777" w:rsidR="009031C7" w:rsidRPr="00967518" w:rsidRDefault="009031C7" w:rsidP="009031C7">
      <w:pPr>
        <w:pStyle w:val="B10"/>
      </w:pPr>
      <w:r w:rsidRPr="00967518">
        <w:t>a)</w:t>
      </w:r>
      <w:r w:rsidRPr="00967518">
        <w:tab/>
        <w:t>When the operating band frequency range is ≤ 1 GHz, the applicable additional</w:t>
      </w:r>
      <w:r w:rsidRPr="00967518">
        <w:rPr>
          <w:lang w:eastAsia="zh-CN"/>
        </w:rPr>
        <w:t xml:space="preserve"> </w:t>
      </w:r>
      <w:r w:rsidRPr="00967518">
        <w:t>ΔT</w:t>
      </w:r>
      <w:r w:rsidRPr="00967518">
        <w:rPr>
          <w:vertAlign w:val="subscript"/>
        </w:rPr>
        <w:t>IB,c</w:t>
      </w:r>
      <w:r w:rsidRPr="00967518">
        <w:t xml:space="preserve"> shall be the average value for all band combinations defined in [clause 6.2C.2] in this specification, truncated to one decimal place that apply for that operating band among the supported band combinations. In case there is a harmonic relation between low band UL and high band DL, then the maximum</w:t>
      </w:r>
      <w:r w:rsidRPr="00967518">
        <w:rPr>
          <w:lang w:eastAsia="zh-CN"/>
        </w:rPr>
        <w:t xml:space="preserve"> </w:t>
      </w:r>
      <w:r w:rsidRPr="00967518">
        <w:t>ΔT</w:t>
      </w:r>
      <w:r w:rsidRPr="00967518">
        <w:rPr>
          <w:vertAlign w:val="subscript"/>
        </w:rPr>
        <w:t>IB,c</w:t>
      </w:r>
      <w:r w:rsidRPr="00967518">
        <w:t xml:space="preserve"> among the different supported band combinations involving such band shall be applied</w:t>
      </w:r>
    </w:p>
    <w:p w14:paraId="79DFC084" w14:textId="77777777" w:rsidR="009031C7" w:rsidRPr="00967518" w:rsidRDefault="009031C7" w:rsidP="009031C7">
      <w:pPr>
        <w:pStyle w:val="B10"/>
      </w:pPr>
      <w:r w:rsidRPr="00967518">
        <w:t>b)</w:t>
      </w:r>
      <w:r w:rsidRPr="00967518">
        <w:tab/>
        <w:t>When the operating band frequency range is &gt; 1 GHz, the applicable additional</w:t>
      </w:r>
      <w:r w:rsidRPr="00967518">
        <w:rPr>
          <w:lang w:eastAsia="zh-CN"/>
        </w:rPr>
        <w:t xml:space="preserve"> </w:t>
      </w:r>
      <w:r w:rsidRPr="00967518">
        <w:t>ΔT</w:t>
      </w:r>
      <w:r w:rsidRPr="00967518">
        <w:rPr>
          <w:vertAlign w:val="subscript"/>
        </w:rPr>
        <w:t>IB,c</w:t>
      </w:r>
      <w:r w:rsidRPr="00967518">
        <w:t xml:space="preserve"> shall be the maximum value for all band combinations defined in [clause 6.2C.2] in this specification for the applicable operating bands.</w:t>
      </w:r>
    </w:p>
    <w:p w14:paraId="12B44C9F" w14:textId="3B36EEAE" w:rsidR="005C2E7A" w:rsidRPr="00967518" w:rsidRDefault="005C2E7A" w:rsidP="005C2E7A">
      <w:pPr>
        <w:pStyle w:val="Heading3"/>
      </w:pPr>
      <w:r w:rsidRPr="00967518">
        <w:t>6.2I.2</w:t>
      </w:r>
      <w:r w:rsidRPr="00967518">
        <w:tab/>
      </w:r>
      <w:r w:rsidR="00F8720C" w:rsidRPr="00967518">
        <w:t>Void</w:t>
      </w:r>
    </w:p>
    <w:p w14:paraId="3ACB1429" w14:textId="526953A0" w:rsidR="00171F80" w:rsidRPr="00967518" w:rsidRDefault="00171F80" w:rsidP="00171F80">
      <w:pPr>
        <w:pStyle w:val="Heading3"/>
      </w:pPr>
      <w:bookmarkStart w:id="929" w:name="_Toc27477795"/>
      <w:bookmarkStart w:id="930" w:name="_Toc36226474"/>
      <w:bookmarkStart w:id="931" w:name="_Toc44323729"/>
      <w:bookmarkStart w:id="932" w:name="_Toc52989894"/>
      <w:bookmarkStart w:id="933" w:name="_Toc60823085"/>
      <w:bookmarkStart w:id="934" w:name="_Toc60825007"/>
      <w:bookmarkStart w:id="935" w:name="_Toc69305904"/>
      <w:bookmarkStart w:id="936" w:name="_Toc69309748"/>
      <w:bookmarkStart w:id="937" w:name="_Toc76020060"/>
      <w:bookmarkStart w:id="938" w:name="_Toc83720530"/>
      <w:bookmarkStart w:id="939" w:name="_Toc90916384"/>
      <w:bookmarkStart w:id="940" w:name="_Toc90916581"/>
      <w:bookmarkStart w:id="941" w:name="_Toc90917337"/>
      <w:r w:rsidRPr="00967518">
        <w:t>6.2I.3</w:t>
      </w:r>
      <w:r w:rsidRPr="00967518">
        <w:tab/>
      </w:r>
      <w:r w:rsidR="00F8720C" w:rsidRPr="00967518">
        <w:t>Void</w:t>
      </w:r>
      <w:bookmarkEnd w:id="929"/>
      <w:bookmarkEnd w:id="930"/>
      <w:bookmarkEnd w:id="931"/>
      <w:bookmarkEnd w:id="932"/>
      <w:bookmarkEnd w:id="933"/>
      <w:bookmarkEnd w:id="934"/>
      <w:bookmarkEnd w:id="935"/>
      <w:bookmarkEnd w:id="936"/>
      <w:bookmarkEnd w:id="937"/>
      <w:bookmarkEnd w:id="938"/>
      <w:bookmarkEnd w:id="939"/>
      <w:bookmarkEnd w:id="940"/>
      <w:bookmarkEnd w:id="941"/>
    </w:p>
    <w:bookmarkEnd w:id="625"/>
    <w:bookmarkEnd w:id="626"/>
    <w:bookmarkEnd w:id="627"/>
    <w:bookmarkEnd w:id="628"/>
    <w:bookmarkEnd w:id="629"/>
    <w:bookmarkEnd w:id="630"/>
    <w:bookmarkEnd w:id="631"/>
    <w:bookmarkEnd w:id="632"/>
    <w:bookmarkEnd w:id="633"/>
    <w:bookmarkEnd w:id="634"/>
    <w:bookmarkEnd w:id="635"/>
    <w:bookmarkEnd w:id="636"/>
    <w:bookmarkEnd w:id="637"/>
    <w:p w14:paraId="5AFB23F3" w14:textId="297853C8" w:rsidR="00D626F7" w:rsidRPr="00967518" w:rsidRDefault="00D626F7" w:rsidP="00D626F7">
      <w:pPr>
        <w:pStyle w:val="Heading3"/>
      </w:pPr>
      <w:r w:rsidRPr="00967518">
        <w:t>6.2I.4</w:t>
      </w:r>
      <w:r w:rsidRPr="00967518">
        <w:tab/>
      </w:r>
      <w:r w:rsidR="00F8720C" w:rsidRPr="00967518">
        <w:t>Void</w:t>
      </w:r>
    </w:p>
    <w:p w14:paraId="3C9D84A6" w14:textId="77777777" w:rsidR="00186665" w:rsidRPr="00967518" w:rsidRDefault="00186665" w:rsidP="00186665">
      <w:pPr>
        <w:pStyle w:val="Heading2"/>
      </w:pPr>
      <w:r w:rsidRPr="00967518">
        <w:t>6.2J</w:t>
      </w:r>
      <w:r w:rsidRPr="00967518">
        <w:tab/>
        <w:t>Transmitter power for ATG</w:t>
      </w:r>
    </w:p>
    <w:p w14:paraId="01F6B6B1" w14:textId="77777777" w:rsidR="00186665" w:rsidRPr="00967518" w:rsidRDefault="00186665" w:rsidP="00186665">
      <w:pPr>
        <w:pStyle w:val="Heading3"/>
      </w:pPr>
      <w:bookmarkStart w:id="942" w:name="_Toc84404920"/>
      <w:bookmarkStart w:id="943" w:name="_Toc37251299"/>
      <w:bookmarkStart w:id="944" w:name="_Toc45888102"/>
      <w:bookmarkStart w:id="945" w:name="_Toc69084080"/>
      <w:bookmarkStart w:id="946" w:name="_Toc45888701"/>
      <w:bookmarkStart w:id="947" w:name="_Toc36107533"/>
      <w:bookmarkStart w:id="948" w:name="_Toc61367343"/>
      <w:bookmarkStart w:id="949" w:name="_Toc21344256"/>
      <w:bookmarkStart w:id="950" w:name="_Toc68230667"/>
      <w:bookmarkStart w:id="951" w:name="_Toc76509111"/>
      <w:bookmarkStart w:id="952" w:name="_Toc29802791"/>
      <w:bookmarkStart w:id="953" w:name="_Toc61372726"/>
      <w:bookmarkStart w:id="954" w:name="_Toc83580411"/>
      <w:bookmarkStart w:id="955" w:name="_Toc29802166"/>
      <w:bookmarkStart w:id="956" w:name="_Toc29801742"/>
      <w:bookmarkStart w:id="957" w:name="_Toc76718101"/>
      <w:bookmarkStart w:id="958" w:name="_Toc84413529"/>
      <w:bookmarkStart w:id="959" w:name="_Toc75467089"/>
      <w:r w:rsidRPr="00967518">
        <w:t>6.2J.1</w:t>
      </w:r>
      <w:r w:rsidRPr="00967518">
        <w:tab/>
        <w:t xml:space="preserve">UE maximum output power for </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r w:rsidRPr="00967518">
        <w:t>ATG</w:t>
      </w:r>
    </w:p>
    <w:p w14:paraId="70CB445E" w14:textId="77777777" w:rsidR="00186665" w:rsidRPr="00967518" w:rsidRDefault="00186665" w:rsidP="00186665">
      <w:pPr>
        <w:pStyle w:val="EditorsNote"/>
        <w:rPr>
          <w:lang w:eastAsia="zh-CN"/>
        </w:rPr>
      </w:pPr>
      <w:r w:rsidRPr="00967518">
        <w:rPr>
          <w:lang w:eastAsia="zh-CN"/>
        </w:rPr>
        <w:t>Editor’s Note: This test is incomplete. The following aspects are not yet determined:</w:t>
      </w:r>
    </w:p>
    <w:p w14:paraId="410AC076" w14:textId="77777777" w:rsidR="00186665" w:rsidRPr="00967518" w:rsidRDefault="00186665" w:rsidP="00186665">
      <w:pPr>
        <w:pStyle w:val="EditorsNote"/>
        <w:rPr>
          <w:rFonts w:eastAsia="SimSun"/>
          <w:lang w:eastAsia="zh-CN"/>
        </w:rPr>
      </w:pPr>
      <w:r w:rsidRPr="00967518">
        <w:t xml:space="preserve">- Addition to applicability spec is </w:t>
      </w:r>
      <w:r w:rsidRPr="00967518">
        <w:rPr>
          <w:lang w:eastAsia="zh-CN"/>
        </w:rPr>
        <w:t>incomplete</w:t>
      </w:r>
      <w:r w:rsidRPr="00967518">
        <w:t>.</w:t>
      </w:r>
    </w:p>
    <w:p w14:paraId="54865871" w14:textId="77777777" w:rsidR="00186665" w:rsidRPr="00967518" w:rsidRDefault="00186665" w:rsidP="00186665">
      <w:pPr>
        <w:pStyle w:val="EditorsNote"/>
        <w:rPr>
          <w:lang w:eastAsia="zh-CN"/>
        </w:rPr>
      </w:pPr>
      <w:r w:rsidRPr="00967518">
        <w:t>- [</w:t>
      </w:r>
      <w:r w:rsidRPr="00967518">
        <w:rPr>
          <w:i/>
        </w:rPr>
        <w:t>RatedMOPATG</w:t>
      </w:r>
      <w:r w:rsidRPr="00967518">
        <w:t>]</w:t>
      </w:r>
      <w:r w:rsidRPr="00967518">
        <w:rPr>
          <w:lang w:eastAsia="zh-CN"/>
        </w:rPr>
        <w:t xml:space="preserve"> is pending.</w:t>
      </w:r>
    </w:p>
    <w:p w14:paraId="40FBBE45" w14:textId="77777777" w:rsidR="00186665" w:rsidRPr="00967518" w:rsidRDefault="00186665" w:rsidP="00186665">
      <w:pPr>
        <w:pStyle w:val="EditorsNote"/>
        <w:rPr>
          <w:lang w:eastAsia="zh-CN"/>
        </w:rPr>
      </w:pPr>
      <w:r w:rsidRPr="00967518">
        <w:rPr>
          <w:lang w:eastAsia="zh-CN"/>
        </w:rPr>
        <w:t>- Annex F MU/TT is FFS.</w:t>
      </w:r>
    </w:p>
    <w:p w14:paraId="14BF2108" w14:textId="77777777" w:rsidR="00186665" w:rsidRPr="00967518" w:rsidRDefault="00186665" w:rsidP="00186665">
      <w:pPr>
        <w:pStyle w:val="EditorsNote"/>
        <w:rPr>
          <w:lang w:eastAsia="zh-CN"/>
        </w:rPr>
      </w:pPr>
      <w:r w:rsidRPr="00967518">
        <w:rPr>
          <w:lang w:eastAsia="zh-CN"/>
        </w:rPr>
        <w:t>- Test requirement is incomplete.</w:t>
      </w:r>
    </w:p>
    <w:p w14:paraId="0362D9B8" w14:textId="77777777" w:rsidR="00186665" w:rsidRPr="00967518" w:rsidRDefault="00186665" w:rsidP="00186665">
      <w:pPr>
        <w:pStyle w:val="EditorsNote"/>
        <w:rPr>
          <w:lang w:eastAsia="zh-CN"/>
        </w:rPr>
      </w:pPr>
      <w:r w:rsidRPr="00967518">
        <w:rPr>
          <w:lang w:eastAsia="zh-CN"/>
        </w:rPr>
        <w:t>- Message contents are TBC pending on Rel-18 ASN.1 freeze.</w:t>
      </w:r>
    </w:p>
    <w:p w14:paraId="024728F6" w14:textId="77777777" w:rsidR="00186665" w:rsidRPr="00967518" w:rsidRDefault="00186665" w:rsidP="00186665">
      <w:pPr>
        <w:pStyle w:val="H6"/>
      </w:pPr>
      <w:r w:rsidRPr="00967518">
        <w:t>6.2</w:t>
      </w:r>
      <w:r w:rsidRPr="00967518">
        <w:rPr>
          <w:lang w:eastAsia="zh-CN"/>
        </w:rPr>
        <w:t>J</w:t>
      </w:r>
      <w:r w:rsidRPr="00967518">
        <w:t>.1.1</w:t>
      </w:r>
      <w:r w:rsidRPr="00967518">
        <w:tab/>
        <w:t>Test purpose</w:t>
      </w:r>
    </w:p>
    <w:p w14:paraId="7EFB12EC" w14:textId="77777777" w:rsidR="00186665" w:rsidRPr="00967518" w:rsidRDefault="00186665" w:rsidP="00186665">
      <w:r w:rsidRPr="00967518">
        <w:t xml:space="preserve">To verify that the error of the </w:t>
      </w:r>
      <w:r w:rsidRPr="00967518">
        <w:rPr>
          <w:lang w:eastAsia="zh-CN"/>
        </w:rPr>
        <w:t xml:space="preserve">NR ATG </w:t>
      </w:r>
      <w:r w:rsidRPr="00967518">
        <w:t xml:space="preserve">UE maximum output power </w:t>
      </w:r>
      <w:r w:rsidRPr="00967518">
        <w:rPr>
          <w:lang w:eastAsia="zh-CN"/>
        </w:rPr>
        <w:t xml:space="preserve">for the ATG UE </w:t>
      </w:r>
      <w:r w:rsidRPr="00967518">
        <w:t>does not exceed the range prescribed by the specified nominal maximum output power and tolerance.</w:t>
      </w:r>
    </w:p>
    <w:p w14:paraId="0111D25D" w14:textId="77777777" w:rsidR="00186665" w:rsidRPr="00967518" w:rsidRDefault="00186665" w:rsidP="00186665">
      <w:r w:rsidRPr="00967518">
        <w:t>An excess maximum output power has the possibility to interfere to other channels or other systems. A small maximum output power decreases the coverage area.</w:t>
      </w:r>
    </w:p>
    <w:p w14:paraId="23BFF01C" w14:textId="77777777" w:rsidR="00186665" w:rsidRPr="00967518" w:rsidRDefault="00186665" w:rsidP="00186665">
      <w:pPr>
        <w:pStyle w:val="H6"/>
      </w:pPr>
      <w:r w:rsidRPr="00967518">
        <w:t>6.2</w:t>
      </w:r>
      <w:r w:rsidRPr="00967518">
        <w:rPr>
          <w:lang w:eastAsia="zh-CN"/>
        </w:rPr>
        <w:t>J</w:t>
      </w:r>
      <w:r w:rsidRPr="00967518">
        <w:t>.1.2</w:t>
      </w:r>
      <w:r w:rsidRPr="00967518">
        <w:tab/>
        <w:t>Test applicability</w:t>
      </w:r>
    </w:p>
    <w:p w14:paraId="156B301A" w14:textId="77777777" w:rsidR="00186665" w:rsidRPr="00967518" w:rsidRDefault="00186665" w:rsidP="00186665">
      <w:pPr>
        <w:rPr>
          <w:lang w:eastAsia="zh-CN"/>
        </w:rPr>
      </w:pPr>
      <w:r w:rsidRPr="00967518">
        <w:t xml:space="preserve">This test case applies to all types of NR </w:t>
      </w:r>
      <w:r w:rsidRPr="00967518">
        <w:rPr>
          <w:lang w:eastAsia="zh-CN"/>
        </w:rPr>
        <w:t>ATG</w:t>
      </w:r>
      <w:r w:rsidRPr="00967518">
        <w:t xml:space="preserve"> UE release 1</w:t>
      </w:r>
      <w:r w:rsidRPr="00967518">
        <w:rPr>
          <w:lang w:eastAsia="zh-CN"/>
        </w:rPr>
        <w:t>8</w:t>
      </w:r>
      <w:r w:rsidRPr="00967518">
        <w:t xml:space="preserve"> and forward</w:t>
      </w:r>
      <w:r w:rsidRPr="00967518">
        <w:rPr>
          <w:lang w:eastAsia="zh-CN"/>
        </w:rPr>
        <w:t>.</w:t>
      </w:r>
    </w:p>
    <w:p w14:paraId="4C2110D3" w14:textId="77777777" w:rsidR="00186665" w:rsidRPr="00967518" w:rsidRDefault="00186665" w:rsidP="00186665">
      <w:pPr>
        <w:pStyle w:val="H6"/>
      </w:pPr>
      <w:r w:rsidRPr="00967518">
        <w:t>6.2</w:t>
      </w:r>
      <w:r w:rsidRPr="00967518">
        <w:rPr>
          <w:lang w:eastAsia="zh-CN"/>
        </w:rPr>
        <w:t>J</w:t>
      </w:r>
      <w:r w:rsidRPr="00967518">
        <w:t>.1.3</w:t>
      </w:r>
      <w:r w:rsidRPr="00967518">
        <w:tab/>
        <w:t>Minimum conformance requirements</w:t>
      </w:r>
    </w:p>
    <w:p w14:paraId="2B8F59C4" w14:textId="77777777" w:rsidR="00186665" w:rsidRPr="00967518" w:rsidRDefault="00186665" w:rsidP="00186665">
      <w:r w:rsidRPr="00967518">
        <w:t>For the ATG UE, the rated maximum output power is declared via UE capability [</w:t>
      </w:r>
      <w:r w:rsidRPr="00967518">
        <w:rPr>
          <w:i/>
        </w:rPr>
        <w:t>RatedMOPATG</w:t>
      </w:r>
      <w:r w:rsidRPr="00967518">
        <w:t>] at maximum modulation order reported by ATG UE and full PRB configurations within the channel bandwidth of NR carrier unless otherwise stated. The period of measurement shall be at least one sub frame (1ms). UE capability [</w:t>
      </w:r>
      <w:r w:rsidRPr="00967518">
        <w:rPr>
          <w:i/>
        </w:rPr>
        <w:t>RatedMOPATG</w:t>
      </w:r>
      <w:r w:rsidRPr="00967518">
        <w:t>] is an integer value in the range 23 to 40 dBm.</w:t>
      </w:r>
    </w:p>
    <w:p w14:paraId="35736D99" w14:textId="77777777" w:rsidR="00186665" w:rsidRPr="00967518" w:rsidRDefault="00186665" w:rsidP="00186665">
      <w:r w:rsidRPr="00967518">
        <w:t>The measured maximum output power</w:t>
      </w:r>
      <w:r w:rsidRPr="00967518">
        <w:rPr>
          <w:vertAlign w:val="subscript"/>
        </w:rPr>
        <w:t xml:space="preserve"> </w:t>
      </w:r>
      <w:r w:rsidRPr="00967518">
        <w:t xml:space="preserve">shall remain within +2 dB and -2 dB of the </w:t>
      </w:r>
      <w:r w:rsidRPr="00967518">
        <w:rPr>
          <w:i/>
        </w:rPr>
        <w:t>rated maximum output power</w:t>
      </w:r>
      <w:r w:rsidRPr="00967518">
        <w:t xml:space="preserve"> declared by the ATG UE.</w:t>
      </w:r>
    </w:p>
    <w:p w14:paraId="284065AB" w14:textId="77777777" w:rsidR="00186665" w:rsidRPr="00967518" w:rsidRDefault="00186665" w:rsidP="00186665">
      <w:r w:rsidRPr="00967518">
        <w:t>The normative reference for this requirement is TS 38.101-1 [2] clause 6.2</w:t>
      </w:r>
      <w:r w:rsidRPr="00967518">
        <w:rPr>
          <w:lang w:eastAsia="zh-CN"/>
        </w:rPr>
        <w:t>J</w:t>
      </w:r>
      <w:r w:rsidRPr="00967518">
        <w:t>.1.</w:t>
      </w:r>
    </w:p>
    <w:p w14:paraId="498917DA" w14:textId="77777777" w:rsidR="00186665" w:rsidRPr="00967518" w:rsidRDefault="00186665" w:rsidP="00186665">
      <w:pPr>
        <w:pStyle w:val="H6"/>
      </w:pPr>
      <w:r w:rsidRPr="00967518">
        <w:t>6.2</w:t>
      </w:r>
      <w:r w:rsidRPr="00967518">
        <w:rPr>
          <w:lang w:eastAsia="zh-CN"/>
        </w:rPr>
        <w:t>J</w:t>
      </w:r>
      <w:r w:rsidRPr="00967518">
        <w:t>.1.4</w:t>
      </w:r>
      <w:r w:rsidRPr="00967518">
        <w:tab/>
        <w:t>Test description</w:t>
      </w:r>
    </w:p>
    <w:p w14:paraId="2B64F205" w14:textId="77777777" w:rsidR="00186665" w:rsidRPr="00967518" w:rsidRDefault="00186665" w:rsidP="00186665">
      <w:pPr>
        <w:pStyle w:val="H6"/>
      </w:pPr>
      <w:r w:rsidRPr="00967518">
        <w:t>6.2</w:t>
      </w:r>
      <w:r w:rsidRPr="00967518">
        <w:rPr>
          <w:lang w:eastAsia="zh-CN"/>
        </w:rPr>
        <w:t>J</w:t>
      </w:r>
      <w:r w:rsidRPr="00967518">
        <w:t>.1.4.1</w:t>
      </w:r>
      <w:r w:rsidRPr="00967518">
        <w:tab/>
        <w:t>Initial conditions</w:t>
      </w:r>
    </w:p>
    <w:p w14:paraId="5AA56BE7" w14:textId="77777777" w:rsidR="00186665" w:rsidRPr="00967518" w:rsidRDefault="00186665" w:rsidP="00186665">
      <w:r w:rsidRPr="00967518">
        <w:t>Initial conditions are a set of test configurations the UE needs to be tested in and the steps for the SS to take with the UE to reach the correct measurement state.</w:t>
      </w:r>
    </w:p>
    <w:p w14:paraId="17295EB4" w14:textId="77777777" w:rsidR="00186665" w:rsidRPr="00967518" w:rsidRDefault="00186665" w:rsidP="00186665">
      <w:r w:rsidRPr="00967518">
        <w:t xml:space="preserve">The initial test configurations consist of environmental conditions, test frequencies, test channel bandwidths and sub-carrier spacing based on NR operating bands specified in table 5.3.5-1 that are restricted to </w:t>
      </w:r>
      <w:r w:rsidRPr="00967518">
        <w:rPr>
          <w:lang w:eastAsia="zh-CN"/>
        </w:rPr>
        <w:t>the ATG UE</w:t>
      </w:r>
      <w:r w:rsidRPr="00967518">
        <w:t>. All of these configurations shall be tested with applicable test parameters for each combination of test channel bandwidth and sub-carrier spacing, and are shown in table 6.2</w:t>
      </w:r>
      <w:r w:rsidRPr="00967518">
        <w:rPr>
          <w:lang w:eastAsia="zh-CN"/>
        </w:rPr>
        <w:t>J</w:t>
      </w:r>
      <w:r w:rsidRPr="00967518">
        <w:t>.1.4.1-1. The details of the uplink reference measurement channels (RMCs) are specified in Annexes A.2. Configurations of PDSCH and PDCCH before measurement are specified in Annex C.2.</w:t>
      </w:r>
    </w:p>
    <w:p w14:paraId="2922D471" w14:textId="77777777" w:rsidR="00186665" w:rsidRPr="00967518" w:rsidRDefault="00186665" w:rsidP="00186665">
      <w:pPr>
        <w:pStyle w:val="TH"/>
      </w:pPr>
      <w:r w:rsidRPr="00967518">
        <w:t>Table 6.2</w:t>
      </w:r>
      <w:r w:rsidRPr="00967518">
        <w:rPr>
          <w:lang w:eastAsia="zh-CN"/>
        </w:rPr>
        <w:t>J</w:t>
      </w:r>
      <w:r w:rsidRPr="00967518">
        <w:t>.1.4.1-1: Test Configuration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186665" w:rsidRPr="00967518" w14:paraId="0D42B2E3" w14:textId="77777777" w:rsidTr="00952000">
        <w:tc>
          <w:tcPr>
            <w:tcW w:w="5000" w:type="pct"/>
            <w:gridSpan w:val="4"/>
            <w:shd w:val="clear" w:color="auto" w:fill="auto"/>
          </w:tcPr>
          <w:p w14:paraId="383CBD9B" w14:textId="77777777" w:rsidR="00186665" w:rsidRPr="00967518" w:rsidRDefault="00186665" w:rsidP="00952000">
            <w:pPr>
              <w:pStyle w:val="TAH"/>
            </w:pPr>
            <w:r w:rsidRPr="00967518">
              <w:t>Initial Conditions</w:t>
            </w:r>
          </w:p>
        </w:tc>
      </w:tr>
      <w:tr w:rsidR="00186665" w:rsidRPr="00967518" w14:paraId="26BBB191" w14:textId="77777777" w:rsidTr="00952000">
        <w:tc>
          <w:tcPr>
            <w:tcW w:w="2068" w:type="pct"/>
            <w:gridSpan w:val="2"/>
            <w:shd w:val="clear" w:color="auto" w:fill="auto"/>
          </w:tcPr>
          <w:p w14:paraId="52D55E31" w14:textId="77777777" w:rsidR="00186665" w:rsidRPr="00967518" w:rsidRDefault="00186665" w:rsidP="00952000">
            <w:pPr>
              <w:pStyle w:val="TAL"/>
            </w:pPr>
            <w:r w:rsidRPr="00967518">
              <w:t>Test Environment as specified in TS 38.508-1 [5] subclause 4.1</w:t>
            </w:r>
          </w:p>
        </w:tc>
        <w:tc>
          <w:tcPr>
            <w:tcW w:w="2932" w:type="pct"/>
            <w:gridSpan w:val="2"/>
          </w:tcPr>
          <w:p w14:paraId="5E8B72B0" w14:textId="77777777" w:rsidR="00186665" w:rsidRPr="00967518" w:rsidRDefault="00186665" w:rsidP="00952000">
            <w:pPr>
              <w:pStyle w:val="TAL"/>
            </w:pPr>
            <w:r w:rsidRPr="00967518">
              <w:t>Normal, TL/VL, TL/VH, TH/VL, TH/VH</w:t>
            </w:r>
          </w:p>
        </w:tc>
      </w:tr>
      <w:tr w:rsidR="00186665" w:rsidRPr="00967518" w14:paraId="5FA98BCB" w14:textId="77777777" w:rsidTr="00952000">
        <w:tc>
          <w:tcPr>
            <w:tcW w:w="2068" w:type="pct"/>
            <w:gridSpan w:val="2"/>
            <w:shd w:val="clear" w:color="auto" w:fill="auto"/>
          </w:tcPr>
          <w:p w14:paraId="0997C32C" w14:textId="77777777" w:rsidR="00186665" w:rsidRPr="00967518" w:rsidRDefault="00186665" w:rsidP="00952000">
            <w:pPr>
              <w:pStyle w:val="TAL"/>
            </w:pPr>
            <w:r w:rsidRPr="00967518">
              <w:t>Test Frequencies as specified in TS 38.508-1 [5] subclause 4.3.1</w:t>
            </w:r>
          </w:p>
        </w:tc>
        <w:tc>
          <w:tcPr>
            <w:tcW w:w="2932" w:type="pct"/>
            <w:gridSpan w:val="2"/>
          </w:tcPr>
          <w:p w14:paraId="1E272B01" w14:textId="77777777" w:rsidR="00186665" w:rsidRPr="00967518" w:rsidRDefault="00186665" w:rsidP="00952000">
            <w:pPr>
              <w:pStyle w:val="TAL"/>
              <w:rPr>
                <w:lang w:eastAsia="zh-CN"/>
              </w:rPr>
            </w:pPr>
            <w:r w:rsidRPr="00967518">
              <w:t>Low range, Mid range, High range</w:t>
            </w:r>
          </w:p>
        </w:tc>
      </w:tr>
      <w:tr w:rsidR="00186665" w:rsidRPr="00967518" w14:paraId="0A84D31A" w14:textId="77777777" w:rsidTr="00952000">
        <w:tc>
          <w:tcPr>
            <w:tcW w:w="2068" w:type="pct"/>
            <w:gridSpan w:val="2"/>
            <w:shd w:val="clear" w:color="auto" w:fill="auto"/>
          </w:tcPr>
          <w:p w14:paraId="0664E110" w14:textId="77777777" w:rsidR="00186665" w:rsidRPr="00967518" w:rsidRDefault="00186665" w:rsidP="00952000">
            <w:pPr>
              <w:pStyle w:val="TAL"/>
            </w:pPr>
            <w:r w:rsidRPr="00967518">
              <w:t>Test Channel Bandwidths as specified in TS 38.508-1 [5] subclause 4.3.1</w:t>
            </w:r>
          </w:p>
        </w:tc>
        <w:tc>
          <w:tcPr>
            <w:tcW w:w="2932" w:type="pct"/>
            <w:gridSpan w:val="2"/>
          </w:tcPr>
          <w:p w14:paraId="671ACF05" w14:textId="77777777" w:rsidR="00186665" w:rsidRPr="00967518" w:rsidRDefault="00186665" w:rsidP="00952000">
            <w:pPr>
              <w:pStyle w:val="TAL"/>
              <w:rPr>
                <w:lang w:eastAsia="zh-CN"/>
              </w:rPr>
            </w:pPr>
            <w:r w:rsidRPr="00967518">
              <w:t>Lowest, Mid, Highest</w:t>
            </w:r>
          </w:p>
        </w:tc>
      </w:tr>
      <w:tr w:rsidR="00186665" w:rsidRPr="00967518" w14:paraId="74C36C51" w14:textId="77777777" w:rsidTr="00952000">
        <w:tc>
          <w:tcPr>
            <w:tcW w:w="2068" w:type="pct"/>
            <w:gridSpan w:val="2"/>
            <w:shd w:val="clear" w:color="auto" w:fill="auto"/>
          </w:tcPr>
          <w:p w14:paraId="24A34F95" w14:textId="77777777" w:rsidR="00186665" w:rsidRPr="00967518" w:rsidRDefault="00186665" w:rsidP="00952000">
            <w:pPr>
              <w:pStyle w:val="TAL"/>
            </w:pPr>
            <w:r w:rsidRPr="00967518">
              <w:t>Test SCS as specified in Table 5.3.5-1</w:t>
            </w:r>
          </w:p>
        </w:tc>
        <w:tc>
          <w:tcPr>
            <w:tcW w:w="2932" w:type="pct"/>
            <w:gridSpan w:val="2"/>
          </w:tcPr>
          <w:p w14:paraId="2830D761" w14:textId="77777777" w:rsidR="00186665" w:rsidRPr="00967518" w:rsidRDefault="00186665" w:rsidP="00952000">
            <w:pPr>
              <w:pStyle w:val="TAL"/>
              <w:rPr>
                <w:lang w:eastAsia="zh-CN"/>
              </w:rPr>
            </w:pPr>
            <w:r w:rsidRPr="00967518">
              <w:t>Lowest, Highest</w:t>
            </w:r>
          </w:p>
        </w:tc>
      </w:tr>
      <w:tr w:rsidR="00186665" w:rsidRPr="00967518" w14:paraId="35234691" w14:textId="77777777" w:rsidTr="00952000">
        <w:tc>
          <w:tcPr>
            <w:tcW w:w="5000" w:type="pct"/>
            <w:gridSpan w:val="4"/>
            <w:shd w:val="clear" w:color="auto" w:fill="auto"/>
          </w:tcPr>
          <w:p w14:paraId="081F5597" w14:textId="77777777" w:rsidR="00186665" w:rsidRPr="00967518" w:rsidRDefault="00186665" w:rsidP="00952000">
            <w:pPr>
              <w:pStyle w:val="TAH"/>
            </w:pPr>
            <w:r w:rsidRPr="00967518">
              <w:t>Test Parameters</w:t>
            </w:r>
          </w:p>
        </w:tc>
      </w:tr>
      <w:tr w:rsidR="00186665" w:rsidRPr="00967518" w14:paraId="6E298AF5" w14:textId="77777777" w:rsidTr="00952000">
        <w:tc>
          <w:tcPr>
            <w:tcW w:w="702" w:type="pct"/>
            <w:shd w:val="clear" w:color="auto" w:fill="auto"/>
          </w:tcPr>
          <w:p w14:paraId="2556F1CF" w14:textId="77777777" w:rsidR="00186665" w:rsidRPr="00967518" w:rsidRDefault="00186665" w:rsidP="00952000">
            <w:pPr>
              <w:pStyle w:val="TAH"/>
            </w:pPr>
            <w:r w:rsidRPr="00967518">
              <w:t>Test ID</w:t>
            </w:r>
          </w:p>
        </w:tc>
        <w:tc>
          <w:tcPr>
            <w:tcW w:w="1366" w:type="pct"/>
            <w:tcBorders>
              <w:bottom w:val="single" w:sz="4" w:space="0" w:color="auto"/>
            </w:tcBorders>
            <w:shd w:val="clear" w:color="auto" w:fill="auto"/>
          </w:tcPr>
          <w:p w14:paraId="13875078" w14:textId="77777777" w:rsidR="00186665" w:rsidRPr="00967518" w:rsidRDefault="00186665" w:rsidP="00952000">
            <w:pPr>
              <w:pStyle w:val="TAH"/>
            </w:pPr>
            <w:r w:rsidRPr="00967518">
              <w:t>Downlink Configuration</w:t>
            </w:r>
          </w:p>
        </w:tc>
        <w:tc>
          <w:tcPr>
            <w:tcW w:w="2932" w:type="pct"/>
            <w:gridSpan w:val="2"/>
          </w:tcPr>
          <w:p w14:paraId="4926BCE5" w14:textId="77777777" w:rsidR="00186665" w:rsidRPr="00967518" w:rsidRDefault="00186665" w:rsidP="00952000">
            <w:pPr>
              <w:pStyle w:val="TAH"/>
              <w:rPr>
                <w:lang w:eastAsia="zh-CN"/>
              </w:rPr>
            </w:pPr>
            <w:r w:rsidRPr="00967518">
              <w:t>Uplink Configuration</w:t>
            </w:r>
          </w:p>
        </w:tc>
      </w:tr>
      <w:tr w:rsidR="00186665" w:rsidRPr="00967518" w14:paraId="76E04C43" w14:textId="77777777" w:rsidTr="00952000">
        <w:tc>
          <w:tcPr>
            <w:tcW w:w="702" w:type="pct"/>
            <w:shd w:val="clear" w:color="auto" w:fill="auto"/>
          </w:tcPr>
          <w:p w14:paraId="4AC4DD2D" w14:textId="77777777" w:rsidR="00186665" w:rsidRPr="00967518" w:rsidRDefault="00186665" w:rsidP="00952000">
            <w:pPr>
              <w:pStyle w:val="TAH"/>
            </w:pPr>
          </w:p>
        </w:tc>
        <w:tc>
          <w:tcPr>
            <w:tcW w:w="1366" w:type="pct"/>
            <w:tcBorders>
              <w:bottom w:val="nil"/>
            </w:tcBorders>
            <w:shd w:val="clear" w:color="auto" w:fill="auto"/>
          </w:tcPr>
          <w:p w14:paraId="7D65F111" w14:textId="77777777" w:rsidR="00186665" w:rsidRPr="00967518" w:rsidRDefault="00186665" w:rsidP="00952000">
            <w:pPr>
              <w:pStyle w:val="TAC"/>
            </w:pPr>
            <w:r w:rsidRPr="00967518">
              <w:t xml:space="preserve">N/A for maximum output </w:t>
            </w:r>
          </w:p>
        </w:tc>
        <w:tc>
          <w:tcPr>
            <w:tcW w:w="1727" w:type="pct"/>
          </w:tcPr>
          <w:p w14:paraId="4ADE24B1" w14:textId="77777777" w:rsidR="00186665" w:rsidRPr="00967518" w:rsidRDefault="00186665" w:rsidP="00952000">
            <w:pPr>
              <w:pStyle w:val="TAH"/>
            </w:pPr>
            <w:r w:rsidRPr="00967518">
              <w:t>Modulation (NOTE 2)</w:t>
            </w:r>
          </w:p>
        </w:tc>
        <w:tc>
          <w:tcPr>
            <w:tcW w:w="1205" w:type="pct"/>
            <w:shd w:val="clear" w:color="auto" w:fill="auto"/>
          </w:tcPr>
          <w:p w14:paraId="47327C88" w14:textId="77777777" w:rsidR="00186665" w:rsidRPr="00967518" w:rsidRDefault="00186665" w:rsidP="00952000">
            <w:pPr>
              <w:pStyle w:val="TAH"/>
            </w:pPr>
            <w:r w:rsidRPr="00967518">
              <w:t>RB allocation (NOTE 1)</w:t>
            </w:r>
          </w:p>
        </w:tc>
      </w:tr>
      <w:tr w:rsidR="00186665" w:rsidRPr="00967518" w14:paraId="01320144" w14:textId="77777777" w:rsidTr="00952000">
        <w:tc>
          <w:tcPr>
            <w:tcW w:w="702" w:type="pct"/>
            <w:shd w:val="clear" w:color="auto" w:fill="auto"/>
          </w:tcPr>
          <w:p w14:paraId="15DAA4E6" w14:textId="77777777" w:rsidR="00186665" w:rsidRPr="00967518" w:rsidRDefault="00186665" w:rsidP="00952000">
            <w:pPr>
              <w:pStyle w:val="TAC"/>
            </w:pPr>
            <w:r w:rsidRPr="00967518">
              <w:t>1</w:t>
            </w:r>
          </w:p>
        </w:tc>
        <w:tc>
          <w:tcPr>
            <w:tcW w:w="1366" w:type="pct"/>
            <w:tcBorders>
              <w:top w:val="nil"/>
              <w:bottom w:val="nil"/>
            </w:tcBorders>
            <w:shd w:val="clear" w:color="auto" w:fill="auto"/>
          </w:tcPr>
          <w:p w14:paraId="7FF4B716" w14:textId="77777777" w:rsidR="00186665" w:rsidRPr="00967518" w:rsidRDefault="00186665" w:rsidP="00952000">
            <w:pPr>
              <w:pStyle w:val="TAC"/>
            </w:pPr>
            <w:r w:rsidRPr="00967518">
              <w:t>power test case</w:t>
            </w:r>
          </w:p>
        </w:tc>
        <w:tc>
          <w:tcPr>
            <w:tcW w:w="1727" w:type="pct"/>
          </w:tcPr>
          <w:p w14:paraId="6A20B549" w14:textId="77777777" w:rsidR="00186665" w:rsidRPr="00967518" w:rsidRDefault="00186665" w:rsidP="00952000">
            <w:pPr>
              <w:pStyle w:val="TAC"/>
            </w:pPr>
            <w:r w:rsidRPr="00967518">
              <w:t>DFT-s-OFDM PI/2 BPSK</w:t>
            </w:r>
          </w:p>
        </w:tc>
        <w:tc>
          <w:tcPr>
            <w:tcW w:w="1205" w:type="pct"/>
            <w:shd w:val="clear" w:color="auto" w:fill="auto"/>
          </w:tcPr>
          <w:p w14:paraId="03D799C0" w14:textId="77777777" w:rsidR="00186665" w:rsidRPr="00967518" w:rsidRDefault="00186665" w:rsidP="00952000">
            <w:pPr>
              <w:pStyle w:val="TAC"/>
            </w:pPr>
            <w:r w:rsidRPr="00967518">
              <w:t>Inner Full</w:t>
            </w:r>
          </w:p>
        </w:tc>
      </w:tr>
      <w:tr w:rsidR="00186665" w:rsidRPr="00967518" w14:paraId="09D514EC" w14:textId="77777777" w:rsidTr="00952000">
        <w:tc>
          <w:tcPr>
            <w:tcW w:w="702" w:type="pct"/>
            <w:shd w:val="clear" w:color="auto" w:fill="auto"/>
          </w:tcPr>
          <w:p w14:paraId="76674F1D" w14:textId="77777777" w:rsidR="00186665" w:rsidRPr="00967518" w:rsidRDefault="00186665" w:rsidP="00952000">
            <w:pPr>
              <w:pStyle w:val="TAC"/>
            </w:pPr>
            <w:r w:rsidRPr="00967518">
              <w:t>2</w:t>
            </w:r>
          </w:p>
        </w:tc>
        <w:tc>
          <w:tcPr>
            <w:tcW w:w="1366" w:type="pct"/>
            <w:tcBorders>
              <w:top w:val="nil"/>
              <w:bottom w:val="nil"/>
            </w:tcBorders>
            <w:shd w:val="clear" w:color="auto" w:fill="auto"/>
          </w:tcPr>
          <w:p w14:paraId="7452FB54" w14:textId="77777777" w:rsidR="00186665" w:rsidRPr="00967518" w:rsidRDefault="00186665" w:rsidP="00952000">
            <w:pPr>
              <w:pStyle w:val="TAC"/>
            </w:pPr>
          </w:p>
        </w:tc>
        <w:tc>
          <w:tcPr>
            <w:tcW w:w="1727" w:type="pct"/>
          </w:tcPr>
          <w:p w14:paraId="2E80AB32" w14:textId="77777777" w:rsidR="00186665" w:rsidRPr="00967518" w:rsidRDefault="00186665" w:rsidP="00952000">
            <w:pPr>
              <w:pStyle w:val="TAC"/>
            </w:pPr>
            <w:r w:rsidRPr="00967518">
              <w:t>DFT-s-OFDM PI/2 BPSK</w:t>
            </w:r>
          </w:p>
        </w:tc>
        <w:tc>
          <w:tcPr>
            <w:tcW w:w="1205" w:type="pct"/>
            <w:shd w:val="clear" w:color="auto" w:fill="auto"/>
          </w:tcPr>
          <w:p w14:paraId="19346360" w14:textId="77777777" w:rsidR="00186665" w:rsidRPr="00967518" w:rsidRDefault="00186665" w:rsidP="00952000">
            <w:pPr>
              <w:pStyle w:val="TAC"/>
            </w:pPr>
            <w:r w:rsidRPr="00967518">
              <w:t>Inner 1RB Left</w:t>
            </w:r>
          </w:p>
        </w:tc>
      </w:tr>
      <w:tr w:rsidR="00186665" w:rsidRPr="00967518" w14:paraId="6AEBCEE0" w14:textId="77777777" w:rsidTr="00952000">
        <w:tc>
          <w:tcPr>
            <w:tcW w:w="702" w:type="pct"/>
            <w:shd w:val="clear" w:color="auto" w:fill="auto"/>
          </w:tcPr>
          <w:p w14:paraId="4E905A4E" w14:textId="77777777" w:rsidR="00186665" w:rsidRPr="00967518" w:rsidRDefault="00186665" w:rsidP="00952000">
            <w:pPr>
              <w:pStyle w:val="TAC"/>
            </w:pPr>
            <w:r w:rsidRPr="00967518">
              <w:t>3</w:t>
            </w:r>
          </w:p>
        </w:tc>
        <w:tc>
          <w:tcPr>
            <w:tcW w:w="1366" w:type="pct"/>
            <w:tcBorders>
              <w:top w:val="nil"/>
              <w:bottom w:val="nil"/>
            </w:tcBorders>
            <w:shd w:val="clear" w:color="auto" w:fill="auto"/>
          </w:tcPr>
          <w:p w14:paraId="12E5417F" w14:textId="77777777" w:rsidR="00186665" w:rsidRPr="00967518" w:rsidRDefault="00186665" w:rsidP="00952000">
            <w:pPr>
              <w:pStyle w:val="TAC"/>
            </w:pPr>
          </w:p>
        </w:tc>
        <w:tc>
          <w:tcPr>
            <w:tcW w:w="1727" w:type="pct"/>
          </w:tcPr>
          <w:p w14:paraId="000E72D7" w14:textId="77777777" w:rsidR="00186665" w:rsidRPr="00967518" w:rsidRDefault="00186665" w:rsidP="00952000">
            <w:pPr>
              <w:pStyle w:val="TAC"/>
            </w:pPr>
            <w:r w:rsidRPr="00967518">
              <w:t>DFT-s-OFDM PI/2 BPSK</w:t>
            </w:r>
          </w:p>
        </w:tc>
        <w:tc>
          <w:tcPr>
            <w:tcW w:w="1205" w:type="pct"/>
            <w:shd w:val="clear" w:color="auto" w:fill="auto"/>
          </w:tcPr>
          <w:p w14:paraId="45586371" w14:textId="77777777" w:rsidR="00186665" w:rsidRPr="00967518" w:rsidRDefault="00186665" w:rsidP="00952000">
            <w:pPr>
              <w:pStyle w:val="TAC"/>
            </w:pPr>
            <w:r w:rsidRPr="00967518">
              <w:t>Inner 1RB Right</w:t>
            </w:r>
          </w:p>
        </w:tc>
      </w:tr>
      <w:tr w:rsidR="00186665" w:rsidRPr="00967518" w14:paraId="0003D793" w14:textId="77777777" w:rsidTr="00952000">
        <w:tc>
          <w:tcPr>
            <w:tcW w:w="702" w:type="pct"/>
            <w:shd w:val="clear" w:color="auto" w:fill="auto"/>
          </w:tcPr>
          <w:p w14:paraId="736C5345" w14:textId="77777777" w:rsidR="00186665" w:rsidRPr="00967518" w:rsidRDefault="00186665" w:rsidP="00952000">
            <w:pPr>
              <w:pStyle w:val="TAC"/>
            </w:pPr>
            <w:r w:rsidRPr="00967518">
              <w:t>4</w:t>
            </w:r>
          </w:p>
        </w:tc>
        <w:tc>
          <w:tcPr>
            <w:tcW w:w="1366" w:type="pct"/>
            <w:tcBorders>
              <w:top w:val="nil"/>
              <w:bottom w:val="nil"/>
            </w:tcBorders>
            <w:shd w:val="clear" w:color="auto" w:fill="auto"/>
          </w:tcPr>
          <w:p w14:paraId="1DC36D7D" w14:textId="77777777" w:rsidR="00186665" w:rsidRPr="00967518" w:rsidRDefault="00186665" w:rsidP="00952000">
            <w:pPr>
              <w:pStyle w:val="TAC"/>
            </w:pPr>
          </w:p>
        </w:tc>
        <w:tc>
          <w:tcPr>
            <w:tcW w:w="1727" w:type="pct"/>
          </w:tcPr>
          <w:p w14:paraId="6D4C0BC8" w14:textId="77777777" w:rsidR="00186665" w:rsidRPr="00967518" w:rsidRDefault="00186665" w:rsidP="00952000">
            <w:pPr>
              <w:pStyle w:val="TAC"/>
            </w:pPr>
            <w:r w:rsidRPr="00967518">
              <w:t>DFT-s-OFDM QPSK</w:t>
            </w:r>
          </w:p>
        </w:tc>
        <w:tc>
          <w:tcPr>
            <w:tcW w:w="1205" w:type="pct"/>
            <w:shd w:val="clear" w:color="auto" w:fill="auto"/>
          </w:tcPr>
          <w:p w14:paraId="196CDA6A" w14:textId="77777777" w:rsidR="00186665" w:rsidRPr="00967518" w:rsidRDefault="00186665" w:rsidP="00952000">
            <w:pPr>
              <w:pStyle w:val="TAC"/>
            </w:pPr>
            <w:r w:rsidRPr="00967518">
              <w:t>Inner Full</w:t>
            </w:r>
          </w:p>
        </w:tc>
      </w:tr>
      <w:tr w:rsidR="00186665" w:rsidRPr="00967518" w14:paraId="5DD8469A" w14:textId="77777777" w:rsidTr="00952000">
        <w:tc>
          <w:tcPr>
            <w:tcW w:w="702" w:type="pct"/>
            <w:shd w:val="clear" w:color="auto" w:fill="auto"/>
          </w:tcPr>
          <w:p w14:paraId="2E71C552" w14:textId="77777777" w:rsidR="00186665" w:rsidRPr="00967518" w:rsidRDefault="00186665" w:rsidP="00952000">
            <w:pPr>
              <w:pStyle w:val="TAC"/>
            </w:pPr>
            <w:r w:rsidRPr="00967518">
              <w:t>5</w:t>
            </w:r>
          </w:p>
        </w:tc>
        <w:tc>
          <w:tcPr>
            <w:tcW w:w="1366" w:type="pct"/>
            <w:tcBorders>
              <w:top w:val="nil"/>
              <w:bottom w:val="nil"/>
            </w:tcBorders>
            <w:shd w:val="clear" w:color="auto" w:fill="auto"/>
          </w:tcPr>
          <w:p w14:paraId="5DABA6FE" w14:textId="77777777" w:rsidR="00186665" w:rsidRPr="00967518" w:rsidRDefault="00186665" w:rsidP="00952000">
            <w:pPr>
              <w:pStyle w:val="TAC"/>
            </w:pPr>
          </w:p>
        </w:tc>
        <w:tc>
          <w:tcPr>
            <w:tcW w:w="1727" w:type="pct"/>
          </w:tcPr>
          <w:p w14:paraId="1D323B86" w14:textId="77777777" w:rsidR="00186665" w:rsidRPr="00967518" w:rsidRDefault="00186665" w:rsidP="00952000">
            <w:pPr>
              <w:pStyle w:val="TAC"/>
            </w:pPr>
            <w:r w:rsidRPr="00967518">
              <w:t>DFT-s-OFDM QPSK</w:t>
            </w:r>
          </w:p>
        </w:tc>
        <w:tc>
          <w:tcPr>
            <w:tcW w:w="1205" w:type="pct"/>
            <w:shd w:val="clear" w:color="auto" w:fill="auto"/>
          </w:tcPr>
          <w:p w14:paraId="2B224C5D" w14:textId="77777777" w:rsidR="00186665" w:rsidRPr="00967518" w:rsidRDefault="00186665" w:rsidP="00952000">
            <w:pPr>
              <w:pStyle w:val="TAC"/>
            </w:pPr>
            <w:r w:rsidRPr="00967518">
              <w:t>Inner 1RB Left</w:t>
            </w:r>
          </w:p>
        </w:tc>
      </w:tr>
      <w:tr w:rsidR="00186665" w:rsidRPr="00967518" w14:paraId="46B356DD" w14:textId="77777777" w:rsidTr="00952000">
        <w:tc>
          <w:tcPr>
            <w:tcW w:w="702" w:type="pct"/>
            <w:shd w:val="clear" w:color="auto" w:fill="auto"/>
          </w:tcPr>
          <w:p w14:paraId="4D197256" w14:textId="77777777" w:rsidR="00186665" w:rsidRPr="00967518" w:rsidRDefault="00186665" w:rsidP="00952000">
            <w:pPr>
              <w:pStyle w:val="TAC"/>
            </w:pPr>
            <w:r w:rsidRPr="00967518">
              <w:t>6</w:t>
            </w:r>
          </w:p>
        </w:tc>
        <w:tc>
          <w:tcPr>
            <w:tcW w:w="1366" w:type="pct"/>
            <w:tcBorders>
              <w:top w:val="nil"/>
            </w:tcBorders>
            <w:shd w:val="clear" w:color="auto" w:fill="auto"/>
          </w:tcPr>
          <w:p w14:paraId="644438C3" w14:textId="77777777" w:rsidR="00186665" w:rsidRPr="00967518" w:rsidRDefault="00186665" w:rsidP="00952000">
            <w:pPr>
              <w:pStyle w:val="TAC"/>
            </w:pPr>
          </w:p>
        </w:tc>
        <w:tc>
          <w:tcPr>
            <w:tcW w:w="1727" w:type="pct"/>
          </w:tcPr>
          <w:p w14:paraId="284283C8" w14:textId="77777777" w:rsidR="00186665" w:rsidRPr="00967518" w:rsidRDefault="00186665" w:rsidP="00952000">
            <w:pPr>
              <w:pStyle w:val="TAC"/>
            </w:pPr>
            <w:r w:rsidRPr="00967518">
              <w:t>DFT-s-OFDM QPSK</w:t>
            </w:r>
          </w:p>
        </w:tc>
        <w:tc>
          <w:tcPr>
            <w:tcW w:w="1205" w:type="pct"/>
            <w:shd w:val="clear" w:color="auto" w:fill="auto"/>
          </w:tcPr>
          <w:p w14:paraId="1AC65B90" w14:textId="77777777" w:rsidR="00186665" w:rsidRPr="00967518" w:rsidRDefault="00186665" w:rsidP="00952000">
            <w:pPr>
              <w:pStyle w:val="TAC"/>
            </w:pPr>
            <w:r w:rsidRPr="00967518">
              <w:t>Inner 1RB Right</w:t>
            </w:r>
          </w:p>
        </w:tc>
      </w:tr>
      <w:tr w:rsidR="00186665" w:rsidRPr="00967518" w14:paraId="57460DBF" w14:textId="77777777" w:rsidTr="00952000">
        <w:tc>
          <w:tcPr>
            <w:tcW w:w="5000" w:type="pct"/>
            <w:gridSpan w:val="4"/>
            <w:shd w:val="clear" w:color="auto" w:fill="auto"/>
          </w:tcPr>
          <w:p w14:paraId="691834EC" w14:textId="77777777" w:rsidR="00186665" w:rsidRPr="00967518" w:rsidRDefault="00186665" w:rsidP="00952000">
            <w:pPr>
              <w:pStyle w:val="TAN"/>
            </w:pPr>
            <w:r w:rsidRPr="00967518">
              <w:t>NOTE 1:</w:t>
            </w:r>
            <w:r w:rsidRPr="00967518">
              <w:tab/>
              <w:t>The specific configuration of each RB allocation is defined in Table 6.1-1.</w:t>
            </w:r>
          </w:p>
          <w:p w14:paraId="60B33D5D" w14:textId="77777777" w:rsidR="00186665" w:rsidRPr="00967518" w:rsidRDefault="00186665" w:rsidP="00952000">
            <w:pPr>
              <w:pStyle w:val="TAN"/>
              <w:ind w:left="0" w:firstLine="0"/>
            </w:pPr>
            <w:r w:rsidRPr="00967518">
              <w:rPr>
                <w:lang w:eastAsia="zh-CN"/>
              </w:rPr>
              <w:t>NOTE 2:</w:t>
            </w:r>
            <w:r w:rsidRPr="00967518">
              <w:rPr>
                <w:lang w:eastAsia="zh-CN"/>
              </w:rPr>
              <w:tab/>
            </w:r>
            <w:r w:rsidRPr="00967518">
              <w:t>DFT-s-OFDM PI/2 BPSK test applies only for UEs which supports half Pi BPSK in FR1.</w:t>
            </w:r>
          </w:p>
        </w:tc>
      </w:tr>
    </w:tbl>
    <w:p w14:paraId="358A46FB" w14:textId="77777777" w:rsidR="00186665" w:rsidRPr="00967518" w:rsidRDefault="00186665" w:rsidP="00186665"/>
    <w:p w14:paraId="14D1E8EC" w14:textId="77777777" w:rsidR="00186665" w:rsidRPr="00967518" w:rsidRDefault="00186665" w:rsidP="00186665">
      <w:pPr>
        <w:pStyle w:val="B10"/>
      </w:pPr>
      <w:r w:rsidRPr="00967518">
        <w:t>1.</w:t>
      </w:r>
      <w:r w:rsidRPr="00967518">
        <w:tab/>
        <w:t>Connect the SS to the UE antenna connectors as shown in TS 38.508-1 [5] Annex A, Figure A.3.1.1.1 for TE diagram and section A.3.2 for UE diagram.</w:t>
      </w:r>
    </w:p>
    <w:p w14:paraId="53E16220" w14:textId="77777777" w:rsidR="00186665" w:rsidRPr="00967518" w:rsidRDefault="00186665" w:rsidP="00186665">
      <w:pPr>
        <w:pStyle w:val="B10"/>
      </w:pPr>
      <w:r w:rsidRPr="00967518">
        <w:t>2.</w:t>
      </w:r>
      <w:r w:rsidRPr="00967518">
        <w:tab/>
        <w:t>The parameter settings for the cell are set up according to TS 38.508-1 [5] subclause 4.4.3.</w:t>
      </w:r>
    </w:p>
    <w:p w14:paraId="087E4EE7" w14:textId="77777777" w:rsidR="00186665" w:rsidRPr="00967518" w:rsidRDefault="00186665" w:rsidP="00186665">
      <w:pPr>
        <w:pStyle w:val="B10"/>
      </w:pPr>
      <w:r w:rsidRPr="00967518">
        <w:t>3.</w:t>
      </w:r>
      <w:r w:rsidRPr="00967518">
        <w:tab/>
        <w:t>Downlink signals are initially set up according to Annex C.0, C.1, C.2, and uplink signals according to Annex G.0, G.1, G.2, G.3.0.</w:t>
      </w:r>
    </w:p>
    <w:p w14:paraId="70A5AF42" w14:textId="77777777" w:rsidR="00186665" w:rsidRPr="00967518" w:rsidRDefault="00186665" w:rsidP="00186665">
      <w:pPr>
        <w:pStyle w:val="B10"/>
      </w:pPr>
      <w:r w:rsidRPr="00967518">
        <w:t>4.</w:t>
      </w:r>
      <w:r w:rsidRPr="00967518">
        <w:tab/>
        <w:t>The UL Reference Measurement Channel is set according to Table 6.2</w:t>
      </w:r>
      <w:r w:rsidRPr="00967518">
        <w:rPr>
          <w:lang w:eastAsia="zh-CN"/>
        </w:rPr>
        <w:t>J</w:t>
      </w:r>
      <w:r w:rsidRPr="00967518">
        <w:t>.1.4.1-1.</w:t>
      </w:r>
    </w:p>
    <w:p w14:paraId="1F4171C9" w14:textId="77777777" w:rsidR="00186665" w:rsidRPr="00967518" w:rsidRDefault="00186665" w:rsidP="00186665">
      <w:pPr>
        <w:pStyle w:val="B10"/>
      </w:pPr>
      <w:r w:rsidRPr="00967518">
        <w:t>5.</w:t>
      </w:r>
      <w:r w:rsidRPr="00967518">
        <w:tab/>
        <w:t>Propagation conditions are set according to Annex B.0.</w:t>
      </w:r>
    </w:p>
    <w:p w14:paraId="2CB6FAC5" w14:textId="77777777" w:rsidR="00186665" w:rsidRPr="00967518" w:rsidRDefault="00186665" w:rsidP="00186665">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w:t>
      </w:r>
      <w:r w:rsidRPr="00967518">
        <w:rPr>
          <w:lang w:eastAsia="zh-CN"/>
        </w:rPr>
        <w:t>J</w:t>
      </w:r>
      <w:r w:rsidRPr="00967518">
        <w:t>.1.4.3.</w:t>
      </w:r>
    </w:p>
    <w:p w14:paraId="02BF2DBD" w14:textId="77777777" w:rsidR="00186665" w:rsidRPr="00967518" w:rsidRDefault="00186665" w:rsidP="00186665">
      <w:pPr>
        <w:pStyle w:val="H6"/>
      </w:pPr>
      <w:r w:rsidRPr="00967518">
        <w:t>6.2</w:t>
      </w:r>
      <w:r w:rsidRPr="00967518">
        <w:rPr>
          <w:lang w:eastAsia="zh-CN"/>
        </w:rPr>
        <w:t>J</w:t>
      </w:r>
      <w:r w:rsidRPr="00967518">
        <w:t>.1.4.2</w:t>
      </w:r>
      <w:r w:rsidRPr="00967518">
        <w:tab/>
        <w:t>Test procedure</w:t>
      </w:r>
    </w:p>
    <w:p w14:paraId="7B4A5AC9" w14:textId="77777777" w:rsidR="00186665" w:rsidRPr="00967518" w:rsidRDefault="00186665" w:rsidP="00186665">
      <w:pPr>
        <w:pStyle w:val="B10"/>
      </w:pPr>
      <w:r w:rsidRPr="00967518">
        <w:t>1.</w:t>
      </w:r>
      <w:r w:rsidRPr="00967518">
        <w:tab/>
        <w:t>SS sends uplink scheduling information for each UL HARQ process via PDCCH DCI format 0_1 for C_RNTI to schedule the UL RMC according to Table 6.2.1.4.1-1. Since the UE has no payload and no loopback data to send the UE sends uplink MAC padding bits on the UL RMC.</w:t>
      </w:r>
    </w:p>
    <w:p w14:paraId="6E89DAE3" w14:textId="77777777" w:rsidR="00186665" w:rsidRPr="00967518" w:rsidRDefault="00186665" w:rsidP="00186665">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399F2FC6" w14:textId="77777777" w:rsidR="00186665" w:rsidRPr="00967518" w:rsidRDefault="00186665" w:rsidP="00186665">
      <w:pPr>
        <w:pStyle w:val="B10"/>
      </w:pPr>
      <w:r w:rsidRPr="00967518">
        <w:t>3.</w:t>
      </w:r>
      <w:r w:rsidRPr="00967518">
        <w:tab/>
        <w:t xml:space="preserve">Measure the </w:t>
      </w:r>
      <w:r w:rsidRPr="00967518">
        <w:rPr>
          <w:lang w:eastAsia="zh-CN"/>
        </w:rPr>
        <w:t xml:space="preserve">sum of the </w:t>
      </w:r>
      <w:r w:rsidRPr="00967518">
        <w:t xml:space="preserve">mean </w:t>
      </w:r>
      <w:r w:rsidRPr="00967518">
        <w:rPr>
          <w:lang w:eastAsia="zh-CN"/>
        </w:rPr>
        <w:t xml:space="preserve">transmitted </w:t>
      </w:r>
      <w:r w:rsidRPr="00967518">
        <w:t>power of the UE at each transmit antenna connector</w:t>
      </w:r>
      <w:r w:rsidRPr="00967518">
        <w:rPr>
          <w:lang w:eastAsia="zh-CN"/>
        </w:rPr>
        <w:t xml:space="preserve"> </w:t>
      </w:r>
      <w:r w:rsidRPr="00967518">
        <w:t>in the channel bandwidth of the radio access mode. The period of measurement shall be at least the continuous duration of 1ms over all active uplink slots and in the uplink symbols. For TDD symbols with transient periods are not under test.</w:t>
      </w:r>
    </w:p>
    <w:p w14:paraId="2AF89BC4" w14:textId="77777777" w:rsidR="00186665" w:rsidRPr="00967518" w:rsidRDefault="00186665" w:rsidP="00186665">
      <w:pPr>
        <w:pStyle w:val="H6"/>
      </w:pPr>
      <w:r w:rsidRPr="00967518">
        <w:t>6.2</w:t>
      </w:r>
      <w:r w:rsidRPr="00967518">
        <w:rPr>
          <w:lang w:eastAsia="zh-CN"/>
        </w:rPr>
        <w:t>J</w:t>
      </w:r>
      <w:r w:rsidRPr="00967518">
        <w:t>.1.4.3</w:t>
      </w:r>
      <w:r w:rsidRPr="00967518">
        <w:tab/>
        <w:t>Message contents</w:t>
      </w:r>
    </w:p>
    <w:p w14:paraId="1E7C8A11" w14:textId="77777777" w:rsidR="00186665" w:rsidRPr="00967518" w:rsidRDefault="00186665" w:rsidP="00186665">
      <w:pPr>
        <w:rPr>
          <w:lang w:eastAsia="zh-CN"/>
        </w:rPr>
      </w:pPr>
      <w:r w:rsidRPr="00967518">
        <w:rPr>
          <w:lang w:eastAsia="zh-CN"/>
        </w:rPr>
        <w:t>FFS</w:t>
      </w:r>
    </w:p>
    <w:p w14:paraId="2AC97C2E" w14:textId="77777777" w:rsidR="00186665" w:rsidRPr="00967518" w:rsidRDefault="00186665" w:rsidP="00186665">
      <w:pPr>
        <w:pStyle w:val="H6"/>
      </w:pPr>
      <w:r w:rsidRPr="00967518">
        <w:t>6.2</w:t>
      </w:r>
      <w:r w:rsidRPr="00967518">
        <w:rPr>
          <w:lang w:eastAsia="zh-CN"/>
        </w:rPr>
        <w:t>J</w:t>
      </w:r>
      <w:r w:rsidRPr="00967518">
        <w:t>.1.5</w:t>
      </w:r>
      <w:r w:rsidRPr="00967518">
        <w:tab/>
        <w:t>Test requirement</w:t>
      </w:r>
    </w:p>
    <w:p w14:paraId="0EADA790" w14:textId="77777777" w:rsidR="00186665" w:rsidRPr="00967518" w:rsidRDefault="00186665" w:rsidP="00186665">
      <w:r w:rsidRPr="00967518">
        <w:t>The maximum output power, derived in step 3 shall be within the range prescribed by the nominal maximum output power and tolerance in Table 6.2</w:t>
      </w:r>
      <w:r w:rsidRPr="00967518">
        <w:rPr>
          <w:lang w:eastAsia="zh-CN"/>
        </w:rPr>
        <w:t>J</w:t>
      </w:r>
      <w:r w:rsidRPr="00967518">
        <w:t>.1.5-1</w:t>
      </w:r>
      <w:r w:rsidRPr="00967518">
        <w:rPr>
          <w:rFonts w:eastAsia="SimSun"/>
          <w:lang w:eastAsia="zh-CN"/>
        </w:rPr>
        <w:t>.</w:t>
      </w:r>
    </w:p>
    <w:p w14:paraId="3701F14A" w14:textId="77777777" w:rsidR="00186665" w:rsidRPr="00967518" w:rsidRDefault="00186665" w:rsidP="00186665">
      <w:pPr>
        <w:pStyle w:val="TH"/>
      </w:pPr>
      <w:r w:rsidRPr="00967518">
        <w:t>Table 6.2</w:t>
      </w:r>
      <w:r w:rsidRPr="00967518">
        <w:rPr>
          <w:lang w:eastAsia="zh-CN"/>
        </w:rPr>
        <w:t>J</w:t>
      </w:r>
      <w:r w:rsidRPr="00967518">
        <w:t xml:space="preserve">.1.5-1: </w:t>
      </w:r>
      <w:r w:rsidRPr="00967518">
        <w:rPr>
          <w:lang w:eastAsia="zh-CN"/>
        </w:rPr>
        <w:t xml:space="preserve">Rated </w:t>
      </w:r>
      <w:r w:rsidRPr="00967518">
        <w:t>Maximum Output Powe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3345"/>
        <w:gridCol w:w="2766"/>
      </w:tblGrid>
      <w:tr w:rsidR="00186665" w:rsidRPr="00967518" w14:paraId="5FC4D7E2"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609283A4" w14:textId="77777777" w:rsidR="00186665" w:rsidRPr="00967518" w:rsidRDefault="00186665" w:rsidP="00952000">
            <w:pPr>
              <w:pStyle w:val="TAH"/>
            </w:pPr>
            <w:r w:rsidRPr="00967518">
              <w:t>NR</w:t>
            </w:r>
          </w:p>
          <w:p w14:paraId="6FD109A9" w14:textId="77777777" w:rsidR="00186665" w:rsidRPr="00967518" w:rsidRDefault="00186665" w:rsidP="00952000">
            <w:pPr>
              <w:pStyle w:val="TAH"/>
            </w:pPr>
            <w:r w:rsidRPr="00967518">
              <w:t>band</w:t>
            </w:r>
          </w:p>
        </w:tc>
        <w:tc>
          <w:tcPr>
            <w:tcW w:w="3345" w:type="dxa"/>
            <w:tcBorders>
              <w:top w:val="single" w:sz="4" w:space="0" w:color="auto"/>
              <w:left w:val="single" w:sz="4" w:space="0" w:color="auto"/>
              <w:bottom w:val="single" w:sz="4" w:space="0" w:color="auto"/>
              <w:right w:val="single" w:sz="4" w:space="0" w:color="auto"/>
            </w:tcBorders>
          </w:tcPr>
          <w:p w14:paraId="416C857E" w14:textId="77777777" w:rsidR="00186665" w:rsidRPr="00967518" w:rsidRDefault="00186665" w:rsidP="00952000">
            <w:pPr>
              <w:pStyle w:val="TAH"/>
            </w:pPr>
            <w:r w:rsidRPr="00967518">
              <w:rPr>
                <w:lang w:eastAsia="zh-CN"/>
              </w:rPr>
              <w:t>Rated Maximum Output Power</w:t>
            </w:r>
            <w:r w:rsidRPr="00967518">
              <w:t xml:space="preserve"> (dBm)</w:t>
            </w:r>
          </w:p>
        </w:tc>
        <w:tc>
          <w:tcPr>
            <w:tcW w:w="2766" w:type="dxa"/>
            <w:tcBorders>
              <w:top w:val="single" w:sz="4" w:space="0" w:color="auto"/>
              <w:left w:val="single" w:sz="4" w:space="0" w:color="auto"/>
              <w:bottom w:val="single" w:sz="4" w:space="0" w:color="auto"/>
              <w:right w:val="single" w:sz="4" w:space="0" w:color="auto"/>
            </w:tcBorders>
          </w:tcPr>
          <w:p w14:paraId="7B49F83B" w14:textId="77777777" w:rsidR="00186665" w:rsidRPr="00967518" w:rsidRDefault="00186665" w:rsidP="00952000">
            <w:pPr>
              <w:pStyle w:val="TAH"/>
            </w:pPr>
            <w:r w:rsidRPr="00967518">
              <w:t>Tolerance (dB)</w:t>
            </w:r>
          </w:p>
        </w:tc>
      </w:tr>
      <w:tr w:rsidR="00186665" w:rsidRPr="00967518" w14:paraId="6BD47834"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1D9ADB09" w14:textId="77777777" w:rsidR="00186665" w:rsidRPr="00967518" w:rsidRDefault="00186665" w:rsidP="00952000">
            <w:pPr>
              <w:pStyle w:val="TAC"/>
              <w:rPr>
                <w:lang w:eastAsia="fi-FI"/>
              </w:rPr>
            </w:pPr>
            <w:r w:rsidRPr="00967518">
              <w:rPr>
                <w:lang w:eastAsia="fi-FI"/>
              </w:rPr>
              <w:t>n</w:t>
            </w:r>
            <w:r w:rsidRPr="00967518">
              <w:rPr>
                <w:lang w:eastAsia="zh-CN"/>
              </w:rPr>
              <w:t>1</w:t>
            </w:r>
          </w:p>
        </w:tc>
        <w:tc>
          <w:tcPr>
            <w:tcW w:w="3345" w:type="dxa"/>
            <w:tcBorders>
              <w:top w:val="single" w:sz="4" w:space="0" w:color="auto"/>
              <w:left w:val="single" w:sz="4" w:space="0" w:color="auto"/>
              <w:bottom w:val="single" w:sz="4" w:space="0" w:color="auto"/>
              <w:right w:val="single" w:sz="4" w:space="0" w:color="auto"/>
            </w:tcBorders>
          </w:tcPr>
          <w:p w14:paraId="58D1AB41" w14:textId="77777777" w:rsidR="00186665" w:rsidRPr="00967518" w:rsidRDefault="00186665" w:rsidP="00952000">
            <w:pPr>
              <w:pStyle w:val="TAC"/>
              <w:rPr>
                <w:lang w:eastAsia="zh-CN"/>
              </w:rPr>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7EA3C549" w14:textId="77777777" w:rsidR="00186665" w:rsidRPr="00967518" w:rsidRDefault="00186665" w:rsidP="00952000">
            <w:pPr>
              <w:pStyle w:val="TAC"/>
            </w:pPr>
            <w:r w:rsidRPr="00967518">
              <w:t>±(2+TT)</w:t>
            </w:r>
          </w:p>
        </w:tc>
      </w:tr>
      <w:tr w:rsidR="00186665" w:rsidRPr="00967518" w14:paraId="391F37C3"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5114584D" w14:textId="77777777" w:rsidR="00186665" w:rsidRPr="00967518" w:rsidRDefault="00186665" w:rsidP="00952000">
            <w:pPr>
              <w:pStyle w:val="TAC"/>
              <w:rPr>
                <w:lang w:eastAsia="zh-CN"/>
              </w:rPr>
            </w:pPr>
            <w:r w:rsidRPr="00967518">
              <w:rPr>
                <w:lang w:eastAsia="fi-FI"/>
              </w:rPr>
              <w:t>n</w:t>
            </w:r>
            <w:r w:rsidRPr="00967518">
              <w:rPr>
                <w:lang w:eastAsia="zh-CN"/>
              </w:rPr>
              <w:t>3</w:t>
            </w:r>
          </w:p>
        </w:tc>
        <w:tc>
          <w:tcPr>
            <w:tcW w:w="3345" w:type="dxa"/>
            <w:tcBorders>
              <w:top w:val="single" w:sz="4" w:space="0" w:color="auto"/>
              <w:left w:val="single" w:sz="4" w:space="0" w:color="auto"/>
              <w:bottom w:val="single" w:sz="4" w:space="0" w:color="auto"/>
              <w:right w:val="single" w:sz="4" w:space="0" w:color="auto"/>
            </w:tcBorders>
          </w:tcPr>
          <w:p w14:paraId="148C7417" w14:textId="77777777" w:rsidR="00186665" w:rsidRPr="00967518" w:rsidRDefault="00186665" w:rsidP="00952000">
            <w:pPr>
              <w:pStyle w:val="TAC"/>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6B4E6255" w14:textId="77777777" w:rsidR="00186665" w:rsidRPr="00967518" w:rsidRDefault="00186665" w:rsidP="00952000">
            <w:pPr>
              <w:pStyle w:val="TAC"/>
            </w:pPr>
            <w:r w:rsidRPr="00967518">
              <w:t>±(2</w:t>
            </w:r>
            <w:r w:rsidRPr="00967518">
              <w:rPr>
                <w:vertAlign w:val="superscript"/>
              </w:rPr>
              <w:t>1</w:t>
            </w:r>
            <w:r w:rsidRPr="00967518">
              <w:t>+TT)</w:t>
            </w:r>
          </w:p>
        </w:tc>
      </w:tr>
      <w:tr w:rsidR="00186665" w:rsidRPr="00967518" w14:paraId="74C081CD"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7DAB086E" w14:textId="77777777" w:rsidR="00186665" w:rsidRPr="00967518" w:rsidRDefault="00186665" w:rsidP="00952000">
            <w:pPr>
              <w:pStyle w:val="TAC"/>
              <w:rPr>
                <w:lang w:eastAsia="zh-CN"/>
              </w:rPr>
            </w:pPr>
            <w:r w:rsidRPr="00967518">
              <w:rPr>
                <w:lang w:eastAsia="fi-FI"/>
              </w:rPr>
              <w:t>n</w:t>
            </w:r>
            <w:r w:rsidRPr="00967518">
              <w:rPr>
                <w:lang w:eastAsia="zh-CN"/>
              </w:rPr>
              <w:t>34</w:t>
            </w:r>
          </w:p>
        </w:tc>
        <w:tc>
          <w:tcPr>
            <w:tcW w:w="3345" w:type="dxa"/>
            <w:tcBorders>
              <w:top w:val="single" w:sz="4" w:space="0" w:color="auto"/>
              <w:left w:val="single" w:sz="4" w:space="0" w:color="auto"/>
              <w:bottom w:val="single" w:sz="4" w:space="0" w:color="auto"/>
              <w:right w:val="single" w:sz="4" w:space="0" w:color="auto"/>
            </w:tcBorders>
          </w:tcPr>
          <w:p w14:paraId="256F66F0" w14:textId="77777777" w:rsidR="00186665" w:rsidRPr="00967518" w:rsidRDefault="00186665" w:rsidP="00952000">
            <w:pPr>
              <w:pStyle w:val="TAC"/>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3DCCCC25" w14:textId="77777777" w:rsidR="00186665" w:rsidRPr="00967518" w:rsidRDefault="00186665" w:rsidP="00952000">
            <w:pPr>
              <w:pStyle w:val="TAC"/>
            </w:pPr>
            <w:r w:rsidRPr="00967518">
              <w:t>±(2+TT)</w:t>
            </w:r>
          </w:p>
        </w:tc>
      </w:tr>
      <w:tr w:rsidR="00186665" w:rsidRPr="00967518" w14:paraId="0F2E1FF5"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184097ED" w14:textId="77777777" w:rsidR="00186665" w:rsidRPr="00967518" w:rsidRDefault="00186665" w:rsidP="00952000">
            <w:pPr>
              <w:pStyle w:val="TAC"/>
              <w:rPr>
                <w:lang w:eastAsia="fi-FI"/>
              </w:rPr>
            </w:pPr>
            <w:r w:rsidRPr="00967518">
              <w:rPr>
                <w:lang w:eastAsia="fi-FI"/>
              </w:rPr>
              <w:t>n39</w:t>
            </w:r>
          </w:p>
        </w:tc>
        <w:tc>
          <w:tcPr>
            <w:tcW w:w="3345" w:type="dxa"/>
            <w:tcBorders>
              <w:top w:val="single" w:sz="4" w:space="0" w:color="auto"/>
              <w:left w:val="single" w:sz="4" w:space="0" w:color="auto"/>
              <w:bottom w:val="single" w:sz="4" w:space="0" w:color="auto"/>
              <w:right w:val="single" w:sz="4" w:space="0" w:color="auto"/>
            </w:tcBorders>
          </w:tcPr>
          <w:p w14:paraId="01111BB8" w14:textId="77777777" w:rsidR="00186665" w:rsidRPr="00967518" w:rsidRDefault="00186665" w:rsidP="00952000">
            <w:pPr>
              <w:pStyle w:val="TAC"/>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0861134D" w14:textId="77777777" w:rsidR="00186665" w:rsidRPr="00967518" w:rsidRDefault="00186665" w:rsidP="00952000">
            <w:pPr>
              <w:pStyle w:val="TAC"/>
            </w:pPr>
            <w:r w:rsidRPr="00967518">
              <w:t>±(2+TT)</w:t>
            </w:r>
          </w:p>
        </w:tc>
      </w:tr>
      <w:tr w:rsidR="00186665" w:rsidRPr="00967518" w14:paraId="521E4273"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778CB4B5" w14:textId="77777777" w:rsidR="00186665" w:rsidRPr="00967518" w:rsidRDefault="00186665" w:rsidP="00952000">
            <w:pPr>
              <w:pStyle w:val="TAC"/>
              <w:rPr>
                <w:lang w:eastAsia="fi-FI"/>
              </w:rPr>
            </w:pPr>
            <w:r w:rsidRPr="00967518">
              <w:rPr>
                <w:lang w:eastAsia="fi-FI"/>
              </w:rPr>
              <w:t>n41</w:t>
            </w:r>
          </w:p>
        </w:tc>
        <w:tc>
          <w:tcPr>
            <w:tcW w:w="3345" w:type="dxa"/>
            <w:tcBorders>
              <w:top w:val="single" w:sz="4" w:space="0" w:color="auto"/>
              <w:left w:val="single" w:sz="4" w:space="0" w:color="auto"/>
              <w:bottom w:val="single" w:sz="4" w:space="0" w:color="auto"/>
              <w:right w:val="single" w:sz="4" w:space="0" w:color="auto"/>
            </w:tcBorders>
          </w:tcPr>
          <w:p w14:paraId="6BFD7CE0" w14:textId="77777777" w:rsidR="00186665" w:rsidRPr="00967518" w:rsidRDefault="00186665" w:rsidP="00952000">
            <w:pPr>
              <w:pStyle w:val="TAC"/>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76AC7C02" w14:textId="77777777" w:rsidR="00186665" w:rsidRPr="00967518" w:rsidRDefault="00186665" w:rsidP="00952000">
            <w:pPr>
              <w:pStyle w:val="TAC"/>
            </w:pPr>
            <w:r w:rsidRPr="00967518">
              <w:t>±(2</w:t>
            </w:r>
            <w:r w:rsidRPr="00967518">
              <w:rPr>
                <w:rFonts w:cs="Arial"/>
                <w:vertAlign w:val="superscript"/>
              </w:rPr>
              <w:t>1</w:t>
            </w:r>
            <w:r w:rsidRPr="00967518">
              <w:t>+TT)</w:t>
            </w:r>
          </w:p>
        </w:tc>
      </w:tr>
      <w:tr w:rsidR="00186665" w:rsidRPr="00967518" w14:paraId="04785854"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6DE81B01" w14:textId="77777777" w:rsidR="00186665" w:rsidRPr="00967518" w:rsidRDefault="00186665" w:rsidP="00952000">
            <w:pPr>
              <w:pStyle w:val="TAC"/>
              <w:rPr>
                <w:lang w:eastAsia="fi-FI"/>
              </w:rPr>
            </w:pPr>
            <w:r w:rsidRPr="00967518">
              <w:rPr>
                <w:lang w:eastAsia="fi-FI"/>
              </w:rPr>
              <w:t>n78</w:t>
            </w:r>
          </w:p>
        </w:tc>
        <w:tc>
          <w:tcPr>
            <w:tcW w:w="3345" w:type="dxa"/>
            <w:tcBorders>
              <w:top w:val="single" w:sz="4" w:space="0" w:color="auto"/>
              <w:left w:val="single" w:sz="4" w:space="0" w:color="auto"/>
              <w:bottom w:val="single" w:sz="4" w:space="0" w:color="auto"/>
              <w:right w:val="single" w:sz="4" w:space="0" w:color="auto"/>
            </w:tcBorders>
          </w:tcPr>
          <w:p w14:paraId="7C60DE69" w14:textId="77777777" w:rsidR="00186665" w:rsidRPr="00967518" w:rsidRDefault="00186665" w:rsidP="00952000">
            <w:pPr>
              <w:pStyle w:val="TAC"/>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2B415576" w14:textId="77777777" w:rsidR="00186665" w:rsidRPr="00967518" w:rsidRDefault="00186665" w:rsidP="00952000">
            <w:pPr>
              <w:pStyle w:val="TAC"/>
            </w:pPr>
            <w:r w:rsidRPr="00967518">
              <w:t>±(2+TT)</w:t>
            </w:r>
          </w:p>
        </w:tc>
      </w:tr>
      <w:tr w:rsidR="00186665" w:rsidRPr="00967518" w14:paraId="408740DC" w14:textId="77777777" w:rsidTr="00952000">
        <w:trPr>
          <w:jc w:val="center"/>
        </w:trPr>
        <w:tc>
          <w:tcPr>
            <w:tcW w:w="1088" w:type="dxa"/>
            <w:tcBorders>
              <w:top w:val="single" w:sz="4" w:space="0" w:color="auto"/>
              <w:left w:val="single" w:sz="4" w:space="0" w:color="auto"/>
              <w:bottom w:val="single" w:sz="4" w:space="0" w:color="auto"/>
              <w:right w:val="single" w:sz="4" w:space="0" w:color="auto"/>
            </w:tcBorders>
            <w:vAlign w:val="center"/>
          </w:tcPr>
          <w:p w14:paraId="17E1346F" w14:textId="77777777" w:rsidR="00186665" w:rsidRPr="00967518" w:rsidRDefault="00186665" w:rsidP="00952000">
            <w:pPr>
              <w:pStyle w:val="TAC"/>
              <w:rPr>
                <w:lang w:eastAsia="fi-FI"/>
              </w:rPr>
            </w:pPr>
            <w:r w:rsidRPr="00967518">
              <w:rPr>
                <w:lang w:eastAsia="fi-FI"/>
              </w:rPr>
              <w:t>n79</w:t>
            </w:r>
          </w:p>
        </w:tc>
        <w:tc>
          <w:tcPr>
            <w:tcW w:w="3345" w:type="dxa"/>
            <w:tcBorders>
              <w:top w:val="single" w:sz="4" w:space="0" w:color="auto"/>
              <w:left w:val="single" w:sz="4" w:space="0" w:color="auto"/>
              <w:bottom w:val="single" w:sz="4" w:space="0" w:color="auto"/>
              <w:right w:val="single" w:sz="4" w:space="0" w:color="auto"/>
            </w:tcBorders>
          </w:tcPr>
          <w:p w14:paraId="35A5365B" w14:textId="77777777" w:rsidR="00186665" w:rsidRPr="00967518" w:rsidRDefault="00186665" w:rsidP="00952000">
            <w:pPr>
              <w:pStyle w:val="TAC"/>
            </w:pPr>
            <w:r w:rsidRPr="00967518">
              <w:t>23</w:t>
            </w:r>
            <w:r w:rsidRPr="00967518">
              <w:rPr>
                <w:lang w:eastAsia="zh-CN"/>
              </w:rPr>
              <w:t xml:space="preserve"> to 40</w:t>
            </w:r>
          </w:p>
        </w:tc>
        <w:tc>
          <w:tcPr>
            <w:tcW w:w="2766" w:type="dxa"/>
            <w:tcBorders>
              <w:top w:val="single" w:sz="4" w:space="0" w:color="auto"/>
              <w:left w:val="single" w:sz="4" w:space="0" w:color="auto"/>
              <w:bottom w:val="single" w:sz="4" w:space="0" w:color="auto"/>
              <w:right w:val="single" w:sz="4" w:space="0" w:color="auto"/>
            </w:tcBorders>
          </w:tcPr>
          <w:p w14:paraId="1E230519" w14:textId="77777777" w:rsidR="00186665" w:rsidRPr="00967518" w:rsidRDefault="00186665" w:rsidP="00952000">
            <w:pPr>
              <w:pStyle w:val="TAC"/>
            </w:pPr>
            <w:r w:rsidRPr="00967518">
              <w:t>±(2+TT)</w:t>
            </w:r>
          </w:p>
        </w:tc>
      </w:tr>
      <w:tr w:rsidR="00186665" w:rsidRPr="00967518" w14:paraId="31BAFE18" w14:textId="77777777" w:rsidTr="00952000">
        <w:trPr>
          <w:jc w:val="center"/>
        </w:trPr>
        <w:tc>
          <w:tcPr>
            <w:tcW w:w="7199" w:type="dxa"/>
            <w:gridSpan w:val="3"/>
            <w:tcBorders>
              <w:top w:val="single" w:sz="4" w:space="0" w:color="auto"/>
              <w:left w:val="single" w:sz="4" w:space="0" w:color="auto"/>
              <w:bottom w:val="single" w:sz="4" w:space="0" w:color="auto"/>
              <w:right w:val="single" w:sz="4" w:space="0" w:color="auto"/>
            </w:tcBorders>
            <w:vAlign w:val="center"/>
          </w:tcPr>
          <w:p w14:paraId="1FD01B47" w14:textId="77777777" w:rsidR="00186665" w:rsidRPr="00967518" w:rsidRDefault="00186665" w:rsidP="00952000">
            <w:pPr>
              <w:pStyle w:val="TAN"/>
              <w:rPr>
                <w:lang w:eastAsia="zh-CN"/>
              </w:rPr>
            </w:pPr>
            <w:r w:rsidRPr="00967518">
              <w:t>NOTE 1:</w:t>
            </w:r>
            <w:r w:rsidRPr="00967518">
              <w:tab/>
              <w:t>Refers to the transmission bandwidths confined within F</w:t>
            </w:r>
            <w:r w:rsidRPr="00967518">
              <w:rPr>
                <w:vertAlign w:val="subscript"/>
              </w:rPr>
              <w:t>UL_low</w:t>
            </w:r>
            <w:r w:rsidRPr="00967518">
              <w:t xml:space="preserve"> and FUL_low + 4 MHz or F</w:t>
            </w:r>
            <w:r w:rsidRPr="00967518">
              <w:rPr>
                <w:vertAlign w:val="subscript"/>
              </w:rPr>
              <w:t>UL_high</w:t>
            </w:r>
            <w:r w:rsidRPr="00967518">
              <w:t xml:space="preserve"> – 4 MHz and F</w:t>
            </w:r>
            <w:r w:rsidRPr="00967518">
              <w:rPr>
                <w:vertAlign w:val="subscript"/>
              </w:rPr>
              <w:t>UL_high</w:t>
            </w:r>
            <w:r w:rsidRPr="00967518">
              <w:t>, the maximum output power requirement is relaxed by reducing the lower tolerance limit by 1.5 dB</w:t>
            </w:r>
            <w:r w:rsidRPr="00967518">
              <w:rPr>
                <w:lang w:eastAsia="zh-CN"/>
              </w:rPr>
              <w:t>.</w:t>
            </w:r>
          </w:p>
          <w:p w14:paraId="0DB34717" w14:textId="77777777" w:rsidR="00186665" w:rsidRPr="00967518" w:rsidRDefault="00186665" w:rsidP="00952000">
            <w:pPr>
              <w:pStyle w:val="TAN"/>
              <w:rPr>
                <w:lang w:eastAsia="zh-CN"/>
              </w:rPr>
            </w:pPr>
            <w:r w:rsidRPr="00967518">
              <w:rPr>
                <w:lang w:eastAsia="ko-KR"/>
              </w:rPr>
              <w:t>NOTE 2:</w:t>
            </w:r>
            <w:r w:rsidRPr="00967518">
              <w:rPr>
                <w:lang w:eastAsia="ko-KR"/>
              </w:rPr>
              <w:tab/>
            </w:r>
            <w:r w:rsidRPr="00967518">
              <w:rPr>
                <w:lang w:eastAsia="zh-CN"/>
              </w:rPr>
              <w:t xml:space="preserve">UE capability </w:t>
            </w:r>
            <w:r w:rsidRPr="00967518">
              <w:t>[</w:t>
            </w:r>
            <w:r w:rsidRPr="00967518">
              <w:rPr>
                <w:i/>
              </w:rPr>
              <w:t>RatedMOPATG</w:t>
            </w:r>
            <w:r w:rsidRPr="00967518">
              <w:t>] is an integer value in the range 23 to 40 dBm</w:t>
            </w:r>
            <w:r w:rsidRPr="00967518">
              <w:rPr>
                <w:lang w:eastAsia="zh-CN"/>
              </w:rPr>
              <w:t>.</w:t>
            </w:r>
          </w:p>
        </w:tc>
      </w:tr>
    </w:tbl>
    <w:p w14:paraId="6DB2B628" w14:textId="77777777" w:rsidR="00186665" w:rsidRPr="00967518" w:rsidRDefault="00186665" w:rsidP="00186665"/>
    <w:p w14:paraId="7C031BC2" w14:textId="77777777" w:rsidR="00186665" w:rsidRPr="00967518" w:rsidRDefault="00186665" w:rsidP="00186665">
      <w:pPr>
        <w:pStyle w:val="TH"/>
      </w:pPr>
      <w:r w:rsidRPr="00967518">
        <w:t>Table 6.2</w:t>
      </w:r>
      <w:r w:rsidRPr="00967518">
        <w:rPr>
          <w:lang w:eastAsia="zh-CN"/>
        </w:rPr>
        <w:t>J</w:t>
      </w:r>
      <w:r w:rsidRPr="00967518">
        <w:t>.1.5-2: Test Tolerance (UE maximum output power)</w:t>
      </w:r>
    </w:p>
    <w:p w14:paraId="1E4CCBCD" w14:textId="77777777" w:rsidR="00186665" w:rsidRPr="00967518" w:rsidRDefault="00186665" w:rsidP="00186665">
      <w:pPr>
        <w:jc w:val="center"/>
        <w:rPr>
          <w:lang w:eastAsia="zh-CN"/>
        </w:rPr>
      </w:pPr>
      <w:r w:rsidRPr="00967518">
        <w:rPr>
          <w:lang w:eastAsia="zh-CN"/>
        </w:rPr>
        <w:t>FFS</w:t>
      </w:r>
    </w:p>
    <w:p w14:paraId="23F2667B" w14:textId="77777777" w:rsidR="006E7719" w:rsidRPr="00967518" w:rsidRDefault="006E7719" w:rsidP="006E7719">
      <w:pPr>
        <w:pStyle w:val="Heading3"/>
        <w:rPr>
          <w:rFonts w:eastAsia="SimSun"/>
          <w:lang w:eastAsia="zh-CN"/>
        </w:rPr>
      </w:pPr>
      <w:r w:rsidRPr="00967518">
        <w:t>6.2</w:t>
      </w:r>
      <w:r w:rsidRPr="00967518">
        <w:rPr>
          <w:lang w:eastAsia="zh-CN"/>
        </w:rPr>
        <w:t>J</w:t>
      </w:r>
      <w:r w:rsidRPr="00967518">
        <w:t>.</w:t>
      </w:r>
      <w:r w:rsidRPr="00967518">
        <w:rPr>
          <w:lang w:eastAsia="zh-CN"/>
        </w:rPr>
        <w:t>2</w:t>
      </w:r>
      <w:r w:rsidRPr="00967518">
        <w:tab/>
        <w:t>Configured transmitted power</w:t>
      </w:r>
    </w:p>
    <w:p w14:paraId="255252DA" w14:textId="77777777" w:rsidR="006E7719" w:rsidRPr="00967518" w:rsidRDefault="006E7719" w:rsidP="006E7719">
      <w:pPr>
        <w:pStyle w:val="EditorsNote"/>
        <w:rPr>
          <w:lang w:eastAsia="zh-CN"/>
        </w:rPr>
      </w:pPr>
      <w:r w:rsidRPr="00967518">
        <w:rPr>
          <w:lang w:eastAsia="zh-CN"/>
        </w:rPr>
        <w:t>Editor’s Note: This test is incomplete. The following aspects are not yet determined:</w:t>
      </w:r>
    </w:p>
    <w:p w14:paraId="62414AB0" w14:textId="77777777" w:rsidR="006E7719" w:rsidRPr="00967518" w:rsidRDefault="006E7719" w:rsidP="006E7719">
      <w:pPr>
        <w:pStyle w:val="EditorsNote"/>
        <w:rPr>
          <w:rFonts w:eastAsia="SimSun"/>
          <w:lang w:eastAsia="zh-CN"/>
        </w:rPr>
      </w:pPr>
      <w:r w:rsidRPr="00967518">
        <w:t xml:space="preserve">- Addition to applicability spec is </w:t>
      </w:r>
      <w:r w:rsidRPr="00967518">
        <w:rPr>
          <w:lang w:eastAsia="zh-CN"/>
        </w:rPr>
        <w:t>incomplete</w:t>
      </w:r>
      <w:r w:rsidRPr="00967518">
        <w:t>.</w:t>
      </w:r>
    </w:p>
    <w:p w14:paraId="7DDB2570" w14:textId="77777777" w:rsidR="006E7719" w:rsidRPr="00967518" w:rsidRDefault="006E7719" w:rsidP="006E7719">
      <w:pPr>
        <w:pStyle w:val="EditorsNote"/>
        <w:rPr>
          <w:lang w:eastAsia="zh-CN"/>
        </w:rPr>
      </w:pPr>
      <w:r w:rsidRPr="00967518">
        <w:t>- [</w:t>
      </w:r>
      <w:r w:rsidRPr="00967518">
        <w:rPr>
          <w:i/>
        </w:rPr>
        <w:t>RatedMOPATG</w:t>
      </w:r>
      <w:r w:rsidRPr="00967518">
        <w:t>]</w:t>
      </w:r>
      <w:r w:rsidRPr="00967518">
        <w:rPr>
          <w:lang w:eastAsia="zh-CN"/>
        </w:rPr>
        <w:t xml:space="preserve"> is pending.</w:t>
      </w:r>
    </w:p>
    <w:p w14:paraId="5B384248" w14:textId="77777777" w:rsidR="006E7719" w:rsidRPr="00967518" w:rsidRDefault="006E7719" w:rsidP="006E7719">
      <w:pPr>
        <w:pStyle w:val="EditorsNote"/>
        <w:rPr>
          <w:lang w:eastAsia="zh-CN"/>
        </w:rPr>
      </w:pPr>
      <w:r w:rsidRPr="00967518">
        <w:rPr>
          <w:lang w:eastAsia="zh-CN"/>
        </w:rPr>
        <w:t>- Annex F MU/TT is FFS.</w:t>
      </w:r>
    </w:p>
    <w:p w14:paraId="1853A318" w14:textId="77777777" w:rsidR="006E7719" w:rsidRPr="00967518" w:rsidRDefault="006E7719" w:rsidP="006E7719">
      <w:pPr>
        <w:pStyle w:val="EditorsNote"/>
        <w:rPr>
          <w:lang w:eastAsia="zh-CN"/>
        </w:rPr>
      </w:pPr>
      <w:r w:rsidRPr="00967518">
        <w:rPr>
          <w:lang w:eastAsia="zh-CN"/>
        </w:rPr>
        <w:t>- Test requirement is incomplete.</w:t>
      </w:r>
    </w:p>
    <w:p w14:paraId="5BA48883" w14:textId="77777777" w:rsidR="006E7719" w:rsidRPr="00967518" w:rsidRDefault="006E7719" w:rsidP="006E7719">
      <w:pPr>
        <w:pStyle w:val="EditorsNote"/>
        <w:rPr>
          <w:lang w:eastAsia="zh-CN"/>
        </w:rPr>
      </w:pPr>
      <w:r w:rsidRPr="00967518">
        <w:rPr>
          <w:lang w:eastAsia="zh-CN"/>
        </w:rPr>
        <w:t>- Message contents are TBC pending on Rel-18 ASN.1 freeze.</w:t>
      </w:r>
    </w:p>
    <w:p w14:paraId="5215FDA7"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1</w:t>
      </w:r>
      <w:r w:rsidRPr="00967518">
        <w:tab/>
        <w:t>Test purpose</w:t>
      </w:r>
    </w:p>
    <w:p w14:paraId="30B0D75F" w14:textId="77777777" w:rsidR="006E7719" w:rsidRPr="00967518" w:rsidRDefault="006E7719" w:rsidP="006E7719">
      <w:r w:rsidRPr="00967518">
        <w:t xml:space="preserve">To verify the measured </w:t>
      </w:r>
      <w:r w:rsidRPr="00967518">
        <w:rPr>
          <w:lang w:eastAsia="zh-CN"/>
        </w:rPr>
        <w:t xml:space="preserve">NR ATG </w:t>
      </w:r>
      <w:r w:rsidRPr="00967518">
        <w:t xml:space="preserve">UE configured maximum output power </w:t>
      </w:r>
      <w:r w:rsidRPr="00967518">
        <w:rPr>
          <w:lang w:eastAsia="zh-CN"/>
        </w:rPr>
        <w:t>P</w:t>
      </w:r>
      <w:r w:rsidRPr="00967518">
        <w:rPr>
          <w:vertAlign w:val="subscript"/>
          <w:lang w:eastAsia="zh-CN"/>
        </w:rPr>
        <w:t>UMAX,f,c</w:t>
      </w:r>
      <w:r w:rsidRPr="00967518">
        <w:t xml:space="preserve"> for the ATG UE</w:t>
      </w:r>
      <w:r w:rsidRPr="00967518">
        <w:rPr>
          <w:lang w:eastAsia="zh-CN"/>
        </w:rPr>
        <w:t xml:space="preserve"> </w:t>
      </w:r>
      <w:r w:rsidRPr="00967518">
        <w:t xml:space="preserve">is within </w:t>
      </w:r>
      <w:r w:rsidRPr="00967518">
        <w:rPr>
          <w:lang w:eastAsia="zh-CN"/>
        </w:rPr>
        <w:t>the specified bounds.</w:t>
      </w:r>
    </w:p>
    <w:p w14:paraId="0B4319FA"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2</w:t>
      </w:r>
      <w:r w:rsidRPr="00967518">
        <w:tab/>
        <w:t>Test applicability</w:t>
      </w:r>
    </w:p>
    <w:p w14:paraId="284843B8" w14:textId="77777777" w:rsidR="006E7719" w:rsidRPr="00967518" w:rsidRDefault="006E7719" w:rsidP="006E7719">
      <w:pPr>
        <w:rPr>
          <w:lang w:eastAsia="zh-CN"/>
        </w:rPr>
      </w:pPr>
      <w:r w:rsidRPr="00967518">
        <w:t xml:space="preserve">This test case applies to all types of NR </w:t>
      </w:r>
      <w:r w:rsidRPr="00967518">
        <w:rPr>
          <w:lang w:eastAsia="zh-CN"/>
        </w:rPr>
        <w:t>ATG</w:t>
      </w:r>
      <w:r w:rsidRPr="00967518">
        <w:t xml:space="preserve"> UE release 1</w:t>
      </w:r>
      <w:r w:rsidRPr="00967518">
        <w:rPr>
          <w:lang w:eastAsia="zh-CN"/>
        </w:rPr>
        <w:t>8</w:t>
      </w:r>
      <w:r w:rsidRPr="00967518">
        <w:t xml:space="preserve"> and forward</w:t>
      </w:r>
      <w:r w:rsidRPr="00967518">
        <w:rPr>
          <w:lang w:eastAsia="zh-CN"/>
        </w:rPr>
        <w:t>.</w:t>
      </w:r>
    </w:p>
    <w:p w14:paraId="775AB0A6"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3</w:t>
      </w:r>
      <w:r w:rsidRPr="00967518">
        <w:tab/>
        <w:t>Minimum conformance requirements</w:t>
      </w:r>
    </w:p>
    <w:p w14:paraId="6D37C318" w14:textId="77777777" w:rsidR="006E7719" w:rsidRPr="00967518" w:rsidRDefault="006E7719" w:rsidP="006E7719">
      <w:pPr>
        <w:rPr>
          <w:lang w:eastAsia="zh-CN"/>
        </w:rPr>
      </w:pPr>
      <w:r w:rsidRPr="00967518">
        <w:rPr>
          <w:lang w:eastAsia="zh-CN"/>
        </w:rPr>
        <w:t>The UE is allowed to set its configured maximum output power P</w:t>
      </w:r>
      <w:r w:rsidRPr="00967518">
        <w:rPr>
          <w:vertAlign w:val="subscript"/>
          <w:lang w:eastAsia="zh-CN"/>
        </w:rPr>
        <w:t>CMAX,f,c</w:t>
      </w:r>
      <w:r w:rsidRPr="00967518">
        <w:rPr>
          <w:lang w:eastAsia="zh-CN"/>
        </w:rPr>
        <w:t xml:space="preserve"> for carrier f of serving cell c in each slot. The configured maximum output power P</w:t>
      </w:r>
      <w:r w:rsidRPr="00967518">
        <w:rPr>
          <w:vertAlign w:val="subscript"/>
          <w:lang w:eastAsia="zh-CN"/>
        </w:rPr>
        <w:t>CMAX,f,c</w:t>
      </w:r>
      <w:r w:rsidRPr="00967518">
        <w:rPr>
          <w:lang w:eastAsia="zh-CN"/>
        </w:rPr>
        <w:t xml:space="preserve"> is set within the following bounds:</w:t>
      </w:r>
    </w:p>
    <w:p w14:paraId="0F44540D" w14:textId="77777777" w:rsidR="006E7719" w:rsidRPr="00967518" w:rsidRDefault="006E7719" w:rsidP="006E7719">
      <w:pPr>
        <w:pStyle w:val="EQ"/>
        <w:jc w:val="center"/>
        <w:rPr>
          <w:noProof w:val="0"/>
          <w:lang w:eastAsia="zh-CN"/>
        </w:rPr>
      </w:pPr>
      <w:r w:rsidRPr="00967518">
        <w:rPr>
          <w:noProof w:val="0"/>
          <w:lang w:eastAsia="zh-CN"/>
        </w:rPr>
        <w:t>P</w:t>
      </w:r>
      <w:r w:rsidRPr="00967518">
        <w:rPr>
          <w:noProof w:val="0"/>
          <w:vertAlign w:val="subscript"/>
          <w:lang w:eastAsia="zh-CN"/>
        </w:rPr>
        <w:t>CMAX_L,f,c</w:t>
      </w:r>
      <w:r w:rsidRPr="00967518">
        <w:rPr>
          <w:noProof w:val="0"/>
          <w:lang w:eastAsia="zh-CN"/>
        </w:rPr>
        <w:t xml:space="preserve"> ≤  P</w:t>
      </w:r>
      <w:r w:rsidRPr="00967518">
        <w:rPr>
          <w:noProof w:val="0"/>
          <w:vertAlign w:val="subscript"/>
          <w:lang w:eastAsia="zh-CN"/>
        </w:rPr>
        <w:t>CMAX,f,c</w:t>
      </w:r>
      <w:r w:rsidRPr="00967518">
        <w:rPr>
          <w:noProof w:val="0"/>
          <w:lang w:eastAsia="zh-CN"/>
        </w:rPr>
        <w:t xml:space="preserve">  ≤  P</w:t>
      </w:r>
      <w:r w:rsidRPr="00967518">
        <w:rPr>
          <w:noProof w:val="0"/>
          <w:vertAlign w:val="subscript"/>
          <w:lang w:eastAsia="zh-CN"/>
        </w:rPr>
        <w:t>CMAX_H,f,c</w:t>
      </w:r>
      <w:r w:rsidRPr="00967518">
        <w:rPr>
          <w:noProof w:val="0"/>
          <w:lang w:eastAsia="zh-CN"/>
        </w:rPr>
        <w:t xml:space="preserve"> with</w:t>
      </w:r>
    </w:p>
    <w:p w14:paraId="4B593297" w14:textId="77777777" w:rsidR="006E7719" w:rsidRPr="00967518" w:rsidRDefault="006E7719" w:rsidP="006E7719">
      <w:pPr>
        <w:pStyle w:val="EQ"/>
        <w:jc w:val="center"/>
        <w:rPr>
          <w:noProof w:val="0"/>
          <w:lang w:eastAsia="zh-CN"/>
        </w:rPr>
      </w:pPr>
      <w:r w:rsidRPr="00967518">
        <w:rPr>
          <w:noProof w:val="0"/>
          <w:lang w:eastAsia="zh-CN"/>
        </w:rPr>
        <w:t>P</w:t>
      </w:r>
      <w:r w:rsidRPr="00967518">
        <w:rPr>
          <w:noProof w:val="0"/>
          <w:vertAlign w:val="subscript"/>
          <w:lang w:eastAsia="zh-CN"/>
        </w:rPr>
        <w:t>CMAX_L,f,c</w:t>
      </w:r>
      <w:r w:rsidRPr="00967518">
        <w:rPr>
          <w:noProof w:val="0"/>
          <w:lang w:eastAsia="zh-CN"/>
        </w:rPr>
        <w:t xml:space="preserve"> = MIN {P</w:t>
      </w:r>
      <w:r w:rsidRPr="00967518">
        <w:rPr>
          <w:noProof w:val="0"/>
          <w:vertAlign w:val="subscript"/>
          <w:lang w:eastAsia="zh-CN"/>
        </w:rPr>
        <w:t>EMAX,c</w:t>
      </w:r>
      <w:r w:rsidRPr="00967518">
        <w:rPr>
          <w:noProof w:val="0"/>
          <w:lang w:eastAsia="zh-CN"/>
        </w:rPr>
        <w:t xml:space="preserve">, </w:t>
      </w:r>
      <w:r w:rsidRPr="00967518">
        <w:rPr>
          <w:i/>
          <w:noProof w:val="0"/>
          <w:lang w:eastAsia="zh-CN"/>
        </w:rPr>
        <w:t>P</w:t>
      </w:r>
      <w:r w:rsidRPr="00967518">
        <w:rPr>
          <w:i/>
          <w:noProof w:val="0"/>
          <w:vertAlign w:val="subscript"/>
          <w:lang w:eastAsia="zh-CN"/>
        </w:rPr>
        <w:t>MaxOutputPower</w:t>
      </w:r>
      <w:r w:rsidRPr="00967518">
        <w:rPr>
          <w:noProof w:val="0"/>
          <w:lang w:eastAsia="zh-CN"/>
        </w:rPr>
        <w:t>}</w:t>
      </w:r>
    </w:p>
    <w:p w14:paraId="37F6A9B7" w14:textId="77777777" w:rsidR="006E7719" w:rsidRPr="00967518" w:rsidRDefault="006E7719" w:rsidP="006E7719">
      <w:pPr>
        <w:pStyle w:val="EQ"/>
        <w:jc w:val="center"/>
        <w:rPr>
          <w:noProof w:val="0"/>
          <w:lang w:eastAsia="zh-CN"/>
        </w:rPr>
      </w:pPr>
      <w:r w:rsidRPr="00967518">
        <w:rPr>
          <w:noProof w:val="0"/>
          <w:lang w:eastAsia="zh-CN"/>
        </w:rPr>
        <w:t>P</w:t>
      </w:r>
      <w:r w:rsidRPr="00967518">
        <w:rPr>
          <w:noProof w:val="0"/>
          <w:vertAlign w:val="subscript"/>
          <w:lang w:eastAsia="zh-CN"/>
        </w:rPr>
        <w:t>CMAX_H,f,c</w:t>
      </w:r>
      <w:r w:rsidRPr="00967518">
        <w:rPr>
          <w:noProof w:val="0"/>
          <w:lang w:eastAsia="zh-CN"/>
        </w:rPr>
        <w:t xml:space="preserve"> = P</w:t>
      </w:r>
      <w:r w:rsidRPr="00967518">
        <w:rPr>
          <w:noProof w:val="0"/>
          <w:vertAlign w:val="subscript"/>
          <w:lang w:eastAsia="zh-CN"/>
        </w:rPr>
        <w:t>EMAX,c</w:t>
      </w:r>
    </w:p>
    <w:p w14:paraId="0CD9A9AD" w14:textId="77777777" w:rsidR="006E7719" w:rsidRPr="00967518" w:rsidRDefault="006E7719" w:rsidP="006E7719">
      <w:pPr>
        <w:rPr>
          <w:lang w:eastAsia="zh-CN"/>
        </w:rPr>
      </w:pPr>
      <w:r w:rsidRPr="00967518">
        <w:rPr>
          <w:lang w:eastAsia="zh-CN"/>
        </w:rPr>
        <w:t>where</w:t>
      </w:r>
    </w:p>
    <w:p w14:paraId="154EFD4F" w14:textId="77777777" w:rsidR="006E7719" w:rsidRPr="00967518" w:rsidRDefault="006E7719" w:rsidP="006E7719">
      <w:pPr>
        <w:pStyle w:val="B10"/>
        <w:rPr>
          <w:lang w:eastAsia="zh-CN"/>
        </w:rPr>
      </w:pPr>
      <w:r w:rsidRPr="00967518">
        <w:rPr>
          <w:lang w:eastAsia="zh-CN"/>
        </w:rPr>
        <w:tab/>
        <w:t>P</w:t>
      </w:r>
      <w:r w:rsidRPr="00967518">
        <w:rPr>
          <w:vertAlign w:val="subscript"/>
          <w:lang w:eastAsia="zh-CN"/>
        </w:rPr>
        <w:t>EMAX,c</w:t>
      </w:r>
      <w:r w:rsidRPr="00967518">
        <w:rPr>
          <w:lang w:eastAsia="zh-CN"/>
        </w:rPr>
        <w:t xml:space="preserve"> is the value given by [either the </w:t>
      </w:r>
      <w:r w:rsidRPr="00967518">
        <w:rPr>
          <w:i/>
          <w:lang w:eastAsia="zh-CN"/>
        </w:rPr>
        <w:t>p-Max</w:t>
      </w:r>
      <w:r w:rsidRPr="00967518">
        <w:rPr>
          <w:lang w:eastAsia="zh-CN"/>
        </w:rPr>
        <w:t xml:space="preserve"> IE or the field </w:t>
      </w:r>
      <w:r w:rsidRPr="00967518">
        <w:rPr>
          <w:i/>
          <w:lang w:eastAsia="zh-CN"/>
        </w:rPr>
        <w:t>additionalPmax</w:t>
      </w:r>
      <w:r w:rsidRPr="00967518">
        <w:rPr>
          <w:lang w:eastAsia="zh-CN"/>
        </w:rPr>
        <w:t xml:space="preserve"> of the </w:t>
      </w:r>
      <w:r w:rsidRPr="00967518">
        <w:rPr>
          <w:i/>
          <w:lang w:eastAsia="zh-CN"/>
        </w:rPr>
        <w:t>NR-NS-PmaxList IE]</w:t>
      </w:r>
      <w:r w:rsidRPr="00967518">
        <w:rPr>
          <w:lang w:eastAsia="zh-CN"/>
        </w:rPr>
        <w:t>, whichever is applicable according to TS 38.331[7];</w:t>
      </w:r>
    </w:p>
    <w:p w14:paraId="125880AA" w14:textId="77777777" w:rsidR="006E7719" w:rsidRPr="00967518" w:rsidRDefault="006E7719" w:rsidP="006E7719">
      <w:pPr>
        <w:pStyle w:val="B10"/>
        <w:rPr>
          <w:i/>
        </w:rPr>
      </w:pPr>
      <w:r w:rsidRPr="00967518">
        <w:rPr>
          <w:lang w:eastAsia="zh-CN"/>
        </w:rPr>
        <w:tab/>
      </w:r>
      <w:r w:rsidRPr="00967518">
        <w:rPr>
          <w:i/>
          <w:lang w:eastAsia="zh-CN"/>
        </w:rPr>
        <w:t>P</w:t>
      </w:r>
      <w:r w:rsidRPr="00967518">
        <w:rPr>
          <w:i/>
          <w:vertAlign w:val="subscript"/>
          <w:lang w:eastAsia="zh-CN"/>
        </w:rPr>
        <w:t>MaxOutputPower</w:t>
      </w:r>
      <w:r w:rsidRPr="00967518">
        <w:rPr>
          <w:lang w:eastAsia="zh-CN"/>
        </w:rPr>
        <w:t xml:space="preserve"> </w:t>
      </w:r>
      <w:bookmarkStart w:id="960" w:name="_Hlk146381001"/>
      <w:r w:rsidRPr="00967518">
        <w:rPr>
          <w:lang w:eastAsia="zh-CN"/>
        </w:rPr>
        <w:t>is the maximum ATG UE output power at maximum modulation order and full PRB configurations which is indicated by ATG UE</w:t>
      </w:r>
      <w:r w:rsidRPr="00967518">
        <w:t xml:space="preserve"> capability [</w:t>
      </w:r>
      <w:r w:rsidRPr="00967518">
        <w:rPr>
          <w:i/>
        </w:rPr>
        <w:t>RatedMOPATG</w:t>
      </w:r>
      <w:r w:rsidRPr="00967518">
        <w:t>]</w:t>
      </w:r>
      <w:bookmarkEnd w:id="960"/>
      <w:r w:rsidRPr="00967518">
        <w:rPr>
          <w:lang w:eastAsia="zh-CN"/>
        </w:rPr>
        <w:t>;</w:t>
      </w:r>
    </w:p>
    <w:p w14:paraId="684CBFBD" w14:textId="77777777" w:rsidR="006E7719" w:rsidRPr="00967518" w:rsidRDefault="006E7719" w:rsidP="006E7719">
      <w:r w:rsidRPr="00967518">
        <w:t>The normative reference for this requirement is TS 38.101-1 [2] clause 6.2</w:t>
      </w:r>
      <w:r w:rsidRPr="00967518">
        <w:rPr>
          <w:lang w:eastAsia="zh-CN"/>
        </w:rPr>
        <w:t>J</w:t>
      </w:r>
      <w:r w:rsidRPr="00967518">
        <w:t>.</w:t>
      </w:r>
      <w:r w:rsidRPr="00967518">
        <w:rPr>
          <w:lang w:eastAsia="zh-CN"/>
        </w:rPr>
        <w:t>2</w:t>
      </w:r>
      <w:r w:rsidRPr="00967518">
        <w:t>.</w:t>
      </w:r>
    </w:p>
    <w:p w14:paraId="6364A886"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4</w:t>
      </w:r>
      <w:r w:rsidRPr="00967518">
        <w:tab/>
        <w:t>Test description</w:t>
      </w:r>
    </w:p>
    <w:p w14:paraId="27A207FB"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4.1</w:t>
      </w:r>
      <w:r w:rsidRPr="00967518">
        <w:tab/>
        <w:t>Initial condition</w:t>
      </w:r>
    </w:p>
    <w:p w14:paraId="0E18DFDC" w14:textId="77777777" w:rsidR="006E7719" w:rsidRPr="00967518" w:rsidRDefault="006E7719" w:rsidP="006E7719">
      <w:r w:rsidRPr="00967518">
        <w:t>Initial conditions are a set of test configurations the UE needs to be tested in and the steps for the SS to take with the UE to reach the correct measurement state.</w:t>
      </w:r>
    </w:p>
    <w:p w14:paraId="6B50ACD2" w14:textId="77777777" w:rsidR="006E7719" w:rsidRPr="00967518" w:rsidRDefault="006E7719" w:rsidP="006E7719">
      <w:r w:rsidRPr="00967518">
        <w:t>The initial test configurations consist of environmental conditions, test frequencies, test channel bandwidths and sub-carrier spacing based on NR operating bands specified in table 5.3.5-1 that are restricted to the ATG UE. All of these configurations shall be tested with applicable test parameters for each combination of test channel bandwidth and sub-carrier spacing, and are shown in table 6.2</w:t>
      </w:r>
      <w:r w:rsidRPr="00967518">
        <w:rPr>
          <w:lang w:eastAsia="zh-CN"/>
        </w:rPr>
        <w:t>J</w:t>
      </w:r>
      <w:r w:rsidRPr="00967518">
        <w:t>.</w:t>
      </w:r>
      <w:r w:rsidRPr="00967518">
        <w:rPr>
          <w:lang w:eastAsia="zh-CN"/>
        </w:rPr>
        <w:t>2</w:t>
      </w:r>
      <w:r w:rsidRPr="00967518">
        <w:t>.4.1-1. The details of the uplink reference measurement channels (RMCs) are specified in Annexes A.2. Configurations of PDSCH and PDCCH before measurement are specified in Annex C.2.</w:t>
      </w:r>
    </w:p>
    <w:p w14:paraId="1102F372" w14:textId="77777777" w:rsidR="006E7719" w:rsidRPr="00967518" w:rsidRDefault="006E7719" w:rsidP="006E7719">
      <w:pPr>
        <w:pStyle w:val="TH"/>
      </w:pPr>
      <w:r w:rsidRPr="00967518">
        <w:t>Table 6.2</w:t>
      </w:r>
      <w:r w:rsidRPr="00967518">
        <w:rPr>
          <w:lang w:eastAsia="zh-CN"/>
        </w:rPr>
        <w:t>J</w:t>
      </w:r>
      <w:r w:rsidRPr="00967518">
        <w:t>.</w:t>
      </w:r>
      <w:r w:rsidRPr="00967518">
        <w:rPr>
          <w:lang w:eastAsia="zh-CN"/>
        </w:rPr>
        <w:t>2</w:t>
      </w:r>
      <w:r w:rsidRPr="00967518">
        <w:t>.4.1-1: Test Configuration Table</w:t>
      </w:r>
      <w:r w:rsidRPr="00967518">
        <w:rPr>
          <w:lang w:eastAsia="zh-CN"/>
        </w:rPr>
        <w:t xml:space="preserve"> for ATG U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6E7719" w:rsidRPr="00967518" w14:paraId="37D29F35" w14:textId="77777777" w:rsidTr="00952000">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39421955" w14:textId="77777777" w:rsidR="006E7719" w:rsidRPr="00967518" w:rsidRDefault="006E7719" w:rsidP="00952000">
            <w:pPr>
              <w:pStyle w:val="TAH"/>
            </w:pPr>
            <w:r w:rsidRPr="00967518">
              <w:t>Initial Conditions</w:t>
            </w:r>
          </w:p>
        </w:tc>
      </w:tr>
      <w:tr w:rsidR="006E7719" w:rsidRPr="00967518" w14:paraId="05520456" w14:textId="77777777" w:rsidTr="00952000">
        <w:tc>
          <w:tcPr>
            <w:tcW w:w="2068" w:type="pct"/>
            <w:gridSpan w:val="2"/>
            <w:shd w:val="clear" w:color="auto" w:fill="auto"/>
          </w:tcPr>
          <w:p w14:paraId="2632791D" w14:textId="77777777" w:rsidR="006E7719" w:rsidRPr="00967518" w:rsidRDefault="006E7719" w:rsidP="00952000">
            <w:pPr>
              <w:pStyle w:val="TAL"/>
            </w:pPr>
            <w:r w:rsidRPr="00967518">
              <w:t>Test Environment as specified in TS 38.508-1 [5] subclause 4.1</w:t>
            </w:r>
          </w:p>
        </w:tc>
        <w:tc>
          <w:tcPr>
            <w:tcW w:w="2932" w:type="pct"/>
            <w:gridSpan w:val="2"/>
          </w:tcPr>
          <w:p w14:paraId="795D2499" w14:textId="77777777" w:rsidR="006E7719" w:rsidRPr="00967518" w:rsidRDefault="006E7719" w:rsidP="00952000">
            <w:pPr>
              <w:pStyle w:val="TAL"/>
            </w:pPr>
            <w:r w:rsidRPr="00967518">
              <w:t>Normal, TL/VL, TL/VH, TH/VL, TH/VH</w:t>
            </w:r>
          </w:p>
        </w:tc>
      </w:tr>
      <w:tr w:rsidR="006E7719" w:rsidRPr="00967518" w14:paraId="45405D50" w14:textId="77777777" w:rsidTr="00952000">
        <w:tc>
          <w:tcPr>
            <w:tcW w:w="2068" w:type="pct"/>
            <w:gridSpan w:val="2"/>
            <w:shd w:val="clear" w:color="auto" w:fill="auto"/>
          </w:tcPr>
          <w:p w14:paraId="367D095F" w14:textId="77777777" w:rsidR="006E7719" w:rsidRPr="00967518" w:rsidRDefault="006E7719" w:rsidP="00952000">
            <w:pPr>
              <w:pStyle w:val="TAL"/>
            </w:pPr>
            <w:r w:rsidRPr="00967518">
              <w:t>Test Frequencies as specified in TS 38.508-1 [5] subclause 4.3.1</w:t>
            </w:r>
          </w:p>
        </w:tc>
        <w:tc>
          <w:tcPr>
            <w:tcW w:w="2932" w:type="pct"/>
            <w:gridSpan w:val="2"/>
          </w:tcPr>
          <w:p w14:paraId="75DD48D7" w14:textId="77777777" w:rsidR="006E7719" w:rsidRPr="00967518" w:rsidRDefault="006E7719" w:rsidP="00952000">
            <w:pPr>
              <w:pStyle w:val="TAL"/>
              <w:rPr>
                <w:lang w:eastAsia="zh-CN"/>
              </w:rPr>
            </w:pPr>
            <w:r w:rsidRPr="00967518">
              <w:t>Mid range</w:t>
            </w:r>
          </w:p>
        </w:tc>
      </w:tr>
      <w:tr w:rsidR="006E7719" w:rsidRPr="00967518" w14:paraId="7B23B6EB" w14:textId="77777777" w:rsidTr="00952000">
        <w:tc>
          <w:tcPr>
            <w:tcW w:w="2068" w:type="pct"/>
            <w:gridSpan w:val="2"/>
            <w:shd w:val="clear" w:color="auto" w:fill="auto"/>
          </w:tcPr>
          <w:p w14:paraId="51488D9E" w14:textId="77777777" w:rsidR="006E7719" w:rsidRPr="00967518" w:rsidRDefault="006E7719" w:rsidP="00952000">
            <w:pPr>
              <w:pStyle w:val="TAL"/>
            </w:pPr>
            <w:r w:rsidRPr="00967518">
              <w:t>Test Channel Bandwidths as specified in TS 38.508-1 [5] subclause 4.3.1</w:t>
            </w:r>
          </w:p>
        </w:tc>
        <w:tc>
          <w:tcPr>
            <w:tcW w:w="2932" w:type="pct"/>
            <w:gridSpan w:val="2"/>
          </w:tcPr>
          <w:p w14:paraId="676DD225" w14:textId="77777777" w:rsidR="006E7719" w:rsidRPr="00967518" w:rsidRDefault="006E7719" w:rsidP="00952000">
            <w:pPr>
              <w:pStyle w:val="TAL"/>
              <w:rPr>
                <w:lang w:eastAsia="zh-CN"/>
              </w:rPr>
            </w:pPr>
            <w:r w:rsidRPr="00967518">
              <w:t>Lowest, Mid, Highest</w:t>
            </w:r>
          </w:p>
        </w:tc>
      </w:tr>
      <w:tr w:rsidR="006E7719" w:rsidRPr="00967518" w14:paraId="478FDCB0" w14:textId="77777777" w:rsidTr="00952000">
        <w:tc>
          <w:tcPr>
            <w:tcW w:w="2068" w:type="pct"/>
            <w:gridSpan w:val="2"/>
            <w:shd w:val="clear" w:color="auto" w:fill="auto"/>
          </w:tcPr>
          <w:p w14:paraId="242D61A4" w14:textId="77777777" w:rsidR="006E7719" w:rsidRPr="00967518" w:rsidRDefault="006E7719" w:rsidP="00952000">
            <w:pPr>
              <w:pStyle w:val="TAL"/>
            </w:pPr>
            <w:r w:rsidRPr="00967518">
              <w:t>Test SCS as specified in Table 5.3.5-1</w:t>
            </w:r>
          </w:p>
        </w:tc>
        <w:tc>
          <w:tcPr>
            <w:tcW w:w="2932" w:type="pct"/>
            <w:gridSpan w:val="2"/>
          </w:tcPr>
          <w:p w14:paraId="7C078540" w14:textId="77777777" w:rsidR="006E7719" w:rsidRPr="00967518" w:rsidRDefault="006E7719" w:rsidP="00952000">
            <w:pPr>
              <w:pStyle w:val="TAL"/>
              <w:rPr>
                <w:lang w:eastAsia="zh-CN"/>
              </w:rPr>
            </w:pPr>
            <w:r w:rsidRPr="00967518">
              <w:t>Lowest</w:t>
            </w:r>
          </w:p>
        </w:tc>
      </w:tr>
      <w:tr w:rsidR="006E7719" w:rsidRPr="00967518" w14:paraId="55D282DC" w14:textId="77777777" w:rsidTr="00952000">
        <w:tc>
          <w:tcPr>
            <w:tcW w:w="5000" w:type="pct"/>
            <w:gridSpan w:val="4"/>
            <w:shd w:val="clear" w:color="auto" w:fill="auto"/>
          </w:tcPr>
          <w:p w14:paraId="75123043" w14:textId="77777777" w:rsidR="006E7719" w:rsidRPr="00967518" w:rsidRDefault="006E7719" w:rsidP="00952000">
            <w:pPr>
              <w:pStyle w:val="TAH"/>
            </w:pPr>
            <w:r w:rsidRPr="00967518">
              <w:t>Test Parameters for Channel Bandwidths</w:t>
            </w:r>
          </w:p>
        </w:tc>
      </w:tr>
      <w:tr w:rsidR="006E7719" w:rsidRPr="00967518" w14:paraId="65AE498A" w14:textId="77777777" w:rsidTr="00952000">
        <w:tc>
          <w:tcPr>
            <w:tcW w:w="702" w:type="pct"/>
            <w:shd w:val="clear" w:color="auto" w:fill="auto"/>
          </w:tcPr>
          <w:p w14:paraId="07F309F7" w14:textId="77777777" w:rsidR="006E7719" w:rsidRPr="00967518" w:rsidRDefault="006E7719" w:rsidP="00952000">
            <w:pPr>
              <w:pStyle w:val="TAH"/>
            </w:pPr>
            <w:r w:rsidRPr="00967518">
              <w:t>Test ID</w:t>
            </w:r>
          </w:p>
        </w:tc>
        <w:tc>
          <w:tcPr>
            <w:tcW w:w="1366" w:type="pct"/>
            <w:tcBorders>
              <w:bottom w:val="single" w:sz="4" w:space="0" w:color="auto"/>
            </w:tcBorders>
            <w:shd w:val="clear" w:color="auto" w:fill="auto"/>
          </w:tcPr>
          <w:p w14:paraId="11D20C9E" w14:textId="77777777" w:rsidR="006E7719" w:rsidRPr="00967518" w:rsidRDefault="006E7719" w:rsidP="00952000">
            <w:pPr>
              <w:pStyle w:val="TAH"/>
            </w:pPr>
            <w:r w:rsidRPr="00967518">
              <w:t>Downlink Configuration</w:t>
            </w:r>
          </w:p>
        </w:tc>
        <w:tc>
          <w:tcPr>
            <w:tcW w:w="2932" w:type="pct"/>
            <w:gridSpan w:val="2"/>
          </w:tcPr>
          <w:p w14:paraId="423AD29B" w14:textId="77777777" w:rsidR="006E7719" w:rsidRPr="00967518" w:rsidRDefault="006E7719" w:rsidP="00952000">
            <w:pPr>
              <w:pStyle w:val="TAH"/>
              <w:rPr>
                <w:lang w:eastAsia="zh-CN"/>
              </w:rPr>
            </w:pPr>
            <w:r w:rsidRPr="00967518">
              <w:t>Uplink Configuration</w:t>
            </w:r>
          </w:p>
        </w:tc>
      </w:tr>
      <w:tr w:rsidR="006E7719" w:rsidRPr="00967518" w14:paraId="6AEA06C8" w14:textId="77777777" w:rsidTr="00952000">
        <w:tc>
          <w:tcPr>
            <w:tcW w:w="702" w:type="pct"/>
            <w:shd w:val="clear" w:color="auto" w:fill="auto"/>
          </w:tcPr>
          <w:p w14:paraId="6A482D0A" w14:textId="77777777" w:rsidR="006E7719" w:rsidRPr="00967518" w:rsidRDefault="006E7719" w:rsidP="00952000">
            <w:pPr>
              <w:pStyle w:val="TAH"/>
            </w:pPr>
          </w:p>
        </w:tc>
        <w:tc>
          <w:tcPr>
            <w:tcW w:w="1366" w:type="pct"/>
            <w:tcBorders>
              <w:bottom w:val="nil"/>
            </w:tcBorders>
            <w:shd w:val="clear" w:color="auto" w:fill="auto"/>
          </w:tcPr>
          <w:p w14:paraId="6DF4C6C6" w14:textId="77777777" w:rsidR="006E7719" w:rsidRPr="00967518" w:rsidRDefault="006E7719" w:rsidP="00952000">
            <w:pPr>
              <w:pStyle w:val="TAC"/>
            </w:pPr>
            <w:r w:rsidRPr="00967518">
              <w:t>N/A</w:t>
            </w:r>
          </w:p>
        </w:tc>
        <w:tc>
          <w:tcPr>
            <w:tcW w:w="1727" w:type="pct"/>
          </w:tcPr>
          <w:p w14:paraId="627A9A94" w14:textId="77777777" w:rsidR="006E7719" w:rsidRPr="00967518" w:rsidRDefault="006E7719" w:rsidP="00952000">
            <w:pPr>
              <w:pStyle w:val="TAH"/>
            </w:pPr>
            <w:r w:rsidRPr="00967518">
              <w:t>Modulation (NOTE 2)</w:t>
            </w:r>
          </w:p>
        </w:tc>
        <w:tc>
          <w:tcPr>
            <w:tcW w:w="1205" w:type="pct"/>
            <w:shd w:val="clear" w:color="auto" w:fill="auto"/>
          </w:tcPr>
          <w:p w14:paraId="14891B53" w14:textId="77777777" w:rsidR="006E7719" w:rsidRPr="00967518" w:rsidRDefault="006E7719" w:rsidP="00952000">
            <w:pPr>
              <w:pStyle w:val="TAH"/>
            </w:pPr>
            <w:r w:rsidRPr="00967518">
              <w:t>RB allocation (NOTE 1)</w:t>
            </w:r>
          </w:p>
        </w:tc>
      </w:tr>
      <w:tr w:rsidR="006E7719" w:rsidRPr="00967518" w14:paraId="074E6E18" w14:textId="77777777" w:rsidTr="00952000">
        <w:tc>
          <w:tcPr>
            <w:tcW w:w="702" w:type="pct"/>
            <w:shd w:val="clear" w:color="auto" w:fill="auto"/>
          </w:tcPr>
          <w:p w14:paraId="2F13195F" w14:textId="77777777" w:rsidR="006E7719" w:rsidRPr="00967518" w:rsidRDefault="006E7719" w:rsidP="00952000">
            <w:pPr>
              <w:pStyle w:val="TAC"/>
              <w:rPr>
                <w:lang w:eastAsia="zh-CN"/>
              </w:rPr>
            </w:pPr>
            <w:r w:rsidRPr="00967518">
              <w:t>1</w:t>
            </w:r>
          </w:p>
        </w:tc>
        <w:tc>
          <w:tcPr>
            <w:tcW w:w="1366" w:type="pct"/>
            <w:tcBorders>
              <w:top w:val="nil"/>
              <w:bottom w:val="nil"/>
            </w:tcBorders>
            <w:shd w:val="clear" w:color="auto" w:fill="auto"/>
          </w:tcPr>
          <w:p w14:paraId="0AC12EF3" w14:textId="77777777" w:rsidR="006E7719" w:rsidRPr="00967518" w:rsidRDefault="006E7719" w:rsidP="00952000">
            <w:pPr>
              <w:pStyle w:val="TAC"/>
            </w:pPr>
          </w:p>
        </w:tc>
        <w:tc>
          <w:tcPr>
            <w:tcW w:w="1727" w:type="pct"/>
          </w:tcPr>
          <w:p w14:paraId="3032E729" w14:textId="77777777" w:rsidR="006E7719" w:rsidRPr="00967518" w:rsidRDefault="006E7719" w:rsidP="00952000">
            <w:pPr>
              <w:pStyle w:val="TAC"/>
            </w:pPr>
            <w:r w:rsidRPr="00967518">
              <w:t>DFT-s-OFDM Pi/2 BPSK</w:t>
            </w:r>
          </w:p>
        </w:tc>
        <w:tc>
          <w:tcPr>
            <w:tcW w:w="1205" w:type="pct"/>
            <w:shd w:val="clear" w:color="auto" w:fill="auto"/>
          </w:tcPr>
          <w:p w14:paraId="2BDAE34B" w14:textId="77777777" w:rsidR="006E7719" w:rsidRPr="00967518" w:rsidRDefault="006E7719" w:rsidP="00952000">
            <w:pPr>
              <w:pStyle w:val="TAC"/>
            </w:pPr>
            <w:r w:rsidRPr="00967518">
              <w:t>Inner Full</w:t>
            </w:r>
          </w:p>
        </w:tc>
      </w:tr>
      <w:tr w:rsidR="006E7719" w:rsidRPr="00967518" w14:paraId="37D00E53" w14:textId="77777777" w:rsidTr="00952000">
        <w:tc>
          <w:tcPr>
            <w:tcW w:w="702" w:type="pct"/>
            <w:shd w:val="clear" w:color="auto" w:fill="auto"/>
          </w:tcPr>
          <w:p w14:paraId="66E24AE2" w14:textId="77777777" w:rsidR="006E7719" w:rsidRPr="00967518" w:rsidRDefault="006E7719" w:rsidP="00952000">
            <w:pPr>
              <w:pStyle w:val="TAC"/>
            </w:pPr>
            <w:r w:rsidRPr="00967518">
              <w:t>2</w:t>
            </w:r>
          </w:p>
        </w:tc>
        <w:tc>
          <w:tcPr>
            <w:tcW w:w="1366" w:type="pct"/>
            <w:tcBorders>
              <w:top w:val="nil"/>
              <w:bottom w:val="nil"/>
            </w:tcBorders>
            <w:shd w:val="clear" w:color="auto" w:fill="auto"/>
          </w:tcPr>
          <w:p w14:paraId="125FBAD6" w14:textId="77777777" w:rsidR="006E7719" w:rsidRPr="00967518" w:rsidRDefault="006E7719" w:rsidP="00952000">
            <w:pPr>
              <w:pStyle w:val="TAC"/>
            </w:pPr>
          </w:p>
        </w:tc>
        <w:tc>
          <w:tcPr>
            <w:tcW w:w="1727" w:type="pct"/>
          </w:tcPr>
          <w:p w14:paraId="7D8F6B72" w14:textId="77777777" w:rsidR="006E7719" w:rsidRPr="00967518" w:rsidRDefault="006E7719" w:rsidP="00952000">
            <w:pPr>
              <w:pStyle w:val="TAC"/>
            </w:pPr>
            <w:r w:rsidRPr="00967518">
              <w:t>DFT-s-OFDM QPSK</w:t>
            </w:r>
          </w:p>
        </w:tc>
        <w:tc>
          <w:tcPr>
            <w:tcW w:w="1205" w:type="pct"/>
            <w:shd w:val="clear" w:color="auto" w:fill="auto"/>
          </w:tcPr>
          <w:p w14:paraId="0219EE1A" w14:textId="77777777" w:rsidR="006E7719" w:rsidRPr="00967518" w:rsidRDefault="006E7719" w:rsidP="00952000">
            <w:pPr>
              <w:pStyle w:val="TAC"/>
            </w:pPr>
            <w:r w:rsidRPr="00967518">
              <w:t>Inner Full</w:t>
            </w:r>
          </w:p>
        </w:tc>
      </w:tr>
      <w:tr w:rsidR="006E7719" w:rsidRPr="00967518" w14:paraId="15A92C7D" w14:textId="77777777" w:rsidTr="00952000">
        <w:tc>
          <w:tcPr>
            <w:tcW w:w="702" w:type="pct"/>
            <w:shd w:val="clear" w:color="auto" w:fill="auto"/>
          </w:tcPr>
          <w:p w14:paraId="43C24671" w14:textId="77777777" w:rsidR="006E7719" w:rsidRPr="00967518" w:rsidRDefault="006E7719" w:rsidP="00952000">
            <w:pPr>
              <w:pStyle w:val="TAC"/>
              <w:rPr>
                <w:lang w:eastAsia="zh-CN"/>
              </w:rPr>
            </w:pPr>
            <w:r w:rsidRPr="00967518">
              <w:t>3</w:t>
            </w:r>
            <w:r w:rsidRPr="00967518">
              <w:rPr>
                <w:vertAlign w:val="superscript"/>
              </w:rPr>
              <w:t>3</w:t>
            </w:r>
          </w:p>
        </w:tc>
        <w:tc>
          <w:tcPr>
            <w:tcW w:w="1366" w:type="pct"/>
            <w:tcBorders>
              <w:top w:val="nil"/>
              <w:bottom w:val="single" w:sz="4" w:space="0" w:color="auto"/>
            </w:tcBorders>
            <w:shd w:val="clear" w:color="auto" w:fill="auto"/>
          </w:tcPr>
          <w:p w14:paraId="0F15480D" w14:textId="77777777" w:rsidR="006E7719" w:rsidRPr="00967518" w:rsidRDefault="006E7719" w:rsidP="00952000">
            <w:pPr>
              <w:pStyle w:val="TAC"/>
            </w:pPr>
          </w:p>
        </w:tc>
        <w:tc>
          <w:tcPr>
            <w:tcW w:w="1727" w:type="pct"/>
          </w:tcPr>
          <w:p w14:paraId="3E79DCE2" w14:textId="77777777" w:rsidR="006E7719" w:rsidRPr="00967518" w:rsidRDefault="006E7719" w:rsidP="00952000">
            <w:pPr>
              <w:pStyle w:val="TAC"/>
              <w:rPr>
                <w:lang w:eastAsia="zh-CN"/>
              </w:rPr>
            </w:pPr>
            <w:r w:rsidRPr="00967518">
              <w:t>DFT-s-OFDM Pi/2 BPSK</w:t>
            </w:r>
          </w:p>
        </w:tc>
        <w:tc>
          <w:tcPr>
            <w:tcW w:w="1205" w:type="pct"/>
            <w:shd w:val="clear" w:color="auto" w:fill="auto"/>
          </w:tcPr>
          <w:p w14:paraId="641BB2D9" w14:textId="77777777" w:rsidR="006E7719" w:rsidRPr="00967518" w:rsidRDefault="006E7719" w:rsidP="00952000">
            <w:pPr>
              <w:pStyle w:val="TAC"/>
              <w:rPr>
                <w:lang w:eastAsia="zh-CN"/>
              </w:rPr>
            </w:pPr>
            <w:r w:rsidRPr="00967518">
              <w:t>Inner Full</w:t>
            </w:r>
          </w:p>
        </w:tc>
      </w:tr>
      <w:tr w:rsidR="006E7719" w:rsidRPr="00967518" w14:paraId="3DA3B980" w14:textId="77777777" w:rsidTr="00952000">
        <w:tc>
          <w:tcPr>
            <w:tcW w:w="5000" w:type="pct"/>
            <w:gridSpan w:val="4"/>
            <w:shd w:val="clear" w:color="auto" w:fill="auto"/>
          </w:tcPr>
          <w:p w14:paraId="161C8257" w14:textId="77777777" w:rsidR="006E7719" w:rsidRPr="00967518" w:rsidRDefault="006E7719" w:rsidP="00952000">
            <w:pPr>
              <w:pStyle w:val="TAN"/>
            </w:pPr>
            <w:r w:rsidRPr="00967518">
              <w:t>NOTE 1:</w:t>
            </w:r>
            <w:r w:rsidRPr="00967518">
              <w:tab/>
              <w:t>The specific configuration of each RB allocation is defined in Table 6.1-1.</w:t>
            </w:r>
          </w:p>
          <w:p w14:paraId="5EC10FA8" w14:textId="661B5226" w:rsidR="006E7719" w:rsidRPr="00967518" w:rsidRDefault="006E7719" w:rsidP="00952000">
            <w:pPr>
              <w:pStyle w:val="TAN"/>
            </w:pPr>
            <w:r w:rsidRPr="00967518">
              <w:rPr>
                <w:lang w:eastAsia="zh-CN"/>
              </w:rPr>
              <w:t>NOTE 2:</w:t>
            </w:r>
            <w:r w:rsidRPr="00967518">
              <w:rPr>
                <w:lang w:eastAsia="zh-CN"/>
              </w:rPr>
              <w:tab/>
            </w:r>
            <w:r w:rsidRPr="00967518">
              <w:t>DFT-s-OFDM PI/2 BPSK test applies only for UEs which supports half Pi BPSK in FR1.</w:t>
            </w:r>
          </w:p>
          <w:p w14:paraId="2F8287E2" w14:textId="77777777" w:rsidR="006E7719" w:rsidRPr="00967518" w:rsidRDefault="006E7719" w:rsidP="00952000">
            <w:pPr>
              <w:pStyle w:val="TAN"/>
            </w:pPr>
            <w:r w:rsidRPr="00967518">
              <w:rPr>
                <w:lang w:eastAsia="zh-CN"/>
              </w:rPr>
              <w:t>NOTE 3:</w:t>
            </w:r>
            <w:r w:rsidRPr="00967518">
              <w:rPr>
                <w:lang w:eastAsia="zh-CN"/>
              </w:rPr>
              <w:tab/>
            </w:r>
            <w:r w:rsidRPr="00967518">
              <w:t xml:space="preserve">UE operating in TDD mode with PI/2 PBSK modulation and UE indicates support for UE capability </w:t>
            </w:r>
            <w:r w:rsidRPr="00967518">
              <w:rPr>
                <w:rFonts w:cs="Arial"/>
                <w:i/>
              </w:rPr>
              <w:t>powerBoosting-pi2BPSK</w:t>
            </w:r>
            <w:r w:rsidRPr="00967518">
              <w:rPr>
                <w:rFonts w:cs="Arial"/>
                <w:lang w:eastAsia="zh-CN"/>
              </w:rPr>
              <w:t xml:space="preserve"> </w:t>
            </w:r>
            <w:r w:rsidRPr="00967518">
              <w:t xml:space="preserve">and the IE </w:t>
            </w:r>
            <w:r w:rsidRPr="00967518">
              <w:rPr>
                <w:rFonts w:cs="Arial"/>
                <w:i/>
              </w:rPr>
              <w:t>powerBoostPi2BPSK</w:t>
            </w:r>
            <w:r w:rsidRPr="00967518">
              <w:t xml:space="preserve"> is set to 1 for bands n4</w:t>
            </w:r>
            <w:r w:rsidRPr="00967518">
              <w:rPr>
                <w:lang w:eastAsia="zh-CN"/>
              </w:rPr>
              <w:t>1</w:t>
            </w:r>
            <w:r w:rsidRPr="00967518">
              <w:t>, n78 and n79.</w:t>
            </w:r>
          </w:p>
        </w:tc>
      </w:tr>
    </w:tbl>
    <w:p w14:paraId="4D103984" w14:textId="77777777" w:rsidR="006E7719" w:rsidRPr="00967518" w:rsidRDefault="006E7719" w:rsidP="006E7719"/>
    <w:p w14:paraId="027B6AE1" w14:textId="77777777" w:rsidR="006E7719" w:rsidRPr="00967518" w:rsidRDefault="006E7719" w:rsidP="006E7719">
      <w:pPr>
        <w:pStyle w:val="B10"/>
      </w:pPr>
      <w:r w:rsidRPr="00967518">
        <w:t>1.</w:t>
      </w:r>
      <w:r w:rsidRPr="00967518">
        <w:tab/>
        <w:t>Connect the SS to the UE antenna connectors as shown in TS 38.508-1 [5] Annex A, Figure A.3.1.1.1 for TE diagram and section A.3.2 for UE diagram.</w:t>
      </w:r>
    </w:p>
    <w:p w14:paraId="53BFD8C2" w14:textId="77777777" w:rsidR="006E7719" w:rsidRPr="00967518" w:rsidRDefault="006E7719" w:rsidP="006E7719">
      <w:pPr>
        <w:pStyle w:val="B10"/>
      </w:pPr>
      <w:r w:rsidRPr="00967518">
        <w:t>2.</w:t>
      </w:r>
      <w:r w:rsidRPr="00967518">
        <w:tab/>
        <w:t>The parameter settings for the cell are set up according to TS 38.508-1 [5] subclause 4.4.3.</w:t>
      </w:r>
    </w:p>
    <w:p w14:paraId="01EB6BF7" w14:textId="77777777" w:rsidR="006E7719" w:rsidRPr="00967518" w:rsidRDefault="006E7719" w:rsidP="006E7719">
      <w:pPr>
        <w:pStyle w:val="B10"/>
      </w:pPr>
      <w:r w:rsidRPr="00967518">
        <w:t>3.</w:t>
      </w:r>
      <w:r w:rsidRPr="00967518">
        <w:tab/>
        <w:t>Downlink signals are initially set up according to Annex C.0</w:t>
      </w:r>
      <w:r w:rsidRPr="00967518">
        <w:rPr>
          <w:lang w:eastAsia="zh-CN"/>
        </w:rPr>
        <w:t>, C.1, C.2</w:t>
      </w:r>
      <w:r w:rsidRPr="00967518">
        <w:t>, and uplink signals according to Annex G.0, G.1, G.2, G.3.0.</w:t>
      </w:r>
    </w:p>
    <w:p w14:paraId="3F9992E9" w14:textId="77777777" w:rsidR="006E7719" w:rsidRPr="00967518" w:rsidRDefault="006E7719" w:rsidP="006E7719">
      <w:pPr>
        <w:pStyle w:val="B10"/>
      </w:pPr>
      <w:r w:rsidRPr="00967518">
        <w:t>4.</w:t>
      </w:r>
      <w:r w:rsidRPr="00967518">
        <w:tab/>
        <w:t>The UL Reference Measurement Channel is set according to Table 6.2</w:t>
      </w:r>
      <w:r w:rsidRPr="00967518">
        <w:rPr>
          <w:lang w:eastAsia="zh-CN"/>
        </w:rPr>
        <w:t>J</w:t>
      </w:r>
      <w:r w:rsidRPr="00967518">
        <w:t>.</w:t>
      </w:r>
      <w:r w:rsidRPr="00967518">
        <w:rPr>
          <w:lang w:eastAsia="zh-CN"/>
        </w:rPr>
        <w:t>2</w:t>
      </w:r>
      <w:r w:rsidRPr="00967518">
        <w:t>.4.1-1.</w:t>
      </w:r>
    </w:p>
    <w:p w14:paraId="01A5C69F" w14:textId="77777777" w:rsidR="006E7719" w:rsidRPr="00967518" w:rsidRDefault="006E7719" w:rsidP="006E7719">
      <w:pPr>
        <w:pStyle w:val="B10"/>
      </w:pPr>
      <w:r w:rsidRPr="00967518">
        <w:t>5.</w:t>
      </w:r>
      <w:r w:rsidRPr="00967518">
        <w:tab/>
        <w:t>Propagation conditions are set according to Annex B.0.</w:t>
      </w:r>
    </w:p>
    <w:p w14:paraId="4FC1814D" w14:textId="77777777" w:rsidR="006E7719" w:rsidRPr="00967518" w:rsidRDefault="006E7719" w:rsidP="006E7719">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2</w:t>
      </w:r>
      <w:r w:rsidRPr="00967518">
        <w:rPr>
          <w:lang w:eastAsia="zh-CN"/>
        </w:rPr>
        <w:t>J</w:t>
      </w:r>
      <w:r w:rsidRPr="00967518">
        <w:t>.</w:t>
      </w:r>
      <w:r w:rsidRPr="00967518">
        <w:rPr>
          <w:lang w:eastAsia="zh-CN"/>
        </w:rPr>
        <w:t>2</w:t>
      </w:r>
      <w:r w:rsidRPr="00967518">
        <w:t>.4.3.</w:t>
      </w:r>
    </w:p>
    <w:p w14:paraId="4D8A4203"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4.2</w:t>
      </w:r>
      <w:r w:rsidRPr="00967518">
        <w:tab/>
        <w:t>Test procedure</w:t>
      </w:r>
    </w:p>
    <w:p w14:paraId="4C1346A1" w14:textId="77777777" w:rsidR="006E7719" w:rsidRPr="00967518" w:rsidRDefault="006E7719" w:rsidP="006E7719">
      <w:pPr>
        <w:pStyle w:val="B10"/>
      </w:pPr>
      <w:r w:rsidRPr="00967518">
        <w:t>1.</w:t>
      </w:r>
      <w:r w:rsidRPr="00967518">
        <w:tab/>
        <w:t>SS sends uplink scheduling information for each UL HARQ process via PDCCH DCI format 0_1 for C_RNTI to schedule the UL RMC according to Table 6.2</w:t>
      </w:r>
      <w:r w:rsidRPr="00967518">
        <w:rPr>
          <w:lang w:eastAsia="zh-CN"/>
        </w:rPr>
        <w:t>J</w:t>
      </w:r>
      <w:r w:rsidRPr="00967518">
        <w:t>.</w:t>
      </w:r>
      <w:r w:rsidRPr="00967518">
        <w:rPr>
          <w:lang w:eastAsia="zh-CN"/>
        </w:rPr>
        <w:t>2</w:t>
      </w:r>
      <w:r w:rsidRPr="00967518">
        <w:t>.4.1-1. Since the UE has no payload and no loopback data to send the UE sends uplink MAC padding bits on the UL RMC.</w:t>
      </w:r>
    </w:p>
    <w:p w14:paraId="1A896AA7" w14:textId="77777777" w:rsidR="006E7719" w:rsidRPr="00967518" w:rsidRDefault="006E7719" w:rsidP="006E7719">
      <w:pPr>
        <w:pStyle w:val="B10"/>
      </w:pPr>
      <w:r w:rsidRPr="00967518">
        <w:t>2.</w:t>
      </w:r>
      <w:r w:rsidRPr="00967518">
        <w:tab/>
        <w:t>Send continuously uplink power control "up" commands in every uplink scheduling information to the UE; allow at least 200ms starting from the first TPC command in this step to ensure that the UE reaches the P</w:t>
      </w:r>
      <w:r w:rsidRPr="00967518">
        <w:rPr>
          <w:vertAlign w:val="subscript"/>
        </w:rPr>
        <w:t>UMAX</w:t>
      </w:r>
      <w:r w:rsidRPr="00967518">
        <w:t xml:space="preserve"> level of the test point.</w:t>
      </w:r>
    </w:p>
    <w:p w14:paraId="24CD4C2E" w14:textId="77777777" w:rsidR="006E7719" w:rsidRPr="00967518" w:rsidRDefault="006E7719" w:rsidP="006E7719">
      <w:pPr>
        <w:pStyle w:val="B10"/>
      </w:pPr>
      <w:r w:rsidRPr="00967518">
        <w:t>3.</w:t>
      </w:r>
      <w:r w:rsidRPr="00967518">
        <w:tab/>
        <w:t xml:space="preserve">Measure the </w:t>
      </w:r>
      <w:r w:rsidRPr="00967518">
        <w:rPr>
          <w:lang w:eastAsia="zh-CN"/>
        </w:rPr>
        <w:t xml:space="preserve">sum of the </w:t>
      </w:r>
      <w:r w:rsidRPr="00967518">
        <w:t xml:space="preserve">mean </w:t>
      </w:r>
      <w:r w:rsidRPr="00967518">
        <w:rPr>
          <w:lang w:eastAsia="zh-CN"/>
        </w:rPr>
        <w:t xml:space="preserve">transmitted </w:t>
      </w:r>
      <w:r w:rsidRPr="00967518">
        <w:t>power of the UE at each transmit antenna connector in table 6.2</w:t>
      </w:r>
      <w:r w:rsidRPr="00967518">
        <w:rPr>
          <w:lang w:eastAsia="zh-CN"/>
        </w:rPr>
        <w:t>J</w:t>
      </w:r>
      <w:r w:rsidRPr="00967518">
        <w:t>.</w:t>
      </w:r>
      <w:r w:rsidRPr="00967518">
        <w:rPr>
          <w:lang w:eastAsia="zh-CN"/>
        </w:rPr>
        <w:t>2</w:t>
      </w:r>
      <w:r w:rsidRPr="00967518">
        <w:t>.5-1 according to the test configuration from table 6.2</w:t>
      </w:r>
      <w:r w:rsidRPr="00967518">
        <w:rPr>
          <w:lang w:eastAsia="zh-CN"/>
        </w:rPr>
        <w:t>J</w:t>
      </w:r>
      <w:r w:rsidRPr="00967518">
        <w:t>.</w:t>
      </w:r>
      <w:r w:rsidRPr="00967518">
        <w:rPr>
          <w:lang w:eastAsia="zh-CN"/>
        </w:rPr>
        <w:t>2</w:t>
      </w:r>
      <w:r w:rsidRPr="00967518">
        <w:t>.4.1-1. The period of measurement shall be at least the continuous duration of 1ms over all active uplink slots and in the uplink symbols. For TDD slots with transient periods are not under test.</w:t>
      </w:r>
    </w:p>
    <w:p w14:paraId="72F04D6F"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4.3</w:t>
      </w:r>
      <w:r w:rsidRPr="00967518">
        <w:tab/>
        <w:t>Message contents</w:t>
      </w:r>
    </w:p>
    <w:p w14:paraId="07D79B88" w14:textId="77777777" w:rsidR="006E7719" w:rsidRPr="00967518" w:rsidRDefault="006E7719" w:rsidP="006E7719">
      <w:pPr>
        <w:rPr>
          <w:lang w:eastAsia="zh-CN"/>
        </w:rPr>
      </w:pPr>
      <w:r w:rsidRPr="00967518">
        <w:rPr>
          <w:lang w:eastAsia="zh-CN"/>
        </w:rPr>
        <w:t>FFS</w:t>
      </w:r>
    </w:p>
    <w:p w14:paraId="75765BC9" w14:textId="77777777" w:rsidR="006E7719" w:rsidRPr="00967518" w:rsidRDefault="006E7719" w:rsidP="006E7719">
      <w:pPr>
        <w:pStyle w:val="H6"/>
      </w:pPr>
      <w:r w:rsidRPr="00967518">
        <w:t>6.2</w:t>
      </w:r>
      <w:r w:rsidRPr="00967518">
        <w:rPr>
          <w:lang w:eastAsia="zh-CN"/>
        </w:rPr>
        <w:t>J</w:t>
      </w:r>
      <w:r w:rsidRPr="00967518">
        <w:t>.</w:t>
      </w:r>
      <w:r w:rsidRPr="00967518">
        <w:rPr>
          <w:lang w:eastAsia="zh-CN"/>
        </w:rPr>
        <w:t>2</w:t>
      </w:r>
      <w:r w:rsidRPr="00967518">
        <w:t>.5</w:t>
      </w:r>
      <w:r w:rsidRPr="00967518">
        <w:tab/>
        <w:t>Test requirement</w:t>
      </w:r>
    </w:p>
    <w:p w14:paraId="58AC34BD" w14:textId="77777777" w:rsidR="006E7719" w:rsidRPr="00967518" w:rsidRDefault="006E7719" w:rsidP="006E7719">
      <w:pPr>
        <w:rPr>
          <w:rFonts w:cs="v5.0.0"/>
        </w:rPr>
      </w:pPr>
      <w:r w:rsidRPr="00967518">
        <w:t>The maximum output power measured shall not exceed the values specified in Table 6.2</w:t>
      </w:r>
      <w:r w:rsidRPr="00967518">
        <w:rPr>
          <w:lang w:eastAsia="zh-CN"/>
        </w:rPr>
        <w:t>J</w:t>
      </w:r>
      <w:r w:rsidRPr="00967518">
        <w:t>.</w:t>
      </w:r>
      <w:r w:rsidRPr="00967518">
        <w:rPr>
          <w:lang w:eastAsia="zh-CN"/>
        </w:rPr>
        <w:t>2</w:t>
      </w:r>
      <w:r w:rsidRPr="00967518">
        <w:t>.5-1.</w:t>
      </w:r>
    </w:p>
    <w:p w14:paraId="61702747" w14:textId="77777777" w:rsidR="006E7719" w:rsidRPr="00967518" w:rsidRDefault="006E7719" w:rsidP="006E7719">
      <w:pPr>
        <w:pStyle w:val="TH"/>
        <w:rPr>
          <w:rFonts w:cs="v5.0.0"/>
          <w:lang w:eastAsia="zh-CN"/>
        </w:rPr>
      </w:pPr>
      <w:r w:rsidRPr="00967518">
        <w:t>Table 6.</w:t>
      </w:r>
      <w:r w:rsidRPr="00967518">
        <w:rPr>
          <w:lang w:eastAsia="zh-CN"/>
        </w:rPr>
        <w:t>2J.2</w:t>
      </w:r>
      <w:r w:rsidRPr="00967518">
        <w:t>.5-1: P</w:t>
      </w:r>
      <w:r w:rsidRPr="00967518">
        <w:rPr>
          <w:vertAlign w:val="subscript"/>
        </w:rPr>
        <w:t>CMAX</w:t>
      </w:r>
      <w:r w:rsidRPr="00967518">
        <w:t xml:space="preserve"> configured UE output power</w:t>
      </w:r>
      <w:r w:rsidRPr="00967518">
        <w:rPr>
          <w:lang w:eastAsia="zh-CN"/>
        </w:rPr>
        <w:t xml:space="preserve"> for ATG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5"/>
        <w:gridCol w:w="2574"/>
        <w:gridCol w:w="2482"/>
      </w:tblGrid>
      <w:tr w:rsidR="006E7719" w:rsidRPr="00967518" w14:paraId="4E60CBBE" w14:textId="77777777" w:rsidTr="00952000">
        <w:trPr>
          <w:jc w:val="center"/>
        </w:trPr>
        <w:tc>
          <w:tcPr>
            <w:tcW w:w="2178" w:type="dxa"/>
          </w:tcPr>
          <w:p w14:paraId="269FA8DC" w14:textId="77777777" w:rsidR="006E7719" w:rsidRPr="00967518" w:rsidRDefault="006E7719" w:rsidP="00952000">
            <w:pPr>
              <w:pStyle w:val="TAH"/>
            </w:pPr>
          </w:p>
        </w:tc>
        <w:tc>
          <w:tcPr>
            <w:tcW w:w="4993" w:type="dxa"/>
            <w:gridSpan w:val="2"/>
          </w:tcPr>
          <w:p w14:paraId="561DC022" w14:textId="77777777" w:rsidR="006E7719" w:rsidRPr="00967518" w:rsidRDefault="006E7719" w:rsidP="00952000">
            <w:pPr>
              <w:pStyle w:val="TAH"/>
            </w:pPr>
            <w:r w:rsidRPr="00967518">
              <w:t>Maximum output power</w:t>
            </w:r>
            <w:r w:rsidRPr="00967518">
              <w:rPr>
                <w:vertAlign w:val="subscript"/>
              </w:rPr>
              <w:t xml:space="preserve"> </w:t>
            </w:r>
          </w:p>
        </w:tc>
      </w:tr>
      <w:tr w:rsidR="006E7719" w:rsidRPr="00967518" w14:paraId="4FDC2045" w14:textId="77777777" w:rsidTr="00952000">
        <w:trPr>
          <w:jc w:val="center"/>
        </w:trPr>
        <w:tc>
          <w:tcPr>
            <w:tcW w:w="2178" w:type="dxa"/>
            <w:vAlign w:val="center"/>
          </w:tcPr>
          <w:p w14:paraId="7275075F" w14:textId="77777777" w:rsidR="006E7719" w:rsidRPr="00967518" w:rsidRDefault="006E7719" w:rsidP="00952000">
            <w:pPr>
              <w:pStyle w:val="TAL"/>
            </w:pPr>
          </w:p>
        </w:tc>
        <w:tc>
          <w:tcPr>
            <w:tcW w:w="2542" w:type="dxa"/>
            <w:vAlign w:val="center"/>
          </w:tcPr>
          <w:p w14:paraId="0EA8AF11" w14:textId="77777777" w:rsidR="006E7719" w:rsidRPr="00967518" w:rsidRDefault="006E7719" w:rsidP="00952000">
            <w:pPr>
              <w:pStyle w:val="TAC"/>
            </w:pPr>
            <w:r w:rsidRPr="00967518">
              <w:t>Test ID 1,2</w:t>
            </w:r>
          </w:p>
        </w:tc>
        <w:tc>
          <w:tcPr>
            <w:tcW w:w="2451" w:type="dxa"/>
          </w:tcPr>
          <w:p w14:paraId="7850D3D9" w14:textId="77777777" w:rsidR="006E7719" w:rsidRPr="00967518" w:rsidRDefault="006E7719" w:rsidP="00952000">
            <w:pPr>
              <w:pStyle w:val="TAC"/>
            </w:pPr>
            <w:r w:rsidRPr="00967518">
              <w:t>Test ID 3</w:t>
            </w:r>
          </w:p>
        </w:tc>
      </w:tr>
      <w:tr w:rsidR="006E7719" w:rsidRPr="00967518" w14:paraId="3C606C98" w14:textId="77777777" w:rsidTr="00952000">
        <w:trPr>
          <w:jc w:val="center"/>
        </w:trPr>
        <w:tc>
          <w:tcPr>
            <w:tcW w:w="2178" w:type="dxa"/>
            <w:vAlign w:val="center"/>
          </w:tcPr>
          <w:p w14:paraId="4ACEDB65" w14:textId="77777777" w:rsidR="006E7719" w:rsidRPr="00967518" w:rsidRDefault="006E7719" w:rsidP="00952000">
            <w:pPr>
              <w:pStyle w:val="TAL"/>
            </w:pPr>
            <w:r w:rsidRPr="00967518">
              <w:t>Measured UE output power test point 1</w:t>
            </w:r>
          </w:p>
        </w:tc>
        <w:tc>
          <w:tcPr>
            <w:tcW w:w="2542" w:type="dxa"/>
            <w:vAlign w:val="center"/>
          </w:tcPr>
          <w:p w14:paraId="7CC393D8" w14:textId="77777777" w:rsidR="006E7719" w:rsidRPr="00967518" w:rsidRDefault="006E7719" w:rsidP="00952000">
            <w:pPr>
              <w:pStyle w:val="TAC"/>
            </w:pPr>
            <w:r w:rsidRPr="00967518">
              <w:t>-10 dBm ± (</w:t>
            </w:r>
            <w:r w:rsidRPr="00967518">
              <w:rPr>
                <w:lang w:eastAsia="zh-CN"/>
              </w:rPr>
              <w:t>2</w:t>
            </w:r>
            <w:r w:rsidRPr="00967518">
              <w:t>+TT)</w:t>
            </w:r>
          </w:p>
        </w:tc>
        <w:tc>
          <w:tcPr>
            <w:tcW w:w="2451" w:type="dxa"/>
            <w:vAlign w:val="center"/>
          </w:tcPr>
          <w:p w14:paraId="760BC3B8" w14:textId="77777777" w:rsidR="006E7719" w:rsidRPr="00967518" w:rsidRDefault="006E7719" w:rsidP="00952000">
            <w:pPr>
              <w:pStyle w:val="TAC"/>
            </w:pPr>
            <w:r w:rsidRPr="00967518">
              <w:t>-10 dBm ± (</w:t>
            </w:r>
            <w:r w:rsidRPr="00967518">
              <w:rPr>
                <w:lang w:eastAsia="zh-CN"/>
              </w:rPr>
              <w:t>2</w:t>
            </w:r>
            <w:r w:rsidRPr="00967518">
              <w:t xml:space="preserve">+TT) </w:t>
            </w:r>
          </w:p>
        </w:tc>
      </w:tr>
      <w:tr w:rsidR="006E7719" w:rsidRPr="00967518" w14:paraId="01DEA153" w14:textId="77777777" w:rsidTr="00952000">
        <w:trPr>
          <w:jc w:val="center"/>
        </w:trPr>
        <w:tc>
          <w:tcPr>
            <w:tcW w:w="2178" w:type="dxa"/>
            <w:vAlign w:val="center"/>
          </w:tcPr>
          <w:p w14:paraId="5A32DBB5" w14:textId="77777777" w:rsidR="006E7719" w:rsidRPr="00967518" w:rsidRDefault="006E7719" w:rsidP="00952000">
            <w:pPr>
              <w:pStyle w:val="TAL"/>
            </w:pPr>
            <w:r w:rsidRPr="00967518">
              <w:t>Measured UE output power test point 2</w:t>
            </w:r>
          </w:p>
        </w:tc>
        <w:tc>
          <w:tcPr>
            <w:tcW w:w="2542" w:type="dxa"/>
            <w:vAlign w:val="center"/>
          </w:tcPr>
          <w:p w14:paraId="6C239C72" w14:textId="77777777" w:rsidR="006E7719" w:rsidRPr="00967518" w:rsidRDefault="006E7719" w:rsidP="00952000">
            <w:pPr>
              <w:pStyle w:val="TAC"/>
            </w:pPr>
            <w:r w:rsidRPr="00967518">
              <w:t>10 dBm ± (</w:t>
            </w:r>
            <w:r w:rsidRPr="00967518">
              <w:rPr>
                <w:lang w:eastAsia="zh-CN"/>
              </w:rPr>
              <w:t>2</w:t>
            </w:r>
            <w:r w:rsidRPr="00967518">
              <w:t>+TT)</w:t>
            </w:r>
          </w:p>
        </w:tc>
        <w:tc>
          <w:tcPr>
            <w:tcW w:w="2451" w:type="dxa"/>
            <w:vAlign w:val="center"/>
          </w:tcPr>
          <w:p w14:paraId="2D35BE9F" w14:textId="77777777" w:rsidR="006E7719" w:rsidRPr="00967518" w:rsidRDefault="006E7719" w:rsidP="00952000">
            <w:pPr>
              <w:pStyle w:val="TAC"/>
            </w:pPr>
            <w:r w:rsidRPr="00967518">
              <w:t>10 dBm ± (</w:t>
            </w:r>
            <w:r w:rsidRPr="00967518">
              <w:rPr>
                <w:lang w:eastAsia="zh-CN"/>
              </w:rPr>
              <w:t>2</w:t>
            </w:r>
            <w:r w:rsidRPr="00967518">
              <w:t xml:space="preserve">+TT) </w:t>
            </w:r>
          </w:p>
        </w:tc>
      </w:tr>
      <w:tr w:rsidR="006E7719" w:rsidRPr="00967518" w14:paraId="23CD17B0" w14:textId="77777777" w:rsidTr="00952000">
        <w:trPr>
          <w:jc w:val="center"/>
        </w:trPr>
        <w:tc>
          <w:tcPr>
            <w:tcW w:w="2178" w:type="dxa"/>
            <w:vAlign w:val="center"/>
          </w:tcPr>
          <w:p w14:paraId="54DF8C2C" w14:textId="77777777" w:rsidR="006E7719" w:rsidRPr="00967518" w:rsidRDefault="006E7719" w:rsidP="00952000">
            <w:pPr>
              <w:pStyle w:val="TAL"/>
            </w:pPr>
            <w:r w:rsidRPr="00967518">
              <w:t>Measured UE output power test point 3</w:t>
            </w:r>
          </w:p>
        </w:tc>
        <w:tc>
          <w:tcPr>
            <w:tcW w:w="2542" w:type="dxa"/>
            <w:vAlign w:val="center"/>
          </w:tcPr>
          <w:p w14:paraId="1F115579" w14:textId="77777777" w:rsidR="006E7719" w:rsidRPr="00967518" w:rsidRDefault="006E7719" w:rsidP="00952000">
            <w:pPr>
              <w:pStyle w:val="TAC"/>
            </w:pPr>
            <w:r w:rsidRPr="00967518">
              <w:t>15 dBm ± (</w:t>
            </w:r>
            <w:r w:rsidRPr="00967518">
              <w:rPr>
                <w:lang w:eastAsia="zh-CN"/>
              </w:rPr>
              <w:t>2</w:t>
            </w:r>
            <w:r w:rsidRPr="00967518">
              <w:t>+TT)</w:t>
            </w:r>
          </w:p>
        </w:tc>
        <w:tc>
          <w:tcPr>
            <w:tcW w:w="2451" w:type="dxa"/>
            <w:vAlign w:val="center"/>
          </w:tcPr>
          <w:p w14:paraId="7708B322" w14:textId="77777777" w:rsidR="006E7719" w:rsidRPr="00967518" w:rsidRDefault="006E7719" w:rsidP="00952000">
            <w:pPr>
              <w:pStyle w:val="TAC"/>
            </w:pPr>
            <w:r w:rsidRPr="00967518">
              <w:t>15 dBm ± (</w:t>
            </w:r>
            <w:r w:rsidRPr="00967518">
              <w:rPr>
                <w:lang w:eastAsia="zh-CN"/>
              </w:rPr>
              <w:t>2</w:t>
            </w:r>
            <w:r w:rsidRPr="00967518">
              <w:t>+TT)</w:t>
            </w:r>
          </w:p>
        </w:tc>
      </w:tr>
      <w:tr w:rsidR="006E7719" w:rsidRPr="00967518" w14:paraId="39DD7E5D" w14:textId="77777777" w:rsidTr="00952000">
        <w:trPr>
          <w:jc w:val="center"/>
        </w:trPr>
        <w:tc>
          <w:tcPr>
            <w:tcW w:w="2178" w:type="dxa"/>
            <w:vAlign w:val="center"/>
          </w:tcPr>
          <w:p w14:paraId="0E1289FD" w14:textId="77777777" w:rsidR="006E7719" w:rsidRPr="00967518" w:rsidRDefault="006E7719" w:rsidP="00952000">
            <w:pPr>
              <w:pStyle w:val="TAL"/>
            </w:pPr>
            <w:r w:rsidRPr="00967518">
              <w:t>Measured UE output power test point 4</w:t>
            </w:r>
          </w:p>
        </w:tc>
        <w:tc>
          <w:tcPr>
            <w:tcW w:w="2542" w:type="dxa"/>
            <w:vAlign w:val="center"/>
          </w:tcPr>
          <w:p w14:paraId="78447A96" w14:textId="77777777" w:rsidR="006E7719" w:rsidRPr="00967518" w:rsidRDefault="006E7719" w:rsidP="00952000">
            <w:pPr>
              <w:pStyle w:val="TAC"/>
            </w:pPr>
            <w:r w:rsidRPr="00967518">
              <w:rPr>
                <w:lang w:eastAsia="zh-CN"/>
              </w:rPr>
              <w:t>20</w:t>
            </w:r>
            <w:r w:rsidRPr="00967518">
              <w:t xml:space="preserve"> dBm ± (</w:t>
            </w:r>
            <w:r w:rsidRPr="00967518">
              <w:rPr>
                <w:lang w:eastAsia="zh-CN"/>
              </w:rPr>
              <w:t>2</w:t>
            </w:r>
            <w:r w:rsidRPr="00967518">
              <w:t>+TT)</w:t>
            </w:r>
          </w:p>
        </w:tc>
        <w:tc>
          <w:tcPr>
            <w:tcW w:w="2451" w:type="dxa"/>
            <w:vAlign w:val="center"/>
          </w:tcPr>
          <w:p w14:paraId="761FB7DD" w14:textId="77777777" w:rsidR="006E7719" w:rsidRPr="00967518" w:rsidRDefault="006E7719" w:rsidP="00952000">
            <w:pPr>
              <w:pStyle w:val="TAC"/>
            </w:pPr>
            <w:r w:rsidRPr="00967518">
              <w:rPr>
                <w:lang w:eastAsia="zh-CN"/>
              </w:rPr>
              <w:t>20</w:t>
            </w:r>
            <w:r w:rsidRPr="00967518">
              <w:t xml:space="preserve"> dBm ± (</w:t>
            </w:r>
            <w:r w:rsidRPr="00967518">
              <w:rPr>
                <w:lang w:eastAsia="zh-CN"/>
              </w:rPr>
              <w:t>2</w:t>
            </w:r>
            <w:r w:rsidRPr="00967518">
              <w:t>+TT)</w:t>
            </w:r>
          </w:p>
        </w:tc>
      </w:tr>
      <w:tr w:rsidR="006E7719" w:rsidRPr="00967518" w14:paraId="50FBB8D7" w14:textId="77777777" w:rsidTr="00952000">
        <w:trPr>
          <w:jc w:val="center"/>
        </w:trPr>
        <w:tc>
          <w:tcPr>
            <w:tcW w:w="2178" w:type="dxa"/>
            <w:vAlign w:val="center"/>
          </w:tcPr>
          <w:p w14:paraId="014590FA" w14:textId="77777777" w:rsidR="006E7719" w:rsidRPr="00967518" w:rsidRDefault="006E7719" w:rsidP="00952000">
            <w:pPr>
              <w:pStyle w:val="TAL"/>
              <w:rPr>
                <w:lang w:eastAsia="zh-CN"/>
              </w:rPr>
            </w:pPr>
            <w:r w:rsidRPr="00967518">
              <w:t xml:space="preserve">Measured UE output power test point </w:t>
            </w:r>
            <w:r w:rsidRPr="00967518">
              <w:rPr>
                <w:lang w:eastAsia="zh-CN"/>
              </w:rPr>
              <w:t>5</w:t>
            </w:r>
          </w:p>
        </w:tc>
        <w:tc>
          <w:tcPr>
            <w:tcW w:w="2542" w:type="dxa"/>
            <w:vAlign w:val="center"/>
          </w:tcPr>
          <w:p w14:paraId="64D77C78" w14:textId="77777777" w:rsidR="006E7719" w:rsidRPr="00967518" w:rsidRDefault="006E7719" w:rsidP="00952000">
            <w:pPr>
              <w:pStyle w:val="TAC"/>
            </w:pPr>
            <w:r w:rsidRPr="00967518">
              <w:rPr>
                <w:lang w:eastAsia="zh-CN"/>
              </w:rPr>
              <w:t>25</w:t>
            </w:r>
            <w:r w:rsidRPr="00967518">
              <w:t xml:space="preserve"> dBm ± (</w:t>
            </w:r>
            <w:r w:rsidRPr="00967518">
              <w:rPr>
                <w:lang w:eastAsia="zh-CN"/>
              </w:rPr>
              <w:t>2</w:t>
            </w:r>
            <w:r w:rsidRPr="00967518">
              <w:t>+TT)</w:t>
            </w:r>
          </w:p>
        </w:tc>
        <w:tc>
          <w:tcPr>
            <w:tcW w:w="2451" w:type="dxa"/>
            <w:vAlign w:val="center"/>
          </w:tcPr>
          <w:p w14:paraId="39CEE388" w14:textId="77777777" w:rsidR="006E7719" w:rsidRPr="00967518" w:rsidRDefault="006E7719" w:rsidP="00952000">
            <w:pPr>
              <w:pStyle w:val="TAC"/>
            </w:pPr>
            <w:r w:rsidRPr="00967518">
              <w:rPr>
                <w:lang w:eastAsia="zh-CN"/>
              </w:rPr>
              <w:t>25</w:t>
            </w:r>
            <w:r w:rsidRPr="00967518">
              <w:t xml:space="preserve"> dBm ± (</w:t>
            </w:r>
            <w:r w:rsidRPr="00967518">
              <w:rPr>
                <w:lang w:eastAsia="zh-CN"/>
              </w:rPr>
              <w:t>2</w:t>
            </w:r>
            <w:r w:rsidRPr="00967518">
              <w:t>+TT)</w:t>
            </w:r>
          </w:p>
        </w:tc>
      </w:tr>
      <w:tr w:rsidR="006E7719" w:rsidRPr="00967518" w14:paraId="1932359B" w14:textId="77777777" w:rsidTr="00952000">
        <w:trPr>
          <w:jc w:val="center"/>
        </w:trPr>
        <w:tc>
          <w:tcPr>
            <w:tcW w:w="2178" w:type="dxa"/>
            <w:vAlign w:val="center"/>
          </w:tcPr>
          <w:p w14:paraId="63EEE12D" w14:textId="77777777" w:rsidR="006E7719" w:rsidRPr="00967518" w:rsidRDefault="006E7719" w:rsidP="00952000">
            <w:pPr>
              <w:pStyle w:val="TAL"/>
              <w:rPr>
                <w:lang w:eastAsia="zh-CN"/>
              </w:rPr>
            </w:pPr>
            <w:r w:rsidRPr="00967518">
              <w:t xml:space="preserve">Measured UE output power test point </w:t>
            </w:r>
            <w:r w:rsidRPr="00967518">
              <w:rPr>
                <w:lang w:eastAsia="zh-CN"/>
              </w:rPr>
              <w:t>6</w:t>
            </w:r>
          </w:p>
        </w:tc>
        <w:tc>
          <w:tcPr>
            <w:tcW w:w="2542" w:type="dxa"/>
            <w:vAlign w:val="center"/>
          </w:tcPr>
          <w:p w14:paraId="5E4169B7" w14:textId="77777777" w:rsidR="006E7719" w:rsidRPr="00967518" w:rsidRDefault="006E7719" w:rsidP="00952000">
            <w:pPr>
              <w:pStyle w:val="TAC"/>
            </w:pPr>
            <w:r w:rsidRPr="00967518">
              <w:rPr>
                <w:lang w:eastAsia="zh-CN"/>
              </w:rPr>
              <w:t>30</w:t>
            </w:r>
            <w:r w:rsidRPr="00967518">
              <w:t xml:space="preserve"> dBm ± (</w:t>
            </w:r>
            <w:r w:rsidRPr="00967518">
              <w:rPr>
                <w:lang w:eastAsia="zh-CN"/>
              </w:rPr>
              <w:t>2</w:t>
            </w:r>
            <w:r w:rsidRPr="00967518">
              <w:t>+TT)</w:t>
            </w:r>
          </w:p>
        </w:tc>
        <w:tc>
          <w:tcPr>
            <w:tcW w:w="2451" w:type="dxa"/>
            <w:vAlign w:val="center"/>
          </w:tcPr>
          <w:p w14:paraId="0E8180AD" w14:textId="77777777" w:rsidR="006E7719" w:rsidRPr="00967518" w:rsidRDefault="006E7719" w:rsidP="00952000">
            <w:pPr>
              <w:pStyle w:val="TAC"/>
            </w:pPr>
            <w:r w:rsidRPr="00967518">
              <w:rPr>
                <w:lang w:eastAsia="zh-CN"/>
              </w:rPr>
              <w:t>30</w:t>
            </w:r>
            <w:r w:rsidRPr="00967518">
              <w:t xml:space="preserve"> dBm ± (</w:t>
            </w:r>
            <w:r w:rsidRPr="00967518">
              <w:rPr>
                <w:lang w:eastAsia="zh-CN"/>
              </w:rPr>
              <w:t>2</w:t>
            </w:r>
            <w:r w:rsidRPr="00967518">
              <w:t>+TT)</w:t>
            </w:r>
          </w:p>
        </w:tc>
      </w:tr>
      <w:tr w:rsidR="006E7719" w:rsidRPr="00967518" w14:paraId="33910441" w14:textId="77777777" w:rsidTr="00952000">
        <w:trPr>
          <w:jc w:val="center"/>
        </w:trPr>
        <w:tc>
          <w:tcPr>
            <w:tcW w:w="2178" w:type="dxa"/>
            <w:vAlign w:val="center"/>
          </w:tcPr>
          <w:p w14:paraId="363F3D19" w14:textId="77777777" w:rsidR="006E7719" w:rsidRPr="00967518" w:rsidRDefault="006E7719" w:rsidP="00952000">
            <w:pPr>
              <w:pStyle w:val="TAL"/>
              <w:rPr>
                <w:lang w:eastAsia="zh-CN"/>
              </w:rPr>
            </w:pPr>
            <w:r w:rsidRPr="00967518">
              <w:t xml:space="preserve">Measured UE output power test point </w:t>
            </w:r>
            <w:r w:rsidRPr="00967518">
              <w:rPr>
                <w:lang w:eastAsia="zh-CN"/>
              </w:rPr>
              <w:t>7</w:t>
            </w:r>
          </w:p>
        </w:tc>
        <w:tc>
          <w:tcPr>
            <w:tcW w:w="2542" w:type="dxa"/>
            <w:vAlign w:val="center"/>
          </w:tcPr>
          <w:p w14:paraId="3317ADFE" w14:textId="77777777" w:rsidR="006E7719" w:rsidRPr="00967518" w:rsidRDefault="006E7719" w:rsidP="00952000">
            <w:pPr>
              <w:pStyle w:val="TAC"/>
            </w:pPr>
            <w:r w:rsidRPr="00967518">
              <w:t>Note 3</w:t>
            </w:r>
          </w:p>
        </w:tc>
        <w:tc>
          <w:tcPr>
            <w:tcW w:w="2451" w:type="dxa"/>
            <w:vAlign w:val="center"/>
          </w:tcPr>
          <w:p w14:paraId="2E7AAECF" w14:textId="77777777" w:rsidR="006E7719" w:rsidRPr="00967518" w:rsidRDefault="006E7719" w:rsidP="00952000">
            <w:pPr>
              <w:pStyle w:val="TAC"/>
            </w:pPr>
            <w:r w:rsidRPr="00967518">
              <w:t>Note 4</w:t>
            </w:r>
          </w:p>
        </w:tc>
      </w:tr>
      <w:tr w:rsidR="006E7719" w:rsidRPr="00967518" w14:paraId="23713C39" w14:textId="77777777" w:rsidTr="00952000">
        <w:trPr>
          <w:jc w:val="center"/>
        </w:trPr>
        <w:tc>
          <w:tcPr>
            <w:tcW w:w="0" w:type="auto"/>
            <w:gridSpan w:val="3"/>
            <w:vAlign w:val="center"/>
          </w:tcPr>
          <w:p w14:paraId="5D5D0F46" w14:textId="77777777" w:rsidR="006E7719" w:rsidRPr="00967518" w:rsidRDefault="006E7719" w:rsidP="00952000">
            <w:pPr>
              <w:pStyle w:val="TAN"/>
            </w:pPr>
            <w:r w:rsidRPr="00967518">
              <w:t>Note 1:</w:t>
            </w:r>
            <w:r w:rsidRPr="00967518">
              <w:tab/>
              <w:t>TT for each frequency and channel bandwidth is specified in Table 6.</w:t>
            </w:r>
            <w:r w:rsidRPr="00967518">
              <w:rPr>
                <w:lang w:eastAsia="zh-CN"/>
              </w:rPr>
              <w:t>2J.2</w:t>
            </w:r>
            <w:r w:rsidRPr="00967518">
              <w:t>.5-2.</w:t>
            </w:r>
          </w:p>
          <w:p w14:paraId="561FCC37" w14:textId="77777777" w:rsidR="006E7719" w:rsidRPr="00967518" w:rsidRDefault="006E7719" w:rsidP="00952000">
            <w:pPr>
              <w:pStyle w:val="TAN"/>
              <w:rPr>
                <w:rFonts w:eastAsia="SimSun"/>
                <w:lang w:eastAsia="zh-CN"/>
              </w:rPr>
            </w:pPr>
            <w:r w:rsidRPr="00967518">
              <w:t>Note 2:</w:t>
            </w:r>
            <w:r w:rsidRPr="00967518">
              <w:tab/>
            </w:r>
            <w:r w:rsidRPr="00967518">
              <w:rPr>
                <w:lang w:eastAsia="zh-CN"/>
              </w:rPr>
              <w:t xml:space="preserve">UE capability </w:t>
            </w:r>
            <w:r w:rsidRPr="00967518">
              <w:t>[</w:t>
            </w:r>
            <w:r w:rsidRPr="00967518">
              <w:rPr>
                <w:i/>
              </w:rPr>
              <w:t>RatedMOPATG</w:t>
            </w:r>
            <w:r w:rsidRPr="00967518">
              <w:t>] is an integer value in the range 23 to 40 dBm.</w:t>
            </w:r>
          </w:p>
          <w:p w14:paraId="1CEA4761" w14:textId="77777777" w:rsidR="006E7719" w:rsidRPr="00967518" w:rsidRDefault="006E7719" w:rsidP="00952000">
            <w:pPr>
              <w:pStyle w:val="TAN"/>
              <w:rPr>
                <w:rFonts w:eastAsia="PMingLiU"/>
                <w:lang w:eastAsia="zh-CN"/>
              </w:rPr>
            </w:pPr>
            <w:r w:rsidRPr="00967518">
              <w:t xml:space="preserve">Note </w:t>
            </w:r>
            <w:r w:rsidRPr="00967518">
              <w:rPr>
                <w:rFonts w:eastAsia="PMingLiU"/>
                <w:lang w:eastAsia="zh-CN"/>
              </w:rPr>
              <w:t>3</w:t>
            </w:r>
            <w:r w:rsidRPr="00967518">
              <w:t>:</w:t>
            </w:r>
            <w:r w:rsidRPr="00967518">
              <w:tab/>
              <w:t>The maximum output power shall be within the range in Table 6.</w:t>
            </w:r>
            <w:r w:rsidRPr="00967518">
              <w:rPr>
                <w:lang w:eastAsia="zh-CN"/>
              </w:rPr>
              <w:t>2J.2</w:t>
            </w:r>
            <w:r w:rsidRPr="00967518">
              <w:t>.5-1a.</w:t>
            </w:r>
          </w:p>
          <w:p w14:paraId="62C10F34" w14:textId="77777777" w:rsidR="006E7719" w:rsidRPr="00967518" w:rsidRDefault="006E7719" w:rsidP="00952000">
            <w:pPr>
              <w:pStyle w:val="TAN"/>
              <w:rPr>
                <w:rFonts w:eastAsia="SimSun"/>
                <w:b/>
                <w:lang w:eastAsia="zh-CN"/>
              </w:rPr>
            </w:pPr>
            <w:r w:rsidRPr="00967518">
              <w:t xml:space="preserve">Note </w:t>
            </w:r>
            <w:r w:rsidRPr="00967518">
              <w:rPr>
                <w:rFonts w:eastAsia="PMingLiU"/>
                <w:lang w:eastAsia="zh-CN"/>
              </w:rPr>
              <w:t>4</w:t>
            </w:r>
            <w:r w:rsidRPr="00967518">
              <w:t>:</w:t>
            </w:r>
            <w:r w:rsidRPr="00967518">
              <w:tab/>
              <w:t>The maximum output power shall be within the range in Table 6.</w:t>
            </w:r>
            <w:r w:rsidRPr="00967518">
              <w:rPr>
                <w:lang w:eastAsia="zh-CN"/>
              </w:rPr>
              <w:t>2J.2</w:t>
            </w:r>
            <w:r w:rsidRPr="00967518">
              <w:t>.5-1b.</w:t>
            </w:r>
          </w:p>
        </w:tc>
      </w:tr>
    </w:tbl>
    <w:p w14:paraId="4A2013A0" w14:textId="77777777" w:rsidR="006E7719" w:rsidRPr="00967518" w:rsidRDefault="006E7719" w:rsidP="006E7719"/>
    <w:p w14:paraId="4B9DAE73" w14:textId="77777777" w:rsidR="006E7719" w:rsidRPr="00967518" w:rsidRDefault="006E7719" w:rsidP="006E7719">
      <w:pPr>
        <w:pStyle w:val="TH"/>
        <w:rPr>
          <w:lang w:eastAsia="zh-CN"/>
        </w:rPr>
      </w:pPr>
      <w:r w:rsidRPr="00967518">
        <w:t>Table 6.</w:t>
      </w:r>
      <w:r w:rsidRPr="00967518">
        <w:rPr>
          <w:lang w:eastAsia="zh-CN"/>
        </w:rPr>
        <w:t>2J.2</w:t>
      </w:r>
      <w:r w:rsidRPr="00967518">
        <w:t xml:space="preserve">.5-1a: Measured UE output power test point </w:t>
      </w:r>
      <w:r w:rsidRPr="00967518">
        <w:rPr>
          <w:lang w:eastAsia="zh-CN"/>
        </w:rPr>
        <w:t>7</w:t>
      </w:r>
      <w:r w:rsidRPr="00967518">
        <w:t xml:space="preserve"> for Test ID 1,2</w:t>
      </w:r>
      <w:r w:rsidRPr="00967518">
        <w:rPr>
          <w:lang w:eastAsia="zh-CN"/>
        </w:rPr>
        <w:t xml:space="preserve"> for ATG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6143"/>
      </w:tblGrid>
      <w:tr w:rsidR="006E7719" w:rsidRPr="00967518" w14:paraId="01CC9479"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7B3A5CFF" w14:textId="77777777" w:rsidR="006E7719" w:rsidRPr="00967518" w:rsidRDefault="006E7719" w:rsidP="00952000">
            <w:pPr>
              <w:pStyle w:val="TAH"/>
            </w:pPr>
            <w:r w:rsidRPr="00967518">
              <w:t>NR</w:t>
            </w:r>
          </w:p>
          <w:p w14:paraId="090EA012" w14:textId="77777777" w:rsidR="006E7719" w:rsidRPr="00967518" w:rsidRDefault="006E7719" w:rsidP="00952000">
            <w:pPr>
              <w:pStyle w:val="TAH"/>
            </w:pPr>
            <w:r w:rsidRPr="00967518">
              <w:t>band</w:t>
            </w:r>
          </w:p>
        </w:tc>
        <w:tc>
          <w:tcPr>
            <w:tcW w:w="6143" w:type="dxa"/>
            <w:tcBorders>
              <w:top w:val="single" w:sz="4" w:space="0" w:color="auto"/>
              <w:left w:val="single" w:sz="4" w:space="0" w:color="auto"/>
              <w:bottom w:val="single" w:sz="4" w:space="0" w:color="auto"/>
              <w:right w:val="single" w:sz="4" w:space="0" w:color="auto"/>
            </w:tcBorders>
          </w:tcPr>
          <w:p w14:paraId="111F88B7" w14:textId="77777777" w:rsidR="006E7719" w:rsidRPr="00967518" w:rsidRDefault="006E7719" w:rsidP="00952000">
            <w:pPr>
              <w:pStyle w:val="TAH"/>
            </w:pPr>
            <w:r w:rsidRPr="00967518">
              <w:t>Tolerance (dB)</w:t>
            </w:r>
          </w:p>
        </w:tc>
      </w:tr>
      <w:tr w:rsidR="006E7719" w:rsidRPr="00967518" w14:paraId="5B1AB440"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20689E15" w14:textId="77777777" w:rsidR="006E7719" w:rsidRPr="00967518" w:rsidRDefault="006E7719" w:rsidP="00952000">
            <w:pPr>
              <w:pStyle w:val="TAC"/>
            </w:pPr>
            <w:r w:rsidRPr="00967518">
              <w:t>n1</w:t>
            </w:r>
          </w:p>
        </w:tc>
        <w:tc>
          <w:tcPr>
            <w:tcW w:w="6143" w:type="dxa"/>
            <w:tcBorders>
              <w:top w:val="single" w:sz="4" w:space="0" w:color="auto"/>
              <w:left w:val="single" w:sz="4" w:space="0" w:color="auto"/>
              <w:bottom w:val="single" w:sz="4" w:space="0" w:color="auto"/>
              <w:right w:val="single" w:sz="4" w:space="0" w:color="auto"/>
            </w:tcBorders>
          </w:tcPr>
          <w:p w14:paraId="688540FA" w14:textId="77777777" w:rsidR="006E7719" w:rsidRPr="00967518" w:rsidRDefault="006E7719" w:rsidP="00952000">
            <w:pPr>
              <w:pStyle w:val="TAC"/>
            </w:pPr>
            <w:r w:rsidRPr="00967518">
              <w:rPr>
                <w:lang w:eastAsia="zh-CN"/>
              </w:rPr>
              <w:t>35</w:t>
            </w:r>
            <w:r w:rsidRPr="00967518">
              <w:t xml:space="preserve"> dBm ±(</w:t>
            </w:r>
            <w:r w:rsidRPr="00967518">
              <w:rPr>
                <w:lang w:eastAsia="zh-CN"/>
              </w:rPr>
              <w:t>2</w:t>
            </w:r>
            <w:r w:rsidRPr="00967518">
              <w:t>+TT)</w:t>
            </w:r>
          </w:p>
        </w:tc>
      </w:tr>
      <w:tr w:rsidR="006E7719" w:rsidRPr="00967518" w14:paraId="2499E738"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tcPr>
          <w:p w14:paraId="2A81D7A3" w14:textId="77777777" w:rsidR="006E7719" w:rsidRPr="00967518" w:rsidRDefault="006E7719" w:rsidP="00952000">
            <w:pPr>
              <w:pStyle w:val="TAC"/>
            </w:pPr>
            <w:r w:rsidRPr="00967518">
              <w:t>n3</w:t>
            </w:r>
          </w:p>
        </w:tc>
        <w:tc>
          <w:tcPr>
            <w:tcW w:w="6143" w:type="dxa"/>
            <w:tcBorders>
              <w:top w:val="single" w:sz="4" w:space="0" w:color="auto"/>
              <w:left w:val="single" w:sz="4" w:space="0" w:color="auto"/>
              <w:bottom w:val="single" w:sz="4" w:space="0" w:color="auto"/>
              <w:right w:val="single" w:sz="4" w:space="0" w:color="auto"/>
            </w:tcBorders>
          </w:tcPr>
          <w:p w14:paraId="523A60A1" w14:textId="77777777" w:rsidR="006E7719" w:rsidRPr="00967518" w:rsidRDefault="006E7719" w:rsidP="00952000">
            <w:pPr>
              <w:pStyle w:val="TAC"/>
            </w:pPr>
            <w:r w:rsidRPr="00967518">
              <w:rPr>
                <w:lang w:eastAsia="zh-CN"/>
              </w:rPr>
              <w:t>35</w:t>
            </w:r>
            <w:r w:rsidRPr="00967518">
              <w:t xml:space="preserve"> dBm</w:t>
            </w:r>
            <w:r w:rsidRPr="00967518">
              <w:rPr>
                <w:rFonts w:eastAsia="SimSun"/>
                <w:lang w:eastAsia="zh-CN"/>
              </w:rPr>
              <w:t xml:space="preserve"> </w:t>
            </w:r>
            <w:r w:rsidRPr="00967518">
              <w:t>±(</w:t>
            </w:r>
            <w:r w:rsidRPr="00967518">
              <w:rPr>
                <w:lang w:eastAsia="zh-CN"/>
              </w:rPr>
              <w:t>2</w:t>
            </w:r>
            <w:r w:rsidRPr="00967518">
              <w:t>+TT)</w:t>
            </w:r>
          </w:p>
        </w:tc>
      </w:tr>
      <w:tr w:rsidR="006E7719" w:rsidRPr="00967518" w14:paraId="5A42021E"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F4803F2" w14:textId="77777777" w:rsidR="006E7719" w:rsidRPr="00967518" w:rsidRDefault="006E7719" w:rsidP="00952000">
            <w:pPr>
              <w:pStyle w:val="TAC"/>
            </w:pPr>
            <w:r w:rsidRPr="00967518">
              <w:t>n34</w:t>
            </w:r>
          </w:p>
        </w:tc>
        <w:tc>
          <w:tcPr>
            <w:tcW w:w="6143" w:type="dxa"/>
            <w:tcBorders>
              <w:top w:val="single" w:sz="4" w:space="0" w:color="auto"/>
              <w:left w:val="single" w:sz="4" w:space="0" w:color="auto"/>
              <w:bottom w:val="single" w:sz="4" w:space="0" w:color="auto"/>
              <w:right w:val="single" w:sz="4" w:space="0" w:color="auto"/>
            </w:tcBorders>
          </w:tcPr>
          <w:p w14:paraId="48CC2205" w14:textId="77777777" w:rsidR="006E7719" w:rsidRPr="00967518" w:rsidRDefault="006E7719" w:rsidP="00952000">
            <w:pPr>
              <w:pStyle w:val="TAC"/>
            </w:pPr>
            <w:r w:rsidRPr="00967518">
              <w:rPr>
                <w:lang w:eastAsia="zh-CN"/>
              </w:rPr>
              <w:t>35</w:t>
            </w:r>
            <w:r w:rsidRPr="00967518">
              <w:t xml:space="preserve"> dBm ±(</w:t>
            </w:r>
            <w:r w:rsidRPr="00967518">
              <w:rPr>
                <w:lang w:eastAsia="zh-CN"/>
              </w:rPr>
              <w:t>2</w:t>
            </w:r>
            <w:r w:rsidRPr="00967518">
              <w:t>+TT)</w:t>
            </w:r>
          </w:p>
        </w:tc>
      </w:tr>
      <w:tr w:rsidR="006E7719" w:rsidRPr="00967518" w14:paraId="4FD2B504"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1580CBF" w14:textId="77777777" w:rsidR="006E7719" w:rsidRPr="00967518" w:rsidRDefault="006E7719" w:rsidP="00952000">
            <w:pPr>
              <w:pStyle w:val="TAC"/>
            </w:pPr>
            <w:r w:rsidRPr="00967518">
              <w:t>n39</w:t>
            </w:r>
          </w:p>
        </w:tc>
        <w:tc>
          <w:tcPr>
            <w:tcW w:w="6143" w:type="dxa"/>
            <w:tcBorders>
              <w:top w:val="single" w:sz="4" w:space="0" w:color="auto"/>
              <w:left w:val="single" w:sz="4" w:space="0" w:color="auto"/>
              <w:bottom w:val="single" w:sz="4" w:space="0" w:color="auto"/>
              <w:right w:val="single" w:sz="4" w:space="0" w:color="auto"/>
            </w:tcBorders>
          </w:tcPr>
          <w:p w14:paraId="19EDB8AE" w14:textId="77777777" w:rsidR="006E7719" w:rsidRPr="00967518" w:rsidRDefault="006E7719" w:rsidP="00952000">
            <w:pPr>
              <w:pStyle w:val="TAC"/>
            </w:pPr>
            <w:r w:rsidRPr="00967518">
              <w:rPr>
                <w:lang w:eastAsia="zh-CN"/>
              </w:rPr>
              <w:t>35</w:t>
            </w:r>
            <w:r w:rsidRPr="00967518">
              <w:t xml:space="preserve"> dBm ±(</w:t>
            </w:r>
            <w:r w:rsidRPr="00967518">
              <w:rPr>
                <w:lang w:eastAsia="zh-CN"/>
              </w:rPr>
              <w:t>2</w:t>
            </w:r>
            <w:r w:rsidRPr="00967518">
              <w:t>+TT)</w:t>
            </w:r>
          </w:p>
        </w:tc>
      </w:tr>
      <w:tr w:rsidR="006E7719" w:rsidRPr="00967518" w14:paraId="53293176"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1773112" w14:textId="77777777" w:rsidR="006E7719" w:rsidRPr="00967518" w:rsidRDefault="006E7719" w:rsidP="00952000">
            <w:pPr>
              <w:pStyle w:val="TAC"/>
            </w:pPr>
            <w:r w:rsidRPr="00967518">
              <w:t>n41</w:t>
            </w:r>
          </w:p>
        </w:tc>
        <w:tc>
          <w:tcPr>
            <w:tcW w:w="6143" w:type="dxa"/>
            <w:tcBorders>
              <w:top w:val="single" w:sz="4" w:space="0" w:color="auto"/>
              <w:left w:val="single" w:sz="4" w:space="0" w:color="auto"/>
              <w:bottom w:val="single" w:sz="4" w:space="0" w:color="auto"/>
              <w:right w:val="single" w:sz="4" w:space="0" w:color="auto"/>
            </w:tcBorders>
          </w:tcPr>
          <w:p w14:paraId="34A2587B" w14:textId="77777777" w:rsidR="006E7719" w:rsidRPr="00967518" w:rsidRDefault="006E7719" w:rsidP="00952000">
            <w:pPr>
              <w:pStyle w:val="TAC"/>
            </w:pPr>
            <w:r w:rsidRPr="00967518">
              <w:rPr>
                <w:lang w:eastAsia="zh-CN"/>
              </w:rPr>
              <w:t>35</w:t>
            </w:r>
            <w:r w:rsidRPr="00967518">
              <w:t xml:space="preserve"> dBm</w:t>
            </w:r>
            <w:r w:rsidRPr="00967518">
              <w:rPr>
                <w:rFonts w:eastAsia="SimSun"/>
                <w:lang w:eastAsia="zh-CN"/>
              </w:rPr>
              <w:t xml:space="preserve"> </w:t>
            </w:r>
            <w:r w:rsidRPr="00967518">
              <w:t>±(</w:t>
            </w:r>
            <w:r w:rsidRPr="00967518">
              <w:rPr>
                <w:lang w:eastAsia="zh-CN"/>
              </w:rPr>
              <w:t>2</w:t>
            </w:r>
            <w:r w:rsidRPr="00967518">
              <w:t>+TT)</w:t>
            </w:r>
          </w:p>
        </w:tc>
      </w:tr>
      <w:tr w:rsidR="006E7719" w:rsidRPr="00967518" w14:paraId="0FEB3577"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E5B6058" w14:textId="77777777" w:rsidR="006E7719" w:rsidRPr="00967518" w:rsidRDefault="006E7719" w:rsidP="00952000">
            <w:pPr>
              <w:pStyle w:val="TAC"/>
            </w:pPr>
            <w:r w:rsidRPr="00967518">
              <w:t>n78</w:t>
            </w:r>
          </w:p>
        </w:tc>
        <w:tc>
          <w:tcPr>
            <w:tcW w:w="6143" w:type="dxa"/>
            <w:tcBorders>
              <w:top w:val="single" w:sz="4" w:space="0" w:color="auto"/>
              <w:left w:val="single" w:sz="4" w:space="0" w:color="auto"/>
              <w:bottom w:val="single" w:sz="4" w:space="0" w:color="auto"/>
              <w:right w:val="single" w:sz="4" w:space="0" w:color="auto"/>
            </w:tcBorders>
          </w:tcPr>
          <w:p w14:paraId="428C0010" w14:textId="77777777" w:rsidR="006E7719" w:rsidRPr="00967518" w:rsidRDefault="006E7719" w:rsidP="00952000">
            <w:pPr>
              <w:pStyle w:val="TAC"/>
            </w:pPr>
            <w:r w:rsidRPr="00967518">
              <w:rPr>
                <w:lang w:eastAsia="zh-CN"/>
              </w:rPr>
              <w:t>35</w:t>
            </w:r>
            <w:r w:rsidRPr="00967518">
              <w:t xml:space="preserve"> dBm</w:t>
            </w:r>
            <w:r w:rsidRPr="00967518">
              <w:rPr>
                <w:rFonts w:eastAsia="SimSun"/>
                <w:lang w:eastAsia="zh-CN"/>
              </w:rPr>
              <w:t xml:space="preserve"> </w:t>
            </w:r>
            <w:r w:rsidRPr="00967518">
              <w:t>±(</w:t>
            </w:r>
            <w:r w:rsidRPr="00967518">
              <w:rPr>
                <w:lang w:eastAsia="zh-CN"/>
              </w:rPr>
              <w:t>2</w:t>
            </w:r>
            <w:r w:rsidRPr="00967518">
              <w:t>+TT)</w:t>
            </w:r>
          </w:p>
        </w:tc>
      </w:tr>
      <w:tr w:rsidR="006E7719" w:rsidRPr="00967518" w14:paraId="799A5648"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D6ECCED" w14:textId="77777777" w:rsidR="006E7719" w:rsidRPr="00967518" w:rsidRDefault="006E7719" w:rsidP="00952000">
            <w:pPr>
              <w:pStyle w:val="TAC"/>
            </w:pPr>
            <w:r w:rsidRPr="00967518">
              <w:t>n79</w:t>
            </w:r>
          </w:p>
        </w:tc>
        <w:tc>
          <w:tcPr>
            <w:tcW w:w="6143" w:type="dxa"/>
            <w:tcBorders>
              <w:top w:val="single" w:sz="4" w:space="0" w:color="auto"/>
              <w:left w:val="single" w:sz="4" w:space="0" w:color="auto"/>
              <w:bottom w:val="single" w:sz="4" w:space="0" w:color="auto"/>
              <w:right w:val="single" w:sz="4" w:space="0" w:color="auto"/>
            </w:tcBorders>
          </w:tcPr>
          <w:p w14:paraId="2EB890DE" w14:textId="77777777" w:rsidR="006E7719" w:rsidRPr="00967518" w:rsidRDefault="006E7719" w:rsidP="00952000">
            <w:pPr>
              <w:pStyle w:val="TAC"/>
            </w:pPr>
            <w:r w:rsidRPr="00967518">
              <w:rPr>
                <w:lang w:eastAsia="zh-CN"/>
              </w:rPr>
              <w:t>35</w:t>
            </w:r>
            <w:r w:rsidRPr="00967518">
              <w:t xml:space="preserve"> dBm</w:t>
            </w:r>
            <w:r w:rsidRPr="00967518">
              <w:rPr>
                <w:rFonts w:eastAsia="SimSun"/>
                <w:lang w:eastAsia="zh-CN"/>
              </w:rPr>
              <w:t xml:space="preserve"> </w:t>
            </w:r>
            <w:r w:rsidRPr="00967518">
              <w:t>±(</w:t>
            </w:r>
            <w:r w:rsidRPr="00967518">
              <w:rPr>
                <w:lang w:eastAsia="zh-CN"/>
              </w:rPr>
              <w:t>2</w:t>
            </w:r>
            <w:r w:rsidRPr="00967518">
              <w:t>+TT)</w:t>
            </w:r>
          </w:p>
        </w:tc>
      </w:tr>
      <w:tr w:rsidR="006E7719" w:rsidRPr="00967518" w14:paraId="2043BA6C" w14:textId="77777777" w:rsidTr="00952000">
        <w:trPr>
          <w:jc w:val="center"/>
        </w:trPr>
        <w:tc>
          <w:tcPr>
            <w:tcW w:w="7066" w:type="dxa"/>
            <w:gridSpan w:val="2"/>
            <w:tcBorders>
              <w:top w:val="single" w:sz="4" w:space="0" w:color="auto"/>
              <w:left w:val="single" w:sz="4" w:space="0" w:color="auto"/>
              <w:bottom w:val="single" w:sz="4" w:space="0" w:color="auto"/>
              <w:right w:val="single" w:sz="4" w:space="0" w:color="auto"/>
            </w:tcBorders>
            <w:vAlign w:val="center"/>
          </w:tcPr>
          <w:p w14:paraId="30ED0CDB" w14:textId="77777777" w:rsidR="006E7719" w:rsidRPr="00967518" w:rsidRDefault="006E7719" w:rsidP="00952000">
            <w:pPr>
              <w:pStyle w:val="TAN"/>
            </w:pPr>
            <w:r w:rsidRPr="00967518">
              <w:t>NOTE 1:</w:t>
            </w:r>
            <w:r w:rsidRPr="00967518">
              <w:tab/>
            </w:r>
            <w:r w:rsidRPr="00967518">
              <w:rPr>
                <w:lang w:eastAsia="zh-CN"/>
              </w:rPr>
              <w:t>Void</w:t>
            </w:r>
          </w:p>
          <w:p w14:paraId="1112FB6A" w14:textId="77777777" w:rsidR="006E7719" w:rsidRPr="00967518" w:rsidRDefault="006E7719" w:rsidP="00952000">
            <w:pPr>
              <w:pStyle w:val="TAN"/>
            </w:pPr>
            <w:r w:rsidRPr="00967518">
              <w:t>NOTE 2:</w:t>
            </w:r>
            <w:r w:rsidRPr="00967518">
              <w:tab/>
              <w:t xml:space="preserve">TT for each frequency and channel bandwidth is specified in Table </w:t>
            </w:r>
            <w:r w:rsidRPr="00967518">
              <w:rPr>
                <w:rFonts w:cs="Arial"/>
              </w:rPr>
              <w:t>6.2</w:t>
            </w:r>
            <w:r w:rsidRPr="00967518">
              <w:rPr>
                <w:rFonts w:cs="Arial"/>
                <w:lang w:eastAsia="zh-CN"/>
              </w:rPr>
              <w:t>J</w:t>
            </w:r>
            <w:r w:rsidRPr="00967518">
              <w:rPr>
                <w:rFonts w:cs="Arial"/>
              </w:rPr>
              <w:t>.</w:t>
            </w:r>
            <w:r w:rsidRPr="00967518">
              <w:rPr>
                <w:rFonts w:cs="Arial"/>
                <w:lang w:eastAsia="zh-CN"/>
              </w:rPr>
              <w:t>2</w:t>
            </w:r>
            <w:r w:rsidRPr="00967518">
              <w:rPr>
                <w:rFonts w:cs="Arial"/>
              </w:rPr>
              <w:t>.5-2</w:t>
            </w:r>
            <w:r w:rsidRPr="00967518">
              <w:t>.</w:t>
            </w:r>
          </w:p>
        </w:tc>
      </w:tr>
    </w:tbl>
    <w:p w14:paraId="61537B74" w14:textId="77777777" w:rsidR="006E7719" w:rsidRPr="00967518" w:rsidRDefault="006E7719" w:rsidP="006E7719"/>
    <w:p w14:paraId="5AB3F026" w14:textId="77777777" w:rsidR="006E7719" w:rsidRPr="00967518" w:rsidRDefault="006E7719" w:rsidP="006E7719">
      <w:pPr>
        <w:pStyle w:val="TH"/>
      </w:pPr>
      <w:r w:rsidRPr="00967518">
        <w:t>Table 6.</w:t>
      </w:r>
      <w:r w:rsidRPr="00967518">
        <w:rPr>
          <w:lang w:eastAsia="zh-CN"/>
        </w:rPr>
        <w:t>2J.2</w:t>
      </w:r>
      <w:r w:rsidRPr="00967518">
        <w:t xml:space="preserve">.5-1b: Measured UE output power test point </w:t>
      </w:r>
      <w:r w:rsidRPr="00967518">
        <w:rPr>
          <w:lang w:eastAsia="zh-CN"/>
        </w:rPr>
        <w:t>7</w:t>
      </w:r>
      <w:r w:rsidRPr="00967518">
        <w:t xml:space="preserve"> for Test ID 3</w:t>
      </w:r>
      <w:r w:rsidRPr="00967518">
        <w:rPr>
          <w:lang w:eastAsia="zh-CN"/>
        </w:rPr>
        <w:t xml:space="preserve"> for ATG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6143"/>
      </w:tblGrid>
      <w:tr w:rsidR="006E7719" w:rsidRPr="00967518" w14:paraId="3EFC2F14"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4410C7EF" w14:textId="77777777" w:rsidR="006E7719" w:rsidRPr="00967518" w:rsidRDefault="006E7719" w:rsidP="00952000">
            <w:pPr>
              <w:pStyle w:val="TAH"/>
            </w:pPr>
            <w:r w:rsidRPr="00967518">
              <w:t>NR</w:t>
            </w:r>
          </w:p>
          <w:p w14:paraId="52D2E567" w14:textId="77777777" w:rsidR="006E7719" w:rsidRPr="00967518" w:rsidRDefault="006E7719" w:rsidP="00952000">
            <w:pPr>
              <w:pStyle w:val="TAH"/>
              <w:rPr>
                <w:rFonts w:cs="Arial"/>
              </w:rPr>
            </w:pPr>
            <w:r w:rsidRPr="00967518">
              <w:rPr>
                <w:rFonts w:cs="Arial"/>
              </w:rPr>
              <w:t>band</w:t>
            </w:r>
          </w:p>
        </w:tc>
        <w:tc>
          <w:tcPr>
            <w:tcW w:w="6143" w:type="dxa"/>
            <w:tcBorders>
              <w:top w:val="single" w:sz="4" w:space="0" w:color="auto"/>
              <w:left w:val="single" w:sz="4" w:space="0" w:color="auto"/>
              <w:bottom w:val="single" w:sz="4" w:space="0" w:color="auto"/>
              <w:right w:val="single" w:sz="4" w:space="0" w:color="auto"/>
            </w:tcBorders>
          </w:tcPr>
          <w:p w14:paraId="7FB7887D" w14:textId="77777777" w:rsidR="006E7719" w:rsidRPr="00967518" w:rsidRDefault="006E7719" w:rsidP="00952000">
            <w:pPr>
              <w:pStyle w:val="TAH"/>
              <w:rPr>
                <w:rFonts w:cs="Arial"/>
              </w:rPr>
            </w:pPr>
            <w:r w:rsidRPr="00967518">
              <w:rPr>
                <w:rFonts w:cs="Arial"/>
              </w:rPr>
              <w:t>Tolerance (dB)</w:t>
            </w:r>
          </w:p>
        </w:tc>
      </w:tr>
      <w:tr w:rsidR="006E7719" w:rsidRPr="00967518" w14:paraId="3BEF84D7"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BA6DBEB" w14:textId="77777777" w:rsidR="006E7719" w:rsidRPr="00967518" w:rsidRDefault="006E7719" w:rsidP="00952000">
            <w:pPr>
              <w:pStyle w:val="TAC"/>
            </w:pPr>
            <w:r w:rsidRPr="00967518">
              <w:t>n41</w:t>
            </w:r>
          </w:p>
        </w:tc>
        <w:tc>
          <w:tcPr>
            <w:tcW w:w="6143" w:type="dxa"/>
            <w:tcBorders>
              <w:top w:val="single" w:sz="4" w:space="0" w:color="auto"/>
              <w:left w:val="single" w:sz="4" w:space="0" w:color="auto"/>
              <w:bottom w:val="single" w:sz="4" w:space="0" w:color="auto"/>
              <w:right w:val="single" w:sz="4" w:space="0" w:color="auto"/>
            </w:tcBorders>
          </w:tcPr>
          <w:p w14:paraId="7B4FB569" w14:textId="77777777" w:rsidR="006E7719" w:rsidRPr="00967518" w:rsidRDefault="006E7719" w:rsidP="00952000">
            <w:pPr>
              <w:pStyle w:val="TAC"/>
            </w:pPr>
            <w:r w:rsidRPr="00967518">
              <w:rPr>
                <w:lang w:eastAsia="zh-CN"/>
              </w:rPr>
              <w:t>38</w:t>
            </w:r>
            <w:r w:rsidRPr="00967518">
              <w:t xml:space="preserve"> dBm ±(</w:t>
            </w:r>
            <w:r w:rsidRPr="00967518">
              <w:rPr>
                <w:lang w:eastAsia="zh-CN"/>
              </w:rPr>
              <w:t>2</w:t>
            </w:r>
            <w:r w:rsidRPr="00967518">
              <w:t>+TT)</w:t>
            </w:r>
          </w:p>
        </w:tc>
      </w:tr>
      <w:tr w:rsidR="006E7719" w:rsidRPr="00967518" w14:paraId="5038F4A8"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EC80425" w14:textId="77777777" w:rsidR="006E7719" w:rsidRPr="00967518" w:rsidRDefault="006E7719" w:rsidP="00952000">
            <w:pPr>
              <w:pStyle w:val="TAC"/>
            </w:pPr>
            <w:r w:rsidRPr="00967518">
              <w:t>n78</w:t>
            </w:r>
          </w:p>
        </w:tc>
        <w:tc>
          <w:tcPr>
            <w:tcW w:w="6143" w:type="dxa"/>
            <w:tcBorders>
              <w:top w:val="single" w:sz="4" w:space="0" w:color="auto"/>
              <w:left w:val="single" w:sz="4" w:space="0" w:color="auto"/>
              <w:bottom w:val="single" w:sz="4" w:space="0" w:color="auto"/>
              <w:right w:val="single" w:sz="4" w:space="0" w:color="auto"/>
            </w:tcBorders>
          </w:tcPr>
          <w:p w14:paraId="0A53E9B1" w14:textId="77777777" w:rsidR="006E7719" w:rsidRPr="00967518" w:rsidRDefault="006E7719" w:rsidP="00952000">
            <w:pPr>
              <w:pStyle w:val="TAC"/>
            </w:pPr>
            <w:r w:rsidRPr="00967518">
              <w:rPr>
                <w:lang w:eastAsia="zh-CN"/>
              </w:rPr>
              <w:t>38</w:t>
            </w:r>
            <w:r w:rsidRPr="00967518">
              <w:t xml:space="preserve"> dBm ±(</w:t>
            </w:r>
            <w:r w:rsidRPr="00967518">
              <w:rPr>
                <w:lang w:eastAsia="zh-CN"/>
              </w:rPr>
              <w:t>2</w:t>
            </w:r>
            <w:r w:rsidRPr="00967518">
              <w:t>+TT)</w:t>
            </w:r>
          </w:p>
        </w:tc>
      </w:tr>
      <w:tr w:rsidR="006E7719" w:rsidRPr="00967518" w14:paraId="0A6588B3" w14:textId="77777777" w:rsidTr="00952000">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340EA434" w14:textId="77777777" w:rsidR="006E7719" w:rsidRPr="00967518" w:rsidRDefault="006E7719" w:rsidP="00952000">
            <w:pPr>
              <w:pStyle w:val="TAC"/>
            </w:pPr>
            <w:r w:rsidRPr="00967518">
              <w:t>n79</w:t>
            </w:r>
          </w:p>
        </w:tc>
        <w:tc>
          <w:tcPr>
            <w:tcW w:w="6143" w:type="dxa"/>
            <w:tcBorders>
              <w:top w:val="single" w:sz="4" w:space="0" w:color="auto"/>
              <w:left w:val="single" w:sz="4" w:space="0" w:color="auto"/>
              <w:bottom w:val="single" w:sz="4" w:space="0" w:color="auto"/>
              <w:right w:val="single" w:sz="4" w:space="0" w:color="auto"/>
            </w:tcBorders>
          </w:tcPr>
          <w:p w14:paraId="30BE2A32" w14:textId="77777777" w:rsidR="006E7719" w:rsidRPr="00967518" w:rsidRDefault="006E7719" w:rsidP="00952000">
            <w:pPr>
              <w:pStyle w:val="TAC"/>
            </w:pPr>
            <w:r w:rsidRPr="00967518">
              <w:rPr>
                <w:lang w:eastAsia="zh-CN"/>
              </w:rPr>
              <w:t>38</w:t>
            </w:r>
            <w:r w:rsidRPr="00967518">
              <w:t xml:space="preserve"> dBm ±(</w:t>
            </w:r>
            <w:r w:rsidRPr="00967518">
              <w:rPr>
                <w:lang w:eastAsia="zh-CN"/>
              </w:rPr>
              <w:t>2</w:t>
            </w:r>
            <w:r w:rsidRPr="00967518">
              <w:t>+TT)</w:t>
            </w:r>
          </w:p>
        </w:tc>
      </w:tr>
      <w:tr w:rsidR="006E7719" w:rsidRPr="00967518" w14:paraId="6B70A6EE" w14:textId="77777777" w:rsidTr="00952000">
        <w:trPr>
          <w:jc w:val="center"/>
        </w:trPr>
        <w:tc>
          <w:tcPr>
            <w:tcW w:w="7066" w:type="dxa"/>
            <w:gridSpan w:val="2"/>
            <w:tcBorders>
              <w:top w:val="single" w:sz="4" w:space="0" w:color="auto"/>
              <w:left w:val="single" w:sz="4" w:space="0" w:color="auto"/>
              <w:bottom w:val="single" w:sz="4" w:space="0" w:color="auto"/>
              <w:right w:val="single" w:sz="4" w:space="0" w:color="auto"/>
            </w:tcBorders>
            <w:vAlign w:val="center"/>
          </w:tcPr>
          <w:p w14:paraId="7439E7E8" w14:textId="77777777" w:rsidR="006E7719" w:rsidRPr="00967518" w:rsidRDefault="006E7719" w:rsidP="00952000">
            <w:pPr>
              <w:pStyle w:val="TAN"/>
              <w:rPr>
                <w:rFonts w:cs="Arial"/>
              </w:rPr>
            </w:pPr>
            <w:r w:rsidRPr="00967518">
              <w:rPr>
                <w:rFonts w:cs="Arial"/>
              </w:rPr>
              <w:t>NOTE 1:</w:t>
            </w:r>
            <w:r w:rsidRPr="00967518">
              <w:rPr>
                <w:rFonts w:cs="Arial"/>
              </w:rPr>
              <w:tab/>
              <w:t>Void</w:t>
            </w:r>
          </w:p>
          <w:p w14:paraId="6C82A7EA" w14:textId="77777777" w:rsidR="006E7719" w:rsidRPr="00967518" w:rsidRDefault="006E7719" w:rsidP="00952000">
            <w:pPr>
              <w:pStyle w:val="TAN"/>
            </w:pPr>
            <w:r w:rsidRPr="00967518">
              <w:rPr>
                <w:rFonts w:cs="Arial"/>
              </w:rPr>
              <w:t>NOTE 2:</w:t>
            </w:r>
            <w:r w:rsidRPr="00967518">
              <w:rPr>
                <w:rFonts w:cs="Arial"/>
              </w:rPr>
              <w:tab/>
              <w:t>TT for each frequency and channel bandwidth is specified in Table 6.2</w:t>
            </w:r>
            <w:r w:rsidRPr="00967518">
              <w:rPr>
                <w:rFonts w:cs="Arial"/>
                <w:lang w:eastAsia="zh-CN"/>
              </w:rPr>
              <w:t>J</w:t>
            </w:r>
            <w:r w:rsidRPr="00967518">
              <w:rPr>
                <w:rFonts w:cs="Arial"/>
              </w:rPr>
              <w:t>.</w:t>
            </w:r>
            <w:r w:rsidRPr="00967518">
              <w:rPr>
                <w:rFonts w:cs="Arial"/>
                <w:lang w:eastAsia="zh-CN"/>
              </w:rPr>
              <w:t>2</w:t>
            </w:r>
            <w:r w:rsidRPr="00967518">
              <w:rPr>
                <w:rFonts w:cs="Arial"/>
              </w:rPr>
              <w:t>.5-2</w:t>
            </w:r>
            <w:r w:rsidRPr="00967518">
              <w:t>.</w:t>
            </w:r>
          </w:p>
        </w:tc>
      </w:tr>
    </w:tbl>
    <w:p w14:paraId="5BC0DA17" w14:textId="77777777" w:rsidR="006E7719" w:rsidRPr="00967518" w:rsidRDefault="006E7719" w:rsidP="006E7719">
      <w:pPr>
        <w:rPr>
          <w:rFonts w:eastAsia="SimSun"/>
          <w:lang w:eastAsia="zh-CN"/>
        </w:rPr>
      </w:pPr>
    </w:p>
    <w:p w14:paraId="107B9846" w14:textId="77777777" w:rsidR="006E7719" w:rsidRPr="00967518" w:rsidRDefault="006E7719" w:rsidP="006E7719">
      <w:pPr>
        <w:pStyle w:val="TH"/>
      </w:pPr>
      <w:r w:rsidRPr="00967518">
        <w:t>Table 6.</w:t>
      </w:r>
      <w:r w:rsidRPr="00967518">
        <w:rPr>
          <w:lang w:eastAsia="zh-CN"/>
        </w:rPr>
        <w:t>2J.2</w:t>
      </w:r>
      <w:r w:rsidRPr="00967518">
        <w:t>.5-2: Test Tolerance (Configured transmitted power)</w:t>
      </w:r>
      <w:r w:rsidRPr="00967518">
        <w:rPr>
          <w:lang w:eastAsia="zh-CN"/>
        </w:rPr>
        <w:t xml:space="preserve"> for ATG UE</w:t>
      </w:r>
    </w:p>
    <w:p w14:paraId="708D68D4" w14:textId="77777777" w:rsidR="006E7719" w:rsidRPr="00967518" w:rsidRDefault="006E7719" w:rsidP="006E7719">
      <w:pPr>
        <w:jc w:val="center"/>
        <w:rPr>
          <w:lang w:eastAsia="zh-CN"/>
        </w:rPr>
      </w:pPr>
      <w:r w:rsidRPr="00967518">
        <w:rPr>
          <w:lang w:eastAsia="zh-CN"/>
        </w:rPr>
        <w:t>FFS</w:t>
      </w:r>
    </w:p>
    <w:p w14:paraId="0FDA415E" w14:textId="77777777" w:rsidR="001D7DB4" w:rsidRPr="00967518" w:rsidRDefault="001D7DB4" w:rsidP="001D7DB4">
      <w:pPr>
        <w:pStyle w:val="Heading2"/>
      </w:pPr>
      <w:r w:rsidRPr="00967518">
        <w:t>6.3</w:t>
      </w:r>
      <w:r w:rsidRPr="00967518">
        <w:tab/>
        <w:t>Output power dynamics</w:t>
      </w:r>
      <w:bookmarkEnd w:id="356"/>
      <w:bookmarkEnd w:id="357"/>
      <w:bookmarkEnd w:id="358"/>
      <w:bookmarkEnd w:id="359"/>
      <w:bookmarkEnd w:id="422"/>
      <w:bookmarkEnd w:id="423"/>
      <w:bookmarkEnd w:id="424"/>
      <w:bookmarkEnd w:id="425"/>
      <w:bookmarkEnd w:id="426"/>
      <w:bookmarkEnd w:id="475"/>
      <w:bookmarkEnd w:id="638"/>
      <w:bookmarkEnd w:id="639"/>
      <w:bookmarkEnd w:id="640"/>
    </w:p>
    <w:p w14:paraId="430A74A3" w14:textId="77777777" w:rsidR="001D7DB4" w:rsidRPr="00967518" w:rsidRDefault="001D7DB4" w:rsidP="001D7DB4">
      <w:pPr>
        <w:pStyle w:val="Heading3"/>
      </w:pPr>
      <w:bookmarkStart w:id="961" w:name="_Toc27477919"/>
      <w:bookmarkStart w:id="962" w:name="_Toc36226612"/>
      <w:bookmarkStart w:id="963" w:name="_Toc44323869"/>
      <w:bookmarkStart w:id="964" w:name="_Toc52990052"/>
      <w:bookmarkStart w:id="965" w:name="_Toc60823251"/>
      <w:bookmarkStart w:id="966" w:name="_Toc60825173"/>
      <w:bookmarkStart w:id="967" w:name="_Toc69306070"/>
      <w:bookmarkStart w:id="968" w:name="_Toc69309832"/>
      <w:bookmarkStart w:id="969" w:name="_Toc76020147"/>
      <w:bookmarkStart w:id="970" w:name="_Toc83720626"/>
      <w:bookmarkStart w:id="971" w:name="_Toc90916484"/>
      <w:bookmarkStart w:id="972" w:name="_Toc90916681"/>
      <w:bookmarkStart w:id="973" w:name="_Toc90917437"/>
      <w:r w:rsidRPr="00967518">
        <w:t>6.3.1</w:t>
      </w:r>
      <w:r w:rsidRPr="00967518">
        <w:tab/>
      </w:r>
      <w:r w:rsidRPr="00967518">
        <w:rPr>
          <w:lang w:eastAsia="zh-CN"/>
        </w:rPr>
        <w:t>Mini</w:t>
      </w:r>
      <w:r w:rsidRPr="00967518">
        <w:t>mum output power</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0329619E" w14:textId="77777777" w:rsidR="001D7DB4" w:rsidRPr="00967518" w:rsidRDefault="001D7DB4" w:rsidP="001D7DB4">
      <w:pPr>
        <w:pStyle w:val="H6"/>
      </w:pPr>
      <w:bookmarkStart w:id="974" w:name="_Toc27477920"/>
      <w:bookmarkStart w:id="975" w:name="_Toc36226613"/>
      <w:bookmarkStart w:id="976" w:name="_Toc44323870"/>
      <w:bookmarkStart w:id="977" w:name="_Toc52990053"/>
      <w:bookmarkStart w:id="978" w:name="_Toc60823252"/>
      <w:bookmarkStart w:id="979" w:name="_Toc60825174"/>
      <w:bookmarkStart w:id="980" w:name="_Toc69306071"/>
      <w:r w:rsidRPr="00967518">
        <w:t>6.3.1.1</w:t>
      </w:r>
      <w:r w:rsidRPr="00967518">
        <w:tab/>
        <w:t>Test purpose</w:t>
      </w:r>
      <w:bookmarkEnd w:id="974"/>
      <w:bookmarkEnd w:id="975"/>
      <w:bookmarkEnd w:id="976"/>
      <w:bookmarkEnd w:id="977"/>
      <w:bookmarkEnd w:id="978"/>
      <w:bookmarkEnd w:id="979"/>
      <w:bookmarkEnd w:id="980"/>
    </w:p>
    <w:p w14:paraId="65929A0D" w14:textId="77777777" w:rsidR="001D7DB4" w:rsidRPr="00967518" w:rsidRDefault="001D7DB4" w:rsidP="001D7DB4">
      <w:r w:rsidRPr="00967518">
        <w:t>To verify the UE's ability to transmit with a broadband output power below the value specified in the test requirement when the power is set to a minimum value.</w:t>
      </w:r>
    </w:p>
    <w:p w14:paraId="442CD2A5" w14:textId="77777777" w:rsidR="001D7DB4" w:rsidRPr="00967518" w:rsidRDefault="001D7DB4" w:rsidP="001D7DB4">
      <w:pPr>
        <w:pStyle w:val="H6"/>
      </w:pPr>
      <w:bookmarkStart w:id="981" w:name="_Toc27477921"/>
      <w:bookmarkStart w:id="982" w:name="_Toc36226614"/>
      <w:bookmarkStart w:id="983" w:name="_Toc44323871"/>
      <w:bookmarkStart w:id="984" w:name="_Toc52990054"/>
      <w:bookmarkStart w:id="985" w:name="_Toc60823253"/>
      <w:bookmarkStart w:id="986" w:name="_Toc60825175"/>
      <w:bookmarkStart w:id="987" w:name="_Toc69306072"/>
      <w:r w:rsidRPr="00967518">
        <w:t>6.3.1.2</w:t>
      </w:r>
      <w:r w:rsidRPr="00967518">
        <w:tab/>
        <w:t>Test applicability</w:t>
      </w:r>
      <w:bookmarkEnd w:id="981"/>
      <w:bookmarkEnd w:id="982"/>
      <w:bookmarkEnd w:id="983"/>
      <w:bookmarkEnd w:id="984"/>
      <w:bookmarkEnd w:id="985"/>
      <w:bookmarkEnd w:id="986"/>
      <w:bookmarkEnd w:id="987"/>
    </w:p>
    <w:p w14:paraId="60950B38" w14:textId="271ADCC0" w:rsidR="007F06F8" w:rsidRPr="00967518" w:rsidRDefault="007F06F8" w:rsidP="007F06F8">
      <w:r w:rsidRPr="00967518">
        <w:t>This test case applies to all types of NR Power Class 1 release 15 and forward.</w:t>
      </w:r>
    </w:p>
    <w:p w14:paraId="0699E055" w14:textId="50DC4FB0" w:rsidR="001D7DB4" w:rsidRPr="00967518" w:rsidRDefault="007F06F8" w:rsidP="007F06F8">
      <w:r w:rsidRPr="00967518">
        <w:t>This test case applies to all types of NR Power Class 2 and Power Class 3 UE release 15 and forward that don’t support Tx diversity.</w:t>
      </w:r>
    </w:p>
    <w:p w14:paraId="583FCEEE" w14:textId="77777777" w:rsidR="001D7DB4" w:rsidRPr="00967518" w:rsidRDefault="001D7DB4" w:rsidP="001D7DB4">
      <w:pPr>
        <w:pStyle w:val="H6"/>
      </w:pPr>
      <w:bookmarkStart w:id="988" w:name="_Toc27477922"/>
      <w:bookmarkStart w:id="989" w:name="_Toc36226615"/>
      <w:bookmarkStart w:id="990" w:name="_Toc44323872"/>
      <w:bookmarkStart w:id="991" w:name="_Toc52990055"/>
      <w:bookmarkStart w:id="992" w:name="_Toc60823254"/>
      <w:bookmarkStart w:id="993" w:name="_Toc60825176"/>
      <w:bookmarkStart w:id="994" w:name="_Toc69306073"/>
      <w:r w:rsidRPr="00967518">
        <w:t>6.3.1.3</w:t>
      </w:r>
      <w:r w:rsidRPr="00967518">
        <w:tab/>
        <w:t>Minimum conformance requirements</w:t>
      </w:r>
      <w:bookmarkEnd w:id="988"/>
      <w:bookmarkEnd w:id="989"/>
      <w:bookmarkEnd w:id="990"/>
      <w:bookmarkEnd w:id="991"/>
      <w:bookmarkEnd w:id="992"/>
      <w:bookmarkEnd w:id="993"/>
      <w:bookmarkEnd w:id="994"/>
    </w:p>
    <w:p w14:paraId="22F26731" w14:textId="77777777" w:rsidR="001D7DB4" w:rsidRPr="00967518" w:rsidRDefault="001D7DB4" w:rsidP="001D7DB4">
      <w:pPr>
        <w:rPr>
          <w:rFonts w:cs="v5.0.0"/>
        </w:rPr>
      </w:pPr>
      <w:r w:rsidRPr="00967518">
        <w:t>The minimum controlled output power of the UE is defined as the</w:t>
      </w:r>
      <w:r w:rsidRPr="00967518">
        <w:rPr>
          <w:rFonts w:cs="v5.0.0"/>
        </w:rPr>
        <w:t xml:space="preserve"> power </w:t>
      </w:r>
      <w:r w:rsidRPr="00967518">
        <w:t xml:space="preserve">in the channel bandwidth for all transmit bandwidth configurations (resource blocks), </w:t>
      </w:r>
      <w:r w:rsidRPr="00967518">
        <w:rPr>
          <w:rFonts w:cs="v5.0.0"/>
        </w:rPr>
        <w:t>when the power is set to a minimum value.</w:t>
      </w:r>
    </w:p>
    <w:p w14:paraId="486D7766" w14:textId="77777777" w:rsidR="001D7DB4" w:rsidRPr="00967518" w:rsidRDefault="001D7DB4" w:rsidP="001D7DB4">
      <w:pPr>
        <w:rPr>
          <w:rFonts w:cs="v5.0.0"/>
        </w:rPr>
      </w:pPr>
      <w:r w:rsidRPr="00967518">
        <w:t>The minimum output power is defined as the mean power in at least one sub-frame 1 ms. The minimum output power shall not exceed the values specified in Table 6.3.1.3-1.</w:t>
      </w:r>
    </w:p>
    <w:p w14:paraId="2A8A7187" w14:textId="1446949B" w:rsidR="001D7DB4" w:rsidRPr="00967518" w:rsidRDefault="001D7DB4" w:rsidP="001D7DB4">
      <w:pPr>
        <w:pStyle w:val="TH"/>
      </w:pPr>
      <w:r w:rsidRPr="00967518">
        <w:t>Table 6.3.1.3-1: Minimum output power</w:t>
      </w:r>
    </w:p>
    <w:tbl>
      <w:tblPr>
        <w:tblW w:w="0" w:type="auto"/>
        <w:jc w:val="center"/>
        <w:tblLayout w:type="fixed"/>
        <w:tblLook w:val="04A0" w:firstRow="1" w:lastRow="0" w:firstColumn="1" w:lastColumn="0" w:noHBand="0" w:noVBand="1"/>
      </w:tblPr>
      <w:tblGrid>
        <w:gridCol w:w="2188"/>
        <w:gridCol w:w="863"/>
        <w:gridCol w:w="1134"/>
        <w:gridCol w:w="2122"/>
        <w:gridCol w:w="2346"/>
      </w:tblGrid>
      <w:tr w:rsidR="00CD5917" w:rsidRPr="00967518" w14:paraId="21034540" w14:textId="77777777" w:rsidTr="00CD5917">
        <w:trPr>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4044EFFC" w14:textId="77777777" w:rsidR="00CD5917" w:rsidRPr="00967518" w:rsidRDefault="00CD5917" w:rsidP="00F00344">
            <w:pPr>
              <w:pStyle w:val="TAH"/>
            </w:pPr>
            <w:r w:rsidRPr="00967518">
              <w:t>Channel bandwidth</w:t>
            </w:r>
          </w:p>
        </w:tc>
        <w:tc>
          <w:tcPr>
            <w:tcW w:w="863" w:type="dxa"/>
            <w:tcBorders>
              <w:top w:val="single" w:sz="8" w:space="0" w:color="auto"/>
              <w:left w:val="nil"/>
              <w:bottom w:val="single" w:sz="8" w:space="0" w:color="auto"/>
              <w:right w:val="single" w:sz="8" w:space="0" w:color="auto"/>
            </w:tcBorders>
            <w:shd w:val="clear" w:color="auto" w:fill="auto"/>
            <w:vAlign w:val="center"/>
          </w:tcPr>
          <w:p w14:paraId="2FB7611A" w14:textId="77777777" w:rsidR="00CD5917" w:rsidRPr="00967518" w:rsidRDefault="00CD5917" w:rsidP="00F00344">
            <w:pPr>
              <w:pStyle w:val="TAH"/>
            </w:pPr>
            <w:r w:rsidRPr="00967518">
              <w:t>(MHz)</w:t>
            </w:r>
          </w:p>
        </w:tc>
        <w:tc>
          <w:tcPr>
            <w:tcW w:w="1134" w:type="dxa"/>
            <w:tcBorders>
              <w:top w:val="single" w:sz="8" w:space="0" w:color="auto"/>
              <w:left w:val="nil"/>
              <w:bottom w:val="single" w:sz="8" w:space="0" w:color="auto"/>
              <w:right w:val="single" w:sz="8" w:space="0" w:color="auto"/>
            </w:tcBorders>
            <w:shd w:val="clear" w:color="auto" w:fill="auto"/>
            <w:noWrap/>
            <w:vAlign w:val="center"/>
          </w:tcPr>
          <w:p w14:paraId="2914F205" w14:textId="77777777" w:rsidR="00CD5917" w:rsidRPr="00967518" w:rsidRDefault="00CD5917" w:rsidP="00F00344">
            <w:pPr>
              <w:pStyle w:val="TAH"/>
            </w:pPr>
            <w:r w:rsidRPr="00967518">
              <w:t>5,10,15,20</w:t>
            </w:r>
          </w:p>
        </w:tc>
        <w:tc>
          <w:tcPr>
            <w:tcW w:w="2122" w:type="dxa"/>
            <w:tcBorders>
              <w:top w:val="single" w:sz="8" w:space="0" w:color="auto"/>
              <w:left w:val="nil"/>
              <w:bottom w:val="single" w:sz="8" w:space="0" w:color="auto"/>
              <w:right w:val="single" w:sz="8" w:space="0" w:color="auto"/>
            </w:tcBorders>
            <w:shd w:val="clear" w:color="auto" w:fill="auto"/>
            <w:noWrap/>
            <w:vAlign w:val="center"/>
          </w:tcPr>
          <w:p w14:paraId="23957FE9" w14:textId="77777777" w:rsidR="00CD5917" w:rsidRPr="00967518" w:rsidRDefault="00CD5917" w:rsidP="00F00344">
            <w:pPr>
              <w:pStyle w:val="TAH"/>
            </w:pPr>
            <w:r w:rsidRPr="00967518">
              <w:t>25,30,35,40,45,50</w:t>
            </w:r>
          </w:p>
        </w:tc>
        <w:tc>
          <w:tcPr>
            <w:tcW w:w="2346" w:type="dxa"/>
            <w:tcBorders>
              <w:top w:val="single" w:sz="8" w:space="0" w:color="auto"/>
              <w:left w:val="nil"/>
              <w:bottom w:val="single" w:sz="8" w:space="0" w:color="auto"/>
              <w:right w:val="single" w:sz="8" w:space="0" w:color="auto"/>
            </w:tcBorders>
            <w:shd w:val="clear" w:color="auto" w:fill="auto"/>
            <w:noWrap/>
            <w:vAlign w:val="center"/>
          </w:tcPr>
          <w:p w14:paraId="3958DC2C" w14:textId="77777777" w:rsidR="00CD5917" w:rsidRPr="00967518" w:rsidRDefault="00CD5917" w:rsidP="00F00344">
            <w:pPr>
              <w:pStyle w:val="TAH"/>
            </w:pPr>
            <w:r w:rsidRPr="00967518">
              <w:t>60,70,80,90,100</w:t>
            </w:r>
          </w:p>
        </w:tc>
      </w:tr>
      <w:tr w:rsidR="00CD5917" w:rsidRPr="00967518" w14:paraId="7BC50C07" w14:textId="77777777" w:rsidTr="00CD5917">
        <w:trPr>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158463BF" w14:textId="77777777" w:rsidR="00CD5917" w:rsidRPr="00967518" w:rsidRDefault="00CD5917" w:rsidP="00F00344">
            <w:pPr>
              <w:pStyle w:val="TAL"/>
            </w:pPr>
            <w:r w:rsidRPr="00967518">
              <w:t>REF_SCS</w:t>
            </w:r>
          </w:p>
        </w:tc>
        <w:tc>
          <w:tcPr>
            <w:tcW w:w="863" w:type="dxa"/>
            <w:tcBorders>
              <w:top w:val="nil"/>
              <w:left w:val="nil"/>
              <w:bottom w:val="single" w:sz="8" w:space="0" w:color="auto"/>
              <w:right w:val="single" w:sz="8" w:space="0" w:color="auto"/>
            </w:tcBorders>
            <w:shd w:val="clear" w:color="auto" w:fill="auto"/>
            <w:vAlign w:val="center"/>
          </w:tcPr>
          <w:p w14:paraId="12F35268" w14:textId="77777777" w:rsidR="00CD5917" w:rsidRPr="00967518" w:rsidRDefault="00CD5917" w:rsidP="00F00344">
            <w:pPr>
              <w:pStyle w:val="TAC"/>
            </w:pPr>
            <w:r w:rsidRPr="00967518">
              <w:t>(kHz)</w:t>
            </w:r>
          </w:p>
        </w:tc>
        <w:tc>
          <w:tcPr>
            <w:tcW w:w="3256" w:type="dxa"/>
            <w:gridSpan w:val="2"/>
            <w:tcBorders>
              <w:top w:val="nil"/>
              <w:left w:val="nil"/>
              <w:bottom w:val="single" w:sz="8" w:space="0" w:color="auto"/>
              <w:right w:val="single" w:sz="8" w:space="0" w:color="auto"/>
            </w:tcBorders>
            <w:shd w:val="clear" w:color="auto" w:fill="auto"/>
            <w:noWrap/>
            <w:vAlign w:val="center"/>
          </w:tcPr>
          <w:p w14:paraId="1BAD2637" w14:textId="77777777" w:rsidR="00CD5917" w:rsidRPr="00967518" w:rsidRDefault="00CD5917" w:rsidP="00F00344">
            <w:pPr>
              <w:pStyle w:val="TAC"/>
              <w:rPr>
                <w:rFonts w:eastAsia="SimSun"/>
                <w:lang w:eastAsia="zh-CN"/>
              </w:rPr>
            </w:pPr>
            <w:r w:rsidRPr="00967518">
              <w:rPr>
                <w:rFonts w:eastAsia="SimSun"/>
                <w:lang w:eastAsia="zh-CN"/>
              </w:rPr>
              <w:t>15</w:t>
            </w:r>
          </w:p>
        </w:tc>
        <w:tc>
          <w:tcPr>
            <w:tcW w:w="2346" w:type="dxa"/>
            <w:tcBorders>
              <w:top w:val="nil"/>
              <w:left w:val="nil"/>
              <w:bottom w:val="single" w:sz="8" w:space="0" w:color="auto"/>
              <w:right w:val="single" w:sz="8" w:space="0" w:color="auto"/>
            </w:tcBorders>
            <w:shd w:val="clear" w:color="auto" w:fill="auto"/>
            <w:noWrap/>
            <w:vAlign w:val="center"/>
          </w:tcPr>
          <w:p w14:paraId="5C9FDBED" w14:textId="77777777" w:rsidR="00CD5917" w:rsidRPr="00967518" w:rsidRDefault="00CD5917" w:rsidP="00F00344">
            <w:pPr>
              <w:pStyle w:val="TAC"/>
              <w:rPr>
                <w:rFonts w:eastAsia="SimSun"/>
                <w:lang w:eastAsia="zh-CN"/>
              </w:rPr>
            </w:pPr>
            <w:r w:rsidRPr="00967518">
              <w:rPr>
                <w:rFonts w:eastAsia="SimSun"/>
                <w:lang w:eastAsia="zh-CN"/>
              </w:rPr>
              <w:t>30</w:t>
            </w:r>
          </w:p>
        </w:tc>
      </w:tr>
      <w:tr w:rsidR="00CD5917" w:rsidRPr="00967518" w14:paraId="28886306" w14:textId="77777777" w:rsidTr="00CD5917">
        <w:trPr>
          <w:jc w:val="center"/>
        </w:trPr>
        <w:tc>
          <w:tcPr>
            <w:tcW w:w="2188" w:type="dxa"/>
            <w:tcBorders>
              <w:top w:val="nil"/>
              <w:left w:val="single" w:sz="8" w:space="0" w:color="auto"/>
              <w:bottom w:val="single" w:sz="8" w:space="0" w:color="auto"/>
              <w:right w:val="single" w:sz="8" w:space="0" w:color="auto"/>
            </w:tcBorders>
            <w:shd w:val="clear" w:color="auto" w:fill="auto"/>
            <w:vAlign w:val="center"/>
          </w:tcPr>
          <w:p w14:paraId="516B6F30" w14:textId="77777777" w:rsidR="00CD5917" w:rsidRPr="00967518" w:rsidRDefault="00CD5917" w:rsidP="00F00344">
            <w:pPr>
              <w:pStyle w:val="TAL"/>
            </w:pPr>
            <w:r w:rsidRPr="00967518">
              <w:t>Minimum output power</w:t>
            </w:r>
          </w:p>
        </w:tc>
        <w:tc>
          <w:tcPr>
            <w:tcW w:w="863" w:type="dxa"/>
            <w:tcBorders>
              <w:top w:val="nil"/>
              <w:left w:val="nil"/>
              <w:bottom w:val="single" w:sz="8" w:space="0" w:color="auto"/>
              <w:right w:val="single" w:sz="8" w:space="0" w:color="auto"/>
            </w:tcBorders>
            <w:shd w:val="clear" w:color="auto" w:fill="auto"/>
            <w:vAlign w:val="center"/>
          </w:tcPr>
          <w:p w14:paraId="21956E03" w14:textId="77777777" w:rsidR="00CD5917" w:rsidRPr="00967518" w:rsidRDefault="00CD5917" w:rsidP="00F00344">
            <w:pPr>
              <w:pStyle w:val="TAC"/>
            </w:pPr>
            <w:r w:rsidRPr="00967518">
              <w:t>(dBm)</w:t>
            </w:r>
          </w:p>
        </w:tc>
        <w:tc>
          <w:tcPr>
            <w:tcW w:w="1134" w:type="dxa"/>
            <w:tcBorders>
              <w:top w:val="single" w:sz="8" w:space="0" w:color="auto"/>
              <w:left w:val="nil"/>
              <w:bottom w:val="single" w:sz="8" w:space="0" w:color="auto"/>
              <w:right w:val="single" w:sz="8" w:space="0" w:color="000000"/>
            </w:tcBorders>
            <w:shd w:val="clear" w:color="auto" w:fill="auto"/>
            <w:noWrap/>
            <w:vAlign w:val="center"/>
          </w:tcPr>
          <w:p w14:paraId="7CAA404E" w14:textId="77777777" w:rsidR="00CD5917" w:rsidRPr="00967518" w:rsidRDefault="00CD5917" w:rsidP="00F00344">
            <w:pPr>
              <w:pStyle w:val="TAC"/>
            </w:pPr>
            <w:r w:rsidRPr="00967518">
              <w:t>-</w:t>
            </w:r>
            <w:r w:rsidRPr="00967518">
              <w:rPr>
                <w:rFonts w:eastAsia="SimSun"/>
                <w:lang w:eastAsia="zh-CN"/>
              </w:rPr>
              <w:t>4</w:t>
            </w:r>
            <w:r w:rsidRPr="00967518">
              <w:t>0</w:t>
            </w:r>
          </w:p>
        </w:tc>
        <w:tc>
          <w:tcPr>
            <w:tcW w:w="2122" w:type="dxa"/>
            <w:tcBorders>
              <w:top w:val="single" w:sz="8" w:space="0" w:color="auto"/>
              <w:left w:val="nil"/>
              <w:bottom w:val="single" w:sz="8" w:space="0" w:color="auto"/>
              <w:right w:val="single" w:sz="8" w:space="0" w:color="000000"/>
            </w:tcBorders>
            <w:shd w:val="clear" w:color="auto" w:fill="auto"/>
            <w:noWrap/>
            <w:vAlign w:val="center"/>
          </w:tcPr>
          <w:p w14:paraId="2A71DAA9" w14:textId="77777777" w:rsidR="00CD5917" w:rsidRPr="00967518" w:rsidRDefault="00CD5917" w:rsidP="00F00344">
            <w:pPr>
              <w:pStyle w:val="TAC"/>
              <w:rPr>
                <w:rFonts w:eastAsia="SimSun"/>
                <w:lang w:eastAsia="zh-CN"/>
              </w:rPr>
            </w:pPr>
            <w:r w:rsidRPr="00967518">
              <w:rPr>
                <w:rFonts w:eastAsia="SimSun"/>
                <w:lang w:eastAsia="zh-CN"/>
              </w:rPr>
              <w:t>-40+</w:t>
            </w:r>
            <w:r w:rsidRPr="00967518">
              <w:t>10log</w:t>
            </w:r>
            <w:r w:rsidRPr="00967518">
              <w:rPr>
                <w:vertAlign w:val="subscript"/>
              </w:rPr>
              <w:t>10</w:t>
            </w:r>
            <w:r w:rsidRPr="00967518">
              <w:rPr>
                <w:rFonts w:eastAsia="SimSun"/>
                <w:vertAlign w:val="subscript"/>
                <w:lang w:eastAsia="zh-CN"/>
              </w:rPr>
              <w:t xml:space="preserve"> </w:t>
            </w:r>
            <w:r w:rsidRPr="00967518">
              <w:t>(BW</w:t>
            </w:r>
            <w:r w:rsidRPr="00967518">
              <w:rPr>
                <w:vertAlign w:val="subscript"/>
              </w:rPr>
              <w:t>Channel</w:t>
            </w:r>
            <w:r w:rsidRPr="00967518">
              <w:t xml:space="preserve"> /20)</w:t>
            </w:r>
          </w:p>
        </w:tc>
        <w:tc>
          <w:tcPr>
            <w:tcW w:w="2346" w:type="dxa"/>
            <w:tcBorders>
              <w:top w:val="single" w:sz="8" w:space="0" w:color="auto"/>
              <w:left w:val="nil"/>
              <w:bottom w:val="single" w:sz="8" w:space="0" w:color="auto"/>
              <w:right w:val="single" w:sz="8" w:space="0" w:color="000000"/>
            </w:tcBorders>
            <w:shd w:val="clear" w:color="auto" w:fill="auto"/>
            <w:noWrap/>
            <w:vAlign w:val="center"/>
          </w:tcPr>
          <w:p w14:paraId="6CDE55A4" w14:textId="77777777" w:rsidR="00CD5917" w:rsidRPr="00967518" w:rsidRDefault="00CD5917" w:rsidP="00F00344">
            <w:pPr>
              <w:pStyle w:val="TAC"/>
              <w:rPr>
                <w:rFonts w:eastAsia="SimSun"/>
                <w:lang w:eastAsia="zh-CN"/>
              </w:rPr>
            </w:pPr>
            <w:r w:rsidRPr="00967518">
              <w:rPr>
                <w:rFonts w:eastAsia="SimSun"/>
                <w:lang w:eastAsia="zh-CN"/>
              </w:rPr>
              <w:t>-40+</w:t>
            </w:r>
            <w:r w:rsidRPr="00967518">
              <w:t>10log</w:t>
            </w:r>
            <w:r w:rsidRPr="00967518">
              <w:rPr>
                <w:vertAlign w:val="subscript"/>
              </w:rPr>
              <w:t>10</w:t>
            </w:r>
            <w:r w:rsidRPr="00967518">
              <w:rPr>
                <w:rFonts w:eastAsia="SimSun"/>
                <w:vertAlign w:val="subscript"/>
                <w:lang w:eastAsia="zh-CN"/>
              </w:rPr>
              <w:t xml:space="preserve"> </w:t>
            </w:r>
            <w:r w:rsidRPr="00967518">
              <w:t>(BW</w:t>
            </w:r>
            <w:r w:rsidRPr="00967518">
              <w:rPr>
                <w:vertAlign w:val="subscript"/>
              </w:rPr>
              <w:t>Channel</w:t>
            </w:r>
            <w:r w:rsidRPr="00967518">
              <w:t xml:space="preserve"> /20)</w:t>
            </w:r>
          </w:p>
        </w:tc>
      </w:tr>
      <w:tr w:rsidR="00CD5917" w:rsidRPr="00967518" w14:paraId="3F695BEF" w14:textId="77777777" w:rsidTr="00CD5917">
        <w:trPr>
          <w:jc w:val="center"/>
        </w:trPr>
        <w:tc>
          <w:tcPr>
            <w:tcW w:w="2188" w:type="dxa"/>
            <w:tcBorders>
              <w:top w:val="single" w:sz="8" w:space="0" w:color="auto"/>
              <w:left w:val="single" w:sz="8" w:space="0" w:color="auto"/>
              <w:bottom w:val="single" w:sz="8" w:space="0" w:color="auto"/>
              <w:right w:val="single" w:sz="8" w:space="0" w:color="auto"/>
            </w:tcBorders>
            <w:shd w:val="clear" w:color="auto" w:fill="auto"/>
            <w:vAlign w:val="center"/>
          </w:tcPr>
          <w:p w14:paraId="134BAD22" w14:textId="77777777" w:rsidR="00CD5917" w:rsidRPr="00967518" w:rsidRDefault="00CD5917" w:rsidP="00F00344">
            <w:pPr>
              <w:pStyle w:val="TAL"/>
            </w:pPr>
            <w:r w:rsidRPr="00967518">
              <w:t>Measurement bandwidth</w:t>
            </w:r>
          </w:p>
        </w:tc>
        <w:tc>
          <w:tcPr>
            <w:tcW w:w="863" w:type="dxa"/>
            <w:tcBorders>
              <w:top w:val="single" w:sz="8" w:space="0" w:color="auto"/>
              <w:left w:val="single" w:sz="8" w:space="0" w:color="auto"/>
              <w:bottom w:val="single" w:sz="8" w:space="0" w:color="auto"/>
              <w:right w:val="single" w:sz="8" w:space="0" w:color="auto"/>
            </w:tcBorders>
            <w:shd w:val="clear" w:color="auto" w:fill="auto"/>
            <w:vAlign w:val="center"/>
          </w:tcPr>
          <w:p w14:paraId="593D9D8F" w14:textId="77777777" w:rsidR="00CD5917" w:rsidRPr="00967518" w:rsidRDefault="00CD5917" w:rsidP="00F00344">
            <w:pPr>
              <w:pStyle w:val="TAC"/>
            </w:pPr>
            <w:r w:rsidRPr="00967518">
              <w:t>(MHz)</w:t>
            </w:r>
          </w:p>
        </w:tc>
        <w:tc>
          <w:tcPr>
            <w:tcW w:w="5602" w:type="dxa"/>
            <w:gridSpan w:val="3"/>
            <w:tcBorders>
              <w:top w:val="single" w:sz="8" w:space="0" w:color="auto"/>
              <w:left w:val="nil"/>
              <w:bottom w:val="single" w:sz="8" w:space="0" w:color="auto"/>
              <w:right w:val="single" w:sz="8" w:space="0" w:color="000000"/>
            </w:tcBorders>
            <w:shd w:val="clear" w:color="auto" w:fill="auto"/>
            <w:noWrap/>
            <w:vAlign w:val="center"/>
          </w:tcPr>
          <w:p w14:paraId="2BD2573C" w14:textId="77777777" w:rsidR="00CD5917" w:rsidRPr="00967518" w:rsidRDefault="00CD5917" w:rsidP="00F00344">
            <w:pPr>
              <w:pStyle w:val="TAC"/>
            </w:pPr>
            <w:r w:rsidRPr="00967518">
              <w:t>MBW=REF_SCS*(12*N</w:t>
            </w:r>
            <w:r w:rsidRPr="00967518">
              <w:rPr>
                <w:vertAlign w:val="subscript"/>
              </w:rPr>
              <w:t>RB</w:t>
            </w:r>
            <w:r w:rsidRPr="00967518">
              <w:t>+1)/1000</w:t>
            </w:r>
          </w:p>
        </w:tc>
      </w:tr>
      <w:tr w:rsidR="00CD5917" w:rsidRPr="00967518" w14:paraId="2A8790FC" w14:textId="77777777" w:rsidTr="00CD5917">
        <w:trPr>
          <w:jc w:val="center"/>
        </w:trPr>
        <w:tc>
          <w:tcPr>
            <w:tcW w:w="8653" w:type="dxa"/>
            <w:gridSpan w:val="5"/>
            <w:tcBorders>
              <w:top w:val="nil"/>
              <w:left w:val="single" w:sz="8" w:space="0" w:color="auto"/>
              <w:bottom w:val="single" w:sz="8" w:space="0" w:color="auto"/>
              <w:right w:val="single" w:sz="8" w:space="0" w:color="000000"/>
            </w:tcBorders>
            <w:shd w:val="clear" w:color="auto" w:fill="auto"/>
            <w:vAlign w:val="center"/>
          </w:tcPr>
          <w:p w14:paraId="47F8B012" w14:textId="12358128" w:rsidR="00CD5917" w:rsidRPr="00967518" w:rsidRDefault="00CD5917" w:rsidP="00F00344">
            <w:pPr>
              <w:pStyle w:val="TAN"/>
              <w:rPr>
                <w:rFonts w:eastAsia="SimSun"/>
                <w:lang w:eastAsia="zh-CN"/>
              </w:rPr>
            </w:pPr>
            <w:r w:rsidRPr="00967518">
              <w:rPr>
                <w:rFonts w:eastAsia="SimSun"/>
                <w:lang w:eastAsia="zh-CN"/>
              </w:rPr>
              <w:t>NOTE:</w:t>
            </w:r>
            <w:r w:rsidRPr="00967518">
              <w:rPr>
                <w:rFonts w:eastAsia="SimSun"/>
                <w:lang w:eastAsia="zh-CN"/>
              </w:rPr>
              <w:tab/>
              <w:t xml:space="preserve">The minimum output power </w:t>
            </w:r>
            <w:r w:rsidRPr="00967518">
              <w:rPr>
                <w:rFonts w:eastAsia="SimSun"/>
              </w:rPr>
              <w:t>value is rounded to the nearest number down to one decimal point.</w:t>
            </w:r>
          </w:p>
        </w:tc>
      </w:tr>
    </w:tbl>
    <w:p w14:paraId="3A141B26" w14:textId="77777777" w:rsidR="001D7DB4" w:rsidRPr="00967518" w:rsidRDefault="001D7DB4" w:rsidP="001D7DB4"/>
    <w:p w14:paraId="30625B8B" w14:textId="77777777" w:rsidR="001D7DB4" w:rsidRPr="00967518" w:rsidRDefault="001D7DB4" w:rsidP="001D7DB4">
      <w:r w:rsidRPr="00967518">
        <w:t>The normative reference for this requirement is TS 38.101-1 [2] clause 6.3.1.</w:t>
      </w:r>
    </w:p>
    <w:p w14:paraId="485EBC10" w14:textId="77777777" w:rsidR="001D7DB4" w:rsidRPr="00967518" w:rsidRDefault="001D7DB4" w:rsidP="001D7DB4">
      <w:pPr>
        <w:pStyle w:val="H6"/>
      </w:pPr>
      <w:bookmarkStart w:id="995" w:name="_Toc27477923"/>
      <w:bookmarkStart w:id="996" w:name="_Toc36226616"/>
      <w:bookmarkStart w:id="997" w:name="_Toc44323873"/>
      <w:bookmarkStart w:id="998" w:name="_Toc52990056"/>
      <w:bookmarkStart w:id="999" w:name="_Toc60823255"/>
      <w:bookmarkStart w:id="1000" w:name="_Toc60825177"/>
      <w:bookmarkStart w:id="1001" w:name="_Toc69306074"/>
      <w:r w:rsidRPr="00967518">
        <w:t>6.3.1.4</w:t>
      </w:r>
      <w:r w:rsidRPr="00967518">
        <w:tab/>
        <w:t>Test description</w:t>
      </w:r>
      <w:bookmarkEnd w:id="995"/>
      <w:bookmarkEnd w:id="996"/>
      <w:bookmarkEnd w:id="997"/>
      <w:bookmarkEnd w:id="998"/>
      <w:bookmarkEnd w:id="999"/>
      <w:bookmarkEnd w:id="1000"/>
      <w:bookmarkEnd w:id="1001"/>
    </w:p>
    <w:p w14:paraId="7561801C" w14:textId="77777777" w:rsidR="001D7DB4" w:rsidRPr="00967518" w:rsidRDefault="001D7DB4" w:rsidP="001D7DB4">
      <w:pPr>
        <w:pStyle w:val="H6"/>
      </w:pPr>
      <w:bookmarkStart w:id="1002" w:name="_Toc27477924"/>
      <w:bookmarkStart w:id="1003" w:name="_Toc36226617"/>
      <w:bookmarkStart w:id="1004" w:name="_Toc44323874"/>
      <w:bookmarkStart w:id="1005" w:name="_Toc52990057"/>
      <w:bookmarkStart w:id="1006" w:name="_Toc60823256"/>
      <w:bookmarkStart w:id="1007" w:name="_Toc60825178"/>
      <w:bookmarkStart w:id="1008" w:name="_Toc69306075"/>
      <w:r w:rsidRPr="00967518">
        <w:t>6.3.1.4.1</w:t>
      </w:r>
      <w:r w:rsidRPr="00967518">
        <w:tab/>
        <w:t>Initial condition</w:t>
      </w:r>
      <w:bookmarkEnd w:id="1002"/>
      <w:bookmarkEnd w:id="1003"/>
      <w:bookmarkEnd w:id="1004"/>
      <w:bookmarkEnd w:id="1005"/>
      <w:bookmarkEnd w:id="1006"/>
      <w:bookmarkEnd w:id="1007"/>
      <w:bookmarkEnd w:id="1008"/>
    </w:p>
    <w:p w14:paraId="387CAB42"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21C2CAD6"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3.1.4.1-1. The details of the uplink reference measurement channels (RMCs) are specified in Annexes A.2. Configurations of PDSCH and PDCCH before measurement are specified in Annex C.2.</w:t>
      </w:r>
    </w:p>
    <w:p w14:paraId="48EC2EA3" w14:textId="77777777" w:rsidR="001D7DB4" w:rsidRPr="00967518" w:rsidRDefault="001D7DB4" w:rsidP="001D7DB4">
      <w:pPr>
        <w:pStyle w:val="TH"/>
      </w:pPr>
      <w:r w:rsidRPr="00967518">
        <w:t>Table 6.3.1.4.1-1: Test Configuration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1D7DB4" w:rsidRPr="00967518" w14:paraId="7036A304" w14:textId="77777777" w:rsidTr="006A05CB">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27C5F437" w14:textId="77777777" w:rsidR="001D7DB4" w:rsidRPr="00967518" w:rsidRDefault="001D7DB4" w:rsidP="006A05CB">
            <w:pPr>
              <w:pStyle w:val="TAH"/>
              <w:rPr>
                <w:lang w:eastAsia="zh-CN"/>
              </w:rPr>
            </w:pPr>
            <w:r w:rsidRPr="00967518">
              <w:rPr>
                <w:lang w:eastAsia="zh-CN"/>
              </w:rPr>
              <w:t>Initial Conditions</w:t>
            </w:r>
          </w:p>
        </w:tc>
      </w:tr>
      <w:tr w:rsidR="001D7DB4" w:rsidRPr="00967518" w14:paraId="2C682388" w14:textId="77777777" w:rsidTr="006A05CB">
        <w:tc>
          <w:tcPr>
            <w:tcW w:w="2068" w:type="pct"/>
            <w:gridSpan w:val="2"/>
            <w:shd w:val="clear" w:color="auto" w:fill="auto"/>
          </w:tcPr>
          <w:p w14:paraId="7B18C3C4" w14:textId="77777777" w:rsidR="001D7DB4" w:rsidRPr="00967518" w:rsidRDefault="001D7DB4" w:rsidP="006A05CB">
            <w:pPr>
              <w:pStyle w:val="TAL"/>
            </w:pPr>
            <w:r w:rsidRPr="00967518">
              <w:t>Test Environment as specified in TS 38.508-1 [5] subclause 4.1</w:t>
            </w:r>
          </w:p>
        </w:tc>
        <w:tc>
          <w:tcPr>
            <w:tcW w:w="2932" w:type="pct"/>
            <w:gridSpan w:val="2"/>
          </w:tcPr>
          <w:p w14:paraId="001B2507" w14:textId="77777777" w:rsidR="001D7DB4" w:rsidRPr="00967518" w:rsidRDefault="001D7DB4" w:rsidP="006A05CB">
            <w:pPr>
              <w:pStyle w:val="TAL"/>
            </w:pPr>
            <w:r w:rsidRPr="00967518">
              <w:t>Normal, TL/VL, TL/VH, TH/VL, TH/VH</w:t>
            </w:r>
          </w:p>
        </w:tc>
      </w:tr>
      <w:tr w:rsidR="001D7DB4" w:rsidRPr="00967518" w14:paraId="6E209B5E" w14:textId="77777777" w:rsidTr="006A05CB">
        <w:tc>
          <w:tcPr>
            <w:tcW w:w="2068" w:type="pct"/>
            <w:gridSpan w:val="2"/>
            <w:shd w:val="clear" w:color="auto" w:fill="auto"/>
          </w:tcPr>
          <w:p w14:paraId="3227F5C5" w14:textId="77777777" w:rsidR="001D7DB4" w:rsidRPr="00967518" w:rsidRDefault="001D7DB4" w:rsidP="006A05CB">
            <w:pPr>
              <w:pStyle w:val="TAL"/>
            </w:pPr>
            <w:r w:rsidRPr="00967518">
              <w:t>Test Frequencies as specified in TS 38.508-1 [5] subclause 4.3.1</w:t>
            </w:r>
          </w:p>
        </w:tc>
        <w:tc>
          <w:tcPr>
            <w:tcW w:w="2932" w:type="pct"/>
            <w:gridSpan w:val="2"/>
          </w:tcPr>
          <w:p w14:paraId="420C54DE" w14:textId="77777777" w:rsidR="001D7DB4" w:rsidRPr="00967518" w:rsidRDefault="001D7DB4" w:rsidP="006A05CB">
            <w:pPr>
              <w:pStyle w:val="TAL"/>
              <w:rPr>
                <w:lang w:eastAsia="zh-CN"/>
              </w:rPr>
            </w:pPr>
            <w:r w:rsidRPr="00967518">
              <w:t>Low range, Mid range, High range (NOTE 2)</w:t>
            </w:r>
          </w:p>
        </w:tc>
      </w:tr>
      <w:tr w:rsidR="001D7DB4" w:rsidRPr="00967518" w14:paraId="0B7A2CBA" w14:textId="77777777" w:rsidTr="006A05CB">
        <w:tc>
          <w:tcPr>
            <w:tcW w:w="2068" w:type="pct"/>
            <w:gridSpan w:val="2"/>
            <w:shd w:val="clear" w:color="auto" w:fill="auto"/>
          </w:tcPr>
          <w:p w14:paraId="73F5535D" w14:textId="77777777" w:rsidR="001D7DB4" w:rsidRPr="00967518" w:rsidRDefault="001D7DB4" w:rsidP="006A05CB">
            <w:pPr>
              <w:pStyle w:val="TAL"/>
            </w:pPr>
            <w:r w:rsidRPr="00967518">
              <w:t>Test Channel Bandwidths as specified in TS 38.508-1 [5] subclause 4.3.1</w:t>
            </w:r>
          </w:p>
        </w:tc>
        <w:tc>
          <w:tcPr>
            <w:tcW w:w="2932" w:type="pct"/>
            <w:gridSpan w:val="2"/>
          </w:tcPr>
          <w:p w14:paraId="258C1E7B" w14:textId="77777777" w:rsidR="001D7DB4" w:rsidRPr="00967518" w:rsidRDefault="001D7DB4" w:rsidP="006A05CB">
            <w:pPr>
              <w:pStyle w:val="TAL"/>
              <w:rPr>
                <w:lang w:eastAsia="zh-CN"/>
              </w:rPr>
            </w:pPr>
            <w:r w:rsidRPr="00967518">
              <w:t>Lowest, Mid, Highest</w:t>
            </w:r>
          </w:p>
        </w:tc>
      </w:tr>
      <w:tr w:rsidR="001D7DB4" w:rsidRPr="00967518" w14:paraId="55334F5A" w14:textId="77777777" w:rsidTr="006A05CB">
        <w:tc>
          <w:tcPr>
            <w:tcW w:w="2068" w:type="pct"/>
            <w:gridSpan w:val="2"/>
            <w:shd w:val="clear" w:color="auto" w:fill="auto"/>
          </w:tcPr>
          <w:p w14:paraId="69129F74" w14:textId="77777777" w:rsidR="001D7DB4" w:rsidRPr="00967518" w:rsidRDefault="001D7DB4" w:rsidP="006A05CB">
            <w:pPr>
              <w:pStyle w:val="TAL"/>
            </w:pPr>
            <w:r w:rsidRPr="00967518">
              <w:t>Test SCS as specified in Table 5.3.5-1</w:t>
            </w:r>
          </w:p>
        </w:tc>
        <w:tc>
          <w:tcPr>
            <w:tcW w:w="2932" w:type="pct"/>
            <w:gridSpan w:val="2"/>
          </w:tcPr>
          <w:p w14:paraId="0A7C14B6" w14:textId="77777777" w:rsidR="001D7DB4" w:rsidRPr="00967518" w:rsidRDefault="001D7DB4" w:rsidP="006A05CB">
            <w:pPr>
              <w:pStyle w:val="TAL"/>
              <w:rPr>
                <w:lang w:eastAsia="zh-CN"/>
              </w:rPr>
            </w:pPr>
            <w:r w:rsidRPr="00967518">
              <w:t>Highest</w:t>
            </w:r>
          </w:p>
        </w:tc>
      </w:tr>
      <w:tr w:rsidR="001D7DB4" w:rsidRPr="00967518" w14:paraId="1321294F" w14:textId="77777777" w:rsidTr="006A05CB">
        <w:tc>
          <w:tcPr>
            <w:tcW w:w="5000" w:type="pct"/>
            <w:gridSpan w:val="4"/>
            <w:shd w:val="clear" w:color="auto" w:fill="auto"/>
          </w:tcPr>
          <w:p w14:paraId="2C78033E" w14:textId="77777777" w:rsidR="001D7DB4" w:rsidRPr="00967518" w:rsidRDefault="001D7DB4" w:rsidP="006A05CB">
            <w:pPr>
              <w:pStyle w:val="TAH"/>
            </w:pPr>
            <w:r w:rsidRPr="00967518">
              <w:t>Test Parameters for Channel Bandwidths</w:t>
            </w:r>
          </w:p>
        </w:tc>
      </w:tr>
      <w:tr w:rsidR="001D7DB4" w:rsidRPr="00967518" w14:paraId="320D70B2" w14:textId="77777777" w:rsidTr="006A05CB">
        <w:tc>
          <w:tcPr>
            <w:tcW w:w="702" w:type="pct"/>
            <w:shd w:val="clear" w:color="auto" w:fill="auto"/>
          </w:tcPr>
          <w:p w14:paraId="7A3A6F9F" w14:textId="77777777" w:rsidR="001D7DB4" w:rsidRPr="00967518" w:rsidRDefault="001D7DB4" w:rsidP="006A05CB">
            <w:pPr>
              <w:pStyle w:val="TAH"/>
              <w:rPr>
                <w:lang w:eastAsia="zh-CN"/>
              </w:rPr>
            </w:pPr>
            <w:r w:rsidRPr="00967518">
              <w:rPr>
                <w:lang w:eastAsia="zh-CN"/>
              </w:rPr>
              <w:t>Test ID</w:t>
            </w:r>
          </w:p>
        </w:tc>
        <w:tc>
          <w:tcPr>
            <w:tcW w:w="1366" w:type="pct"/>
            <w:tcBorders>
              <w:bottom w:val="single" w:sz="4" w:space="0" w:color="auto"/>
            </w:tcBorders>
            <w:shd w:val="clear" w:color="auto" w:fill="auto"/>
          </w:tcPr>
          <w:p w14:paraId="2ED9223F" w14:textId="77777777" w:rsidR="001D7DB4" w:rsidRPr="00967518" w:rsidRDefault="001D7DB4" w:rsidP="006A05CB">
            <w:pPr>
              <w:pStyle w:val="TAH"/>
            </w:pPr>
            <w:r w:rsidRPr="00967518">
              <w:t>Downlink Configuration</w:t>
            </w:r>
          </w:p>
        </w:tc>
        <w:tc>
          <w:tcPr>
            <w:tcW w:w="2932" w:type="pct"/>
            <w:gridSpan w:val="2"/>
          </w:tcPr>
          <w:p w14:paraId="5B038B8C" w14:textId="77777777" w:rsidR="001D7DB4" w:rsidRPr="00967518" w:rsidRDefault="001D7DB4" w:rsidP="006A05CB">
            <w:pPr>
              <w:pStyle w:val="TAH"/>
              <w:rPr>
                <w:lang w:eastAsia="zh-CN"/>
              </w:rPr>
            </w:pPr>
            <w:r w:rsidRPr="00967518">
              <w:t>Uplink Configuration</w:t>
            </w:r>
          </w:p>
        </w:tc>
      </w:tr>
      <w:tr w:rsidR="001D7DB4" w:rsidRPr="00967518" w14:paraId="466B0A83" w14:textId="77777777" w:rsidTr="006A05CB">
        <w:tc>
          <w:tcPr>
            <w:tcW w:w="702" w:type="pct"/>
            <w:shd w:val="clear" w:color="auto" w:fill="auto"/>
          </w:tcPr>
          <w:p w14:paraId="48A939A6" w14:textId="77777777" w:rsidR="001D7DB4" w:rsidRPr="00967518" w:rsidRDefault="001D7DB4" w:rsidP="006A05CB">
            <w:pPr>
              <w:pStyle w:val="TAH"/>
              <w:rPr>
                <w:lang w:eastAsia="zh-CN"/>
              </w:rPr>
            </w:pPr>
          </w:p>
        </w:tc>
        <w:tc>
          <w:tcPr>
            <w:tcW w:w="1366" w:type="pct"/>
            <w:tcBorders>
              <w:bottom w:val="nil"/>
            </w:tcBorders>
            <w:shd w:val="clear" w:color="auto" w:fill="auto"/>
          </w:tcPr>
          <w:p w14:paraId="1F157F1B" w14:textId="77777777" w:rsidR="001D7DB4" w:rsidRPr="00967518" w:rsidRDefault="001D7DB4" w:rsidP="006A05CB">
            <w:pPr>
              <w:pStyle w:val="TAC"/>
            </w:pPr>
            <w:r w:rsidRPr="00967518">
              <w:t xml:space="preserve">N/A for minimum output power </w:t>
            </w:r>
          </w:p>
        </w:tc>
        <w:tc>
          <w:tcPr>
            <w:tcW w:w="1727" w:type="pct"/>
          </w:tcPr>
          <w:p w14:paraId="16B9F492" w14:textId="77777777" w:rsidR="001D7DB4" w:rsidRPr="00967518" w:rsidRDefault="001D7DB4" w:rsidP="006A05CB">
            <w:pPr>
              <w:pStyle w:val="TAH"/>
              <w:rPr>
                <w:lang w:eastAsia="zh-CN"/>
              </w:rPr>
            </w:pPr>
            <w:r w:rsidRPr="00967518">
              <w:rPr>
                <w:lang w:eastAsia="zh-CN"/>
              </w:rPr>
              <w:t>Modulation</w:t>
            </w:r>
          </w:p>
        </w:tc>
        <w:tc>
          <w:tcPr>
            <w:tcW w:w="1205" w:type="pct"/>
            <w:shd w:val="clear" w:color="auto" w:fill="auto"/>
          </w:tcPr>
          <w:p w14:paraId="76E83CA2" w14:textId="77777777" w:rsidR="001D7DB4" w:rsidRPr="00967518" w:rsidRDefault="001D7DB4" w:rsidP="006A05CB">
            <w:pPr>
              <w:pStyle w:val="TAH"/>
              <w:rPr>
                <w:lang w:eastAsia="zh-CN"/>
              </w:rPr>
            </w:pPr>
            <w:r w:rsidRPr="00967518">
              <w:rPr>
                <w:lang w:eastAsia="zh-CN"/>
              </w:rPr>
              <w:t>RB allocation (NOTE 1)</w:t>
            </w:r>
          </w:p>
        </w:tc>
      </w:tr>
      <w:tr w:rsidR="001D7DB4" w:rsidRPr="00967518" w14:paraId="7B15ECFF" w14:textId="77777777" w:rsidTr="006A05CB">
        <w:tc>
          <w:tcPr>
            <w:tcW w:w="702" w:type="pct"/>
            <w:shd w:val="clear" w:color="auto" w:fill="auto"/>
          </w:tcPr>
          <w:p w14:paraId="137F2094" w14:textId="77777777" w:rsidR="001D7DB4" w:rsidRPr="00967518" w:rsidRDefault="001D7DB4" w:rsidP="006A05CB">
            <w:pPr>
              <w:pStyle w:val="TAC"/>
              <w:rPr>
                <w:lang w:eastAsia="zh-CN"/>
              </w:rPr>
            </w:pPr>
            <w:r w:rsidRPr="00967518">
              <w:t>1</w:t>
            </w:r>
          </w:p>
        </w:tc>
        <w:tc>
          <w:tcPr>
            <w:tcW w:w="1366" w:type="pct"/>
            <w:tcBorders>
              <w:top w:val="nil"/>
            </w:tcBorders>
            <w:shd w:val="clear" w:color="auto" w:fill="auto"/>
          </w:tcPr>
          <w:p w14:paraId="0F119134" w14:textId="77777777" w:rsidR="001D7DB4" w:rsidRPr="00967518" w:rsidRDefault="001D7DB4" w:rsidP="006A05CB">
            <w:pPr>
              <w:pStyle w:val="TAC"/>
              <w:rPr>
                <w:lang w:eastAsia="zh-CN"/>
              </w:rPr>
            </w:pPr>
            <w:r w:rsidRPr="00967518">
              <w:rPr>
                <w:lang w:eastAsia="zh-CN"/>
              </w:rPr>
              <w:t>test case</w:t>
            </w:r>
          </w:p>
        </w:tc>
        <w:tc>
          <w:tcPr>
            <w:tcW w:w="1727" w:type="pct"/>
          </w:tcPr>
          <w:p w14:paraId="2FFC3DA6" w14:textId="77777777" w:rsidR="001D7DB4" w:rsidRPr="00967518" w:rsidRDefault="001D7DB4" w:rsidP="006A05CB">
            <w:pPr>
              <w:pStyle w:val="TAC"/>
            </w:pPr>
            <w:r w:rsidRPr="00967518">
              <w:t>DFT-s-OFDM QPSK</w:t>
            </w:r>
          </w:p>
        </w:tc>
        <w:tc>
          <w:tcPr>
            <w:tcW w:w="1205" w:type="pct"/>
            <w:shd w:val="clear" w:color="auto" w:fill="auto"/>
          </w:tcPr>
          <w:p w14:paraId="7AD5E743" w14:textId="77777777" w:rsidR="001D7DB4" w:rsidRPr="00967518" w:rsidRDefault="001D7DB4" w:rsidP="006A05CB">
            <w:pPr>
              <w:pStyle w:val="TAC"/>
            </w:pPr>
            <w:r w:rsidRPr="00967518">
              <w:t>Outer Full</w:t>
            </w:r>
          </w:p>
        </w:tc>
      </w:tr>
      <w:tr w:rsidR="001D7DB4" w:rsidRPr="00967518" w14:paraId="414E31F6" w14:textId="77777777" w:rsidTr="006A05CB">
        <w:tc>
          <w:tcPr>
            <w:tcW w:w="5000" w:type="pct"/>
            <w:gridSpan w:val="4"/>
            <w:shd w:val="clear" w:color="auto" w:fill="auto"/>
          </w:tcPr>
          <w:p w14:paraId="1331F5FD"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w:t>
            </w:r>
          </w:p>
          <w:p w14:paraId="7EB6AE6B" w14:textId="77777777" w:rsidR="001D7DB4" w:rsidRPr="00967518" w:rsidRDefault="001D7DB4" w:rsidP="006A05CB">
            <w:pPr>
              <w:pStyle w:val="TAN"/>
            </w:pPr>
            <w:r w:rsidRPr="00967518">
              <w:rPr>
                <w:lang w:eastAsia="zh-CN"/>
              </w:rPr>
              <w:t>NOTE 2:</w:t>
            </w:r>
            <w:r w:rsidRPr="00967518">
              <w:rPr>
                <w:lang w:eastAsia="zh-CN"/>
              </w:rPr>
              <w:tab/>
              <w:t>For NR band n28, 30MHz test channel bandwidth is tested with Low range and High range test frequencies.</w:t>
            </w:r>
          </w:p>
        </w:tc>
      </w:tr>
    </w:tbl>
    <w:p w14:paraId="6FDF8434" w14:textId="77777777" w:rsidR="001D7DB4" w:rsidRPr="00967518" w:rsidRDefault="001D7DB4" w:rsidP="001D7DB4"/>
    <w:p w14:paraId="6CDFB6EC" w14:textId="77777777" w:rsidR="001D7DB4" w:rsidRPr="00967518" w:rsidRDefault="001D7DB4" w:rsidP="001D7DB4">
      <w:pPr>
        <w:pStyle w:val="B10"/>
      </w:pPr>
      <w:r w:rsidRPr="00967518">
        <w:t>1.</w:t>
      </w:r>
      <w:r w:rsidRPr="00967518">
        <w:tab/>
        <w:t>Connect the SS to the UE antenna connectors as shown in TS 38.508-1 [5] Annex A, Figure A.3.1.1.1 for TE diagram and section A.3.2 for UE diagram.</w:t>
      </w:r>
    </w:p>
    <w:p w14:paraId="5D797BA3" w14:textId="77777777" w:rsidR="001D7DB4" w:rsidRPr="00967518" w:rsidRDefault="001D7DB4" w:rsidP="001D7DB4">
      <w:pPr>
        <w:pStyle w:val="B10"/>
      </w:pPr>
      <w:r w:rsidRPr="00967518">
        <w:t>2.</w:t>
      </w:r>
      <w:r w:rsidRPr="00967518">
        <w:tab/>
        <w:t>The parameter settings for the cell are set up according to TS 38.508-1 [5] subclause 4.4.3.</w:t>
      </w:r>
    </w:p>
    <w:p w14:paraId="1888F874"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59B0449E" w14:textId="77777777" w:rsidR="001D7DB4" w:rsidRPr="00967518" w:rsidRDefault="001D7DB4" w:rsidP="001D7DB4">
      <w:pPr>
        <w:pStyle w:val="B10"/>
      </w:pPr>
      <w:r w:rsidRPr="00967518">
        <w:t>4.</w:t>
      </w:r>
      <w:r w:rsidRPr="00967518">
        <w:tab/>
        <w:t>The UL Reference Measurement Channel is set according to Table 6.3.1.4.1-1.</w:t>
      </w:r>
    </w:p>
    <w:p w14:paraId="5A45505E" w14:textId="77777777" w:rsidR="001D7DB4" w:rsidRPr="00967518" w:rsidRDefault="001D7DB4" w:rsidP="001D7DB4">
      <w:pPr>
        <w:pStyle w:val="B10"/>
      </w:pPr>
      <w:r w:rsidRPr="00967518">
        <w:t>5.</w:t>
      </w:r>
      <w:r w:rsidRPr="00967518">
        <w:tab/>
        <w:t>Propagation conditions are set according to Annex B.0.</w:t>
      </w:r>
    </w:p>
    <w:p w14:paraId="3029005D"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1.4.3.</w:t>
      </w:r>
    </w:p>
    <w:p w14:paraId="2FFFBDF0" w14:textId="77777777" w:rsidR="001D7DB4" w:rsidRPr="00967518" w:rsidRDefault="001D7DB4" w:rsidP="001D7DB4">
      <w:pPr>
        <w:pStyle w:val="H6"/>
      </w:pPr>
      <w:bookmarkStart w:id="1009" w:name="_Toc27477925"/>
      <w:bookmarkStart w:id="1010" w:name="_Toc36226618"/>
      <w:bookmarkStart w:id="1011" w:name="_Toc44323875"/>
      <w:bookmarkStart w:id="1012" w:name="_Toc52990058"/>
      <w:bookmarkStart w:id="1013" w:name="_Toc60823257"/>
      <w:bookmarkStart w:id="1014" w:name="_Toc60825179"/>
      <w:bookmarkStart w:id="1015" w:name="_Toc69306076"/>
      <w:r w:rsidRPr="00967518">
        <w:t>6.3.1.4.2</w:t>
      </w:r>
      <w:r w:rsidRPr="00967518">
        <w:tab/>
        <w:t>Test procedure</w:t>
      </w:r>
      <w:bookmarkEnd w:id="1009"/>
      <w:bookmarkEnd w:id="1010"/>
      <w:bookmarkEnd w:id="1011"/>
      <w:bookmarkEnd w:id="1012"/>
      <w:bookmarkEnd w:id="1013"/>
      <w:bookmarkEnd w:id="1014"/>
      <w:bookmarkEnd w:id="1015"/>
    </w:p>
    <w:p w14:paraId="012664FA" w14:textId="77777777" w:rsidR="001D7DB4" w:rsidRPr="00967518" w:rsidRDefault="001D7DB4" w:rsidP="001D7DB4">
      <w:pPr>
        <w:pStyle w:val="B10"/>
      </w:pPr>
      <w:r w:rsidRPr="00967518">
        <w:t>1.</w:t>
      </w:r>
      <w:r w:rsidRPr="00967518">
        <w:tab/>
        <w:t>SS sends uplink scheduling information for each UL HARQ process via PDCCH DCI format 0_1 for C_RNTI to schedule the UL RMC according to Table 6.3.1.4.1-1. Since the UE has no payload and no loopback data to send the UE sends uplink MAC padding bits on the UL RMC.</w:t>
      </w:r>
    </w:p>
    <w:p w14:paraId="38FC748E" w14:textId="77777777" w:rsidR="001D7DB4" w:rsidRPr="00967518" w:rsidRDefault="001D7DB4" w:rsidP="001D7DB4">
      <w:pPr>
        <w:pStyle w:val="B10"/>
      </w:pPr>
      <w:r w:rsidRPr="00967518">
        <w:t>2.</w:t>
      </w:r>
      <w:r w:rsidRPr="00967518">
        <w:tab/>
        <w:t>Send continuously uplink power control "down" commands in every uplink scheduling information to the UE; allow at least 200ms starting from the first TPC command in this step to ensure that the UE transmits at its minimum output power.</w:t>
      </w:r>
    </w:p>
    <w:p w14:paraId="48104C18" w14:textId="77777777" w:rsidR="001D7DB4" w:rsidRPr="00967518" w:rsidRDefault="001D7DB4" w:rsidP="001D7DB4">
      <w:pPr>
        <w:pStyle w:val="B10"/>
        <w:rPr>
          <w:lang w:eastAsia="zh-CN"/>
        </w:rPr>
      </w:pPr>
      <w:r w:rsidRPr="00967518">
        <w:t>3.</w:t>
      </w:r>
      <w:r w:rsidRPr="00967518">
        <w:tab/>
        <w:t>Measure the mean power of the UE in the associated measurement channel bandwidth specified in Table 6.3.1.5-1 for the specific channel bandwidth under test. The period of measurement shall be at least the continuous duration of one active sub-frame (1ms) and in the uplink symbols. For TDD symbols with transient periods are not under test.</w:t>
      </w:r>
    </w:p>
    <w:p w14:paraId="34441839" w14:textId="77777777" w:rsidR="001D7DB4" w:rsidRPr="00967518" w:rsidRDefault="001D7DB4" w:rsidP="001D7DB4">
      <w:pPr>
        <w:pStyle w:val="H6"/>
      </w:pPr>
      <w:bookmarkStart w:id="1016" w:name="_Toc27477926"/>
      <w:bookmarkStart w:id="1017" w:name="_Toc36226619"/>
      <w:bookmarkStart w:id="1018" w:name="_Toc44323876"/>
      <w:bookmarkStart w:id="1019" w:name="_Toc52990059"/>
      <w:bookmarkStart w:id="1020" w:name="_Toc60823258"/>
      <w:bookmarkStart w:id="1021" w:name="_Toc60825180"/>
      <w:bookmarkStart w:id="1022" w:name="_Toc69306077"/>
      <w:r w:rsidRPr="00967518">
        <w:t>6.3.1.4.3</w:t>
      </w:r>
      <w:r w:rsidRPr="00967518">
        <w:tab/>
        <w:t>Message contents</w:t>
      </w:r>
      <w:bookmarkEnd w:id="1016"/>
      <w:bookmarkEnd w:id="1017"/>
      <w:bookmarkEnd w:id="1018"/>
      <w:bookmarkEnd w:id="1019"/>
      <w:bookmarkEnd w:id="1020"/>
      <w:bookmarkEnd w:id="1021"/>
      <w:bookmarkEnd w:id="1022"/>
    </w:p>
    <w:p w14:paraId="336224F0" w14:textId="77777777" w:rsidR="001D7DB4" w:rsidRPr="00967518" w:rsidRDefault="001D7DB4" w:rsidP="001D7DB4">
      <w:r w:rsidRPr="00967518">
        <w:t>Message contents are according to TS 38.508-1 [5] subclause 4.6 with following exception.</w:t>
      </w:r>
    </w:p>
    <w:p w14:paraId="572FEA0C" w14:textId="77777777" w:rsidR="001D7DB4" w:rsidRPr="00967518" w:rsidRDefault="001D7DB4" w:rsidP="001D7DB4">
      <w:pPr>
        <w:pStyle w:val="TH"/>
      </w:pPr>
      <w:r w:rsidRPr="00967518">
        <w:t xml:space="preserve">Table 6.3.1.4.3-1: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1D7DB4" w:rsidRPr="00967518" w14:paraId="062C410C" w14:textId="77777777" w:rsidTr="006A05CB">
        <w:tc>
          <w:tcPr>
            <w:tcW w:w="9747" w:type="dxa"/>
          </w:tcPr>
          <w:p w14:paraId="6432A68C" w14:textId="77777777" w:rsidR="001D7DB4" w:rsidRPr="00967518" w:rsidRDefault="001D7DB4" w:rsidP="006A05CB">
            <w:pPr>
              <w:pStyle w:val="TAH"/>
              <w:jc w:val="left"/>
              <w:rPr>
                <w:b w:val="0"/>
              </w:rPr>
            </w:pPr>
            <w:r w:rsidRPr="00967518">
              <w:rPr>
                <w:b w:val="0"/>
              </w:rPr>
              <w:t>Derivation Path: TS 38.508-1 [5], Table 4.6.3-118 with condition TRANSFORM_PRECODER_ENABLED</w:t>
            </w:r>
          </w:p>
        </w:tc>
      </w:tr>
    </w:tbl>
    <w:p w14:paraId="6AC82A52" w14:textId="77777777" w:rsidR="001D7DB4" w:rsidRPr="00967518" w:rsidRDefault="001D7DB4" w:rsidP="001D7DB4"/>
    <w:p w14:paraId="1C0C7823" w14:textId="77777777" w:rsidR="001D7DB4" w:rsidRPr="00967518" w:rsidRDefault="001D7DB4" w:rsidP="001D7DB4">
      <w:pPr>
        <w:pStyle w:val="H6"/>
      </w:pPr>
      <w:bookmarkStart w:id="1023" w:name="_Toc27477927"/>
      <w:bookmarkStart w:id="1024" w:name="_Toc36226620"/>
      <w:bookmarkStart w:id="1025" w:name="_Toc44323877"/>
      <w:bookmarkStart w:id="1026" w:name="_Toc52990060"/>
      <w:bookmarkStart w:id="1027" w:name="_Toc60823259"/>
      <w:bookmarkStart w:id="1028" w:name="_Toc60825181"/>
      <w:bookmarkStart w:id="1029" w:name="_Toc69306078"/>
      <w:r w:rsidRPr="00967518">
        <w:t>6.3.1.5</w:t>
      </w:r>
      <w:r w:rsidRPr="00967518">
        <w:tab/>
        <w:t>Test requirement</w:t>
      </w:r>
      <w:bookmarkEnd w:id="1023"/>
      <w:bookmarkEnd w:id="1024"/>
      <w:bookmarkEnd w:id="1025"/>
      <w:bookmarkEnd w:id="1026"/>
      <w:bookmarkEnd w:id="1027"/>
      <w:bookmarkEnd w:id="1028"/>
      <w:bookmarkEnd w:id="1029"/>
    </w:p>
    <w:p w14:paraId="2569A35E" w14:textId="77777777" w:rsidR="001D7DB4" w:rsidRPr="00967518" w:rsidRDefault="001D7DB4" w:rsidP="001D7DB4">
      <w:r w:rsidRPr="00967518">
        <w:t>The minimum output power, derived in step 3 shall not exceed the values specified in Table 6.3.1.5-1.</w:t>
      </w:r>
    </w:p>
    <w:p w14:paraId="60AD2004" w14:textId="77777777" w:rsidR="001D7DB4" w:rsidRPr="00967518" w:rsidRDefault="001D7DB4" w:rsidP="001D7DB4">
      <w:pPr>
        <w:pStyle w:val="TH"/>
      </w:pPr>
      <w:r w:rsidRPr="00967518">
        <w:t>Table 6.3.1.5-1: Minimum output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1D7DB4" w:rsidRPr="00967518" w14:paraId="75FAA14F"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CB2359B" w14:textId="77777777" w:rsidR="001D7DB4" w:rsidRPr="00967518" w:rsidRDefault="001D7DB4" w:rsidP="006A05CB">
            <w:pPr>
              <w:pStyle w:val="TAH"/>
            </w:pPr>
            <w:r w:rsidRPr="00967518">
              <w:t>Channel bandwidth</w:t>
            </w:r>
          </w:p>
          <w:p w14:paraId="0BBF7AB1" w14:textId="77777777" w:rsidR="001D7DB4" w:rsidRPr="00967518" w:rsidRDefault="001D7DB4" w:rsidP="006A05CB">
            <w:pPr>
              <w:pStyle w:val="TAH"/>
              <w:rPr>
                <w:rFonts w:eastAsia="MS Mincho"/>
              </w:rPr>
            </w:pPr>
            <w:r w:rsidRPr="00967518">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BD283AF" w14:textId="77777777" w:rsidR="001D7DB4" w:rsidRPr="00967518" w:rsidRDefault="001D7DB4" w:rsidP="006A05CB">
            <w:pPr>
              <w:pStyle w:val="TAH"/>
            </w:pPr>
            <w:r w:rsidRPr="00967518">
              <w:t>Minimum output power</w:t>
            </w:r>
          </w:p>
          <w:p w14:paraId="6612B0EE" w14:textId="77777777" w:rsidR="001D7DB4" w:rsidRPr="00967518" w:rsidRDefault="001D7DB4" w:rsidP="006A05CB">
            <w:pPr>
              <w:pStyle w:val="TAH"/>
            </w:pPr>
            <w:r w:rsidRPr="00967518">
              <w:t>(dBm)</w:t>
            </w:r>
          </w:p>
        </w:tc>
        <w:tc>
          <w:tcPr>
            <w:tcW w:w="2500" w:type="dxa"/>
            <w:tcBorders>
              <w:top w:val="single" w:sz="4" w:space="0" w:color="auto"/>
              <w:left w:val="single" w:sz="4" w:space="0" w:color="auto"/>
              <w:bottom w:val="single" w:sz="4" w:space="0" w:color="auto"/>
              <w:right w:val="single" w:sz="4" w:space="0" w:color="auto"/>
            </w:tcBorders>
            <w:hideMark/>
          </w:tcPr>
          <w:p w14:paraId="761A8AED" w14:textId="77777777" w:rsidR="001D7DB4" w:rsidRPr="00967518" w:rsidRDefault="001D7DB4" w:rsidP="006A05CB">
            <w:pPr>
              <w:pStyle w:val="TAH"/>
            </w:pPr>
            <w:r w:rsidRPr="00967518">
              <w:t>Measurement bandwidth</w:t>
            </w:r>
          </w:p>
          <w:p w14:paraId="73509896" w14:textId="77777777" w:rsidR="001D7DB4" w:rsidRPr="00967518" w:rsidRDefault="001D7DB4" w:rsidP="006A05CB">
            <w:pPr>
              <w:pStyle w:val="TAH"/>
            </w:pPr>
            <w:r w:rsidRPr="00967518">
              <w:t>(MHz)</w:t>
            </w:r>
          </w:p>
        </w:tc>
      </w:tr>
      <w:tr w:rsidR="001D7DB4" w:rsidRPr="00967518" w14:paraId="1EF55C82"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B0B466B" w14:textId="77777777" w:rsidR="001D7DB4" w:rsidRPr="00967518" w:rsidRDefault="001D7DB4" w:rsidP="006A05CB">
            <w:pPr>
              <w:pStyle w:val="TAC"/>
            </w:pPr>
            <w:r w:rsidRPr="00967518">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6A992DF1" w14:textId="77777777" w:rsidR="001D7DB4" w:rsidRPr="00967518" w:rsidRDefault="001D7DB4" w:rsidP="006A05CB">
            <w:pPr>
              <w:pStyle w:val="TAC"/>
            </w:pPr>
            <w:r w:rsidRPr="00967518">
              <w:t>-40+TT</w:t>
            </w:r>
          </w:p>
        </w:tc>
        <w:tc>
          <w:tcPr>
            <w:tcW w:w="2500" w:type="dxa"/>
            <w:tcBorders>
              <w:top w:val="single" w:sz="4" w:space="0" w:color="auto"/>
              <w:left w:val="single" w:sz="4" w:space="0" w:color="auto"/>
              <w:bottom w:val="single" w:sz="4" w:space="0" w:color="auto"/>
              <w:right w:val="single" w:sz="4" w:space="0" w:color="auto"/>
            </w:tcBorders>
          </w:tcPr>
          <w:p w14:paraId="118463CD" w14:textId="77777777" w:rsidR="001D7DB4" w:rsidRPr="00967518" w:rsidRDefault="001D7DB4" w:rsidP="006A05CB">
            <w:pPr>
              <w:pStyle w:val="TAC"/>
            </w:pPr>
            <w:r w:rsidRPr="00967518">
              <w:t>4.515</w:t>
            </w:r>
          </w:p>
        </w:tc>
      </w:tr>
      <w:tr w:rsidR="001D7DB4" w:rsidRPr="00967518" w14:paraId="0751825B"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5EAA112" w14:textId="77777777" w:rsidR="001D7DB4" w:rsidRPr="00967518" w:rsidRDefault="001D7DB4" w:rsidP="006A05CB">
            <w:pPr>
              <w:pStyle w:val="TAC"/>
            </w:pPr>
            <w:r w:rsidRPr="00967518">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5321212" w14:textId="77777777" w:rsidR="001D7DB4" w:rsidRPr="00967518" w:rsidRDefault="001D7DB4" w:rsidP="006A05CB">
            <w:pPr>
              <w:pStyle w:val="TAC"/>
            </w:pPr>
            <w:r w:rsidRPr="00967518">
              <w:t>-40+TT</w:t>
            </w:r>
          </w:p>
        </w:tc>
        <w:tc>
          <w:tcPr>
            <w:tcW w:w="2500" w:type="dxa"/>
            <w:tcBorders>
              <w:top w:val="single" w:sz="4" w:space="0" w:color="auto"/>
              <w:left w:val="single" w:sz="4" w:space="0" w:color="auto"/>
              <w:bottom w:val="single" w:sz="4" w:space="0" w:color="auto"/>
              <w:right w:val="single" w:sz="4" w:space="0" w:color="auto"/>
            </w:tcBorders>
          </w:tcPr>
          <w:p w14:paraId="7CEC10E8" w14:textId="77777777" w:rsidR="001D7DB4" w:rsidRPr="00967518" w:rsidRDefault="001D7DB4" w:rsidP="006A05CB">
            <w:pPr>
              <w:pStyle w:val="TAC"/>
            </w:pPr>
            <w:r w:rsidRPr="00967518">
              <w:t>9.375</w:t>
            </w:r>
          </w:p>
        </w:tc>
      </w:tr>
      <w:tr w:rsidR="001D7DB4" w:rsidRPr="00967518" w14:paraId="196D24D7"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D028A17" w14:textId="77777777" w:rsidR="001D7DB4" w:rsidRPr="00967518" w:rsidRDefault="001D7DB4" w:rsidP="006A05CB">
            <w:pPr>
              <w:pStyle w:val="TAC"/>
            </w:pPr>
            <w:r w:rsidRPr="00967518">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5787490" w14:textId="77777777" w:rsidR="001D7DB4" w:rsidRPr="00967518" w:rsidRDefault="001D7DB4" w:rsidP="006A05CB">
            <w:pPr>
              <w:pStyle w:val="TAC"/>
            </w:pPr>
            <w:r w:rsidRPr="00967518">
              <w:t>-40+TT</w:t>
            </w:r>
          </w:p>
        </w:tc>
        <w:tc>
          <w:tcPr>
            <w:tcW w:w="2500" w:type="dxa"/>
            <w:tcBorders>
              <w:top w:val="single" w:sz="4" w:space="0" w:color="auto"/>
              <w:left w:val="single" w:sz="4" w:space="0" w:color="auto"/>
              <w:bottom w:val="single" w:sz="4" w:space="0" w:color="auto"/>
              <w:right w:val="single" w:sz="4" w:space="0" w:color="auto"/>
            </w:tcBorders>
          </w:tcPr>
          <w:p w14:paraId="391C9AD8" w14:textId="77777777" w:rsidR="001D7DB4" w:rsidRPr="00967518" w:rsidRDefault="001D7DB4" w:rsidP="006A05CB">
            <w:pPr>
              <w:pStyle w:val="TAC"/>
            </w:pPr>
            <w:r w:rsidRPr="00967518">
              <w:t>14.235</w:t>
            </w:r>
          </w:p>
        </w:tc>
      </w:tr>
      <w:tr w:rsidR="001D7DB4" w:rsidRPr="00967518" w14:paraId="43FC3842"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B2B13D1" w14:textId="77777777" w:rsidR="001D7DB4" w:rsidRPr="00967518" w:rsidRDefault="001D7DB4" w:rsidP="006A05CB">
            <w:pPr>
              <w:pStyle w:val="TAC"/>
            </w:pPr>
            <w:r w:rsidRPr="00967518">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EA3E5E3" w14:textId="77777777" w:rsidR="001D7DB4" w:rsidRPr="00967518" w:rsidRDefault="001D7DB4" w:rsidP="006A05CB">
            <w:pPr>
              <w:pStyle w:val="TAC"/>
            </w:pPr>
            <w:r w:rsidRPr="00967518">
              <w:t>-40+TT</w:t>
            </w:r>
          </w:p>
        </w:tc>
        <w:tc>
          <w:tcPr>
            <w:tcW w:w="2500" w:type="dxa"/>
            <w:tcBorders>
              <w:top w:val="single" w:sz="4" w:space="0" w:color="auto"/>
              <w:left w:val="single" w:sz="4" w:space="0" w:color="auto"/>
              <w:bottom w:val="single" w:sz="4" w:space="0" w:color="auto"/>
              <w:right w:val="single" w:sz="4" w:space="0" w:color="auto"/>
            </w:tcBorders>
          </w:tcPr>
          <w:p w14:paraId="40B6E857" w14:textId="77777777" w:rsidR="001D7DB4" w:rsidRPr="00967518" w:rsidRDefault="001D7DB4" w:rsidP="006A05CB">
            <w:pPr>
              <w:pStyle w:val="TAC"/>
            </w:pPr>
            <w:r w:rsidRPr="00967518">
              <w:t>19.095</w:t>
            </w:r>
          </w:p>
        </w:tc>
      </w:tr>
      <w:tr w:rsidR="001D7DB4" w:rsidRPr="00967518" w14:paraId="5B5E80DD"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3E070FF9" w14:textId="77777777" w:rsidR="001D7DB4" w:rsidRPr="00967518" w:rsidRDefault="001D7DB4" w:rsidP="006A05CB">
            <w:pPr>
              <w:pStyle w:val="TAC"/>
            </w:pPr>
            <w:r w:rsidRPr="00967518">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FFC8EB0" w14:textId="77777777" w:rsidR="001D7DB4" w:rsidRPr="00967518" w:rsidRDefault="001D7DB4" w:rsidP="006A05CB">
            <w:pPr>
              <w:pStyle w:val="TAC"/>
            </w:pPr>
            <w:r w:rsidRPr="00967518">
              <w:t>-39+TT</w:t>
            </w:r>
          </w:p>
        </w:tc>
        <w:tc>
          <w:tcPr>
            <w:tcW w:w="2500" w:type="dxa"/>
            <w:tcBorders>
              <w:top w:val="single" w:sz="4" w:space="0" w:color="auto"/>
              <w:left w:val="single" w:sz="4" w:space="0" w:color="auto"/>
              <w:bottom w:val="single" w:sz="4" w:space="0" w:color="auto"/>
              <w:right w:val="single" w:sz="4" w:space="0" w:color="auto"/>
            </w:tcBorders>
          </w:tcPr>
          <w:p w14:paraId="06FAB781" w14:textId="77777777" w:rsidR="001D7DB4" w:rsidRPr="00967518" w:rsidRDefault="001D7DB4" w:rsidP="006A05CB">
            <w:pPr>
              <w:pStyle w:val="TAC"/>
            </w:pPr>
            <w:r w:rsidRPr="00967518">
              <w:t>23.955</w:t>
            </w:r>
          </w:p>
        </w:tc>
      </w:tr>
      <w:tr w:rsidR="001D7DB4" w:rsidRPr="00967518" w14:paraId="22F9C68D"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5382968B" w14:textId="77777777" w:rsidR="001D7DB4" w:rsidRPr="00967518" w:rsidRDefault="001D7DB4" w:rsidP="006A05CB">
            <w:pPr>
              <w:pStyle w:val="TAC"/>
            </w:pPr>
            <w:r w:rsidRPr="00967518">
              <w:rPr>
                <w:lang w:eastAsia="zh-CN"/>
              </w:rPr>
              <w:t>30</w:t>
            </w:r>
          </w:p>
        </w:tc>
        <w:tc>
          <w:tcPr>
            <w:tcW w:w="2500" w:type="dxa"/>
            <w:tcBorders>
              <w:top w:val="single" w:sz="4" w:space="0" w:color="auto"/>
              <w:left w:val="single" w:sz="4" w:space="0" w:color="auto"/>
              <w:bottom w:val="single" w:sz="4" w:space="0" w:color="auto"/>
              <w:right w:val="single" w:sz="4" w:space="0" w:color="auto"/>
            </w:tcBorders>
            <w:vAlign w:val="center"/>
          </w:tcPr>
          <w:p w14:paraId="53D640CA" w14:textId="77777777" w:rsidR="001D7DB4" w:rsidRPr="00967518" w:rsidRDefault="001D7DB4" w:rsidP="006A05CB">
            <w:pPr>
              <w:pStyle w:val="TAC"/>
            </w:pPr>
            <w:r w:rsidRPr="00967518">
              <w:rPr>
                <w:lang w:eastAsia="zh-CN"/>
              </w:rPr>
              <w:t>-38.2+TT</w:t>
            </w:r>
          </w:p>
        </w:tc>
        <w:tc>
          <w:tcPr>
            <w:tcW w:w="2500" w:type="dxa"/>
            <w:tcBorders>
              <w:top w:val="single" w:sz="4" w:space="0" w:color="auto"/>
              <w:left w:val="single" w:sz="4" w:space="0" w:color="auto"/>
              <w:bottom w:val="single" w:sz="4" w:space="0" w:color="auto"/>
              <w:right w:val="single" w:sz="4" w:space="0" w:color="auto"/>
            </w:tcBorders>
          </w:tcPr>
          <w:p w14:paraId="5D806D9B" w14:textId="77777777" w:rsidR="001D7DB4" w:rsidRPr="00967518" w:rsidRDefault="001D7DB4" w:rsidP="006A05CB">
            <w:pPr>
              <w:pStyle w:val="TAC"/>
            </w:pPr>
            <w:r w:rsidRPr="00967518">
              <w:t>28.815</w:t>
            </w:r>
          </w:p>
        </w:tc>
      </w:tr>
      <w:tr w:rsidR="00D37059" w:rsidRPr="00967518" w14:paraId="3D6FDD7A" w14:textId="77777777" w:rsidTr="002F6753">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58D8851F" w14:textId="77777777" w:rsidR="00D37059" w:rsidRPr="00967518" w:rsidRDefault="00D37059" w:rsidP="002F6753">
            <w:pPr>
              <w:pStyle w:val="TAC"/>
              <w:rPr>
                <w:lang w:eastAsia="zh-CN"/>
              </w:rPr>
            </w:pPr>
            <w:r w:rsidRPr="00967518">
              <w:rPr>
                <w:lang w:eastAsia="zh-CN"/>
              </w:rPr>
              <w:t>35</w:t>
            </w:r>
          </w:p>
        </w:tc>
        <w:tc>
          <w:tcPr>
            <w:tcW w:w="2500" w:type="dxa"/>
            <w:tcBorders>
              <w:top w:val="single" w:sz="4" w:space="0" w:color="auto"/>
              <w:left w:val="single" w:sz="4" w:space="0" w:color="auto"/>
              <w:bottom w:val="single" w:sz="4" w:space="0" w:color="auto"/>
              <w:right w:val="single" w:sz="4" w:space="0" w:color="auto"/>
            </w:tcBorders>
            <w:vAlign w:val="center"/>
          </w:tcPr>
          <w:p w14:paraId="0577CE9B" w14:textId="77777777" w:rsidR="00D37059" w:rsidRPr="00967518" w:rsidRDefault="00D37059" w:rsidP="002F6753">
            <w:pPr>
              <w:pStyle w:val="TAC"/>
              <w:rPr>
                <w:lang w:eastAsia="zh-CN"/>
              </w:rPr>
            </w:pPr>
            <w:r w:rsidRPr="00967518">
              <w:rPr>
                <w:lang w:eastAsia="zh-CN"/>
              </w:rPr>
              <w:t>-37.6+TT</w:t>
            </w:r>
          </w:p>
        </w:tc>
        <w:tc>
          <w:tcPr>
            <w:tcW w:w="2500" w:type="dxa"/>
            <w:tcBorders>
              <w:top w:val="single" w:sz="4" w:space="0" w:color="auto"/>
              <w:left w:val="single" w:sz="4" w:space="0" w:color="auto"/>
              <w:bottom w:val="single" w:sz="4" w:space="0" w:color="auto"/>
              <w:right w:val="single" w:sz="4" w:space="0" w:color="auto"/>
            </w:tcBorders>
          </w:tcPr>
          <w:p w14:paraId="603DC9B4" w14:textId="77777777" w:rsidR="00D37059" w:rsidRPr="00967518" w:rsidRDefault="00D37059" w:rsidP="002F6753">
            <w:pPr>
              <w:pStyle w:val="TAC"/>
              <w:rPr>
                <w:rFonts w:eastAsia="SimSun"/>
                <w:lang w:eastAsia="zh-CN"/>
              </w:rPr>
            </w:pPr>
            <w:r w:rsidRPr="00967518">
              <w:rPr>
                <w:rFonts w:eastAsia="SimSun"/>
                <w:lang w:eastAsia="zh-CN"/>
              </w:rPr>
              <w:t>33.855</w:t>
            </w:r>
          </w:p>
        </w:tc>
      </w:tr>
      <w:tr w:rsidR="001D7DB4" w:rsidRPr="00967518" w14:paraId="319226D0"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342D0A2" w14:textId="77777777" w:rsidR="001D7DB4" w:rsidRPr="00967518" w:rsidRDefault="001D7DB4" w:rsidP="006A05CB">
            <w:pPr>
              <w:pStyle w:val="TAC"/>
            </w:pPr>
            <w:r w:rsidRPr="00967518">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54AC6A6" w14:textId="77777777" w:rsidR="001D7DB4" w:rsidRPr="00967518" w:rsidRDefault="001D7DB4" w:rsidP="006A05CB">
            <w:pPr>
              <w:pStyle w:val="TAC"/>
            </w:pPr>
            <w:r w:rsidRPr="00967518">
              <w:t>-37+TT</w:t>
            </w:r>
          </w:p>
        </w:tc>
        <w:tc>
          <w:tcPr>
            <w:tcW w:w="2500" w:type="dxa"/>
            <w:tcBorders>
              <w:top w:val="single" w:sz="4" w:space="0" w:color="auto"/>
              <w:left w:val="single" w:sz="4" w:space="0" w:color="auto"/>
              <w:bottom w:val="single" w:sz="4" w:space="0" w:color="auto"/>
              <w:right w:val="single" w:sz="4" w:space="0" w:color="auto"/>
            </w:tcBorders>
          </w:tcPr>
          <w:p w14:paraId="70B38214" w14:textId="77777777" w:rsidR="001D7DB4" w:rsidRPr="00967518" w:rsidRDefault="001D7DB4" w:rsidP="006A05CB">
            <w:pPr>
              <w:pStyle w:val="TAC"/>
            </w:pPr>
            <w:r w:rsidRPr="00967518">
              <w:t>38.895</w:t>
            </w:r>
          </w:p>
        </w:tc>
      </w:tr>
      <w:tr w:rsidR="00173E46" w:rsidRPr="00967518" w14:paraId="1F189B7B"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4FA93905" w14:textId="1CC6A614" w:rsidR="00173E46" w:rsidRPr="00967518" w:rsidRDefault="00173E46" w:rsidP="00173E46">
            <w:pPr>
              <w:pStyle w:val="TAC"/>
            </w:pPr>
            <w:r w:rsidRPr="00967518">
              <w:t>45</w:t>
            </w:r>
          </w:p>
        </w:tc>
        <w:tc>
          <w:tcPr>
            <w:tcW w:w="2500" w:type="dxa"/>
            <w:tcBorders>
              <w:top w:val="single" w:sz="4" w:space="0" w:color="auto"/>
              <w:left w:val="single" w:sz="4" w:space="0" w:color="auto"/>
              <w:bottom w:val="single" w:sz="4" w:space="0" w:color="auto"/>
              <w:right w:val="single" w:sz="4" w:space="0" w:color="auto"/>
            </w:tcBorders>
            <w:vAlign w:val="center"/>
          </w:tcPr>
          <w:p w14:paraId="29FD41D8" w14:textId="0BDE0278" w:rsidR="00173E46" w:rsidRPr="00967518" w:rsidRDefault="00173E46" w:rsidP="00173E46">
            <w:pPr>
              <w:pStyle w:val="TAC"/>
            </w:pPr>
            <w:r w:rsidRPr="00967518">
              <w:t>-36.5+TT</w:t>
            </w:r>
          </w:p>
        </w:tc>
        <w:tc>
          <w:tcPr>
            <w:tcW w:w="2500" w:type="dxa"/>
            <w:tcBorders>
              <w:top w:val="single" w:sz="4" w:space="0" w:color="auto"/>
              <w:left w:val="single" w:sz="4" w:space="0" w:color="auto"/>
              <w:bottom w:val="single" w:sz="4" w:space="0" w:color="auto"/>
              <w:right w:val="single" w:sz="4" w:space="0" w:color="auto"/>
            </w:tcBorders>
          </w:tcPr>
          <w:p w14:paraId="73D3CAD1" w14:textId="5F1167B8" w:rsidR="00173E46" w:rsidRPr="00967518" w:rsidRDefault="00173E46" w:rsidP="00173E46">
            <w:pPr>
              <w:pStyle w:val="TAC"/>
            </w:pPr>
            <w:r w:rsidRPr="00967518">
              <w:t>43.575</w:t>
            </w:r>
          </w:p>
        </w:tc>
      </w:tr>
      <w:tr w:rsidR="001D7DB4" w:rsidRPr="00967518" w14:paraId="2CFBA732"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EE7C29E" w14:textId="77777777" w:rsidR="001D7DB4" w:rsidRPr="00967518" w:rsidRDefault="001D7DB4" w:rsidP="006A05CB">
            <w:pPr>
              <w:pStyle w:val="TAC"/>
            </w:pPr>
            <w:r w:rsidRPr="00967518">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C22050F" w14:textId="77777777" w:rsidR="001D7DB4" w:rsidRPr="00967518" w:rsidRDefault="001D7DB4" w:rsidP="006A05CB">
            <w:pPr>
              <w:pStyle w:val="TAC"/>
            </w:pPr>
            <w:r w:rsidRPr="00967518">
              <w:t>-36+TT</w:t>
            </w:r>
          </w:p>
        </w:tc>
        <w:tc>
          <w:tcPr>
            <w:tcW w:w="2500" w:type="dxa"/>
            <w:tcBorders>
              <w:top w:val="single" w:sz="4" w:space="0" w:color="auto"/>
              <w:left w:val="single" w:sz="4" w:space="0" w:color="auto"/>
              <w:bottom w:val="single" w:sz="4" w:space="0" w:color="auto"/>
              <w:right w:val="single" w:sz="4" w:space="0" w:color="auto"/>
            </w:tcBorders>
          </w:tcPr>
          <w:p w14:paraId="3028EC3D" w14:textId="77777777" w:rsidR="001D7DB4" w:rsidRPr="00967518" w:rsidRDefault="001D7DB4" w:rsidP="006A05CB">
            <w:pPr>
              <w:pStyle w:val="TAC"/>
            </w:pPr>
            <w:r w:rsidRPr="00967518">
              <w:t>48.615</w:t>
            </w:r>
          </w:p>
        </w:tc>
      </w:tr>
      <w:tr w:rsidR="001D7DB4" w:rsidRPr="00967518" w14:paraId="61F9FF14"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D49E422" w14:textId="77777777" w:rsidR="001D7DB4" w:rsidRPr="00967518" w:rsidRDefault="001D7DB4" w:rsidP="006A05CB">
            <w:pPr>
              <w:pStyle w:val="TAC"/>
            </w:pPr>
            <w:r w:rsidRPr="00967518">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6C1C452" w14:textId="77777777" w:rsidR="001D7DB4" w:rsidRPr="00967518" w:rsidRDefault="001D7DB4" w:rsidP="006A05CB">
            <w:pPr>
              <w:pStyle w:val="TAC"/>
            </w:pPr>
            <w:r w:rsidRPr="00967518">
              <w:t>-35.2+TT</w:t>
            </w:r>
          </w:p>
        </w:tc>
        <w:tc>
          <w:tcPr>
            <w:tcW w:w="2500" w:type="dxa"/>
            <w:tcBorders>
              <w:top w:val="single" w:sz="4" w:space="0" w:color="auto"/>
              <w:left w:val="single" w:sz="4" w:space="0" w:color="auto"/>
              <w:bottom w:val="single" w:sz="4" w:space="0" w:color="auto"/>
              <w:right w:val="single" w:sz="4" w:space="0" w:color="auto"/>
            </w:tcBorders>
          </w:tcPr>
          <w:p w14:paraId="72953AB4" w14:textId="77777777" w:rsidR="001D7DB4" w:rsidRPr="00967518" w:rsidRDefault="001D7DB4" w:rsidP="006A05CB">
            <w:pPr>
              <w:pStyle w:val="TAC"/>
            </w:pPr>
            <w:r w:rsidRPr="00967518">
              <w:t>58.35</w:t>
            </w:r>
          </w:p>
        </w:tc>
      </w:tr>
      <w:tr w:rsidR="001D7DB4" w:rsidRPr="00967518" w14:paraId="64356F2B"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EBB8D7D" w14:textId="77777777" w:rsidR="001D7DB4" w:rsidRPr="00967518" w:rsidRDefault="001D7DB4" w:rsidP="006A05CB">
            <w:pPr>
              <w:pStyle w:val="TAC"/>
            </w:pPr>
            <w:r w:rsidRPr="00967518">
              <w:t>7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0C2FCB7B" w14:textId="77777777" w:rsidR="001D7DB4" w:rsidRPr="00967518" w:rsidRDefault="001D7DB4" w:rsidP="006A05CB">
            <w:pPr>
              <w:pStyle w:val="TAC"/>
            </w:pPr>
            <w:r w:rsidRPr="00967518">
              <w:t>-34.6+TT</w:t>
            </w:r>
          </w:p>
        </w:tc>
        <w:tc>
          <w:tcPr>
            <w:tcW w:w="2500" w:type="dxa"/>
            <w:tcBorders>
              <w:top w:val="single" w:sz="4" w:space="0" w:color="auto"/>
              <w:left w:val="single" w:sz="4" w:space="0" w:color="auto"/>
              <w:bottom w:val="single" w:sz="4" w:space="0" w:color="auto"/>
              <w:right w:val="single" w:sz="4" w:space="0" w:color="auto"/>
            </w:tcBorders>
          </w:tcPr>
          <w:p w14:paraId="209DE3B6" w14:textId="77777777" w:rsidR="001D7DB4" w:rsidRPr="00967518" w:rsidRDefault="001D7DB4" w:rsidP="006A05CB">
            <w:pPr>
              <w:pStyle w:val="TAC"/>
            </w:pPr>
            <w:r w:rsidRPr="00967518">
              <w:t>68.07</w:t>
            </w:r>
          </w:p>
        </w:tc>
      </w:tr>
      <w:tr w:rsidR="001D7DB4" w:rsidRPr="00967518" w14:paraId="11582686"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0F6AB58" w14:textId="77777777" w:rsidR="001D7DB4" w:rsidRPr="00967518" w:rsidRDefault="001D7DB4" w:rsidP="006A05CB">
            <w:pPr>
              <w:pStyle w:val="TAC"/>
            </w:pPr>
            <w:r w:rsidRPr="00967518">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218504C" w14:textId="77777777" w:rsidR="001D7DB4" w:rsidRPr="00967518" w:rsidRDefault="001D7DB4" w:rsidP="006A05CB">
            <w:pPr>
              <w:pStyle w:val="TAC"/>
            </w:pPr>
            <w:r w:rsidRPr="00967518">
              <w:t>-34+TT</w:t>
            </w:r>
          </w:p>
        </w:tc>
        <w:tc>
          <w:tcPr>
            <w:tcW w:w="2500" w:type="dxa"/>
            <w:tcBorders>
              <w:top w:val="single" w:sz="4" w:space="0" w:color="auto"/>
              <w:left w:val="single" w:sz="4" w:space="0" w:color="auto"/>
              <w:bottom w:val="single" w:sz="4" w:space="0" w:color="auto"/>
              <w:right w:val="single" w:sz="4" w:space="0" w:color="auto"/>
            </w:tcBorders>
          </w:tcPr>
          <w:p w14:paraId="39CD3ADE" w14:textId="77777777" w:rsidR="001D7DB4" w:rsidRPr="00967518" w:rsidRDefault="001D7DB4" w:rsidP="006A05CB">
            <w:pPr>
              <w:pStyle w:val="TAC"/>
            </w:pPr>
            <w:r w:rsidRPr="00967518">
              <w:t>78.15</w:t>
            </w:r>
          </w:p>
        </w:tc>
      </w:tr>
      <w:tr w:rsidR="001D7DB4" w:rsidRPr="00967518" w14:paraId="59664BAC"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7DCAAE47" w14:textId="77777777" w:rsidR="001D7DB4" w:rsidRPr="00967518" w:rsidRDefault="001D7DB4" w:rsidP="006A05CB">
            <w:pPr>
              <w:pStyle w:val="TAC"/>
              <w:rPr>
                <w:lang w:eastAsia="zh-CN"/>
              </w:rPr>
            </w:pPr>
            <w:r w:rsidRPr="00967518">
              <w:rPr>
                <w:lang w:eastAsia="zh-CN"/>
              </w:rPr>
              <w:t>90</w:t>
            </w:r>
          </w:p>
        </w:tc>
        <w:tc>
          <w:tcPr>
            <w:tcW w:w="2500" w:type="dxa"/>
            <w:tcBorders>
              <w:top w:val="single" w:sz="4" w:space="0" w:color="auto"/>
              <w:left w:val="single" w:sz="4" w:space="0" w:color="auto"/>
              <w:bottom w:val="single" w:sz="4" w:space="0" w:color="auto"/>
              <w:right w:val="single" w:sz="4" w:space="0" w:color="auto"/>
            </w:tcBorders>
            <w:vAlign w:val="center"/>
          </w:tcPr>
          <w:p w14:paraId="638CE48F" w14:textId="77777777" w:rsidR="001D7DB4" w:rsidRPr="00967518" w:rsidRDefault="001D7DB4" w:rsidP="006A05CB">
            <w:pPr>
              <w:pStyle w:val="TAC"/>
            </w:pPr>
            <w:r w:rsidRPr="00967518">
              <w:rPr>
                <w:rFonts w:eastAsia="MS Mincho"/>
              </w:rPr>
              <w:t>-33.5+TT</w:t>
            </w:r>
          </w:p>
        </w:tc>
        <w:tc>
          <w:tcPr>
            <w:tcW w:w="2500" w:type="dxa"/>
            <w:tcBorders>
              <w:top w:val="single" w:sz="4" w:space="0" w:color="auto"/>
              <w:left w:val="single" w:sz="4" w:space="0" w:color="auto"/>
              <w:bottom w:val="single" w:sz="4" w:space="0" w:color="auto"/>
              <w:right w:val="single" w:sz="4" w:space="0" w:color="auto"/>
            </w:tcBorders>
          </w:tcPr>
          <w:p w14:paraId="2F292B13" w14:textId="77777777" w:rsidR="001D7DB4" w:rsidRPr="00967518" w:rsidRDefault="001D7DB4" w:rsidP="006A05CB">
            <w:pPr>
              <w:pStyle w:val="TAC"/>
            </w:pPr>
            <w:r w:rsidRPr="00967518">
              <w:t>88.23</w:t>
            </w:r>
          </w:p>
        </w:tc>
      </w:tr>
      <w:tr w:rsidR="001D7DB4" w:rsidRPr="00967518" w14:paraId="159C57EE"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71E22C" w14:textId="77777777" w:rsidR="001D7DB4" w:rsidRPr="00967518" w:rsidRDefault="001D7DB4" w:rsidP="006A05CB">
            <w:pPr>
              <w:pStyle w:val="TAC"/>
            </w:pPr>
            <w:r w:rsidRPr="00967518">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FFE7FE8" w14:textId="77777777" w:rsidR="001D7DB4" w:rsidRPr="00967518" w:rsidRDefault="001D7DB4" w:rsidP="006A05CB">
            <w:pPr>
              <w:pStyle w:val="TAC"/>
            </w:pPr>
            <w:r w:rsidRPr="00967518">
              <w:t>-33+TT</w:t>
            </w:r>
          </w:p>
        </w:tc>
        <w:tc>
          <w:tcPr>
            <w:tcW w:w="2500" w:type="dxa"/>
            <w:tcBorders>
              <w:top w:val="single" w:sz="4" w:space="0" w:color="auto"/>
              <w:left w:val="single" w:sz="4" w:space="0" w:color="auto"/>
              <w:bottom w:val="single" w:sz="4" w:space="0" w:color="auto"/>
              <w:right w:val="single" w:sz="4" w:space="0" w:color="auto"/>
            </w:tcBorders>
          </w:tcPr>
          <w:p w14:paraId="417DE3E3" w14:textId="77777777" w:rsidR="001D7DB4" w:rsidRPr="00967518" w:rsidRDefault="001D7DB4" w:rsidP="006A05CB">
            <w:pPr>
              <w:pStyle w:val="TAC"/>
            </w:pPr>
            <w:r w:rsidRPr="00967518">
              <w:t>98.31</w:t>
            </w:r>
          </w:p>
        </w:tc>
      </w:tr>
      <w:tr w:rsidR="001D7DB4" w:rsidRPr="00967518" w14:paraId="77609749" w14:textId="77777777" w:rsidTr="006A05CB">
        <w:trPr>
          <w:trHeight w:val="225"/>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29E5FE7C" w14:textId="77777777" w:rsidR="001D7DB4" w:rsidRPr="00967518" w:rsidRDefault="001D7DB4" w:rsidP="006A05CB">
            <w:pPr>
              <w:pStyle w:val="TAN"/>
            </w:pPr>
            <w:r w:rsidRPr="00967518">
              <w:t>NOTE 1:</w:t>
            </w:r>
            <w:r w:rsidRPr="00967518">
              <w:tab/>
              <w:t>TT for each frequency and channel bandwidth is specified in Table 6.3.1.5-2</w:t>
            </w:r>
          </w:p>
        </w:tc>
      </w:tr>
    </w:tbl>
    <w:p w14:paraId="4F98CD38" w14:textId="77777777" w:rsidR="001D7DB4" w:rsidRPr="00967518" w:rsidRDefault="001D7DB4" w:rsidP="001D7DB4"/>
    <w:p w14:paraId="3405C75E" w14:textId="77777777" w:rsidR="001D7DB4" w:rsidRPr="00967518" w:rsidRDefault="001D7DB4" w:rsidP="001D7DB4">
      <w:pPr>
        <w:pStyle w:val="TH"/>
      </w:pPr>
      <w:r w:rsidRPr="00967518">
        <w:t>Table 6.3.1.5-2: Test Tolerance (Minimum outpu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62C87CC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CBE3BCF" w14:textId="77777777" w:rsidR="001D7DB4" w:rsidRPr="00967518" w:rsidRDefault="001D7DB4" w:rsidP="006A05CB">
            <w:pPr>
              <w:pStyle w:val="TAH"/>
            </w:pPr>
          </w:p>
        </w:tc>
        <w:tc>
          <w:tcPr>
            <w:tcW w:w="1984" w:type="dxa"/>
            <w:tcBorders>
              <w:top w:val="single" w:sz="4" w:space="0" w:color="auto"/>
              <w:left w:val="single" w:sz="4" w:space="0" w:color="auto"/>
              <w:bottom w:val="single" w:sz="4" w:space="0" w:color="auto"/>
              <w:right w:val="single" w:sz="4" w:space="0" w:color="auto"/>
            </w:tcBorders>
            <w:vAlign w:val="center"/>
          </w:tcPr>
          <w:p w14:paraId="09096C2A" w14:textId="77777777" w:rsidR="001D7DB4" w:rsidRPr="00967518" w:rsidRDefault="001D7DB4" w:rsidP="006A05CB">
            <w:pPr>
              <w:pStyle w:val="TAH"/>
            </w:pPr>
            <w:r w:rsidRPr="00967518">
              <w:rPr>
                <w:rFonts w:cs="Arial"/>
                <w:bCs/>
                <w:szCs w:val="18"/>
              </w:rPr>
              <w:t xml:space="preserve">f ≤ </w:t>
            </w:r>
            <w:r w:rsidRPr="00967518">
              <w:rPr>
                <w:rFonts w:eastAsia="MS Mincho" w:cs="Arial"/>
                <w:bCs/>
                <w:szCs w:val="18"/>
              </w:rPr>
              <w:t>3.0GHz</w:t>
            </w:r>
          </w:p>
        </w:tc>
        <w:tc>
          <w:tcPr>
            <w:tcW w:w="1984" w:type="dxa"/>
            <w:tcBorders>
              <w:top w:val="single" w:sz="4" w:space="0" w:color="auto"/>
              <w:left w:val="single" w:sz="4" w:space="0" w:color="auto"/>
              <w:bottom w:val="single" w:sz="4" w:space="0" w:color="auto"/>
              <w:right w:val="single" w:sz="4" w:space="0" w:color="auto"/>
            </w:tcBorders>
            <w:vAlign w:val="center"/>
          </w:tcPr>
          <w:p w14:paraId="49873351" w14:textId="77777777" w:rsidR="001D7DB4" w:rsidRPr="00967518" w:rsidRDefault="001D7DB4" w:rsidP="006A05CB">
            <w:pPr>
              <w:pStyle w:val="TAH"/>
            </w:pPr>
            <w:r w:rsidRPr="00967518">
              <w:rPr>
                <w:rFonts w:cs="Arial"/>
                <w:bCs/>
                <w:szCs w:val="18"/>
              </w:rPr>
              <w:t xml:space="preserve">3.0GHz &lt; f ≤ </w:t>
            </w:r>
            <w:r w:rsidRPr="00967518">
              <w:rPr>
                <w:rFonts w:eastAsia="PMingLiU" w:cs="Arial"/>
                <w:bCs/>
                <w:szCs w:val="18"/>
                <w:lang w:eastAsia="zh-TW"/>
              </w:rPr>
              <w:t>6.0</w:t>
            </w:r>
            <w:r w:rsidRPr="00967518">
              <w:rPr>
                <w:rFonts w:cs="Arial"/>
                <w:bCs/>
                <w:szCs w:val="18"/>
              </w:rPr>
              <w:t>GHz</w:t>
            </w:r>
          </w:p>
        </w:tc>
      </w:tr>
      <w:tr w:rsidR="001D7DB4" w:rsidRPr="00967518" w14:paraId="66EB8550"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067834F" w14:textId="77777777" w:rsidR="001D7DB4" w:rsidRPr="00967518" w:rsidRDefault="001D7DB4" w:rsidP="006A05CB">
            <w:pPr>
              <w:pStyle w:val="TAC"/>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5E253D32" w14:textId="77777777" w:rsidR="001D7DB4" w:rsidRPr="00967518" w:rsidRDefault="001D7DB4" w:rsidP="006A05CB">
            <w:pPr>
              <w:pStyle w:val="TAC"/>
            </w:pPr>
            <w:r w:rsidRPr="00967518">
              <w:t>1.0 dB</w:t>
            </w:r>
          </w:p>
        </w:tc>
        <w:tc>
          <w:tcPr>
            <w:tcW w:w="1984" w:type="dxa"/>
            <w:tcBorders>
              <w:top w:val="single" w:sz="4" w:space="0" w:color="auto"/>
              <w:left w:val="single" w:sz="4" w:space="0" w:color="auto"/>
              <w:bottom w:val="single" w:sz="4" w:space="0" w:color="auto"/>
              <w:right w:val="single" w:sz="4" w:space="0" w:color="auto"/>
            </w:tcBorders>
            <w:vAlign w:val="center"/>
          </w:tcPr>
          <w:p w14:paraId="55A99CA7" w14:textId="77777777" w:rsidR="001D7DB4" w:rsidRPr="00967518" w:rsidRDefault="001D7DB4" w:rsidP="006A05CB">
            <w:pPr>
              <w:pStyle w:val="TAC"/>
            </w:pPr>
            <w:r w:rsidRPr="00967518">
              <w:t>1.3 dB</w:t>
            </w:r>
          </w:p>
        </w:tc>
      </w:tr>
      <w:tr w:rsidR="001D7DB4" w:rsidRPr="00967518" w14:paraId="711C6F46"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4663550" w14:textId="77777777" w:rsidR="001D7DB4" w:rsidRPr="00967518" w:rsidRDefault="001D7DB4" w:rsidP="006A05CB">
            <w:pPr>
              <w:pStyle w:val="TAC"/>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10182372" w14:textId="77777777" w:rsidR="001D7DB4" w:rsidRPr="00967518" w:rsidRDefault="001D7DB4" w:rsidP="006A05CB">
            <w:pPr>
              <w:pStyle w:val="TAC"/>
            </w:pPr>
            <w:r w:rsidRPr="00967518">
              <w:t>1.3 dB</w:t>
            </w:r>
          </w:p>
        </w:tc>
        <w:tc>
          <w:tcPr>
            <w:tcW w:w="1984" w:type="dxa"/>
            <w:tcBorders>
              <w:top w:val="single" w:sz="4" w:space="0" w:color="auto"/>
              <w:left w:val="single" w:sz="4" w:space="0" w:color="auto"/>
              <w:bottom w:val="single" w:sz="4" w:space="0" w:color="auto"/>
              <w:right w:val="single" w:sz="4" w:space="0" w:color="auto"/>
            </w:tcBorders>
          </w:tcPr>
          <w:p w14:paraId="091476C1" w14:textId="77777777" w:rsidR="001D7DB4" w:rsidRPr="00967518" w:rsidRDefault="001D7DB4" w:rsidP="006A05CB">
            <w:pPr>
              <w:pStyle w:val="TAC"/>
            </w:pPr>
            <w:r w:rsidRPr="00967518">
              <w:t>1.3 dB</w:t>
            </w:r>
          </w:p>
        </w:tc>
      </w:tr>
    </w:tbl>
    <w:p w14:paraId="6AE5D43A" w14:textId="77777777" w:rsidR="001D7DB4" w:rsidRPr="00967518" w:rsidRDefault="001D7DB4" w:rsidP="001D7DB4"/>
    <w:p w14:paraId="0E0BA265" w14:textId="77777777" w:rsidR="001D7DB4" w:rsidRPr="00967518" w:rsidRDefault="001D7DB4" w:rsidP="001D7DB4">
      <w:pPr>
        <w:pStyle w:val="Heading3"/>
        <w:rPr>
          <w:lang w:eastAsia="zh-CN"/>
        </w:rPr>
      </w:pPr>
      <w:bookmarkStart w:id="1030" w:name="_Toc27477928"/>
      <w:bookmarkStart w:id="1031" w:name="_Toc36226621"/>
      <w:bookmarkStart w:id="1032" w:name="_Toc44323878"/>
      <w:bookmarkStart w:id="1033" w:name="_Toc52990061"/>
      <w:bookmarkStart w:id="1034" w:name="_Toc60823260"/>
      <w:bookmarkStart w:id="1035" w:name="_Toc60825182"/>
      <w:bookmarkStart w:id="1036" w:name="_Toc69306079"/>
      <w:bookmarkStart w:id="1037" w:name="_Toc69309833"/>
      <w:bookmarkStart w:id="1038" w:name="_Toc76020148"/>
      <w:bookmarkStart w:id="1039" w:name="_Toc83720627"/>
      <w:bookmarkStart w:id="1040" w:name="_Toc90916485"/>
      <w:bookmarkStart w:id="1041" w:name="_Toc90916682"/>
      <w:bookmarkStart w:id="1042" w:name="_Toc90917438"/>
      <w:r w:rsidRPr="00967518">
        <w:t>6.3.</w:t>
      </w:r>
      <w:r w:rsidRPr="00967518">
        <w:rPr>
          <w:lang w:eastAsia="zh-CN"/>
        </w:rPr>
        <w:t>2</w:t>
      </w:r>
      <w:r w:rsidRPr="00967518">
        <w:tab/>
        <w:t>Transmit OFF power</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p>
    <w:p w14:paraId="6F61B0C4" w14:textId="77777777" w:rsidR="001D7DB4" w:rsidRPr="00967518" w:rsidRDefault="001D7DB4" w:rsidP="001D7DB4">
      <w:pPr>
        <w:pStyle w:val="H6"/>
      </w:pPr>
      <w:bookmarkStart w:id="1043" w:name="_Toc27477929"/>
      <w:bookmarkStart w:id="1044" w:name="_Toc36226622"/>
      <w:bookmarkStart w:id="1045" w:name="_Toc44323879"/>
      <w:bookmarkStart w:id="1046" w:name="_Toc52990062"/>
      <w:bookmarkStart w:id="1047" w:name="_Toc60823261"/>
      <w:bookmarkStart w:id="1048" w:name="_Toc60825183"/>
      <w:bookmarkStart w:id="1049" w:name="_Toc69306080"/>
      <w:r w:rsidRPr="00967518">
        <w:t>6.3.2.1</w:t>
      </w:r>
      <w:r w:rsidRPr="00967518">
        <w:tab/>
        <w:t>Test purpose</w:t>
      </w:r>
      <w:bookmarkEnd w:id="1043"/>
      <w:bookmarkEnd w:id="1044"/>
      <w:bookmarkEnd w:id="1045"/>
      <w:bookmarkEnd w:id="1046"/>
      <w:bookmarkEnd w:id="1047"/>
      <w:bookmarkEnd w:id="1048"/>
      <w:bookmarkEnd w:id="1049"/>
    </w:p>
    <w:p w14:paraId="11C73243" w14:textId="77777777" w:rsidR="001D7DB4" w:rsidRPr="00967518" w:rsidRDefault="001D7DB4" w:rsidP="001D7DB4">
      <w:pPr>
        <w:rPr>
          <w:lang w:eastAsia="zh-CN"/>
        </w:rPr>
      </w:pPr>
      <w:r w:rsidRPr="00967518">
        <w:t>To verify that the UE transmit OFF power is lower than the value specified in the test requirement.</w:t>
      </w:r>
    </w:p>
    <w:p w14:paraId="21DFECEA" w14:textId="77777777" w:rsidR="001D7DB4" w:rsidRPr="00967518" w:rsidRDefault="001D7DB4" w:rsidP="001D7DB4">
      <w:r w:rsidRPr="00967518">
        <w:t>An excess Transmit OFF power potentially increases the Rise Over Thermal (RoT) and therefore reduces the cell coverage area for other UEs</w:t>
      </w:r>
      <w:r w:rsidRPr="00967518">
        <w:rPr>
          <w:lang w:eastAsia="zh-CN"/>
        </w:rPr>
        <w:t>.</w:t>
      </w:r>
    </w:p>
    <w:p w14:paraId="269085CE" w14:textId="77777777" w:rsidR="001D7DB4" w:rsidRPr="00967518" w:rsidRDefault="001D7DB4" w:rsidP="001D7DB4">
      <w:pPr>
        <w:pStyle w:val="H6"/>
      </w:pPr>
      <w:bookmarkStart w:id="1050" w:name="_Toc27477930"/>
      <w:bookmarkStart w:id="1051" w:name="_Toc36226623"/>
      <w:bookmarkStart w:id="1052" w:name="_Toc44323880"/>
      <w:bookmarkStart w:id="1053" w:name="_Toc52990063"/>
      <w:bookmarkStart w:id="1054" w:name="_Toc60823262"/>
      <w:bookmarkStart w:id="1055" w:name="_Toc60825184"/>
      <w:bookmarkStart w:id="1056" w:name="_Toc69306081"/>
      <w:r w:rsidRPr="00967518">
        <w:t>6.3.2.2</w:t>
      </w:r>
      <w:r w:rsidRPr="00967518">
        <w:tab/>
        <w:t>Test applicability</w:t>
      </w:r>
      <w:bookmarkEnd w:id="1050"/>
      <w:bookmarkEnd w:id="1051"/>
      <w:bookmarkEnd w:id="1052"/>
      <w:bookmarkEnd w:id="1053"/>
      <w:bookmarkEnd w:id="1054"/>
      <w:bookmarkEnd w:id="1055"/>
      <w:bookmarkEnd w:id="1056"/>
    </w:p>
    <w:p w14:paraId="0A6646CE" w14:textId="77777777" w:rsidR="007F06F8" w:rsidRPr="00967518" w:rsidRDefault="001D7DB4" w:rsidP="007F06F8">
      <w:r w:rsidRPr="00967518">
        <w:t>The requirements of this test apply in test cases 6.3.</w:t>
      </w:r>
      <w:r w:rsidRPr="00967518">
        <w:rPr>
          <w:lang w:eastAsia="zh-CN"/>
        </w:rPr>
        <w:t xml:space="preserve">3 </w:t>
      </w:r>
      <w:r w:rsidRPr="00967518">
        <w:t xml:space="preserve">Transmit ON/OFF time mask to all types of </w:t>
      </w:r>
      <w:r w:rsidRPr="00967518">
        <w:rPr>
          <w:lang w:eastAsia="zh-CN"/>
        </w:rPr>
        <w:t>NR</w:t>
      </w:r>
      <w:r w:rsidRPr="00967518">
        <w:t xml:space="preserve"> </w:t>
      </w:r>
      <w:r w:rsidR="007F06F8" w:rsidRPr="00967518">
        <w:t xml:space="preserve">Power Class 1 </w:t>
      </w:r>
      <w:r w:rsidRPr="00967518">
        <w:rPr>
          <w:lang w:eastAsia="zh-CN"/>
        </w:rPr>
        <w:t xml:space="preserve">UE </w:t>
      </w:r>
      <w:r w:rsidRPr="00967518">
        <w:t xml:space="preserve">release </w:t>
      </w:r>
      <w:r w:rsidRPr="00967518">
        <w:rPr>
          <w:lang w:eastAsia="zh-CN"/>
        </w:rPr>
        <w:t>15</w:t>
      </w:r>
      <w:r w:rsidRPr="00967518">
        <w:t xml:space="preserve"> and forward.</w:t>
      </w:r>
    </w:p>
    <w:p w14:paraId="1169FD8A" w14:textId="10B702F0" w:rsidR="001D7DB4" w:rsidRPr="00967518" w:rsidRDefault="007F06F8" w:rsidP="007F06F8">
      <w:r w:rsidRPr="00967518">
        <w:t>The requirements of this test apply in test cases 6.3.</w:t>
      </w:r>
      <w:r w:rsidRPr="00967518">
        <w:rPr>
          <w:lang w:eastAsia="zh-CN"/>
        </w:rPr>
        <w:t xml:space="preserve">3 </w:t>
      </w:r>
      <w:r w:rsidRPr="00967518">
        <w:t xml:space="preserve">Transmit ON/OFF time mask to all types of NR Power Class 2 and Power Class 3 UE release </w:t>
      </w:r>
      <w:r w:rsidRPr="00967518">
        <w:rPr>
          <w:lang w:eastAsia="zh-CN"/>
        </w:rPr>
        <w:t>15</w:t>
      </w:r>
      <w:r w:rsidRPr="00967518">
        <w:t xml:space="preserve"> and forward that don't support Tx diversity.</w:t>
      </w:r>
    </w:p>
    <w:p w14:paraId="2A305879" w14:textId="77777777" w:rsidR="001D7DB4" w:rsidRPr="00967518" w:rsidRDefault="001D7DB4" w:rsidP="001D7DB4">
      <w:pPr>
        <w:pStyle w:val="H6"/>
      </w:pPr>
      <w:bookmarkStart w:id="1057" w:name="_Toc27477931"/>
      <w:bookmarkStart w:id="1058" w:name="_Toc36226624"/>
      <w:bookmarkStart w:id="1059" w:name="_Toc44323881"/>
      <w:bookmarkStart w:id="1060" w:name="_Toc52990064"/>
      <w:bookmarkStart w:id="1061" w:name="_Toc60823263"/>
      <w:bookmarkStart w:id="1062" w:name="_Toc60825185"/>
      <w:bookmarkStart w:id="1063" w:name="_Toc69306082"/>
      <w:r w:rsidRPr="00967518">
        <w:t>6.3.</w:t>
      </w:r>
      <w:r w:rsidRPr="00967518">
        <w:rPr>
          <w:lang w:eastAsia="zh-CN"/>
        </w:rPr>
        <w:t>2</w:t>
      </w:r>
      <w:r w:rsidRPr="00967518">
        <w:t>.3</w:t>
      </w:r>
      <w:r w:rsidRPr="00967518">
        <w:tab/>
        <w:t>Minimum conformance requirements</w:t>
      </w:r>
      <w:bookmarkEnd w:id="1057"/>
      <w:bookmarkEnd w:id="1058"/>
      <w:bookmarkEnd w:id="1059"/>
      <w:bookmarkEnd w:id="1060"/>
      <w:bookmarkEnd w:id="1061"/>
      <w:bookmarkEnd w:id="1062"/>
      <w:bookmarkEnd w:id="1063"/>
    </w:p>
    <w:p w14:paraId="1BBEDC6C" w14:textId="77777777" w:rsidR="001D7DB4" w:rsidRPr="00967518" w:rsidRDefault="001D7DB4" w:rsidP="001D7DB4">
      <w:pPr>
        <w:rPr>
          <w:lang w:eastAsia="zh-CN"/>
        </w:rPr>
      </w:pPr>
      <w:r w:rsidRPr="00967518">
        <w:t>Transmit OFF power is defined as the mean power in the channel bandwidth when the transmitter is OFF. The transmitter is considered OFF when the UE is not allowed to transmit on any of its ports.</w:t>
      </w:r>
    </w:p>
    <w:p w14:paraId="041AD323" w14:textId="77777777" w:rsidR="001D7DB4" w:rsidRPr="00967518" w:rsidRDefault="001D7DB4" w:rsidP="001D7DB4">
      <w:pPr>
        <w:rPr>
          <w:rFonts w:cs="v5.0.0"/>
        </w:rPr>
      </w:pPr>
      <w:r w:rsidRPr="00967518">
        <w:t>The Transmit OFF power is defined as the mean power in a duration of at least one sub-frame (1ms) excluding any transient periods.</w:t>
      </w:r>
      <w:r w:rsidRPr="00967518">
        <w:rPr>
          <w:lang w:eastAsia="zh-CN"/>
        </w:rPr>
        <w:t xml:space="preserve"> </w:t>
      </w:r>
      <w:r w:rsidRPr="00967518">
        <w:t>The</w:t>
      </w:r>
      <w:r w:rsidRPr="00967518">
        <w:rPr>
          <w:lang w:eastAsia="zh-CN"/>
        </w:rPr>
        <w:t xml:space="preserve"> </w:t>
      </w:r>
      <w:r w:rsidRPr="00967518">
        <w:t>Transmit OFF power shall not exceed the values specified in Table 6.3.</w:t>
      </w:r>
      <w:r w:rsidRPr="00967518">
        <w:rPr>
          <w:lang w:eastAsia="zh-CN"/>
        </w:rPr>
        <w:t>2</w:t>
      </w:r>
      <w:r w:rsidRPr="00967518">
        <w:t>.3-1.</w:t>
      </w:r>
    </w:p>
    <w:p w14:paraId="14228629" w14:textId="77777777" w:rsidR="001D7DB4" w:rsidRPr="00967518" w:rsidRDefault="001D7DB4" w:rsidP="001D7DB4">
      <w:pPr>
        <w:pStyle w:val="TH"/>
      </w:pPr>
      <w:r w:rsidRPr="00967518">
        <w:t>Table 6.3.</w:t>
      </w:r>
      <w:r w:rsidRPr="00967518">
        <w:rPr>
          <w:lang w:eastAsia="zh-CN"/>
        </w:rPr>
        <w:t>2</w:t>
      </w:r>
      <w:r w:rsidRPr="00967518">
        <w:t>.3-1: Transmit OFF power</w:t>
      </w:r>
    </w:p>
    <w:tbl>
      <w:tblPr>
        <w:tblW w:w="7366" w:type="dxa"/>
        <w:jc w:val="center"/>
        <w:tblLayout w:type="fixed"/>
        <w:tblLook w:val="04A0" w:firstRow="1" w:lastRow="0" w:firstColumn="1" w:lastColumn="0" w:noHBand="0" w:noVBand="1"/>
      </w:tblPr>
      <w:tblGrid>
        <w:gridCol w:w="1534"/>
        <w:gridCol w:w="735"/>
        <w:gridCol w:w="2620"/>
        <w:gridCol w:w="2477"/>
      </w:tblGrid>
      <w:tr w:rsidR="00B94134" w:rsidRPr="00967518" w14:paraId="72B416B5" w14:textId="77777777" w:rsidTr="00CD5917">
        <w:trPr>
          <w:jc w:val="center"/>
        </w:trPr>
        <w:tc>
          <w:tcPr>
            <w:tcW w:w="1534"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9B07D0C" w14:textId="77777777" w:rsidR="00B94134" w:rsidRPr="00967518" w:rsidRDefault="00B94134" w:rsidP="006A05CB">
            <w:pPr>
              <w:spacing w:after="0"/>
              <w:jc w:val="center"/>
              <w:rPr>
                <w:rFonts w:ascii="Arial" w:hAnsi="Arial" w:cs="Arial"/>
                <w:b/>
                <w:bCs/>
                <w:color w:val="000000"/>
                <w:sz w:val="18"/>
                <w:szCs w:val="18"/>
              </w:rPr>
            </w:pPr>
            <w:r w:rsidRPr="00967518">
              <w:rPr>
                <w:rFonts w:ascii="Arial" w:hAnsi="Arial" w:cs="Arial"/>
                <w:b/>
                <w:bCs/>
                <w:color w:val="000000"/>
                <w:sz w:val="18"/>
                <w:szCs w:val="18"/>
              </w:rPr>
              <w:t>Channel bandwidth</w:t>
            </w:r>
          </w:p>
        </w:tc>
        <w:tc>
          <w:tcPr>
            <w:tcW w:w="735" w:type="dxa"/>
            <w:tcBorders>
              <w:top w:val="single" w:sz="8" w:space="0" w:color="auto"/>
              <w:left w:val="nil"/>
              <w:bottom w:val="single" w:sz="8" w:space="0" w:color="auto"/>
              <w:right w:val="single" w:sz="8" w:space="0" w:color="auto"/>
            </w:tcBorders>
            <w:shd w:val="clear" w:color="auto" w:fill="auto"/>
            <w:vAlign w:val="center"/>
            <w:hideMark/>
          </w:tcPr>
          <w:p w14:paraId="12BA17BE"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MHz)</w:t>
            </w:r>
          </w:p>
        </w:tc>
        <w:tc>
          <w:tcPr>
            <w:tcW w:w="2620" w:type="dxa"/>
            <w:tcBorders>
              <w:top w:val="single" w:sz="8" w:space="0" w:color="auto"/>
              <w:left w:val="nil"/>
              <w:bottom w:val="single" w:sz="8" w:space="0" w:color="auto"/>
              <w:right w:val="single" w:sz="8" w:space="0" w:color="auto"/>
            </w:tcBorders>
            <w:shd w:val="clear" w:color="auto" w:fill="auto"/>
            <w:noWrap/>
            <w:vAlign w:val="center"/>
            <w:hideMark/>
          </w:tcPr>
          <w:p w14:paraId="082D9A76"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5,10,15,20,25,30,35,40,45,50</w:t>
            </w:r>
          </w:p>
        </w:tc>
        <w:tc>
          <w:tcPr>
            <w:tcW w:w="2477" w:type="dxa"/>
            <w:tcBorders>
              <w:top w:val="single" w:sz="8" w:space="0" w:color="auto"/>
              <w:left w:val="nil"/>
              <w:bottom w:val="single" w:sz="8" w:space="0" w:color="auto"/>
              <w:right w:val="single" w:sz="8" w:space="0" w:color="auto"/>
            </w:tcBorders>
            <w:shd w:val="clear" w:color="auto" w:fill="auto"/>
            <w:noWrap/>
            <w:vAlign w:val="center"/>
            <w:hideMark/>
          </w:tcPr>
          <w:p w14:paraId="588B4A74"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60,70,80,90,100</w:t>
            </w:r>
          </w:p>
        </w:tc>
      </w:tr>
      <w:tr w:rsidR="00B94134" w:rsidRPr="00967518" w14:paraId="07B978F4" w14:textId="77777777" w:rsidTr="00CD5917">
        <w:trPr>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01D82467" w14:textId="77777777" w:rsidR="00B94134" w:rsidRPr="00967518" w:rsidRDefault="00B94134" w:rsidP="006A05CB">
            <w:pPr>
              <w:spacing w:after="0"/>
              <w:jc w:val="center"/>
              <w:rPr>
                <w:rFonts w:ascii="Arial" w:hAnsi="Arial" w:cs="Arial"/>
                <w:b/>
                <w:bCs/>
                <w:color w:val="000000"/>
                <w:sz w:val="18"/>
                <w:szCs w:val="18"/>
              </w:rPr>
            </w:pPr>
            <w:r w:rsidRPr="00967518">
              <w:rPr>
                <w:rFonts w:ascii="Arial" w:hAnsi="Arial" w:cs="Arial"/>
                <w:b/>
                <w:bCs/>
                <w:color w:val="000000"/>
                <w:sz w:val="18"/>
                <w:szCs w:val="18"/>
              </w:rPr>
              <w:t>REF_SCS</w:t>
            </w:r>
          </w:p>
        </w:tc>
        <w:tc>
          <w:tcPr>
            <w:tcW w:w="735" w:type="dxa"/>
            <w:tcBorders>
              <w:top w:val="nil"/>
              <w:left w:val="nil"/>
              <w:bottom w:val="single" w:sz="8" w:space="0" w:color="auto"/>
              <w:right w:val="single" w:sz="8" w:space="0" w:color="auto"/>
            </w:tcBorders>
            <w:shd w:val="clear" w:color="auto" w:fill="auto"/>
            <w:vAlign w:val="center"/>
            <w:hideMark/>
          </w:tcPr>
          <w:p w14:paraId="5BF946A1"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kHz)</w:t>
            </w:r>
          </w:p>
        </w:tc>
        <w:tc>
          <w:tcPr>
            <w:tcW w:w="2620" w:type="dxa"/>
            <w:tcBorders>
              <w:top w:val="nil"/>
              <w:left w:val="nil"/>
              <w:bottom w:val="single" w:sz="8" w:space="0" w:color="auto"/>
              <w:right w:val="single" w:sz="8" w:space="0" w:color="auto"/>
            </w:tcBorders>
            <w:shd w:val="clear" w:color="auto" w:fill="auto"/>
            <w:noWrap/>
            <w:vAlign w:val="center"/>
            <w:hideMark/>
          </w:tcPr>
          <w:p w14:paraId="051765B6"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15</w:t>
            </w:r>
          </w:p>
        </w:tc>
        <w:tc>
          <w:tcPr>
            <w:tcW w:w="2477" w:type="dxa"/>
            <w:tcBorders>
              <w:top w:val="nil"/>
              <w:left w:val="nil"/>
              <w:bottom w:val="single" w:sz="8" w:space="0" w:color="auto"/>
              <w:right w:val="single" w:sz="8" w:space="0" w:color="auto"/>
            </w:tcBorders>
            <w:shd w:val="clear" w:color="auto" w:fill="auto"/>
            <w:noWrap/>
            <w:vAlign w:val="center"/>
            <w:hideMark/>
          </w:tcPr>
          <w:p w14:paraId="6DA5ABB7"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30</w:t>
            </w:r>
          </w:p>
        </w:tc>
      </w:tr>
      <w:tr w:rsidR="00B94134" w:rsidRPr="00967518" w14:paraId="559CBF86" w14:textId="77777777" w:rsidTr="00CD5917">
        <w:trPr>
          <w:jc w:val="center"/>
        </w:trPr>
        <w:tc>
          <w:tcPr>
            <w:tcW w:w="1534" w:type="dxa"/>
            <w:tcBorders>
              <w:top w:val="nil"/>
              <w:left w:val="single" w:sz="8" w:space="0" w:color="auto"/>
              <w:bottom w:val="single" w:sz="8" w:space="0" w:color="auto"/>
              <w:right w:val="single" w:sz="8" w:space="0" w:color="auto"/>
            </w:tcBorders>
            <w:shd w:val="clear" w:color="auto" w:fill="auto"/>
            <w:vAlign w:val="center"/>
            <w:hideMark/>
          </w:tcPr>
          <w:p w14:paraId="7161EAA6" w14:textId="77777777" w:rsidR="00B94134" w:rsidRPr="00967518" w:rsidRDefault="00B94134" w:rsidP="006A05CB">
            <w:pPr>
              <w:spacing w:after="0"/>
              <w:jc w:val="center"/>
              <w:rPr>
                <w:rFonts w:ascii="Arial" w:hAnsi="Arial" w:cs="Arial"/>
                <w:b/>
                <w:bCs/>
                <w:color w:val="000000"/>
                <w:sz w:val="18"/>
                <w:szCs w:val="18"/>
              </w:rPr>
            </w:pPr>
            <w:r w:rsidRPr="00967518">
              <w:rPr>
                <w:rFonts w:ascii="Arial" w:hAnsi="Arial" w:cs="Arial"/>
                <w:b/>
                <w:bCs/>
                <w:color w:val="000000"/>
                <w:sz w:val="18"/>
                <w:szCs w:val="18"/>
              </w:rPr>
              <w:t>Transmit OFF power</w:t>
            </w:r>
          </w:p>
        </w:tc>
        <w:tc>
          <w:tcPr>
            <w:tcW w:w="735" w:type="dxa"/>
            <w:tcBorders>
              <w:top w:val="nil"/>
              <w:left w:val="nil"/>
              <w:bottom w:val="single" w:sz="8" w:space="0" w:color="auto"/>
              <w:right w:val="single" w:sz="8" w:space="0" w:color="auto"/>
            </w:tcBorders>
            <w:shd w:val="clear" w:color="auto" w:fill="auto"/>
            <w:vAlign w:val="center"/>
            <w:hideMark/>
          </w:tcPr>
          <w:p w14:paraId="5473E37B"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dBm)</w:t>
            </w:r>
          </w:p>
        </w:tc>
        <w:tc>
          <w:tcPr>
            <w:tcW w:w="509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EAC537"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50</w:t>
            </w:r>
          </w:p>
        </w:tc>
      </w:tr>
      <w:tr w:rsidR="00B94134" w:rsidRPr="00967518" w14:paraId="1F63E919" w14:textId="77777777" w:rsidTr="00CD5917">
        <w:trPr>
          <w:jc w:val="center"/>
        </w:trPr>
        <w:tc>
          <w:tcPr>
            <w:tcW w:w="1534" w:type="dxa"/>
            <w:tcBorders>
              <w:top w:val="nil"/>
              <w:left w:val="single" w:sz="8" w:space="0" w:color="auto"/>
              <w:bottom w:val="single" w:sz="4" w:space="0" w:color="auto"/>
              <w:right w:val="single" w:sz="8" w:space="0" w:color="auto"/>
            </w:tcBorders>
            <w:shd w:val="clear" w:color="auto" w:fill="auto"/>
            <w:vAlign w:val="center"/>
            <w:hideMark/>
          </w:tcPr>
          <w:p w14:paraId="796C4AEC" w14:textId="77777777" w:rsidR="00B94134" w:rsidRPr="00967518" w:rsidRDefault="00B94134" w:rsidP="006A05CB">
            <w:pPr>
              <w:spacing w:after="0"/>
              <w:jc w:val="center"/>
              <w:rPr>
                <w:rFonts w:ascii="Arial" w:hAnsi="Arial" w:cs="Arial"/>
                <w:b/>
                <w:bCs/>
                <w:color w:val="000000"/>
                <w:sz w:val="18"/>
                <w:szCs w:val="18"/>
              </w:rPr>
            </w:pPr>
            <w:r w:rsidRPr="00967518">
              <w:rPr>
                <w:rFonts w:ascii="Arial" w:hAnsi="Arial" w:cs="Arial"/>
                <w:b/>
                <w:bCs/>
                <w:color w:val="000000"/>
                <w:sz w:val="18"/>
                <w:szCs w:val="18"/>
              </w:rPr>
              <w:t>Measurement bandwidth</w:t>
            </w:r>
          </w:p>
        </w:tc>
        <w:tc>
          <w:tcPr>
            <w:tcW w:w="735" w:type="dxa"/>
            <w:tcBorders>
              <w:top w:val="nil"/>
              <w:left w:val="nil"/>
              <w:bottom w:val="single" w:sz="4" w:space="0" w:color="auto"/>
              <w:right w:val="single" w:sz="8" w:space="0" w:color="auto"/>
            </w:tcBorders>
            <w:shd w:val="clear" w:color="auto" w:fill="auto"/>
            <w:vAlign w:val="center"/>
            <w:hideMark/>
          </w:tcPr>
          <w:p w14:paraId="4A83385E"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MHz)</w:t>
            </w:r>
          </w:p>
        </w:tc>
        <w:tc>
          <w:tcPr>
            <w:tcW w:w="5097"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27165913" w14:textId="77777777" w:rsidR="00B94134" w:rsidRPr="00967518" w:rsidRDefault="00B94134" w:rsidP="006A05CB">
            <w:pPr>
              <w:spacing w:after="0"/>
              <w:jc w:val="center"/>
              <w:rPr>
                <w:rFonts w:ascii="Arial" w:hAnsi="Arial" w:cs="Arial"/>
                <w:color w:val="000000"/>
                <w:sz w:val="18"/>
                <w:szCs w:val="18"/>
              </w:rPr>
            </w:pPr>
            <w:r w:rsidRPr="00967518">
              <w:rPr>
                <w:rFonts w:ascii="Arial" w:hAnsi="Arial" w:cs="Arial"/>
                <w:color w:val="000000"/>
                <w:sz w:val="18"/>
                <w:szCs w:val="18"/>
              </w:rPr>
              <w:t>MBW=REF_SCS*(12*N</w:t>
            </w:r>
            <w:r w:rsidRPr="00967518">
              <w:rPr>
                <w:rFonts w:ascii="Arial" w:hAnsi="Arial" w:cs="Arial"/>
                <w:color w:val="000000"/>
                <w:sz w:val="18"/>
                <w:szCs w:val="18"/>
                <w:vertAlign w:val="subscript"/>
              </w:rPr>
              <w:t>RB</w:t>
            </w:r>
            <w:r w:rsidRPr="00967518">
              <w:rPr>
                <w:rFonts w:ascii="Arial" w:hAnsi="Arial" w:cs="Arial"/>
                <w:color w:val="000000"/>
                <w:sz w:val="18"/>
                <w:szCs w:val="18"/>
              </w:rPr>
              <w:t>+1)/1000</w:t>
            </w:r>
          </w:p>
        </w:tc>
      </w:tr>
      <w:tr w:rsidR="00CD5917" w:rsidRPr="00967518" w14:paraId="1131C73C" w14:textId="77777777" w:rsidTr="00CD5917">
        <w:trPr>
          <w:trHeight w:val="492"/>
          <w:jc w:val="center"/>
        </w:trPr>
        <w:tc>
          <w:tcPr>
            <w:tcW w:w="736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259FC53" w14:textId="749E6D1A" w:rsidR="00CD5917" w:rsidRPr="00967518" w:rsidRDefault="00CD5917" w:rsidP="00CD5917">
            <w:pPr>
              <w:pStyle w:val="TAN"/>
              <w:rPr>
                <w:rFonts w:cs="Arial"/>
                <w:color w:val="000000"/>
                <w:szCs w:val="18"/>
              </w:rPr>
            </w:pPr>
            <w:r w:rsidRPr="00967518">
              <w:t>NOTE:</w:t>
            </w:r>
            <w:r w:rsidRPr="00967518">
              <w:tab/>
              <w:t>"N</w:t>
            </w:r>
            <w:r w:rsidRPr="00967518">
              <w:rPr>
                <w:vertAlign w:val="subscript"/>
              </w:rPr>
              <w:t>RB</w:t>
            </w:r>
            <w:r w:rsidRPr="00967518">
              <w:t>" in the formula is the maximum transmission bandwidth configuration as defined in Table 5.3.2-1.</w:t>
            </w:r>
          </w:p>
        </w:tc>
      </w:tr>
    </w:tbl>
    <w:p w14:paraId="5190B521" w14:textId="77777777" w:rsidR="001D7DB4" w:rsidRPr="00967518" w:rsidRDefault="001D7DB4" w:rsidP="001D7DB4"/>
    <w:p w14:paraId="37819A04" w14:textId="77777777" w:rsidR="001D7DB4" w:rsidRPr="00967518" w:rsidRDefault="001D7DB4" w:rsidP="001D7DB4">
      <w:pPr>
        <w:rPr>
          <w:lang w:eastAsia="zh-CN"/>
        </w:rPr>
      </w:pPr>
      <w:r w:rsidRPr="00967518">
        <w:t>The normative reference for this requirement is TS 38.101-1 [2] clause 6.3.</w:t>
      </w:r>
      <w:r w:rsidRPr="00967518">
        <w:rPr>
          <w:lang w:eastAsia="zh-CN"/>
        </w:rPr>
        <w:t>2</w:t>
      </w:r>
      <w:r w:rsidRPr="00967518">
        <w:t>.</w:t>
      </w:r>
    </w:p>
    <w:p w14:paraId="01FE5BEE" w14:textId="77777777" w:rsidR="001D7DB4" w:rsidRPr="00967518" w:rsidRDefault="001D7DB4" w:rsidP="001D7DB4">
      <w:pPr>
        <w:pStyle w:val="H6"/>
      </w:pPr>
      <w:bookmarkStart w:id="1064" w:name="_Toc27477932"/>
      <w:bookmarkStart w:id="1065" w:name="_Toc36226625"/>
      <w:bookmarkStart w:id="1066" w:name="_Toc44323882"/>
      <w:bookmarkStart w:id="1067" w:name="_Toc52990065"/>
      <w:bookmarkStart w:id="1068" w:name="_Toc60823264"/>
      <w:bookmarkStart w:id="1069" w:name="_Toc60825186"/>
      <w:bookmarkStart w:id="1070" w:name="_Toc69306083"/>
      <w:r w:rsidRPr="00967518">
        <w:t>6.3.</w:t>
      </w:r>
      <w:r w:rsidRPr="00967518">
        <w:rPr>
          <w:lang w:eastAsia="zh-CN"/>
        </w:rPr>
        <w:t>2</w:t>
      </w:r>
      <w:r w:rsidRPr="00967518">
        <w:t>.4</w:t>
      </w:r>
      <w:r w:rsidRPr="00967518">
        <w:tab/>
        <w:t>Test description</w:t>
      </w:r>
      <w:bookmarkEnd w:id="1064"/>
      <w:bookmarkEnd w:id="1065"/>
      <w:bookmarkEnd w:id="1066"/>
      <w:bookmarkEnd w:id="1067"/>
      <w:bookmarkEnd w:id="1068"/>
      <w:bookmarkEnd w:id="1069"/>
      <w:bookmarkEnd w:id="1070"/>
    </w:p>
    <w:p w14:paraId="16197016" w14:textId="77777777" w:rsidR="001D7DB4" w:rsidRPr="00967518" w:rsidRDefault="001D7DB4" w:rsidP="001D7DB4">
      <w:pPr>
        <w:rPr>
          <w:lang w:eastAsia="zh-CN"/>
        </w:rPr>
      </w:pPr>
      <w:r w:rsidRPr="00967518">
        <w:t>This test is covered by clause 6.3.</w:t>
      </w:r>
      <w:r w:rsidRPr="00967518">
        <w:rPr>
          <w:lang w:eastAsia="zh-CN"/>
        </w:rPr>
        <w:t xml:space="preserve">3 </w:t>
      </w:r>
      <w:r w:rsidRPr="00967518">
        <w:t>Transmit ON/OFF time mask</w:t>
      </w:r>
      <w:r w:rsidRPr="00967518">
        <w:rPr>
          <w:lang w:eastAsia="zh-CN"/>
        </w:rPr>
        <w:t>.</w:t>
      </w:r>
    </w:p>
    <w:p w14:paraId="68EDBF6E" w14:textId="77777777" w:rsidR="001D7DB4" w:rsidRPr="00967518" w:rsidRDefault="001D7DB4" w:rsidP="001D7DB4">
      <w:pPr>
        <w:pStyle w:val="H6"/>
      </w:pPr>
      <w:bookmarkStart w:id="1071" w:name="_Toc27477933"/>
      <w:bookmarkStart w:id="1072" w:name="_Toc36226626"/>
      <w:bookmarkStart w:id="1073" w:name="_Toc44323883"/>
      <w:bookmarkStart w:id="1074" w:name="_Toc52990066"/>
      <w:bookmarkStart w:id="1075" w:name="_Toc60823265"/>
      <w:bookmarkStart w:id="1076" w:name="_Toc60825187"/>
      <w:bookmarkStart w:id="1077" w:name="_Toc69306084"/>
      <w:r w:rsidRPr="00967518">
        <w:t>6.3.</w:t>
      </w:r>
      <w:r w:rsidRPr="00967518">
        <w:rPr>
          <w:lang w:eastAsia="zh-CN"/>
        </w:rPr>
        <w:t>2</w:t>
      </w:r>
      <w:r w:rsidRPr="00967518">
        <w:t>.5</w:t>
      </w:r>
      <w:r w:rsidRPr="00967518">
        <w:tab/>
        <w:t>Test requirement</w:t>
      </w:r>
      <w:bookmarkEnd w:id="1071"/>
      <w:bookmarkEnd w:id="1072"/>
      <w:bookmarkEnd w:id="1073"/>
      <w:bookmarkEnd w:id="1074"/>
      <w:bookmarkEnd w:id="1075"/>
      <w:bookmarkEnd w:id="1076"/>
      <w:bookmarkEnd w:id="1077"/>
    </w:p>
    <w:p w14:paraId="03D5BBBA" w14:textId="77777777" w:rsidR="001D7DB4" w:rsidRPr="00967518" w:rsidRDefault="001D7DB4" w:rsidP="001D7DB4">
      <w:pPr>
        <w:rPr>
          <w:rFonts w:cs="v5.0.0"/>
        </w:rPr>
      </w:pPr>
      <w:r w:rsidRPr="00967518">
        <w:t>The requirement for the Transmit OFF power shall not exceed the values specified in Table 6.3.</w:t>
      </w:r>
      <w:r w:rsidRPr="00967518">
        <w:rPr>
          <w:lang w:eastAsia="zh-CN"/>
        </w:rPr>
        <w:t>2</w:t>
      </w:r>
      <w:r w:rsidRPr="00967518">
        <w:t>.5-1.</w:t>
      </w:r>
    </w:p>
    <w:p w14:paraId="398F7D1A" w14:textId="77777777" w:rsidR="001D7DB4" w:rsidRPr="00967518" w:rsidRDefault="001D7DB4" w:rsidP="001D7DB4">
      <w:pPr>
        <w:pStyle w:val="TH"/>
        <w:rPr>
          <w:rFonts w:cs="v5.0.0"/>
        </w:rPr>
      </w:pPr>
      <w:r w:rsidRPr="00967518">
        <w:t>Table 6.3.</w:t>
      </w:r>
      <w:r w:rsidRPr="00967518">
        <w:rPr>
          <w:lang w:eastAsia="zh-CN"/>
        </w:rPr>
        <w:t>2</w:t>
      </w:r>
      <w:r w:rsidRPr="00967518">
        <w:t>.5-1: Transmit OFF power</w:t>
      </w: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0"/>
        <w:gridCol w:w="2500"/>
        <w:gridCol w:w="2500"/>
      </w:tblGrid>
      <w:tr w:rsidR="001D7DB4" w:rsidRPr="00967518" w14:paraId="6213615B"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50BF2091" w14:textId="77777777" w:rsidR="001D7DB4" w:rsidRPr="00967518" w:rsidRDefault="001D7DB4" w:rsidP="006A05CB">
            <w:pPr>
              <w:pStyle w:val="TAH"/>
              <w:rPr>
                <w:rFonts w:cs="Arial"/>
              </w:rPr>
            </w:pPr>
            <w:r w:rsidRPr="00967518">
              <w:rPr>
                <w:rFonts w:cs="Arial"/>
              </w:rPr>
              <w:t>Channel bandwidth</w:t>
            </w:r>
          </w:p>
          <w:p w14:paraId="4F513783" w14:textId="77777777" w:rsidR="001D7DB4" w:rsidRPr="00967518" w:rsidRDefault="001D7DB4" w:rsidP="006A05CB">
            <w:pPr>
              <w:pStyle w:val="TAH"/>
              <w:rPr>
                <w:rFonts w:cs="Arial"/>
              </w:rPr>
            </w:pPr>
            <w:r w:rsidRPr="00967518">
              <w:rPr>
                <w:rFonts w:cs="Arial"/>
              </w:rPr>
              <w:t>(MHz)</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9CB7873" w14:textId="77777777" w:rsidR="001D7DB4" w:rsidRPr="00967518" w:rsidRDefault="001D7DB4" w:rsidP="006A05CB">
            <w:pPr>
              <w:pStyle w:val="TAH"/>
              <w:rPr>
                <w:rFonts w:cs="Arial"/>
              </w:rPr>
            </w:pPr>
            <w:r w:rsidRPr="00967518">
              <w:rPr>
                <w:rFonts w:cs="Arial"/>
              </w:rPr>
              <w:t>Transmit OFF power</w:t>
            </w:r>
          </w:p>
          <w:p w14:paraId="0DD8C825" w14:textId="77777777" w:rsidR="001D7DB4" w:rsidRPr="00967518" w:rsidRDefault="001D7DB4" w:rsidP="006A05CB">
            <w:pPr>
              <w:pStyle w:val="TAH"/>
              <w:rPr>
                <w:rFonts w:cs="Arial"/>
              </w:rPr>
            </w:pPr>
            <w:r w:rsidRPr="00967518">
              <w:rPr>
                <w:rFonts w:cs="Arial"/>
              </w:rPr>
              <w:t>(dBm)</w:t>
            </w:r>
          </w:p>
        </w:tc>
        <w:tc>
          <w:tcPr>
            <w:tcW w:w="2500" w:type="dxa"/>
            <w:tcBorders>
              <w:top w:val="single" w:sz="4" w:space="0" w:color="auto"/>
              <w:left w:val="single" w:sz="4" w:space="0" w:color="auto"/>
              <w:bottom w:val="single" w:sz="4" w:space="0" w:color="auto"/>
              <w:right w:val="single" w:sz="4" w:space="0" w:color="auto"/>
            </w:tcBorders>
            <w:hideMark/>
          </w:tcPr>
          <w:p w14:paraId="5082EA5D" w14:textId="77777777" w:rsidR="001D7DB4" w:rsidRPr="00967518" w:rsidRDefault="001D7DB4" w:rsidP="006A05CB">
            <w:pPr>
              <w:pStyle w:val="TAH"/>
              <w:rPr>
                <w:rFonts w:cs="Arial"/>
              </w:rPr>
            </w:pPr>
            <w:r w:rsidRPr="00967518">
              <w:rPr>
                <w:rFonts w:cs="Arial"/>
              </w:rPr>
              <w:t>Measurement bandwidth</w:t>
            </w:r>
          </w:p>
          <w:p w14:paraId="4965D118" w14:textId="77777777" w:rsidR="001D7DB4" w:rsidRPr="00967518" w:rsidRDefault="001D7DB4" w:rsidP="006A05CB">
            <w:pPr>
              <w:pStyle w:val="TAH"/>
              <w:rPr>
                <w:rFonts w:cs="Arial"/>
              </w:rPr>
            </w:pPr>
            <w:r w:rsidRPr="00967518">
              <w:rPr>
                <w:rFonts w:cs="Arial"/>
              </w:rPr>
              <w:t>(MHz)</w:t>
            </w:r>
          </w:p>
        </w:tc>
      </w:tr>
      <w:tr w:rsidR="001D7DB4" w:rsidRPr="00967518" w14:paraId="3E0C0C4D"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C8ABF85" w14:textId="77777777" w:rsidR="001D7DB4" w:rsidRPr="00967518" w:rsidRDefault="001D7DB4" w:rsidP="006A05CB">
            <w:pPr>
              <w:pStyle w:val="TAC"/>
            </w:pPr>
            <w:r w:rsidRPr="00967518">
              <w:t>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1E21488" w14:textId="77777777" w:rsidR="001D7DB4" w:rsidRPr="00967518" w:rsidRDefault="001D7DB4" w:rsidP="006A05CB">
            <w:pPr>
              <w:pStyle w:val="TAC"/>
              <w:rPr>
                <w:lang w:eastAsia="zh-CN"/>
              </w:rPr>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293A5643" w14:textId="77777777" w:rsidR="001D7DB4" w:rsidRPr="00967518" w:rsidRDefault="001D7DB4" w:rsidP="006A05CB">
            <w:pPr>
              <w:pStyle w:val="TAC"/>
            </w:pPr>
            <w:r w:rsidRPr="00967518">
              <w:t>4.515</w:t>
            </w:r>
          </w:p>
        </w:tc>
      </w:tr>
      <w:tr w:rsidR="001D7DB4" w:rsidRPr="00967518" w14:paraId="4749F060"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F40B625" w14:textId="77777777" w:rsidR="001D7DB4" w:rsidRPr="00967518" w:rsidRDefault="001D7DB4" w:rsidP="006A05CB">
            <w:pPr>
              <w:pStyle w:val="TAC"/>
            </w:pPr>
            <w:r w:rsidRPr="00967518">
              <w:t>1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9890EB"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17FC5B5E" w14:textId="77777777" w:rsidR="001D7DB4" w:rsidRPr="00967518" w:rsidRDefault="001D7DB4" w:rsidP="006A05CB">
            <w:pPr>
              <w:pStyle w:val="TAC"/>
            </w:pPr>
            <w:r w:rsidRPr="00967518">
              <w:t>9.375</w:t>
            </w:r>
          </w:p>
        </w:tc>
      </w:tr>
      <w:tr w:rsidR="001D7DB4" w:rsidRPr="00967518" w14:paraId="22F6F90A"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A977ACC" w14:textId="77777777" w:rsidR="001D7DB4" w:rsidRPr="00967518" w:rsidRDefault="001D7DB4" w:rsidP="006A05CB">
            <w:pPr>
              <w:pStyle w:val="TAC"/>
            </w:pPr>
            <w:r w:rsidRPr="00967518">
              <w:t>1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04EE1D7"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0D3AC728" w14:textId="77777777" w:rsidR="001D7DB4" w:rsidRPr="00967518" w:rsidRDefault="001D7DB4" w:rsidP="006A05CB">
            <w:pPr>
              <w:pStyle w:val="TAC"/>
            </w:pPr>
            <w:r w:rsidRPr="00967518">
              <w:t>14.235</w:t>
            </w:r>
          </w:p>
        </w:tc>
      </w:tr>
      <w:tr w:rsidR="001D7DB4" w:rsidRPr="00967518" w14:paraId="7DB814C5"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77BCAE40" w14:textId="77777777" w:rsidR="001D7DB4" w:rsidRPr="00967518" w:rsidRDefault="001D7DB4" w:rsidP="006A05CB">
            <w:pPr>
              <w:pStyle w:val="TAC"/>
            </w:pPr>
            <w:r w:rsidRPr="00967518">
              <w:t>2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1C75C13E"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6C8321E4" w14:textId="77777777" w:rsidR="001D7DB4" w:rsidRPr="00967518" w:rsidRDefault="001D7DB4" w:rsidP="006A05CB">
            <w:pPr>
              <w:pStyle w:val="TAC"/>
            </w:pPr>
            <w:r w:rsidRPr="00967518">
              <w:t>19.095</w:t>
            </w:r>
          </w:p>
        </w:tc>
      </w:tr>
      <w:tr w:rsidR="001D7DB4" w:rsidRPr="00967518" w14:paraId="6E2F09B1"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A01CDF8" w14:textId="77777777" w:rsidR="001D7DB4" w:rsidRPr="00967518" w:rsidRDefault="001D7DB4" w:rsidP="006A05CB">
            <w:pPr>
              <w:pStyle w:val="TAC"/>
            </w:pPr>
            <w:r w:rsidRPr="00967518">
              <w:t>25</w:t>
            </w:r>
          </w:p>
        </w:tc>
        <w:tc>
          <w:tcPr>
            <w:tcW w:w="2500" w:type="dxa"/>
            <w:tcBorders>
              <w:top w:val="single" w:sz="4" w:space="0" w:color="auto"/>
              <w:left w:val="single" w:sz="4" w:space="0" w:color="auto"/>
              <w:bottom w:val="single" w:sz="4" w:space="0" w:color="auto"/>
              <w:right w:val="single" w:sz="4" w:space="0" w:color="auto"/>
            </w:tcBorders>
            <w:vAlign w:val="center"/>
            <w:hideMark/>
          </w:tcPr>
          <w:p w14:paraId="52475512"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1597734D" w14:textId="77777777" w:rsidR="001D7DB4" w:rsidRPr="00967518" w:rsidRDefault="001D7DB4" w:rsidP="006A05CB">
            <w:pPr>
              <w:pStyle w:val="TAC"/>
            </w:pPr>
            <w:r w:rsidRPr="00967518">
              <w:t>23.955</w:t>
            </w:r>
          </w:p>
        </w:tc>
      </w:tr>
      <w:tr w:rsidR="001D7DB4" w:rsidRPr="00967518" w14:paraId="5F5C196A"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1D93B866" w14:textId="77777777" w:rsidR="001D7DB4" w:rsidRPr="00967518" w:rsidRDefault="001D7DB4" w:rsidP="006A05CB">
            <w:pPr>
              <w:pStyle w:val="TAC"/>
            </w:pPr>
            <w:r w:rsidRPr="00967518">
              <w:t>30</w:t>
            </w:r>
          </w:p>
        </w:tc>
        <w:tc>
          <w:tcPr>
            <w:tcW w:w="2500" w:type="dxa"/>
            <w:tcBorders>
              <w:top w:val="single" w:sz="4" w:space="0" w:color="auto"/>
              <w:left w:val="single" w:sz="4" w:space="0" w:color="auto"/>
              <w:bottom w:val="single" w:sz="4" w:space="0" w:color="auto"/>
              <w:right w:val="single" w:sz="4" w:space="0" w:color="auto"/>
            </w:tcBorders>
            <w:vAlign w:val="center"/>
          </w:tcPr>
          <w:p w14:paraId="4715E683"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2E39180B" w14:textId="77777777" w:rsidR="001D7DB4" w:rsidRPr="00967518" w:rsidRDefault="001D7DB4" w:rsidP="006A05CB">
            <w:pPr>
              <w:pStyle w:val="TAC"/>
            </w:pPr>
            <w:r w:rsidRPr="00967518">
              <w:t>28.815</w:t>
            </w:r>
          </w:p>
        </w:tc>
      </w:tr>
      <w:tr w:rsidR="00D37059" w:rsidRPr="00967518" w14:paraId="425EA81A" w14:textId="77777777" w:rsidTr="002F6753">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2050610F" w14:textId="77777777" w:rsidR="00D37059" w:rsidRPr="00967518" w:rsidRDefault="00D37059" w:rsidP="002F6753">
            <w:pPr>
              <w:pStyle w:val="TAC"/>
              <w:rPr>
                <w:rFonts w:eastAsia="SimSun"/>
                <w:lang w:eastAsia="zh-CN"/>
              </w:rPr>
            </w:pPr>
            <w:r w:rsidRPr="00967518">
              <w:rPr>
                <w:rFonts w:eastAsia="SimSun"/>
                <w:lang w:eastAsia="zh-CN"/>
              </w:rPr>
              <w:t>35</w:t>
            </w:r>
          </w:p>
        </w:tc>
        <w:tc>
          <w:tcPr>
            <w:tcW w:w="2500" w:type="dxa"/>
            <w:tcBorders>
              <w:top w:val="single" w:sz="4" w:space="0" w:color="auto"/>
              <w:left w:val="single" w:sz="4" w:space="0" w:color="auto"/>
              <w:bottom w:val="single" w:sz="4" w:space="0" w:color="auto"/>
              <w:right w:val="single" w:sz="4" w:space="0" w:color="auto"/>
            </w:tcBorders>
            <w:vAlign w:val="center"/>
          </w:tcPr>
          <w:p w14:paraId="46A835FE" w14:textId="77777777" w:rsidR="00D37059" w:rsidRPr="00967518" w:rsidRDefault="00D37059" w:rsidP="002F6753">
            <w:pPr>
              <w:pStyle w:val="TAC"/>
              <w:rPr>
                <w:rFonts w:eastAsia="SimSun"/>
                <w:lang w:eastAsia="zh-CN"/>
              </w:rPr>
            </w:pPr>
            <w:r w:rsidRPr="00967518">
              <w:rPr>
                <w:rFonts w:eastAsia="SimSun"/>
                <w:lang w:eastAsia="zh-CN"/>
              </w:rPr>
              <w:t>-50+TT</w:t>
            </w:r>
          </w:p>
        </w:tc>
        <w:tc>
          <w:tcPr>
            <w:tcW w:w="2500" w:type="dxa"/>
            <w:tcBorders>
              <w:top w:val="single" w:sz="4" w:space="0" w:color="auto"/>
              <w:left w:val="single" w:sz="4" w:space="0" w:color="auto"/>
              <w:bottom w:val="single" w:sz="4" w:space="0" w:color="auto"/>
              <w:right w:val="single" w:sz="4" w:space="0" w:color="auto"/>
            </w:tcBorders>
          </w:tcPr>
          <w:p w14:paraId="3E2C3E4B" w14:textId="77777777" w:rsidR="00D37059" w:rsidRPr="00967518" w:rsidRDefault="00D37059" w:rsidP="002F6753">
            <w:pPr>
              <w:pStyle w:val="TAC"/>
              <w:rPr>
                <w:rFonts w:eastAsia="SimSun"/>
                <w:lang w:eastAsia="zh-CN"/>
              </w:rPr>
            </w:pPr>
            <w:r w:rsidRPr="00967518">
              <w:rPr>
                <w:rFonts w:eastAsia="SimSun"/>
                <w:lang w:eastAsia="zh-CN"/>
              </w:rPr>
              <w:t>33.855</w:t>
            </w:r>
          </w:p>
        </w:tc>
      </w:tr>
      <w:tr w:rsidR="001D7DB4" w:rsidRPr="00967518" w14:paraId="07C24E79"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6B47D2EB" w14:textId="77777777" w:rsidR="001D7DB4" w:rsidRPr="00967518" w:rsidRDefault="001D7DB4" w:rsidP="006A05CB">
            <w:pPr>
              <w:pStyle w:val="TAC"/>
            </w:pPr>
            <w:r w:rsidRPr="00967518">
              <w:t>4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3D73724A"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10F45089" w14:textId="77777777" w:rsidR="001D7DB4" w:rsidRPr="00967518" w:rsidRDefault="001D7DB4" w:rsidP="006A05CB">
            <w:pPr>
              <w:pStyle w:val="TAC"/>
            </w:pPr>
            <w:r w:rsidRPr="00967518">
              <w:t>38.895</w:t>
            </w:r>
          </w:p>
        </w:tc>
      </w:tr>
      <w:tr w:rsidR="00B94134" w:rsidRPr="00967518" w14:paraId="0DEE4E03"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4E4AB446" w14:textId="187CEAD2" w:rsidR="00B94134" w:rsidRPr="00967518" w:rsidRDefault="00B94134" w:rsidP="00B94134">
            <w:pPr>
              <w:pStyle w:val="TAC"/>
            </w:pPr>
            <w:r w:rsidRPr="00967518">
              <w:rPr>
                <w:lang w:eastAsia="zh-CN"/>
              </w:rPr>
              <w:t>45</w:t>
            </w:r>
          </w:p>
        </w:tc>
        <w:tc>
          <w:tcPr>
            <w:tcW w:w="2500" w:type="dxa"/>
            <w:tcBorders>
              <w:top w:val="single" w:sz="4" w:space="0" w:color="auto"/>
              <w:left w:val="single" w:sz="4" w:space="0" w:color="auto"/>
              <w:bottom w:val="single" w:sz="4" w:space="0" w:color="auto"/>
              <w:right w:val="single" w:sz="4" w:space="0" w:color="auto"/>
            </w:tcBorders>
            <w:vAlign w:val="center"/>
          </w:tcPr>
          <w:p w14:paraId="22F2C2D7" w14:textId="0B4936C2" w:rsidR="00B94134" w:rsidRPr="00967518" w:rsidRDefault="00B94134" w:rsidP="00B94134">
            <w:pPr>
              <w:pStyle w:val="TAC"/>
            </w:pPr>
            <w:r w:rsidRPr="00967518">
              <w:rPr>
                <w:lang w:eastAsia="zh-CN"/>
              </w:rPr>
              <w:t>-50+TT</w:t>
            </w:r>
          </w:p>
        </w:tc>
        <w:tc>
          <w:tcPr>
            <w:tcW w:w="2500" w:type="dxa"/>
            <w:tcBorders>
              <w:top w:val="single" w:sz="4" w:space="0" w:color="auto"/>
              <w:left w:val="single" w:sz="4" w:space="0" w:color="auto"/>
              <w:bottom w:val="single" w:sz="4" w:space="0" w:color="auto"/>
              <w:right w:val="single" w:sz="4" w:space="0" w:color="auto"/>
            </w:tcBorders>
          </w:tcPr>
          <w:p w14:paraId="56296AAD" w14:textId="12C67A5C" w:rsidR="00B94134" w:rsidRPr="00967518" w:rsidRDefault="00B94134" w:rsidP="00B94134">
            <w:pPr>
              <w:pStyle w:val="TAC"/>
            </w:pPr>
            <w:r w:rsidRPr="00967518">
              <w:rPr>
                <w:lang w:eastAsia="zh-CN"/>
              </w:rPr>
              <w:t>43.575</w:t>
            </w:r>
          </w:p>
        </w:tc>
      </w:tr>
      <w:tr w:rsidR="001D7DB4" w:rsidRPr="00967518" w14:paraId="2E9E4300"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44491BFF" w14:textId="77777777" w:rsidR="001D7DB4" w:rsidRPr="00967518" w:rsidRDefault="001D7DB4" w:rsidP="006A05CB">
            <w:pPr>
              <w:pStyle w:val="TAC"/>
            </w:pPr>
            <w:r w:rsidRPr="00967518">
              <w:t>5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3C3EDA3"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4E80648D" w14:textId="77777777" w:rsidR="001D7DB4" w:rsidRPr="00967518" w:rsidRDefault="001D7DB4" w:rsidP="006A05CB">
            <w:pPr>
              <w:pStyle w:val="TAC"/>
            </w:pPr>
            <w:r w:rsidRPr="00967518">
              <w:t>48.615</w:t>
            </w:r>
          </w:p>
        </w:tc>
      </w:tr>
      <w:tr w:rsidR="001D7DB4" w:rsidRPr="00967518" w14:paraId="203AD85B"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087D1F4F" w14:textId="77777777" w:rsidR="001D7DB4" w:rsidRPr="00967518" w:rsidRDefault="001D7DB4" w:rsidP="006A05CB">
            <w:pPr>
              <w:pStyle w:val="TAC"/>
            </w:pPr>
            <w:r w:rsidRPr="00967518">
              <w:t>6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4326D80A"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443AD644" w14:textId="77777777" w:rsidR="001D7DB4" w:rsidRPr="00967518" w:rsidRDefault="001D7DB4" w:rsidP="006A05CB">
            <w:pPr>
              <w:pStyle w:val="TAC"/>
            </w:pPr>
            <w:r w:rsidRPr="00967518">
              <w:t>58.35</w:t>
            </w:r>
          </w:p>
        </w:tc>
      </w:tr>
      <w:tr w:rsidR="001D7DB4" w:rsidRPr="00967518" w14:paraId="6C737809"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0C8AD2E2" w14:textId="77777777" w:rsidR="001D7DB4" w:rsidRPr="00967518" w:rsidRDefault="001D7DB4" w:rsidP="006A05CB">
            <w:pPr>
              <w:pStyle w:val="TAC"/>
            </w:pPr>
            <w:r w:rsidRPr="00967518">
              <w:rPr>
                <w:rFonts w:eastAsia="MS Mincho"/>
              </w:rPr>
              <w:t>70</w:t>
            </w:r>
          </w:p>
        </w:tc>
        <w:tc>
          <w:tcPr>
            <w:tcW w:w="2500" w:type="dxa"/>
            <w:tcBorders>
              <w:top w:val="single" w:sz="4" w:space="0" w:color="auto"/>
              <w:left w:val="single" w:sz="4" w:space="0" w:color="auto"/>
              <w:bottom w:val="single" w:sz="4" w:space="0" w:color="auto"/>
              <w:right w:val="single" w:sz="4" w:space="0" w:color="auto"/>
            </w:tcBorders>
            <w:vAlign w:val="center"/>
          </w:tcPr>
          <w:p w14:paraId="44C8E7F1" w14:textId="77777777" w:rsidR="001D7DB4" w:rsidRPr="00967518" w:rsidRDefault="001D7DB4" w:rsidP="006A05CB">
            <w:pPr>
              <w:pStyle w:val="TAC"/>
            </w:pPr>
            <w:r w:rsidRPr="00967518">
              <w:rPr>
                <w:lang w:eastAsia="zh-CN"/>
              </w:rPr>
              <w:t>-50+TT</w:t>
            </w:r>
          </w:p>
        </w:tc>
        <w:tc>
          <w:tcPr>
            <w:tcW w:w="2500" w:type="dxa"/>
            <w:tcBorders>
              <w:top w:val="single" w:sz="4" w:space="0" w:color="auto"/>
              <w:left w:val="single" w:sz="4" w:space="0" w:color="auto"/>
              <w:bottom w:val="single" w:sz="4" w:space="0" w:color="auto"/>
              <w:right w:val="single" w:sz="4" w:space="0" w:color="auto"/>
            </w:tcBorders>
          </w:tcPr>
          <w:p w14:paraId="6A76D919" w14:textId="77777777" w:rsidR="001D7DB4" w:rsidRPr="00967518" w:rsidRDefault="001D7DB4" w:rsidP="006A05CB">
            <w:pPr>
              <w:pStyle w:val="TAC"/>
            </w:pPr>
            <w:r w:rsidRPr="00967518">
              <w:rPr>
                <w:rFonts w:eastAsia="MS Mincho"/>
              </w:rPr>
              <w:t>68.07</w:t>
            </w:r>
          </w:p>
        </w:tc>
      </w:tr>
      <w:tr w:rsidR="001D7DB4" w:rsidRPr="00967518" w14:paraId="5C62FD13"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24D0D6F3" w14:textId="77777777" w:rsidR="001D7DB4" w:rsidRPr="00967518" w:rsidRDefault="001D7DB4" w:rsidP="006A05CB">
            <w:pPr>
              <w:pStyle w:val="TAC"/>
            </w:pPr>
            <w:r w:rsidRPr="00967518">
              <w:t>8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7AD2EE7B"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0913EC75" w14:textId="77777777" w:rsidR="001D7DB4" w:rsidRPr="00967518" w:rsidRDefault="001D7DB4" w:rsidP="006A05CB">
            <w:pPr>
              <w:pStyle w:val="TAC"/>
            </w:pPr>
            <w:r w:rsidRPr="00967518">
              <w:t>78.15</w:t>
            </w:r>
          </w:p>
        </w:tc>
      </w:tr>
      <w:tr w:rsidR="001D7DB4" w:rsidRPr="00967518" w14:paraId="267FF4B6"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tcPr>
          <w:p w14:paraId="5C93A10F" w14:textId="77777777" w:rsidR="001D7DB4" w:rsidRPr="00967518" w:rsidRDefault="001D7DB4" w:rsidP="006A05CB">
            <w:pPr>
              <w:pStyle w:val="TAC"/>
              <w:rPr>
                <w:lang w:eastAsia="zh-CN"/>
              </w:rPr>
            </w:pPr>
            <w:r w:rsidRPr="00967518">
              <w:rPr>
                <w:lang w:eastAsia="zh-CN"/>
              </w:rPr>
              <w:t>90</w:t>
            </w:r>
          </w:p>
        </w:tc>
        <w:tc>
          <w:tcPr>
            <w:tcW w:w="2500" w:type="dxa"/>
            <w:tcBorders>
              <w:top w:val="single" w:sz="4" w:space="0" w:color="auto"/>
              <w:left w:val="single" w:sz="4" w:space="0" w:color="auto"/>
              <w:bottom w:val="single" w:sz="4" w:space="0" w:color="auto"/>
              <w:right w:val="single" w:sz="4" w:space="0" w:color="auto"/>
            </w:tcBorders>
            <w:vAlign w:val="center"/>
          </w:tcPr>
          <w:p w14:paraId="2696B084" w14:textId="77777777" w:rsidR="001D7DB4" w:rsidRPr="00967518" w:rsidRDefault="001D7DB4" w:rsidP="006A05CB">
            <w:pPr>
              <w:pStyle w:val="TAC"/>
              <w:rPr>
                <w:lang w:eastAsia="zh-CN"/>
              </w:rPr>
            </w:pPr>
            <w:r w:rsidRPr="00967518">
              <w:rPr>
                <w:lang w:eastAsia="zh-CN"/>
              </w:rPr>
              <w:t>-50+TT</w:t>
            </w:r>
          </w:p>
        </w:tc>
        <w:tc>
          <w:tcPr>
            <w:tcW w:w="2500" w:type="dxa"/>
            <w:tcBorders>
              <w:top w:val="single" w:sz="4" w:space="0" w:color="auto"/>
              <w:left w:val="single" w:sz="4" w:space="0" w:color="auto"/>
              <w:bottom w:val="single" w:sz="4" w:space="0" w:color="auto"/>
              <w:right w:val="single" w:sz="4" w:space="0" w:color="auto"/>
            </w:tcBorders>
          </w:tcPr>
          <w:p w14:paraId="7DFE794A" w14:textId="77777777" w:rsidR="001D7DB4" w:rsidRPr="00967518" w:rsidRDefault="001D7DB4" w:rsidP="006A05CB">
            <w:pPr>
              <w:pStyle w:val="TAC"/>
              <w:rPr>
                <w:lang w:eastAsia="zh-CN"/>
              </w:rPr>
            </w:pPr>
            <w:r w:rsidRPr="00967518">
              <w:rPr>
                <w:lang w:eastAsia="zh-CN"/>
              </w:rPr>
              <w:t>88.23</w:t>
            </w:r>
          </w:p>
        </w:tc>
      </w:tr>
      <w:tr w:rsidR="001D7DB4" w:rsidRPr="00967518" w14:paraId="20C0DBBD" w14:textId="77777777" w:rsidTr="006A05CB">
        <w:trPr>
          <w:trHeight w:val="225"/>
          <w:jc w:val="center"/>
        </w:trPr>
        <w:tc>
          <w:tcPr>
            <w:tcW w:w="2350" w:type="dxa"/>
            <w:tcBorders>
              <w:top w:val="single" w:sz="4" w:space="0" w:color="auto"/>
              <w:left w:val="single" w:sz="4" w:space="0" w:color="auto"/>
              <w:bottom w:val="single" w:sz="4" w:space="0" w:color="auto"/>
              <w:right w:val="single" w:sz="4" w:space="0" w:color="auto"/>
            </w:tcBorders>
            <w:vAlign w:val="center"/>
            <w:hideMark/>
          </w:tcPr>
          <w:p w14:paraId="15DBA217" w14:textId="77777777" w:rsidR="001D7DB4" w:rsidRPr="00967518" w:rsidRDefault="001D7DB4" w:rsidP="006A05CB">
            <w:pPr>
              <w:pStyle w:val="TAC"/>
            </w:pPr>
            <w:r w:rsidRPr="00967518">
              <w:t>100</w:t>
            </w:r>
          </w:p>
        </w:tc>
        <w:tc>
          <w:tcPr>
            <w:tcW w:w="2500" w:type="dxa"/>
            <w:tcBorders>
              <w:top w:val="single" w:sz="4" w:space="0" w:color="auto"/>
              <w:left w:val="single" w:sz="4" w:space="0" w:color="auto"/>
              <w:bottom w:val="single" w:sz="4" w:space="0" w:color="auto"/>
              <w:right w:val="single" w:sz="4" w:space="0" w:color="auto"/>
            </w:tcBorders>
            <w:vAlign w:val="center"/>
            <w:hideMark/>
          </w:tcPr>
          <w:p w14:paraId="25E61A22" w14:textId="77777777" w:rsidR="001D7DB4" w:rsidRPr="00967518" w:rsidRDefault="001D7DB4" w:rsidP="006A05CB">
            <w:pPr>
              <w:pStyle w:val="TAC"/>
            </w:pPr>
            <w:r w:rsidRPr="00967518">
              <w:t>-50</w:t>
            </w:r>
            <w:r w:rsidRPr="00967518">
              <w:rPr>
                <w:lang w:eastAsia="zh-CN"/>
              </w:rPr>
              <w:t>+TT</w:t>
            </w:r>
          </w:p>
        </w:tc>
        <w:tc>
          <w:tcPr>
            <w:tcW w:w="2500" w:type="dxa"/>
            <w:tcBorders>
              <w:top w:val="single" w:sz="4" w:space="0" w:color="auto"/>
              <w:left w:val="single" w:sz="4" w:space="0" w:color="auto"/>
              <w:bottom w:val="single" w:sz="4" w:space="0" w:color="auto"/>
              <w:right w:val="single" w:sz="4" w:space="0" w:color="auto"/>
            </w:tcBorders>
          </w:tcPr>
          <w:p w14:paraId="078552A9" w14:textId="77777777" w:rsidR="001D7DB4" w:rsidRPr="00967518" w:rsidRDefault="001D7DB4" w:rsidP="006A05CB">
            <w:pPr>
              <w:pStyle w:val="TAC"/>
            </w:pPr>
            <w:r w:rsidRPr="00967518">
              <w:t>98.31</w:t>
            </w:r>
          </w:p>
        </w:tc>
      </w:tr>
      <w:tr w:rsidR="001D7DB4" w:rsidRPr="00967518" w14:paraId="0EB0291D" w14:textId="77777777" w:rsidTr="006A05CB">
        <w:trPr>
          <w:trHeight w:val="225"/>
          <w:jc w:val="center"/>
        </w:trPr>
        <w:tc>
          <w:tcPr>
            <w:tcW w:w="7350" w:type="dxa"/>
            <w:gridSpan w:val="3"/>
            <w:tcBorders>
              <w:top w:val="single" w:sz="4" w:space="0" w:color="auto"/>
              <w:left w:val="single" w:sz="4" w:space="0" w:color="auto"/>
              <w:bottom w:val="single" w:sz="4" w:space="0" w:color="auto"/>
              <w:right w:val="single" w:sz="4" w:space="0" w:color="auto"/>
            </w:tcBorders>
            <w:vAlign w:val="center"/>
          </w:tcPr>
          <w:p w14:paraId="21BA99EF" w14:textId="77777777" w:rsidR="001D7DB4" w:rsidRPr="00967518" w:rsidRDefault="001D7DB4" w:rsidP="006A05CB">
            <w:pPr>
              <w:pStyle w:val="TAN"/>
            </w:pPr>
            <w:r w:rsidRPr="00967518">
              <w:t>NOTE 1:</w:t>
            </w:r>
            <w:r w:rsidRPr="00967518">
              <w:tab/>
              <w:t>TT for each frequency and channel bandwidth is specified in Table 6.3.2.5-2</w:t>
            </w:r>
          </w:p>
        </w:tc>
      </w:tr>
    </w:tbl>
    <w:p w14:paraId="1725F55C" w14:textId="77777777" w:rsidR="001D7DB4" w:rsidRPr="00967518" w:rsidRDefault="001D7DB4" w:rsidP="001D7DB4"/>
    <w:p w14:paraId="26428A43" w14:textId="77777777" w:rsidR="001D7DB4" w:rsidRPr="00967518" w:rsidRDefault="001D7DB4" w:rsidP="001D7DB4">
      <w:pPr>
        <w:pStyle w:val="TH"/>
      </w:pPr>
      <w:r w:rsidRPr="00967518">
        <w:t>Table 6.3.2.5-2: Test Tolerance (Transmit OFF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22AF716F"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1BEFCE3" w14:textId="77777777" w:rsidR="001D7DB4" w:rsidRPr="00967518" w:rsidRDefault="001D7DB4" w:rsidP="006A05CB">
            <w:pPr>
              <w:pStyle w:val="TAC"/>
              <w:rPr>
                <w:b/>
              </w:rPr>
            </w:pPr>
          </w:p>
        </w:tc>
        <w:tc>
          <w:tcPr>
            <w:tcW w:w="1984" w:type="dxa"/>
            <w:tcBorders>
              <w:top w:val="single" w:sz="4" w:space="0" w:color="auto"/>
              <w:left w:val="single" w:sz="4" w:space="0" w:color="auto"/>
              <w:bottom w:val="single" w:sz="4" w:space="0" w:color="auto"/>
              <w:right w:val="single" w:sz="4" w:space="0" w:color="auto"/>
            </w:tcBorders>
            <w:vAlign w:val="center"/>
          </w:tcPr>
          <w:p w14:paraId="76F8746B"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3497128D" w14:textId="77777777" w:rsidR="001D7DB4" w:rsidRPr="00967518" w:rsidRDefault="001D7DB4" w:rsidP="006A05CB">
            <w:pPr>
              <w:pStyle w:val="TAH"/>
            </w:pPr>
            <w:r w:rsidRPr="00967518">
              <w:t xml:space="preserve">3.0GHz &lt; f ≤ </w:t>
            </w:r>
            <w:r w:rsidRPr="00967518">
              <w:rPr>
                <w:lang w:eastAsia="zh-CN"/>
              </w:rPr>
              <w:t>6</w:t>
            </w:r>
            <w:r w:rsidRPr="00967518">
              <w:t>.</w:t>
            </w:r>
            <w:r w:rsidRPr="00967518">
              <w:rPr>
                <w:lang w:eastAsia="zh-CN"/>
              </w:rPr>
              <w:t>0</w:t>
            </w:r>
            <w:r w:rsidRPr="00967518">
              <w:t>GHz</w:t>
            </w:r>
          </w:p>
        </w:tc>
      </w:tr>
      <w:tr w:rsidR="001D7DB4" w:rsidRPr="00967518" w14:paraId="718CF61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F9F6A5E" w14:textId="77777777" w:rsidR="001D7DB4" w:rsidRPr="00967518" w:rsidRDefault="001D7DB4" w:rsidP="006A05CB">
            <w:pPr>
              <w:pStyle w:val="TAH"/>
            </w:pPr>
            <w:r w:rsidRPr="00967518">
              <w:t xml:space="preserve">BW ≤ </w:t>
            </w:r>
            <w:r w:rsidRPr="00967518">
              <w:rPr>
                <w:rFonts w:eastAsia="MS Mincho"/>
              </w:rPr>
              <w:t>4</w:t>
            </w:r>
            <w:r w:rsidRPr="00967518">
              <w:t>0MHz</w:t>
            </w:r>
          </w:p>
        </w:tc>
        <w:tc>
          <w:tcPr>
            <w:tcW w:w="1984" w:type="dxa"/>
            <w:tcBorders>
              <w:top w:val="single" w:sz="4" w:space="0" w:color="auto"/>
              <w:left w:val="single" w:sz="4" w:space="0" w:color="auto"/>
              <w:bottom w:val="single" w:sz="4" w:space="0" w:color="auto"/>
              <w:right w:val="single" w:sz="4" w:space="0" w:color="auto"/>
            </w:tcBorders>
            <w:vAlign w:val="center"/>
          </w:tcPr>
          <w:p w14:paraId="61C07715" w14:textId="77777777" w:rsidR="001D7DB4" w:rsidRPr="00967518" w:rsidRDefault="001D7DB4" w:rsidP="006A05CB">
            <w:pPr>
              <w:pStyle w:val="TAC"/>
            </w:pPr>
            <w:r w:rsidRPr="00967518">
              <w:t>1.5 dB</w:t>
            </w:r>
          </w:p>
        </w:tc>
        <w:tc>
          <w:tcPr>
            <w:tcW w:w="1984" w:type="dxa"/>
            <w:tcBorders>
              <w:top w:val="single" w:sz="4" w:space="0" w:color="auto"/>
              <w:left w:val="single" w:sz="4" w:space="0" w:color="auto"/>
              <w:bottom w:val="single" w:sz="4" w:space="0" w:color="auto"/>
              <w:right w:val="single" w:sz="4" w:space="0" w:color="auto"/>
            </w:tcBorders>
            <w:vAlign w:val="center"/>
          </w:tcPr>
          <w:p w14:paraId="2FA53FCA" w14:textId="77777777" w:rsidR="001D7DB4" w:rsidRPr="00967518" w:rsidRDefault="001D7DB4" w:rsidP="006A05CB">
            <w:pPr>
              <w:pStyle w:val="TAC"/>
            </w:pPr>
            <w:r w:rsidRPr="00967518">
              <w:t>1.8 dB</w:t>
            </w:r>
          </w:p>
        </w:tc>
      </w:tr>
      <w:tr w:rsidR="001D7DB4" w:rsidRPr="00967518" w14:paraId="1A2FC47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47C96B54"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15275E58" w14:textId="77777777" w:rsidR="001D7DB4" w:rsidRPr="00967518" w:rsidRDefault="001D7DB4" w:rsidP="006A05CB">
            <w:pPr>
              <w:pStyle w:val="TAC"/>
            </w:pPr>
            <w:r w:rsidRPr="00967518">
              <w:t>1.</w:t>
            </w:r>
            <w:r w:rsidRPr="00967518">
              <w:rPr>
                <w:lang w:eastAsia="zh-CN"/>
              </w:rPr>
              <w:t>7</w:t>
            </w:r>
            <w:r w:rsidRPr="00967518">
              <w:t xml:space="preserve"> dB</w:t>
            </w:r>
          </w:p>
        </w:tc>
        <w:tc>
          <w:tcPr>
            <w:tcW w:w="1984" w:type="dxa"/>
            <w:tcBorders>
              <w:top w:val="single" w:sz="4" w:space="0" w:color="auto"/>
              <w:left w:val="single" w:sz="4" w:space="0" w:color="auto"/>
              <w:bottom w:val="single" w:sz="4" w:space="0" w:color="auto"/>
              <w:right w:val="single" w:sz="4" w:space="0" w:color="auto"/>
            </w:tcBorders>
          </w:tcPr>
          <w:p w14:paraId="225B0DDE" w14:textId="77777777" w:rsidR="001D7DB4" w:rsidRPr="00967518" w:rsidRDefault="001D7DB4" w:rsidP="006A05CB">
            <w:pPr>
              <w:pStyle w:val="TAC"/>
            </w:pPr>
            <w:r w:rsidRPr="00967518">
              <w:t>1.8 dB</w:t>
            </w:r>
          </w:p>
        </w:tc>
      </w:tr>
    </w:tbl>
    <w:p w14:paraId="359088EF" w14:textId="77777777" w:rsidR="001D7DB4" w:rsidRPr="00967518" w:rsidRDefault="001D7DB4" w:rsidP="001D7DB4"/>
    <w:p w14:paraId="04E1F6CB" w14:textId="77777777" w:rsidR="001D7DB4" w:rsidRPr="00967518" w:rsidRDefault="001D7DB4" w:rsidP="001D7DB4">
      <w:pPr>
        <w:pStyle w:val="Heading3"/>
      </w:pPr>
      <w:bookmarkStart w:id="1078" w:name="_Toc27477934"/>
      <w:bookmarkStart w:id="1079" w:name="_Toc36226627"/>
      <w:bookmarkStart w:id="1080" w:name="_Toc44323884"/>
      <w:bookmarkStart w:id="1081" w:name="_Toc52990067"/>
      <w:bookmarkStart w:id="1082" w:name="_Toc60823266"/>
      <w:bookmarkStart w:id="1083" w:name="_Toc60825188"/>
      <w:bookmarkStart w:id="1084" w:name="_Toc69306085"/>
      <w:bookmarkStart w:id="1085" w:name="_Toc69309834"/>
      <w:bookmarkStart w:id="1086" w:name="_Toc76020149"/>
      <w:bookmarkStart w:id="1087" w:name="_Toc83720628"/>
      <w:bookmarkStart w:id="1088" w:name="_Toc90916486"/>
      <w:bookmarkStart w:id="1089" w:name="_Toc90916683"/>
      <w:bookmarkStart w:id="1090" w:name="_Toc90917439"/>
      <w:r w:rsidRPr="00967518">
        <w:t>6.3.3</w:t>
      </w:r>
      <w:r w:rsidRPr="00967518">
        <w:tab/>
        <w:t>Transmit ON/OFF time mask</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6BC58589" w14:textId="77777777" w:rsidR="001D7DB4" w:rsidRPr="00967518" w:rsidRDefault="001D7DB4" w:rsidP="001D7DB4">
      <w:pPr>
        <w:pStyle w:val="Heading4"/>
      </w:pPr>
      <w:bookmarkStart w:id="1091" w:name="_Toc27477935"/>
      <w:bookmarkStart w:id="1092" w:name="_Toc36226628"/>
      <w:bookmarkStart w:id="1093" w:name="_Toc44323885"/>
      <w:bookmarkStart w:id="1094" w:name="_Toc52990068"/>
      <w:bookmarkStart w:id="1095" w:name="_Toc60823267"/>
      <w:bookmarkStart w:id="1096" w:name="_Toc60825189"/>
      <w:bookmarkStart w:id="1097" w:name="_Toc69306086"/>
      <w:bookmarkStart w:id="1098" w:name="_Toc69309835"/>
      <w:bookmarkStart w:id="1099" w:name="_Toc76020150"/>
      <w:bookmarkStart w:id="1100" w:name="_Toc83720629"/>
      <w:bookmarkStart w:id="1101" w:name="_Toc90916487"/>
      <w:bookmarkStart w:id="1102" w:name="_Toc90916684"/>
      <w:bookmarkStart w:id="1103" w:name="_Toc90917440"/>
      <w:r w:rsidRPr="00967518">
        <w:t>6.3.3.1</w:t>
      </w:r>
      <w:r w:rsidRPr="00967518">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13A0D707" w14:textId="77777777" w:rsidR="001D7DB4" w:rsidRPr="00967518" w:rsidRDefault="001D7DB4" w:rsidP="001D7DB4">
      <w:r w:rsidRPr="00967518">
        <w:t>The transmit power time mask defines the transient period(s) allowed</w:t>
      </w:r>
    </w:p>
    <w:p w14:paraId="1C65DD92" w14:textId="77777777" w:rsidR="001D7DB4" w:rsidRPr="00967518" w:rsidRDefault="001D7DB4" w:rsidP="001D7DB4">
      <w:pPr>
        <w:pStyle w:val="B10"/>
        <w:ind w:left="284" w:firstLine="0"/>
      </w:pPr>
      <w:r w:rsidRPr="00967518">
        <w:t>-</w:t>
      </w:r>
      <w:r w:rsidRPr="00967518">
        <w:tab/>
        <w:t>between transmit OFF power as defined in sub-clause 6.3.2 and transmit ON power symbols (transmit ON/OFF)</w:t>
      </w:r>
    </w:p>
    <w:p w14:paraId="0AF1DC18" w14:textId="77777777" w:rsidR="001D7DB4" w:rsidRPr="00967518" w:rsidRDefault="001D7DB4" w:rsidP="001D7DB4">
      <w:pPr>
        <w:pStyle w:val="B10"/>
        <w:ind w:left="284" w:firstLine="0"/>
      </w:pPr>
      <w:r w:rsidRPr="00967518">
        <w:t>-</w:t>
      </w:r>
      <w:r w:rsidRPr="00967518">
        <w:tab/>
        <w:t>between continuous ON-power transmissions with power change or RB hopping is applied.</w:t>
      </w:r>
    </w:p>
    <w:p w14:paraId="109E7344" w14:textId="01D8FC96" w:rsidR="00F869F0" w:rsidRPr="00967518" w:rsidRDefault="001D7DB4" w:rsidP="001D7DB4">
      <w:pPr>
        <w:rPr>
          <w:iCs/>
        </w:rPr>
      </w:pPr>
      <w:r w:rsidRPr="00967518">
        <w:t>When a UE signals the transient period capability, the transient period value (</w:t>
      </w:r>
      <w:r w:rsidRPr="00967518">
        <w:rPr>
          <w:i/>
        </w:rPr>
        <w:t xml:space="preserve">tp) </w:t>
      </w:r>
      <w:r w:rsidRPr="00967518">
        <w:rPr>
          <w:iCs/>
        </w:rPr>
        <w:t xml:space="preserve">can be 2, 4, or 7 </w:t>
      </w:r>
      <w:r w:rsidR="00F869F0" w:rsidRPr="00967518">
        <w:rPr>
          <w:rFonts w:eastAsia="Yu Mincho"/>
        </w:rPr>
        <w:sym w:font="Symbol" w:char="F06D"/>
      </w:r>
      <w:r w:rsidR="00F869F0" w:rsidRPr="00967518">
        <w:rPr>
          <w:rFonts w:eastAsia="Yu Mincho"/>
        </w:rPr>
        <w:t>s</w:t>
      </w:r>
      <w:r w:rsidRPr="00967518">
        <w:rPr>
          <w:iCs/>
        </w:rPr>
        <w:t xml:space="preserve">.  If no capability is signalled, the default transient period value of 10 </w:t>
      </w:r>
      <w:r w:rsidR="00F869F0" w:rsidRPr="00967518">
        <w:rPr>
          <w:rFonts w:eastAsia="Yu Mincho"/>
        </w:rPr>
        <w:sym w:font="Symbol" w:char="F06D"/>
      </w:r>
      <w:r w:rsidR="00F869F0" w:rsidRPr="00967518">
        <w:rPr>
          <w:rFonts w:eastAsia="Yu Mincho"/>
        </w:rPr>
        <w:t>s</w:t>
      </w:r>
      <w:r w:rsidRPr="00967518">
        <w:rPr>
          <w:iCs/>
        </w:rPr>
        <w:t xml:space="preserve"> applies.</w:t>
      </w:r>
    </w:p>
    <w:p w14:paraId="7B954514" w14:textId="7741E01C" w:rsidR="001D7DB4" w:rsidRPr="00967518" w:rsidRDefault="001D7DB4" w:rsidP="001D7DB4">
      <w:pPr>
        <w:rPr>
          <w:iCs/>
        </w:rPr>
      </w:pPr>
      <w:r w:rsidRPr="00967518">
        <w:t xml:space="preserve">In case of RB hopping, </w:t>
      </w:r>
      <w:r w:rsidR="00F869F0" w:rsidRPr="00967518">
        <w:t xml:space="preserve">and in following figures where </w:t>
      </w:r>
      <w:r w:rsidR="00F869F0" w:rsidRPr="00967518">
        <w:rPr>
          <w:i/>
        </w:rPr>
        <w:t>tp</w:t>
      </w:r>
      <w:r w:rsidR="00F869F0" w:rsidRPr="00967518">
        <w:rPr>
          <w:i/>
          <w:vertAlign w:val="subscript"/>
        </w:rPr>
        <w:t xml:space="preserve">start </w:t>
      </w:r>
      <w:r w:rsidR="00F869F0" w:rsidRPr="00967518">
        <w:rPr>
          <w:iCs/>
        </w:rPr>
        <w:t>is specified, the</w:t>
      </w:r>
      <w:r w:rsidR="00F869F0" w:rsidRPr="00967518">
        <w:t xml:space="preserve"> transient </w:t>
      </w:r>
      <w:r w:rsidRPr="00967518">
        <w:t xml:space="preserve">period is shared symmetrically </w:t>
      </w:r>
      <w:bookmarkStart w:id="1104" w:name="_Hlk63406703"/>
      <w:r w:rsidRPr="00967518">
        <w:t>when the transient period is 10</w:t>
      </w:r>
      <w:r w:rsidR="00F869F0" w:rsidRPr="00967518">
        <w:t xml:space="preserve"> </w:t>
      </w:r>
      <w:r w:rsidR="00F869F0" w:rsidRPr="00967518">
        <w:rPr>
          <w:rFonts w:eastAsia="Yu Mincho"/>
        </w:rPr>
        <w:sym w:font="Symbol" w:char="F06D"/>
      </w:r>
      <w:r w:rsidR="00F869F0" w:rsidRPr="00967518">
        <w:rPr>
          <w:rFonts w:eastAsia="Yu Mincho"/>
        </w:rPr>
        <w:t>s</w:t>
      </w:r>
      <w:bookmarkEnd w:id="1104"/>
      <w:r w:rsidRPr="00967518">
        <w:t xml:space="preserve">. If the </w:t>
      </w:r>
      <w:r w:rsidRPr="00967518">
        <w:rPr>
          <w:iCs/>
        </w:rPr>
        <w:t>UE signals a transient period (</w:t>
      </w:r>
      <w:r w:rsidRPr="00967518">
        <w:rPr>
          <w:i/>
        </w:rPr>
        <w:t>tp</w:t>
      </w:r>
      <w:r w:rsidRPr="00967518">
        <w:rPr>
          <w:iCs/>
        </w:rPr>
        <w:t>) of 2, 4 or 7</w:t>
      </w:r>
      <w:r w:rsidR="00F869F0" w:rsidRPr="00967518">
        <w:rPr>
          <w:iCs/>
        </w:rPr>
        <w:t xml:space="preserve"> </w:t>
      </w:r>
      <w:r w:rsidR="00F869F0" w:rsidRPr="00967518">
        <w:rPr>
          <w:rFonts w:eastAsia="Yu Mincho"/>
        </w:rPr>
        <w:sym w:font="Symbol" w:char="F06D"/>
      </w:r>
      <w:r w:rsidR="00F869F0" w:rsidRPr="00967518">
        <w:rPr>
          <w:rFonts w:eastAsia="Yu Mincho"/>
        </w:rPr>
        <w:t>s</w:t>
      </w:r>
      <w:r w:rsidRPr="00967518">
        <w:rPr>
          <w:iCs/>
        </w:rPr>
        <w:t xml:space="preserve">, the transient period start position is given by </w:t>
      </w:r>
      <w:r w:rsidRPr="00967518">
        <w:rPr>
          <w:i/>
        </w:rPr>
        <w:t>tp</w:t>
      </w:r>
      <w:r w:rsidRPr="00967518">
        <w:rPr>
          <w:i/>
          <w:vertAlign w:val="subscript"/>
        </w:rPr>
        <w:t>start</w:t>
      </w:r>
      <w:r w:rsidRPr="00967518">
        <w:rPr>
          <w:iCs/>
        </w:rPr>
        <w:t xml:space="preserve"> </w:t>
      </w:r>
      <w:r w:rsidRPr="00967518">
        <w:t xml:space="preserve">in </w:t>
      </w:r>
      <w:r w:rsidRPr="00967518">
        <w:rPr>
          <w:iCs/>
        </w:rPr>
        <w:t xml:space="preserve">Table 6.3.3.1-1. </w:t>
      </w:r>
    </w:p>
    <w:p w14:paraId="28881198" w14:textId="77777777" w:rsidR="001D7DB4" w:rsidRPr="00967518" w:rsidRDefault="001D7DB4" w:rsidP="001D7DB4">
      <w:pPr>
        <w:pStyle w:val="TH"/>
      </w:pPr>
      <w:r w:rsidRPr="00967518">
        <w:t xml:space="preserve">Table </w:t>
      </w:r>
      <w:r w:rsidRPr="00967518">
        <w:rPr>
          <w:lang w:eastAsia="zh-CN"/>
        </w:rPr>
        <w:t>6.3.3.1-1:</w:t>
      </w:r>
      <w:r w:rsidRPr="00967518">
        <w:t xml:space="preserve"> tp</w:t>
      </w:r>
      <w:r w:rsidRPr="00967518">
        <w:rPr>
          <w:vertAlign w:val="subscript"/>
        </w:rPr>
        <w:t xml:space="preserve">start </w:t>
      </w:r>
      <w:r w:rsidRPr="00967518">
        <w:t xml:space="preserve"> values</w:t>
      </w:r>
    </w:p>
    <w:tbl>
      <w:tblPr>
        <w:tblW w:w="4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2588"/>
      </w:tblGrid>
      <w:tr w:rsidR="001D7DB4" w:rsidRPr="00967518" w14:paraId="2EA0D4C5" w14:textId="77777777" w:rsidTr="006A05CB">
        <w:trPr>
          <w:trHeight w:val="438"/>
          <w:tblHeader/>
          <w:jc w:val="center"/>
        </w:trPr>
        <w:tc>
          <w:tcPr>
            <w:tcW w:w="2122" w:type="dxa"/>
            <w:vAlign w:val="center"/>
          </w:tcPr>
          <w:p w14:paraId="0717BB7B" w14:textId="77777777" w:rsidR="001D7DB4" w:rsidRPr="00967518" w:rsidRDefault="001D7DB4" w:rsidP="006A05CB">
            <w:pPr>
              <w:pStyle w:val="TAH"/>
              <w:keepNext w:val="0"/>
              <w:rPr>
                <w:rFonts w:eastAsia="SimSun" w:cs="Arial"/>
                <w:szCs w:val="18"/>
                <w:lang w:eastAsia="zh-CN"/>
              </w:rPr>
            </w:pPr>
            <w:r w:rsidRPr="00967518">
              <w:rPr>
                <w:rFonts w:eastAsia="SimSun" w:cs="Arial"/>
                <w:szCs w:val="18"/>
                <w:lang w:eastAsia="zh-CN"/>
              </w:rPr>
              <w:t>tp</w:t>
            </w:r>
            <w:r w:rsidRPr="00967518">
              <w:rPr>
                <w:rFonts w:eastAsia="Yu Mincho"/>
              </w:rPr>
              <w:t xml:space="preserve"> (</w:t>
            </w:r>
            <w:r w:rsidRPr="00967518">
              <w:rPr>
                <w:rFonts w:eastAsia="Yu Mincho"/>
              </w:rPr>
              <w:sym w:font="Symbol" w:char="F06D"/>
            </w:r>
            <w:r w:rsidRPr="00967518">
              <w:rPr>
                <w:rFonts w:eastAsia="Yu Mincho"/>
              </w:rPr>
              <w:t>s)</w:t>
            </w:r>
          </w:p>
        </w:tc>
        <w:tc>
          <w:tcPr>
            <w:tcW w:w="2588" w:type="dxa"/>
            <w:vAlign w:val="center"/>
          </w:tcPr>
          <w:p w14:paraId="34800732" w14:textId="77777777" w:rsidR="001D7DB4" w:rsidRPr="00967518" w:rsidRDefault="001D7DB4" w:rsidP="006A05CB">
            <w:pPr>
              <w:pStyle w:val="TAH"/>
              <w:rPr>
                <w:rFonts w:cs="Arial"/>
                <w:szCs w:val="18"/>
                <w:lang w:eastAsia="zh-CN"/>
              </w:rPr>
            </w:pPr>
            <w:r w:rsidRPr="00967518">
              <w:rPr>
                <w:rFonts w:eastAsia="Yu Mincho" w:cs="Arial"/>
                <w:szCs w:val="18"/>
              </w:rPr>
              <w:t>tp</w:t>
            </w:r>
            <w:r w:rsidRPr="00967518">
              <w:rPr>
                <w:rFonts w:eastAsia="Yu Mincho" w:cs="Arial"/>
                <w:szCs w:val="18"/>
                <w:vertAlign w:val="subscript"/>
              </w:rPr>
              <w:t>start</w:t>
            </w:r>
            <w:r w:rsidRPr="00967518">
              <w:rPr>
                <w:rFonts w:cs="Arial"/>
                <w:szCs w:val="18"/>
                <w:vertAlign w:val="subscript"/>
                <w:lang w:eastAsia="zh-CN"/>
              </w:rPr>
              <w:t xml:space="preserve"> </w:t>
            </w:r>
            <w:r w:rsidRPr="00967518">
              <w:rPr>
                <w:rFonts w:eastAsia="Yu Mincho"/>
              </w:rPr>
              <w:t>(</w:t>
            </w:r>
            <w:r w:rsidRPr="00967518">
              <w:rPr>
                <w:rFonts w:eastAsia="Yu Mincho"/>
              </w:rPr>
              <w:sym w:font="Symbol" w:char="F06D"/>
            </w:r>
            <w:r w:rsidRPr="00967518">
              <w:rPr>
                <w:rFonts w:eastAsia="Yu Mincho"/>
              </w:rPr>
              <w:t>s)</w:t>
            </w:r>
          </w:p>
        </w:tc>
      </w:tr>
      <w:tr w:rsidR="001D7DB4" w:rsidRPr="00967518" w14:paraId="23D9EC2C" w14:textId="77777777" w:rsidTr="006A05CB">
        <w:trPr>
          <w:trHeight w:val="205"/>
          <w:jc w:val="center"/>
        </w:trPr>
        <w:tc>
          <w:tcPr>
            <w:tcW w:w="2122" w:type="dxa"/>
          </w:tcPr>
          <w:p w14:paraId="6B0F479B" w14:textId="77777777" w:rsidR="001D7DB4" w:rsidRPr="00967518" w:rsidRDefault="001D7DB4" w:rsidP="006A05CB">
            <w:pPr>
              <w:pStyle w:val="TAC"/>
              <w:keepNext w:val="0"/>
              <w:rPr>
                <w:rFonts w:eastAsia="SimSun" w:cs="Arial"/>
                <w:szCs w:val="18"/>
                <w:lang w:eastAsia="zh-CN"/>
              </w:rPr>
            </w:pPr>
            <w:r w:rsidRPr="00967518">
              <w:rPr>
                <w:rFonts w:eastAsia="SimSun" w:cs="Arial"/>
                <w:szCs w:val="18"/>
                <w:lang w:eastAsia="zh-CN"/>
              </w:rPr>
              <w:t>2</w:t>
            </w:r>
          </w:p>
        </w:tc>
        <w:tc>
          <w:tcPr>
            <w:tcW w:w="2588" w:type="dxa"/>
            <w:vAlign w:val="center"/>
          </w:tcPr>
          <w:p w14:paraId="443AEE6F" w14:textId="62DF3E9F" w:rsidR="001D7DB4" w:rsidRPr="00967518" w:rsidRDefault="001D7DB4" w:rsidP="006A05CB">
            <w:pPr>
              <w:pStyle w:val="TAC"/>
              <w:keepNext w:val="0"/>
              <w:rPr>
                <w:rFonts w:cs="Arial"/>
                <w:szCs w:val="18"/>
              </w:rPr>
            </w:pPr>
            <w:r w:rsidRPr="00967518">
              <w:rPr>
                <w:rFonts w:cs="Arial"/>
                <w:szCs w:val="18"/>
              </w:rPr>
              <w:t>-0.5</w:t>
            </w:r>
          </w:p>
        </w:tc>
      </w:tr>
      <w:tr w:rsidR="001D7DB4" w:rsidRPr="00967518" w14:paraId="5764B646" w14:textId="77777777" w:rsidTr="006A05CB">
        <w:trPr>
          <w:trHeight w:val="205"/>
          <w:jc w:val="center"/>
        </w:trPr>
        <w:tc>
          <w:tcPr>
            <w:tcW w:w="2122" w:type="dxa"/>
          </w:tcPr>
          <w:p w14:paraId="7A461146" w14:textId="77777777" w:rsidR="001D7DB4" w:rsidRPr="00967518" w:rsidRDefault="001D7DB4" w:rsidP="006A05CB">
            <w:pPr>
              <w:pStyle w:val="TAC"/>
              <w:keepNext w:val="0"/>
              <w:rPr>
                <w:rFonts w:eastAsia="SimSun" w:cs="Arial"/>
                <w:szCs w:val="18"/>
                <w:lang w:eastAsia="zh-CN"/>
              </w:rPr>
            </w:pPr>
            <w:r w:rsidRPr="00967518">
              <w:rPr>
                <w:rFonts w:eastAsia="SimSun" w:cs="Arial"/>
                <w:szCs w:val="18"/>
                <w:lang w:eastAsia="zh-CN"/>
              </w:rPr>
              <w:t>4</w:t>
            </w:r>
          </w:p>
        </w:tc>
        <w:tc>
          <w:tcPr>
            <w:tcW w:w="2588" w:type="dxa"/>
            <w:vAlign w:val="center"/>
          </w:tcPr>
          <w:p w14:paraId="6D119A98" w14:textId="1E2C815E" w:rsidR="001D7DB4" w:rsidRPr="00967518" w:rsidRDefault="001D7DB4" w:rsidP="006A05CB">
            <w:pPr>
              <w:pStyle w:val="TAC"/>
              <w:keepNext w:val="0"/>
              <w:rPr>
                <w:rFonts w:cs="Arial"/>
                <w:szCs w:val="18"/>
              </w:rPr>
            </w:pPr>
            <w:r w:rsidRPr="00967518">
              <w:rPr>
                <w:rFonts w:cs="Arial"/>
                <w:szCs w:val="18"/>
              </w:rPr>
              <w:t>-1</w:t>
            </w:r>
          </w:p>
        </w:tc>
      </w:tr>
      <w:tr w:rsidR="001D7DB4" w:rsidRPr="00967518" w14:paraId="03C67C17" w14:textId="77777777" w:rsidTr="006A05CB">
        <w:trPr>
          <w:trHeight w:val="205"/>
          <w:jc w:val="center"/>
        </w:trPr>
        <w:tc>
          <w:tcPr>
            <w:tcW w:w="2122" w:type="dxa"/>
          </w:tcPr>
          <w:p w14:paraId="4DB17B6A" w14:textId="77777777" w:rsidR="001D7DB4" w:rsidRPr="00967518" w:rsidRDefault="001D7DB4" w:rsidP="006A05CB">
            <w:pPr>
              <w:pStyle w:val="TAC"/>
              <w:keepNext w:val="0"/>
              <w:rPr>
                <w:rFonts w:eastAsia="SimSun" w:cs="Arial"/>
                <w:szCs w:val="18"/>
                <w:lang w:eastAsia="zh-CN"/>
              </w:rPr>
            </w:pPr>
            <w:r w:rsidRPr="00967518">
              <w:rPr>
                <w:rFonts w:eastAsia="SimSun" w:cs="Arial"/>
                <w:szCs w:val="18"/>
                <w:lang w:eastAsia="zh-CN"/>
              </w:rPr>
              <w:t>7</w:t>
            </w:r>
          </w:p>
        </w:tc>
        <w:tc>
          <w:tcPr>
            <w:tcW w:w="2588" w:type="dxa"/>
            <w:vAlign w:val="center"/>
          </w:tcPr>
          <w:p w14:paraId="2CD85F23" w14:textId="3C95CF40" w:rsidR="001D7DB4" w:rsidRPr="00967518" w:rsidRDefault="001D7DB4" w:rsidP="006A05CB">
            <w:pPr>
              <w:pStyle w:val="TAC"/>
              <w:keepNext w:val="0"/>
              <w:rPr>
                <w:rFonts w:cs="Arial"/>
                <w:szCs w:val="18"/>
              </w:rPr>
            </w:pPr>
            <w:r w:rsidRPr="00967518">
              <w:rPr>
                <w:rFonts w:cs="Arial"/>
                <w:szCs w:val="18"/>
              </w:rPr>
              <w:t>-2</w:t>
            </w:r>
            <w:r w:rsidR="00F869F0" w:rsidRPr="00967518">
              <w:rPr>
                <w:rFonts w:cs="Arial"/>
                <w:szCs w:val="18"/>
              </w:rPr>
              <w:t>.7</w:t>
            </w:r>
          </w:p>
        </w:tc>
      </w:tr>
      <w:tr w:rsidR="001D7DB4" w:rsidRPr="00967518" w14:paraId="5708CB49" w14:textId="77777777" w:rsidTr="006A05CB">
        <w:trPr>
          <w:trHeight w:val="205"/>
          <w:jc w:val="center"/>
        </w:trPr>
        <w:tc>
          <w:tcPr>
            <w:tcW w:w="4710" w:type="dxa"/>
            <w:gridSpan w:val="2"/>
          </w:tcPr>
          <w:p w14:paraId="70931E92" w14:textId="77777777" w:rsidR="001D7DB4" w:rsidRPr="00967518" w:rsidRDefault="001D7DB4" w:rsidP="006A05CB">
            <w:pPr>
              <w:pStyle w:val="TAN"/>
            </w:pPr>
            <w:r w:rsidRPr="00967518">
              <w:t>NOTE 1:</w:t>
            </w:r>
            <w:r w:rsidRPr="00967518">
              <w:tab/>
              <w:t>Negative values mean that the transient period starts before the symbol boundary</w:t>
            </w:r>
          </w:p>
        </w:tc>
      </w:tr>
    </w:tbl>
    <w:p w14:paraId="076BA04A" w14:textId="77777777" w:rsidR="001D7DB4" w:rsidRPr="00967518" w:rsidRDefault="001D7DB4" w:rsidP="001D7DB4"/>
    <w:p w14:paraId="46F0F885" w14:textId="77777777" w:rsidR="001D7DB4" w:rsidRPr="00967518" w:rsidRDefault="001D7DB4" w:rsidP="001D7DB4">
      <w:r w:rsidRPr="00967518">
        <w:t>Unless otherwise stated the minimum requirements in clause 6.5 apply also in transient periods.</w:t>
      </w:r>
    </w:p>
    <w:p w14:paraId="257AE4A7" w14:textId="77777777" w:rsidR="001D7DB4" w:rsidRPr="00967518" w:rsidRDefault="001D7DB4" w:rsidP="001D7DB4">
      <w:r w:rsidRPr="00967518">
        <w:t>In the following sub-clauses, following definitions apply:</w:t>
      </w:r>
    </w:p>
    <w:p w14:paraId="5924E5B8" w14:textId="61678F6F" w:rsidR="001D7DB4" w:rsidRPr="00967518" w:rsidRDefault="001D7DB4" w:rsidP="001D7DB4">
      <w:pPr>
        <w:pStyle w:val="B10"/>
      </w:pPr>
      <w:r w:rsidRPr="00967518">
        <w:t>-</w:t>
      </w:r>
      <w:r w:rsidRPr="00967518">
        <w:tab/>
        <w:t xml:space="preserve">A </w:t>
      </w:r>
      <w:r w:rsidR="00F869F0" w:rsidRPr="00967518">
        <w:t xml:space="preserve">slot or </w:t>
      </w:r>
      <w:r w:rsidRPr="00967518">
        <w:t>long subslot transmission is a transmission with more than 2 symbols.</w:t>
      </w:r>
    </w:p>
    <w:p w14:paraId="778DA89F" w14:textId="5CF67FB9" w:rsidR="001D7DB4" w:rsidRPr="00967518" w:rsidRDefault="001D7DB4" w:rsidP="001D7DB4">
      <w:pPr>
        <w:pStyle w:val="B10"/>
      </w:pPr>
      <w:r w:rsidRPr="00967518">
        <w:t>-</w:t>
      </w:r>
      <w:r w:rsidRPr="00967518">
        <w:tab/>
        <w:t>A short subslot transmission is a transmission with 1 or 2 symbols.</w:t>
      </w:r>
    </w:p>
    <w:p w14:paraId="108AC15E" w14:textId="77777777" w:rsidR="001D7DB4" w:rsidRPr="00967518" w:rsidRDefault="001D7DB4" w:rsidP="001D7DB4">
      <w:pPr>
        <w:pStyle w:val="Heading4"/>
      </w:pPr>
      <w:bookmarkStart w:id="1105" w:name="_Toc27477936"/>
      <w:bookmarkStart w:id="1106" w:name="_Toc36226629"/>
      <w:bookmarkStart w:id="1107" w:name="_Toc44323886"/>
      <w:bookmarkStart w:id="1108" w:name="_Toc52990069"/>
      <w:bookmarkStart w:id="1109" w:name="_Toc60823268"/>
      <w:bookmarkStart w:id="1110" w:name="_Toc60825190"/>
      <w:bookmarkStart w:id="1111" w:name="_Toc69306087"/>
      <w:bookmarkStart w:id="1112" w:name="_Toc69309836"/>
      <w:bookmarkStart w:id="1113" w:name="_Toc76020151"/>
      <w:bookmarkStart w:id="1114" w:name="_Toc83720630"/>
      <w:bookmarkStart w:id="1115" w:name="_Toc90916488"/>
      <w:bookmarkStart w:id="1116" w:name="_Toc90916685"/>
      <w:bookmarkStart w:id="1117" w:name="_Toc90917441"/>
      <w:r w:rsidRPr="00967518">
        <w:t>6.3.3.2</w:t>
      </w:r>
      <w:r w:rsidRPr="00967518">
        <w:tab/>
        <w:t>General ON/OFF time mask</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3628F250" w14:textId="77777777" w:rsidR="001D7DB4" w:rsidRPr="00967518" w:rsidRDefault="001D7DB4" w:rsidP="001D7DB4">
      <w:pPr>
        <w:pStyle w:val="H6"/>
      </w:pPr>
      <w:bookmarkStart w:id="1118" w:name="_Toc27477937"/>
      <w:bookmarkStart w:id="1119" w:name="_Toc36226630"/>
      <w:bookmarkStart w:id="1120" w:name="_Toc44323887"/>
      <w:bookmarkStart w:id="1121" w:name="_Toc52990070"/>
      <w:bookmarkStart w:id="1122" w:name="_Toc60823269"/>
      <w:bookmarkStart w:id="1123" w:name="_Toc60825191"/>
      <w:bookmarkStart w:id="1124" w:name="_Toc69306088"/>
      <w:r w:rsidRPr="00967518">
        <w:t>6.3.3.2.1</w:t>
      </w:r>
      <w:r w:rsidRPr="00967518">
        <w:tab/>
        <w:t>Test purpose</w:t>
      </w:r>
      <w:bookmarkEnd w:id="1118"/>
      <w:bookmarkEnd w:id="1119"/>
      <w:bookmarkEnd w:id="1120"/>
      <w:bookmarkEnd w:id="1121"/>
      <w:bookmarkEnd w:id="1122"/>
      <w:bookmarkEnd w:id="1123"/>
      <w:bookmarkEnd w:id="1124"/>
    </w:p>
    <w:p w14:paraId="5BE4C59F" w14:textId="77777777" w:rsidR="001D7DB4" w:rsidRPr="00967518" w:rsidRDefault="001D7DB4" w:rsidP="001D7DB4">
      <w:r w:rsidRPr="00967518">
        <w:t>To verify that the general ON/OFF time mask meets the requirements given in 6.3.3.2.5.</w:t>
      </w:r>
    </w:p>
    <w:p w14:paraId="727E4771" w14:textId="77777777" w:rsidR="001D7DB4" w:rsidRPr="00967518" w:rsidRDefault="001D7DB4" w:rsidP="001D7DB4">
      <w:r w:rsidRPr="00967518">
        <w:t>The transmit power time mask for transmit ON/OFF defines the transient period(s) allowed between transmit OFF power as defined in sub-clause 6.3.2 and transmit ON power symbols (transmit ON/OFF)</w:t>
      </w:r>
    </w:p>
    <w:p w14:paraId="71879C5B" w14:textId="77777777" w:rsidR="001D7DB4" w:rsidRPr="00967518" w:rsidRDefault="001D7DB4" w:rsidP="001D7DB4">
      <w:r w:rsidRPr="00967518">
        <w:t>Transmission of the wrong power increases interference to other channels, or increases transmission errors in the uplink channel.</w:t>
      </w:r>
    </w:p>
    <w:p w14:paraId="7A8634E2" w14:textId="77777777" w:rsidR="001D7DB4" w:rsidRPr="00967518" w:rsidRDefault="001D7DB4" w:rsidP="001D7DB4">
      <w:pPr>
        <w:pStyle w:val="H6"/>
      </w:pPr>
      <w:bookmarkStart w:id="1125" w:name="_Toc27477938"/>
      <w:bookmarkStart w:id="1126" w:name="_Toc36226631"/>
      <w:bookmarkStart w:id="1127" w:name="_Toc44323888"/>
      <w:bookmarkStart w:id="1128" w:name="_Toc52990071"/>
      <w:bookmarkStart w:id="1129" w:name="_Toc60823270"/>
      <w:bookmarkStart w:id="1130" w:name="_Toc60825192"/>
      <w:bookmarkStart w:id="1131" w:name="_Toc69306089"/>
      <w:r w:rsidRPr="00967518">
        <w:t>6.3.3.2.2</w:t>
      </w:r>
      <w:r w:rsidRPr="00967518">
        <w:tab/>
        <w:t>Test applicability</w:t>
      </w:r>
      <w:bookmarkEnd w:id="1125"/>
      <w:bookmarkEnd w:id="1126"/>
      <w:bookmarkEnd w:id="1127"/>
      <w:bookmarkEnd w:id="1128"/>
      <w:bookmarkEnd w:id="1129"/>
      <w:bookmarkEnd w:id="1130"/>
      <w:bookmarkEnd w:id="1131"/>
    </w:p>
    <w:p w14:paraId="5062ED86" w14:textId="4FC43B0A" w:rsidR="007F06F8" w:rsidRPr="00967518" w:rsidRDefault="007F06F8" w:rsidP="007F06F8">
      <w:r w:rsidRPr="00967518">
        <w:t>This test case applies to all types of NR Power Class 1 release 15 and forward.</w:t>
      </w:r>
    </w:p>
    <w:p w14:paraId="09A7BC9D" w14:textId="7E3F092A" w:rsidR="001D7DB4" w:rsidRPr="00967518" w:rsidRDefault="007F06F8" w:rsidP="007F06F8">
      <w:r w:rsidRPr="00967518">
        <w:t>This test case applies to all types of NR Power Class 2 and Power Class 3 UE release 15 and forward that don’t support Tx diversity.</w:t>
      </w:r>
    </w:p>
    <w:p w14:paraId="02FB85EA" w14:textId="77777777" w:rsidR="001D7DB4" w:rsidRPr="00967518" w:rsidRDefault="001D7DB4" w:rsidP="001D7DB4">
      <w:pPr>
        <w:pStyle w:val="H6"/>
      </w:pPr>
      <w:bookmarkStart w:id="1132" w:name="_Toc27477939"/>
      <w:bookmarkStart w:id="1133" w:name="_Toc36226632"/>
      <w:bookmarkStart w:id="1134" w:name="_Toc44323889"/>
      <w:bookmarkStart w:id="1135" w:name="_Toc52990072"/>
      <w:bookmarkStart w:id="1136" w:name="_Toc60823271"/>
      <w:bookmarkStart w:id="1137" w:name="_Toc60825193"/>
      <w:bookmarkStart w:id="1138" w:name="_Toc69306090"/>
      <w:r w:rsidRPr="00967518">
        <w:t>6.3.3.2.3</w:t>
      </w:r>
      <w:r w:rsidRPr="00967518">
        <w:tab/>
        <w:t>Minimum conformance requirements</w:t>
      </w:r>
      <w:bookmarkEnd w:id="1132"/>
      <w:bookmarkEnd w:id="1133"/>
      <w:bookmarkEnd w:id="1134"/>
      <w:bookmarkEnd w:id="1135"/>
      <w:bookmarkEnd w:id="1136"/>
      <w:bookmarkEnd w:id="1137"/>
      <w:bookmarkEnd w:id="1138"/>
    </w:p>
    <w:p w14:paraId="064D224D" w14:textId="571699C8" w:rsidR="001D7DB4" w:rsidRPr="00967518" w:rsidRDefault="001D7DB4" w:rsidP="001D7DB4">
      <w:r w:rsidRPr="00967518">
        <w:t>The general ON/OFF time mask defines the observation period between transmit OFF and ON power and between transmit ON and OFF power for each SCS. ON/OFF scenarios include: the beginning or end of DTX, measurement gap, contiguous, and non-contiguous transmission, etc</w:t>
      </w:r>
      <w:r w:rsidR="009C6AE9" w:rsidRPr="00967518">
        <w:t>.</w:t>
      </w:r>
    </w:p>
    <w:p w14:paraId="5829919B" w14:textId="77777777" w:rsidR="001D7DB4" w:rsidRPr="00967518" w:rsidRDefault="001D7DB4" w:rsidP="001D7DB4">
      <w:r w:rsidRPr="00967518">
        <w:t>The OFF power measurement period is defined in a duration of at least one slot excluding any transient periods. The ON power is defined as the mean power over one slot excluding any transient period.</w:t>
      </w:r>
    </w:p>
    <w:p w14:paraId="4DC3C988" w14:textId="682F71D2" w:rsidR="001D7DB4" w:rsidRPr="00967518" w:rsidRDefault="001D7DB4" w:rsidP="001D7DB4">
      <w:pPr>
        <w:pStyle w:val="TH"/>
        <w:rPr>
          <w:lang w:eastAsia="sv-SE"/>
        </w:rPr>
      </w:pPr>
      <w:r w:rsidRPr="00967518">
        <w:rPr>
          <w:noProof/>
          <w:lang w:eastAsia="zh-TW"/>
        </w:rPr>
        <w:drawing>
          <wp:inline distT="0" distB="0" distL="0" distR="0" wp14:anchorId="01E54399" wp14:editId="54D0C557">
            <wp:extent cx="6120130" cy="14751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130" cy="1475105"/>
                    </a:xfrm>
                    <a:prstGeom prst="rect">
                      <a:avLst/>
                    </a:prstGeom>
                    <a:noFill/>
                    <a:ln>
                      <a:noFill/>
                    </a:ln>
                  </pic:spPr>
                </pic:pic>
              </a:graphicData>
            </a:graphic>
          </wp:inline>
        </w:drawing>
      </w:r>
    </w:p>
    <w:p w14:paraId="6B1735FA" w14:textId="77777777" w:rsidR="001D7DB4" w:rsidRPr="00967518" w:rsidRDefault="001D7DB4" w:rsidP="001D7DB4">
      <w:pPr>
        <w:pStyle w:val="TF"/>
      </w:pPr>
      <w:r w:rsidRPr="00967518">
        <w:t>Figure 6.3.3.2.3-1: General ON/OFF time mask for NR UL transmission in FR1</w:t>
      </w:r>
    </w:p>
    <w:p w14:paraId="747EB446" w14:textId="77777777" w:rsidR="001D7DB4" w:rsidRPr="00967518" w:rsidRDefault="001D7DB4" w:rsidP="001D7DB4"/>
    <w:p w14:paraId="3BD6D665" w14:textId="77777777" w:rsidR="001D7DB4" w:rsidRPr="00967518" w:rsidRDefault="001D7DB4" w:rsidP="001D7DB4">
      <w:r w:rsidRPr="00967518">
        <w:t>The normative reference for this requirement is TS 38.101-1 [2] clause 6.3.3.2.</w:t>
      </w:r>
    </w:p>
    <w:p w14:paraId="3BEBA8FF" w14:textId="77777777" w:rsidR="001D7DB4" w:rsidRPr="00967518" w:rsidRDefault="001D7DB4" w:rsidP="001D7DB4">
      <w:pPr>
        <w:pStyle w:val="H6"/>
      </w:pPr>
      <w:bookmarkStart w:id="1139" w:name="_Toc27477940"/>
      <w:bookmarkStart w:id="1140" w:name="_Toc36226633"/>
      <w:bookmarkStart w:id="1141" w:name="_Toc44323890"/>
      <w:bookmarkStart w:id="1142" w:name="_Toc52990073"/>
      <w:bookmarkStart w:id="1143" w:name="_Toc60823272"/>
      <w:bookmarkStart w:id="1144" w:name="_Toc60825194"/>
      <w:bookmarkStart w:id="1145" w:name="_Toc69306091"/>
      <w:r w:rsidRPr="00967518">
        <w:t>6.3.3.2.4</w:t>
      </w:r>
      <w:r w:rsidRPr="00967518">
        <w:tab/>
        <w:t>Test description</w:t>
      </w:r>
      <w:bookmarkEnd w:id="1139"/>
      <w:bookmarkEnd w:id="1140"/>
      <w:bookmarkEnd w:id="1141"/>
      <w:bookmarkEnd w:id="1142"/>
      <w:bookmarkEnd w:id="1143"/>
      <w:bookmarkEnd w:id="1144"/>
      <w:bookmarkEnd w:id="1145"/>
    </w:p>
    <w:p w14:paraId="5ABF2357" w14:textId="77777777" w:rsidR="001D7DB4" w:rsidRPr="00967518" w:rsidRDefault="001D7DB4" w:rsidP="001D7DB4">
      <w:pPr>
        <w:pStyle w:val="H6"/>
        <w:rPr>
          <w:lang w:eastAsia="zh-CN"/>
        </w:rPr>
      </w:pPr>
      <w:r w:rsidRPr="00967518">
        <w:t>6.3.3.2.4.1</w:t>
      </w:r>
      <w:r w:rsidRPr="00967518">
        <w:tab/>
        <w:t>Initial condition</w:t>
      </w:r>
    </w:p>
    <w:p w14:paraId="71BB9F3D"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45D8D0CF" w14:textId="77777777"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channel bandwidth and sub-carrier spacing, and are shown in table 6.3.3.2.4.1-1. The details of the uplink reference measurement channels (RMCs) are specified in Annexe A.2. Configurations of PDSCH and PDCCH before measurement are specified in Annex C.2.</w:t>
      </w:r>
    </w:p>
    <w:p w14:paraId="29CF7389" w14:textId="77777777" w:rsidR="001D7DB4" w:rsidRPr="00967518" w:rsidRDefault="001D7DB4" w:rsidP="001D7DB4">
      <w:pPr>
        <w:pStyle w:val="TH"/>
      </w:pPr>
      <w:r w:rsidRPr="00967518">
        <w:t>Table 6.3.3.2.4.1-1: Test Configuration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630"/>
        <w:gridCol w:w="3325"/>
        <w:gridCol w:w="2320"/>
      </w:tblGrid>
      <w:tr w:rsidR="001D7DB4" w:rsidRPr="00967518" w14:paraId="31A3EF2B" w14:textId="77777777" w:rsidTr="006A05CB">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6901C8C" w14:textId="77777777" w:rsidR="001D7DB4" w:rsidRPr="00967518" w:rsidRDefault="001D7DB4" w:rsidP="006A05CB">
            <w:pPr>
              <w:pStyle w:val="TAH"/>
              <w:rPr>
                <w:lang w:eastAsia="zh-CN"/>
              </w:rPr>
            </w:pPr>
            <w:r w:rsidRPr="00967518">
              <w:rPr>
                <w:lang w:eastAsia="zh-CN"/>
              </w:rPr>
              <w:t>Initial Conditions</w:t>
            </w:r>
          </w:p>
        </w:tc>
      </w:tr>
      <w:tr w:rsidR="001D7DB4" w:rsidRPr="00967518" w14:paraId="62B4C7B9" w14:textId="77777777" w:rsidTr="006A05CB">
        <w:tc>
          <w:tcPr>
            <w:tcW w:w="2068" w:type="pct"/>
            <w:gridSpan w:val="2"/>
            <w:shd w:val="clear" w:color="auto" w:fill="auto"/>
          </w:tcPr>
          <w:p w14:paraId="791B02F5" w14:textId="77777777" w:rsidR="001D7DB4" w:rsidRPr="00967518" w:rsidRDefault="001D7DB4" w:rsidP="006A05CB">
            <w:pPr>
              <w:pStyle w:val="TAL"/>
            </w:pPr>
            <w:r w:rsidRPr="00967518">
              <w:t>Test Environment as specified in TS 38.508-1 [5] subclause 4.1</w:t>
            </w:r>
          </w:p>
        </w:tc>
        <w:tc>
          <w:tcPr>
            <w:tcW w:w="2932" w:type="pct"/>
            <w:gridSpan w:val="2"/>
          </w:tcPr>
          <w:p w14:paraId="1C4D7601" w14:textId="77777777" w:rsidR="001D7DB4" w:rsidRPr="00967518" w:rsidRDefault="001D7DB4" w:rsidP="006A05CB">
            <w:pPr>
              <w:pStyle w:val="TAL"/>
            </w:pPr>
            <w:r w:rsidRPr="00967518">
              <w:t>Normal, TL/VL, TL/VH, TH/VL, TH/VH</w:t>
            </w:r>
          </w:p>
        </w:tc>
      </w:tr>
      <w:tr w:rsidR="001D7DB4" w:rsidRPr="00967518" w14:paraId="48BC35C9" w14:textId="77777777" w:rsidTr="006A05CB">
        <w:tc>
          <w:tcPr>
            <w:tcW w:w="2068" w:type="pct"/>
            <w:gridSpan w:val="2"/>
            <w:shd w:val="clear" w:color="auto" w:fill="auto"/>
          </w:tcPr>
          <w:p w14:paraId="4C5EE95C" w14:textId="77777777" w:rsidR="001D7DB4" w:rsidRPr="00967518" w:rsidRDefault="001D7DB4" w:rsidP="006A05CB">
            <w:pPr>
              <w:pStyle w:val="TAL"/>
            </w:pPr>
            <w:r w:rsidRPr="00967518">
              <w:t>Test Frequencies as specified in TS 38.508-1 [5] subclause 4.3.1</w:t>
            </w:r>
          </w:p>
        </w:tc>
        <w:tc>
          <w:tcPr>
            <w:tcW w:w="2932" w:type="pct"/>
            <w:gridSpan w:val="2"/>
          </w:tcPr>
          <w:p w14:paraId="702B5080" w14:textId="77777777" w:rsidR="001D7DB4" w:rsidRPr="00967518" w:rsidRDefault="001D7DB4" w:rsidP="006A05CB">
            <w:pPr>
              <w:pStyle w:val="TAL"/>
              <w:rPr>
                <w:lang w:eastAsia="zh-CN"/>
              </w:rPr>
            </w:pPr>
            <w:r w:rsidRPr="00967518">
              <w:t>Low range, Mid range, High range (NOTE 2)</w:t>
            </w:r>
          </w:p>
        </w:tc>
      </w:tr>
      <w:tr w:rsidR="001D7DB4" w:rsidRPr="00967518" w14:paraId="68B9CD22" w14:textId="77777777" w:rsidTr="006A05CB">
        <w:tc>
          <w:tcPr>
            <w:tcW w:w="2068" w:type="pct"/>
            <w:gridSpan w:val="2"/>
            <w:shd w:val="clear" w:color="auto" w:fill="auto"/>
          </w:tcPr>
          <w:p w14:paraId="77684073" w14:textId="77777777" w:rsidR="001D7DB4" w:rsidRPr="00967518" w:rsidRDefault="001D7DB4" w:rsidP="006A05CB">
            <w:pPr>
              <w:pStyle w:val="TAL"/>
            </w:pPr>
            <w:r w:rsidRPr="00967518">
              <w:t>Test Channel Bandwidths as specified in TS 38.508-1 [5] subclause 4.3.1</w:t>
            </w:r>
          </w:p>
        </w:tc>
        <w:tc>
          <w:tcPr>
            <w:tcW w:w="2932" w:type="pct"/>
            <w:gridSpan w:val="2"/>
          </w:tcPr>
          <w:p w14:paraId="757D7336" w14:textId="77777777" w:rsidR="001D7DB4" w:rsidRPr="00967518" w:rsidRDefault="001D7DB4" w:rsidP="006A05CB">
            <w:pPr>
              <w:pStyle w:val="TAL"/>
              <w:rPr>
                <w:lang w:eastAsia="zh-CN"/>
              </w:rPr>
            </w:pPr>
            <w:r w:rsidRPr="00967518">
              <w:t>Lowest, Mid, Highest</w:t>
            </w:r>
          </w:p>
        </w:tc>
      </w:tr>
      <w:tr w:rsidR="001D7DB4" w:rsidRPr="00967518" w14:paraId="7AE51FBC" w14:textId="77777777" w:rsidTr="006A05CB">
        <w:tc>
          <w:tcPr>
            <w:tcW w:w="2068" w:type="pct"/>
            <w:gridSpan w:val="2"/>
            <w:shd w:val="clear" w:color="auto" w:fill="auto"/>
          </w:tcPr>
          <w:p w14:paraId="3AFF8E8F" w14:textId="77777777" w:rsidR="001D7DB4" w:rsidRPr="00967518" w:rsidRDefault="001D7DB4" w:rsidP="006A05CB">
            <w:pPr>
              <w:pStyle w:val="TAL"/>
            </w:pPr>
            <w:r w:rsidRPr="00967518">
              <w:t>Test SCS as specified in Table 5.3.5-1</w:t>
            </w:r>
          </w:p>
        </w:tc>
        <w:tc>
          <w:tcPr>
            <w:tcW w:w="2932" w:type="pct"/>
            <w:gridSpan w:val="2"/>
          </w:tcPr>
          <w:p w14:paraId="790CCB6D" w14:textId="77777777" w:rsidR="001D7DB4" w:rsidRPr="00967518" w:rsidRDefault="001D7DB4" w:rsidP="006A05CB">
            <w:pPr>
              <w:pStyle w:val="TAL"/>
              <w:rPr>
                <w:lang w:eastAsia="zh-CN"/>
              </w:rPr>
            </w:pPr>
            <w:r w:rsidRPr="00967518">
              <w:t>Lowest, Highest</w:t>
            </w:r>
          </w:p>
        </w:tc>
      </w:tr>
      <w:tr w:rsidR="001D7DB4" w:rsidRPr="00967518" w14:paraId="5E2B7ED0" w14:textId="77777777" w:rsidTr="006A05CB">
        <w:tc>
          <w:tcPr>
            <w:tcW w:w="5000" w:type="pct"/>
            <w:gridSpan w:val="4"/>
            <w:shd w:val="clear" w:color="auto" w:fill="auto"/>
          </w:tcPr>
          <w:p w14:paraId="42FF7B57" w14:textId="77777777" w:rsidR="001D7DB4" w:rsidRPr="00967518" w:rsidRDefault="001D7DB4" w:rsidP="006A05CB">
            <w:pPr>
              <w:pStyle w:val="TAH"/>
            </w:pPr>
            <w:r w:rsidRPr="00967518">
              <w:t>Test Parameters for Channel Bandwidths</w:t>
            </w:r>
          </w:p>
        </w:tc>
      </w:tr>
      <w:tr w:rsidR="001D7DB4" w:rsidRPr="00967518" w14:paraId="78765117" w14:textId="77777777" w:rsidTr="006A05CB">
        <w:tc>
          <w:tcPr>
            <w:tcW w:w="702" w:type="pct"/>
            <w:shd w:val="clear" w:color="auto" w:fill="auto"/>
          </w:tcPr>
          <w:p w14:paraId="45ACD2F8" w14:textId="77777777" w:rsidR="001D7DB4" w:rsidRPr="00967518" w:rsidRDefault="001D7DB4" w:rsidP="006A05CB">
            <w:pPr>
              <w:pStyle w:val="TAH"/>
              <w:rPr>
                <w:lang w:eastAsia="zh-CN"/>
              </w:rPr>
            </w:pPr>
            <w:r w:rsidRPr="00967518">
              <w:rPr>
                <w:lang w:eastAsia="zh-CN"/>
              </w:rPr>
              <w:t>Test ID</w:t>
            </w:r>
          </w:p>
        </w:tc>
        <w:tc>
          <w:tcPr>
            <w:tcW w:w="1366" w:type="pct"/>
            <w:tcBorders>
              <w:bottom w:val="single" w:sz="4" w:space="0" w:color="auto"/>
            </w:tcBorders>
            <w:shd w:val="clear" w:color="auto" w:fill="auto"/>
          </w:tcPr>
          <w:p w14:paraId="12265308" w14:textId="77777777" w:rsidR="001D7DB4" w:rsidRPr="00967518" w:rsidRDefault="001D7DB4" w:rsidP="006A05CB">
            <w:pPr>
              <w:pStyle w:val="TAH"/>
            </w:pPr>
            <w:r w:rsidRPr="00967518">
              <w:t>Downlink Configuration</w:t>
            </w:r>
          </w:p>
        </w:tc>
        <w:tc>
          <w:tcPr>
            <w:tcW w:w="2932" w:type="pct"/>
            <w:gridSpan w:val="2"/>
          </w:tcPr>
          <w:p w14:paraId="634C12B3" w14:textId="77777777" w:rsidR="001D7DB4" w:rsidRPr="00967518" w:rsidRDefault="001D7DB4" w:rsidP="006A05CB">
            <w:pPr>
              <w:pStyle w:val="TAH"/>
              <w:rPr>
                <w:lang w:eastAsia="zh-CN"/>
              </w:rPr>
            </w:pPr>
            <w:r w:rsidRPr="00967518">
              <w:t>Uplink Configuration</w:t>
            </w:r>
          </w:p>
        </w:tc>
      </w:tr>
      <w:tr w:rsidR="001D7DB4" w:rsidRPr="00967518" w14:paraId="4611ABAC" w14:textId="77777777" w:rsidTr="006A05CB">
        <w:tc>
          <w:tcPr>
            <w:tcW w:w="702" w:type="pct"/>
            <w:shd w:val="clear" w:color="auto" w:fill="auto"/>
          </w:tcPr>
          <w:p w14:paraId="6E11C70E" w14:textId="77777777" w:rsidR="001D7DB4" w:rsidRPr="00967518" w:rsidRDefault="001D7DB4" w:rsidP="006A05CB">
            <w:pPr>
              <w:pStyle w:val="TAH"/>
              <w:rPr>
                <w:lang w:eastAsia="zh-CN"/>
              </w:rPr>
            </w:pPr>
          </w:p>
        </w:tc>
        <w:tc>
          <w:tcPr>
            <w:tcW w:w="1366" w:type="pct"/>
            <w:tcBorders>
              <w:bottom w:val="nil"/>
            </w:tcBorders>
            <w:shd w:val="clear" w:color="auto" w:fill="auto"/>
          </w:tcPr>
          <w:p w14:paraId="3B0E4CE9" w14:textId="77777777" w:rsidR="001D7DB4" w:rsidRPr="00967518" w:rsidRDefault="001D7DB4" w:rsidP="006A05CB">
            <w:pPr>
              <w:pStyle w:val="TAC"/>
            </w:pPr>
            <w:r w:rsidRPr="00967518">
              <w:t xml:space="preserve">N/A for minimum output power </w:t>
            </w:r>
          </w:p>
        </w:tc>
        <w:tc>
          <w:tcPr>
            <w:tcW w:w="1727" w:type="pct"/>
          </w:tcPr>
          <w:p w14:paraId="2EA964FB" w14:textId="77777777" w:rsidR="001D7DB4" w:rsidRPr="00967518" w:rsidRDefault="001D7DB4" w:rsidP="006A05CB">
            <w:pPr>
              <w:pStyle w:val="TAH"/>
              <w:rPr>
                <w:lang w:eastAsia="zh-CN"/>
              </w:rPr>
            </w:pPr>
            <w:r w:rsidRPr="00967518">
              <w:rPr>
                <w:lang w:eastAsia="zh-CN"/>
              </w:rPr>
              <w:t>Modulation</w:t>
            </w:r>
          </w:p>
        </w:tc>
        <w:tc>
          <w:tcPr>
            <w:tcW w:w="1205" w:type="pct"/>
            <w:shd w:val="clear" w:color="auto" w:fill="auto"/>
          </w:tcPr>
          <w:p w14:paraId="3393BEF6" w14:textId="77777777" w:rsidR="001D7DB4" w:rsidRPr="00967518" w:rsidRDefault="001D7DB4" w:rsidP="006A05CB">
            <w:pPr>
              <w:pStyle w:val="TAH"/>
              <w:rPr>
                <w:lang w:eastAsia="zh-CN"/>
              </w:rPr>
            </w:pPr>
            <w:r w:rsidRPr="00967518">
              <w:rPr>
                <w:lang w:eastAsia="zh-CN"/>
              </w:rPr>
              <w:t>RB allocation (NOTE 1)</w:t>
            </w:r>
          </w:p>
        </w:tc>
      </w:tr>
      <w:tr w:rsidR="001D7DB4" w:rsidRPr="00967518" w14:paraId="2447E30A" w14:textId="77777777" w:rsidTr="006A05CB">
        <w:tc>
          <w:tcPr>
            <w:tcW w:w="702" w:type="pct"/>
            <w:shd w:val="clear" w:color="auto" w:fill="auto"/>
          </w:tcPr>
          <w:p w14:paraId="2EF3CA30" w14:textId="77777777" w:rsidR="001D7DB4" w:rsidRPr="00967518" w:rsidRDefault="001D7DB4" w:rsidP="006A05CB">
            <w:pPr>
              <w:pStyle w:val="TAC"/>
              <w:rPr>
                <w:lang w:eastAsia="zh-CN"/>
              </w:rPr>
            </w:pPr>
            <w:r w:rsidRPr="00967518">
              <w:t>1</w:t>
            </w:r>
          </w:p>
        </w:tc>
        <w:tc>
          <w:tcPr>
            <w:tcW w:w="1366" w:type="pct"/>
            <w:tcBorders>
              <w:top w:val="nil"/>
            </w:tcBorders>
            <w:shd w:val="clear" w:color="auto" w:fill="auto"/>
          </w:tcPr>
          <w:p w14:paraId="59A07212" w14:textId="77777777" w:rsidR="001D7DB4" w:rsidRPr="00967518" w:rsidRDefault="001D7DB4" w:rsidP="006A05CB">
            <w:pPr>
              <w:pStyle w:val="TAC"/>
              <w:rPr>
                <w:lang w:eastAsia="zh-CN"/>
              </w:rPr>
            </w:pPr>
            <w:r w:rsidRPr="00967518">
              <w:rPr>
                <w:lang w:eastAsia="zh-CN"/>
              </w:rPr>
              <w:t>test case</w:t>
            </w:r>
          </w:p>
        </w:tc>
        <w:tc>
          <w:tcPr>
            <w:tcW w:w="1727" w:type="pct"/>
          </w:tcPr>
          <w:p w14:paraId="7B45062F" w14:textId="77777777" w:rsidR="001D7DB4" w:rsidRPr="00967518" w:rsidRDefault="001D7DB4" w:rsidP="006A05CB">
            <w:pPr>
              <w:pStyle w:val="TAC"/>
            </w:pPr>
            <w:r w:rsidRPr="00967518">
              <w:t>DFT-s-OFDM QPSK</w:t>
            </w:r>
          </w:p>
        </w:tc>
        <w:tc>
          <w:tcPr>
            <w:tcW w:w="1205" w:type="pct"/>
            <w:shd w:val="clear" w:color="auto" w:fill="auto"/>
          </w:tcPr>
          <w:p w14:paraId="220B3DA0" w14:textId="77777777" w:rsidR="001D7DB4" w:rsidRPr="00967518" w:rsidRDefault="001D7DB4" w:rsidP="006A05CB">
            <w:pPr>
              <w:pStyle w:val="TAC"/>
            </w:pPr>
            <w:r w:rsidRPr="00967518">
              <w:t>Inner Full</w:t>
            </w:r>
          </w:p>
        </w:tc>
      </w:tr>
      <w:tr w:rsidR="001D7DB4" w:rsidRPr="00967518" w14:paraId="67A6BE57" w14:textId="77777777" w:rsidTr="006A05CB">
        <w:trPr>
          <w:trHeight w:val="167"/>
        </w:trPr>
        <w:tc>
          <w:tcPr>
            <w:tcW w:w="5000" w:type="pct"/>
            <w:gridSpan w:val="4"/>
            <w:shd w:val="clear" w:color="auto" w:fill="auto"/>
          </w:tcPr>
          <w:p w14:paraId="74DDCE25" w14:textId="77777777" w:rsidR="001D7DB4" w:rsidRPr="00967518" w:rsidRDefault="001D7DB4" w:rsidP="006A05CB">
            <w:pPr>
              <w:pStyle w:val="TAN"/>
              <w:rPr>
                <w:lang w:eastAsia="zh-CN"/>
              </w:rPr>
            </w:pPr>
            <w:r w:rsidRPr="00967518">
              <w:rPr>
                <w:lang w:eastAsia="zh-CN"/>
              </w:rPr>
              <w:t>NOTE 1:</w:t>
            </w:r>
            <w:r w:rsidRPr="00967518">
              <w:rPr>
                <w:lang w:eastAsia="zh-CN"/>
              </w:rPr>
              <w:tab/>
              <w:t>The specific configuration of each RB allocation is defined in Table 6.1-1.</w:t>
            </w:r>
          </w:p>
          <w:p w14:paraId="7C3A67A2" w14:textId="77777777" w:rsidR="001D7DB4" w:rsidRPr="00967518" w:rsidRDefault="001D7DB4" w:rsidP="006A05CB">
            <w:pPr>
              <w:pStyle w:val="TAN"/>
            </w:pPr>
            <w:r w:rsidRPr="00967518">
              <w:rPr>
                <w:lang w:eastAsia="zh-CN"/>
              </w:rPr>
              <w:t>NOTE 2:</w:t>
            </w:r>
            <w:r w:rsidRPr="00967518">
              <w:rPr>
                <w:lang w:eastAsia="zh-CN"/>
              </w:rPr>
              <w:tab/>
              <w:t>For NR band n28, 30MHz test channel bandwidth is tested with Low range and High range test frequencies.</w:t>
            </w:r>
          </w:p>
        </w:tc>
      </w:tr>
    </w:tbl>
    <w:p w14:paraId="02E0FFA1" w14:textId="77777777" w:rsidR="001D7DB4" w:rsidRPr="00967518" w:rsidRDefault="001D7DB4" w:rsidP="001D7DB4"/>
    <w:p w14:paraId="0CBB65CF" w14:textId="77777777" w:rsidR="001D7DB4" w:rsidRPr="00967518" w:rsidRDefault="001D7DB4" w:rsidP="001D7DB4">
      <w:pPr>
        <w:pStyle w:val="B10"/>
      </w:pPr>
      <w:r w:rsidRPr="00967518">
        <w:t>1.</w:t>
      </w:r>
      <w:r w:rsidRPr="00967518">
        <w:tab/>
        <w:t>Connect the SS to the UE antenna connectors as shown in TS 38.508-1 [5] Annex A, Figure A.3.1.1.1 for TE diagram and section A.3.2 for UE diagram.</w:t>
      </w:r>
    </w:p>
    <w:p w14:paraId="0C3D7106" w14:textId="77777777" w:rsidR="001D7DB4" w:rsidRPr="00967518" w:rsidRDefault="001D7DB4" w:rsidP="001D7DB4">
      <w:pPr>
        <w:pStyle w:val="B10"/>
      </w:pPr>
      <w:r w:rsidRPr="00967518">
        <w:t>2.</w:t>
      </w:r>
      <w:r w:rsidRPr="00967518">
        <w:tab/>
        <w:t>The parameter settings for the cell are set up according to TS 38.508-1 [5] subclause 4.4.3.</w:t>
      </w:r>
    </w:p>
    <w:p w14:paraId="2C25ADD7"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3C8AE44E" w14:textId="77777777" w:rsidR="001D7DB4" w:rsidRPr="00967518" w:rsidRDefault="001D7DB4" w:rsidP="001D7DB4">
      <w:pPr>
        <w:pStyle w:val="B10"/>
      </w:pPr>
      <w:r w:rsidRPr="00967518">
        <w:t>4.</w:t>
      </w:r>
      <w:r w:rsidRPr="00967518">
        <w:tab/>
        <w:t>The UL Reference Measurement Channel is set according to Table 6.3.3.2.4.1-1.</w:t>
      </w:r>
    </w:p>
    <w:p w14:paraId="3765570F" w14:textId="77777777" w:rsidR="001D7DB4" w:rsidRPr="00967518" w:rsidRDefault="001D7DB4" w:rsidP="001D7DB4">
      <w:pPr>
        <w:pStyle w:val="B10"/>
      </w:pPr>
      <w:r w:rsidRPr="00967518">
        <w:t>5.</w:t>
      </w:r>
      <w:r w:rsidRPr="00967518">
        <w:tab/>
        <w:t>Propagation conditions are set according to Annex B.0.</w:t>
      </w:r>
    </w:p>
    <w:p w14:paraId="45C9A24E" w14:textId="77777777" w:rsidR="001D7DB4" w:rsidRPr="00967518" w:rsidRDefault="001D7DB4" w:rsidP="001D7DB4">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3.2.4.3.</w:t>
      </w:r>
    </w:p>
    <w:p w14:paraId="63646B97" w14:textId="77777777" w:rsidR="001D7DB4" w:rsidRPr="00967518" w:rsidRDefault="001D7DB4" w:rsidP="001D7DB4">
      <w:pPr>
        <w:pStyle w:val="H6"/>
      </w:pPr>
      <w:r w:rsidRPr="00967518">
        <w:t>6.3.3.2.4.2</w:t>
      </w:r>
      <w:r w:rsidRPr="00967518">
        <w:tab/>
        <w:t>Test procedure</w:t>
      </w:r>
    </w:p>
    <w:p w14:paraId="1E807738" w14:textId="77777777" w:rsidR="001D7DB4" w:rsidRPr="00967518" w:rsidRDefault="001D7DB4" w:rsidP="001D7DB4">
      <w:pPr>
        <w:pStyle w:val="B10"/>
      </w:pPr>
      <w:r w:rsidRPr="00967518">
        <w:t>1.</w:t>
      </w:r>
      <w:r w:rsidRPr="00967518">
        <w:tab/>
        <w:t>SS sends uplink scheduling information via PDCCH DCI format 0_1 for C_RNTI to schedule the UL RMC according to Table 6.3.3.2.4.1-1. Since the UE has no payload and no loopback data to send the UE sends uplink MAC padding bits on the UL RMC. The UL assignment is  such that the UE transmits on slots 8 for15kHz SCS, on slots 8 and 18 for 30kHz SCS and on slots 17 and 37 for 60kHz SCS.</w:t>
      </w:r>
    </w:p>
    <w:p w14:paraId="416A6062"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29005C8E" w14:textId="77777777" w:rsidR="001D7DB4" w:rsidRPr="00967518" w:rsidRDefault="001D7DB4" w:rsidP="001D7DB4">
      <w:pPr>
        <w:pStyle w:val="B10"/>
      </w:pPr>
      <w:r w:rsidRPr="00967518">
        <w:t>3.</w:t>
      </w:r>
      <w:r w:rsidRPr="00967518">
        <w:tab/>
        <w:t>ON power sub test:</w:t>
      </w:r>
    </w:p>
    <w:p w14:paraId="0DEB7BF8" w14:textId="77777777" w:rsidR="001D7DB4" w:rsidRPr="00967518" w:rsidRDefault="001D7DB4" w:rsidP="001D7DB4">
      <w:pPr>
        <w:pStyle w:val="B10"/>
      </w:pPr>
      <w:r w:rsidRPr="00967518">
        <w:t>3.1.</w:t>
      </w:r>
      <w:r w:rsidRPr="00967518">
        <w:tab/>
        <w:t>Measure the output power of the UE PUSCH transmission during one slot.</w:t>
      </w:r>
    </w:p>
    <w:p w14:paraId="0DB55369" w14:textId="77777777" w:rsidR="00C74B46" w:rsidRPr="00967518" w:rsidRDefault="00C74B46" w:rsidP="00C74B46">
      <w:pPr>
        <w:pStyle w:val="B10"/>
      </w:pPr>
      <w:r w:rsidRPr="00967518">
        <w:t>4.</w:t>
      </w:r>
      <w:r w:rsidRPr="00967518">
        <w:tab/>
        <w:t>OFF power sub test:</w:t>
      </w:r>
    </w:p>
    <w:p w14:paraId="1DFF9E68" w14:textId="77777777" w:rsidR="001D7DB4" w:rsidRPr="00967518" w:rsidRDefault="001D7DB4" w:rsidP="001D7DB4">
      <w:pPr>
        <w:pStyle w:val="B10"/>
      </w:pPr>
      <w:r w:rsidRPr="00967518">
        <w:t>4.1.</w:t>
      </w:r>
      <w:r w:rsidRPr="00967518">
        <w:tab/>
        <w:t>Measure the UE transmission OFF power during the slot prior to the PUSCH transmission, excluding a transient period of 10 µs in the end of the slot.</w:t>
      </w:r>
    </w:p>
    <w:p w14:paraId="726CAFEE" w14:textId="77777777" w:rsidR="001D7DB4" w:rsidRPr="00967518" w:rsidRDefault="001D7DB4" w:rsidP="001D7DB4">
      <w:pPr>
        <w:pStyle w:val="B10"/>
      </w:pPr>
      <w:r w:rsidRPr="00967518">
        <w:t>4.2.</w:t>
      </w:r>
      <w:r w:rsidRPr="00967518">
        <w:tab/>
        <w:t>Measure the UE transmission OFF power during the slot following the PUSCH transmission, excluding a transient period of 10 µs at the beginning of the slot.</w:t>
      </w:r>
    </w:p>
    <w:p w14:paraId="4EA6277C" w14:textId="77777777" w:rsidR="001D7DB4" w:rsidRPr="00967518" w:rsidRDefault="001D7DB4" w:rsidP="001D7DB4">
      <w:pPr>
        <w:pStyle w:val="H6"/>
      </w:pPr>
      <w:r w:rsidRPr="00967518">
        <w:t>6.3.3.2.4.3</w:t>
      </w:r>
      <w:r w:rsidRPr="00967518">
        <w:tab/>
        <w:t>Message contents</w:t>
      </w:r>
    </w:p>
    <w:p w14:paraId="57459AC9" w14:textId="77777777" w:rsidR="001D7DB4" w:rsidRPr="00967518" w:rsidRDefault="001D7DB4" w:rsidP="001D7DB4">
      <w:r w:rsidRPr="00967518">
        <w:t>Message contents are according to TS 38.508-1 [5] subclause 4.6 with following exceptions.</w:t>
      </w:r>
    </w:p>
    <w:p w14:paraId="244FE996" w14:textId="78F1B202" w:rsidR="001D7DB4" w:rsidRPr="00967518" w:rsidRDefault="001D7DB4" w:rsidP="001D7DB4">
      <w:pPr>
        <w:pStyle w:val="TH"/>
      </w:pPr>
      <w:r w:rsidRPr="00967518">
        <w:t xml:space="preserve">Table 6.3.3.2.4.3-1: </w:t>
      </w:r>
      <w:r w:rsidR="004B5629" w:rsidRPr="00967518">
        <w:t>Void</w:t>
      </w:r>
    </w:p>
    <w:p w14:paraId="07D13C14" w14:textId="77777777" w:rsidR="001D7DB4" w:rsidRPr="00967518" w:rsidRDefault="001D7DB4" w:rsidP="001D7DB4">
      <w:pPr>
        <w:pStyle w:val="TH"/>
      </w:pPr>
      <w:r w:rsidRPr="00967518">
        <w:t xml:space="preserve">Table 6.3.3.2.4.3-2: </w:t>
      </w:r>
      <w:r w:rsidRPr="00967518">
        <w:rPr>
          <w:i/>
        </w:rPr>
        <w:t>Void</w:t>
      </w:r>
    </w:p>
    <w:p w14:paraId="258C68CF" w14:textId="77777777" w:rsidR="001D7DB4" w:rsidRPr="00967518" w:rsidRDefault="001D7DB4" w:rsidP="001D7DB4">
      <w:pPr>
        <w:pStyle w:val="TH"/>
      </w:pPr>
      <w:r w:rsidRPr="00967518">
        <w:t>Table 6.3.3.2.4.3-3: TDD-UL-DL-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35DF4D2F" w14:textId="77777777" w:rsidTr="006A05CB">
        <w:tc>
          <w:tcPr>
            <w:tcW w:w="9747" w:type="dxa"/>
            <w:gridSpan w:val="4"/>
          </w:tcPr>
          <w:p w14:paraId="169D9163" w14:textId="77777777" w:rsidR="001D7DB4" w:rsidRPr="00967518" w:rsidRDefault="001D7DB4" w:rsidP="006A05CB">
            <w:pPr>
              <w:pStyle w:val="TAH"/>
              <w:jc w:val="left"/>
              <w:rPr>
                <w:b w:val="0"/>
              </w:rPr>
            </w:pPr>
            <w:r w:rsidRPr="00967518">
              <w:rPr>
                <w:b w:val="0"/>
              </w:rPr>
              <w:t>Derivation Path: TS 38.508-1[5], Table 4.6.3-192</w:t>
            </w:r>
          </w:p>
        </w:tc>
      </w:tr>
      <w:tr w:rsidR="001D7DB4" w:rsidRPr="00967518" w14:paraId="6E63617D" w14:textId="77777777" w:rsidTr="006A05CB">
        <w:tc>
          <w:tcPr>
            <w:tcW w:w="4535" w:type="dxa"/>
          </w:tcPr>
          <w:p w14:paraId="52A0C779" w14:textId="77777777" w:rsidR="001D7DB4" w:rsidRPr="00967518" w:rsidRDefault="001D7DB4" w:rsidP="006A05CB">
            <w:pPr>
              <w:pStyle w:val="TAH"/>
            </w:pPr>
            <w:r w:rsidRPr="00967518">
              <w:t>Information Element</w:t>
            </w:r>
          </w:p>
        </w:tc>
        <w:tc>
          <w:tcPr>
            <w:tcW w:w="2267" w:type="dxa"/>
          </w:tcPr>
          <w:p w14:paraId="7D11425F" w14:textId="77777777" w:rsidR="001D7DB4" w:rsidRPr="00967518" w:rsidRDefault="001D7DB4" w:rsidP="006A05CB">
            <w:pPr>
              <w:pStyle w:val="TAH"/>
            </w:pPr>
            <w:r w:rsidRPr="00967518">
              <w:t>Value/remark</w:t>
            </w:r>
          </w:p>
        </w:tc>
        <w:tc>
          <w:tcPr>
            <w:tcW w:w="1700" w:type="dxa"/>
          </w:tcPr>
          <w:p w14:paraId="1A2C396A" w14:textId="77777777" w:rsidR="001D7DB4" w:rsidRPr="00967518" w:rsidRDefault="001D7DB4" w:rsidP="006A05CB">
            <w:pPr>
              <w:pStyle w:val="TAH"/>
            </w:pPr>
            <w:r w:rsidRPr="00967518">
              <w:t>Comment</w:t>
            </w:r>
          </w:p>
        </w:tc>
        <w:tc>
          <w:tcPr>
            <w:tcW w:w="1245" w:type="dxa"/>
          </w:tcPr>
          <w:p w14:paraId="2DA35793" w14:textId="77777777" w:rsidR="001D7DB4" w:rsidRPr="00967518" w:rsidRDefault="001D7DB4" w:rsidP="006A05CB">
            <w:pPr>
              <w:pStyle w:val="TAH"/>
            </w:pPr>
            <w:r w:rsidRPr="00967518">
              <w:t>Condition</w:t>
            </w:r>
          </w:p>
        </w:tc>
      </w:tr>
      <w:tr w:rsidR="001D7DB4" w:rsidRPr="00967518" w14:paraId="49CEEEE6" w14:textId="77777777" w:rsidTr="006A05CB">
        <w:tc>
          <w:tcPr>
            <w:tcW w:w="4535" w:type="dxa"/>
          </w:tcPr>
          <w:p w14:paraId="759FF65D" w14:textId="77777777" w:rsidR="001D7DB4" w:rsidRPr="00967518" w:rsidRDefault="001D7DB4" w:rsidP="006A05CB">
            <w:pPr>
              <w:pStyle w:val="TAL"/>
            </w:pPr>
            <w:r w:rsidRPr="00967518">
              <w:t>TDD-UL-DL-ConfigCommon ::= SEQUENCE {</w:t>
            </w:r>
          </w:p>
        </w:tc>
        <w:tc>
          <w:tcPr>
            <w:tcW w:w="2267" w:type="dxa"/>
          </w:tcPr>
          <w:p w14:paraId="14BB34AA" w14:textId="77777777" w:rsidR="001D7DB4" w:rsidRPr="00967518" w:rsidRDefault="001D7DB4" w:rsidP="006A05CB">
            <w:pPr>
              <w:pStyle w:val="TAL"/>
            </w:pPr>
          </w:p>
        </w:tc>
        <w:tc>
          <w:tcPr>
            <w:tcW w:w="1700" w:type="dxa"/>
          </w:tcPr>
          <w:p w14:paraId="6CE0205E" w14:textId="77777777" w:rsidR="001D7DB4" w:rsidRPr="00967518" w:rsidRDefault="001D7DB4" w:rsidP="006A05CB">
            <w:pPr>
              <w:pStyle w:val="TAL"/>
            </w:pPr>
          </w:p>
        </w:tc>
        <w:tc>
          <w:tcPr>
            <w:tcW w:w="1245" w:type="dxa"/>
          </w:tcPr>
          <w:p w14:paraId="6D46A258" w14:textId="77777777" w:rsidR="001D7DB4" w:rsidRPr="00967518" w:rsidRDefault="001D7DB4" w:rsidP="006A05CB">
            <w:pPr>
              <w:pStyle w:val="TAL"/>
            </w:pPr>
          </w:p>
        </w:tc>
      </w:tr>
      <w:tr w:rsidR="001D7DB4" w:rsidRPr="00967518" w14:paraId="68A26529" w14:textId="77777777" w:rsidTr="006A05CB">
        <w:tc>
          <w:tcPr>
            <w:tcW w:w="4535" w:type="dxa"/>
          </w:tcPr>
          <w:p w14:paraId="22AFBACF" w14:textId="77777777" w:rsidR="001D7DB4" w:rsidRPr="00967518" w:rsidRDefault="001D7DB4" w:rsidP="006A05CB">
            <w:pPr>
              <w:pStyle w:val="TAL"/>
            </w:pPr>
            <w:r w:rsidRPr="00967518">
              <w:rPr>
                <w:rFonts w:cs="Arial"/>
                <w:kern w:val="2"/>
                <w:szCs w:val="18"/>
              </w:rPr>
              <w:t xml:space="preserve">  referenceSubcarrierSpacing</w:t>
            </w:r>
          </w:p>
        </w:tc>
        <w:tc>
          <w:tcPr>
            <w:tcW w:w="2267" w:type="dxa"/>
          </w:tcPr>
          <w:p w14:paraId="4A9E5517" w14:textId="77777777" w:rsidR="001D7DB4" w:rsidRPr="00967518" w:rsidRDefault="001D7DB4" w:rsidP="006A05CB">
            <w:pPr>
              <w:pStyle w:val="TAL"/>
            </w:pPr>
            <w:r w:rsidRPr="00967518">
              <w:rPr>
                <w:rFonts w:cs="Arial"/>
                <w:kern w:val="2"/>
                <w:szCs w:val="18"/>
              </w:rPr>
              <w:t>SubcarrierSpacing</w:t>
            </w:r>
          </w:p>
        </w:tc>
        <w:tc>
          <w:tcPr>
            <w:tcW w:w="1700" w:type="dxa"/>
          </w:tcPr>
          <w:p w14:paraId="37332E8B" w14:textId="77777777" w:rsidR="001D7DB4" w:rsidRPr="00967518" w:rsidRDefault="001D7DB4" w:rsidP="006A05CB">
            <w:pPr>
              <w:pStyle w:val="TAL"/>
            </w:pPr>
          </w:p>
        </w:tc>
        <w:tc>
          <w:tcPr>
            <w:tcW w:w="1245" w:type="dxa"/>
          </w:tcPr>
          <w:p w14:paraId="418D6682" w14:textId="77777777" w:rsidR="001D7DB4" w:rsidRPr="00967518" w:rsidRDefault="001D7DB4" w:rsidP="006A05CB">
            <w:pPr>
              <w:pStyle w:val="TAL"/>
            </w:pPr>
          </w:p>
        </w:tc>
      </w:tr>
      <w:tr w:rsidR="001D7DB4" w:rsidRPr="00967518" w14:paraId="0E2F7920" w14:textId="77777777" w:rsidTr="006A05CB">
        <w:tc>
          <w:tcPr>
            <w:tcW w:w="4535" w:type="dxa"/>
          </w:tcPr>
          <w:p w14:paraId="390FD13A" w14:textId="77777777" w:rsidR="001D7DB4" w:rsidRPr="00967518" w:rsidRDefault="001D7DB4" w:rsidP="006A05CB">
            <w:pPr>
              <w:pStyle w:val="TAL"/>
              <w:rPr>
                <w:rFonts w:cs="Arial"/>
                <w:kern w:val="2"/>
                <w:szCs w:val="18"/>
              </w:rPr>
            </w:pPr>
            <w:r w:rsidRPr="00967518">
              <w:rPr>
                <w:rFonts w:cs="Arial"/>
                <w:kern w:val="2"/>
                <w:szCs w:val="18"/>
              </w:rPr>
              <w:t xml:space="preserve">  pattern1 SEQUENCE {</w:t>
            </w:r>
          </w:p>
        </w:tc>
        <w:tc>
          <w:tcPr>
            <w:tcW w:w="2267" w:type="dxa"/>
          </w:tcPr>
          <w:p w14:paraId="2EDA7729" w14:textId="77777777" w:rsidR="001D7DB4" w:rsidRPr="00967518" w:rsidRDefault="001D7DB4" w:rsidP="006A05CB">
            <w:pPr>
              <w:pStyle w:val="TAL"/>
              <w:rPr>
                <w:rFonts w:cs="Arial"/>
                <w:kern w:val="2"/>
                <w:szCs w:val="18"/>
              </w:rPr>
            </w:pPr>
          </w:p>
        </w:tc>
        <w:tc>
          <w:tcPr>
            <w:tcW w:w="1700" w:type="dxa"/>
          </w:tcPr>
          <w:p w14:paraId="0E1A389D" w14:textId="77777777" w:rsidR="001D7DB4" w:rsidRPr="00967518" w:rsidRDefault="001D7DB4" w:rsidP="006A05CB">
            <w:pPr>
              <w:pStyle w:val="TAL"/>
            </w:pPr>
          </w:p>
        </w:tc>
        <w:tc>
          <w:tcPr>
            <w:tcW w:w="1245" w:type="dxa"/>
          </w:tcPr>
          <w:p w14:paraId="1EFA94E9" w14:textId="77777777" w:rsidR="001D7DB4" w:rsidRPr="00967518" w:rsidRDefault="001D7DB4" w:rsidP="006A05CB">
            <w:pPr>
              <w:pStyle w:val="TAL"/>
              <w:rPr>
                <w:rFonts w:cs="Arial"/>
                <w:kern w:val="2"/>
                <w:szCs w:val="18"/>
              </w:rPr>
            </w:pPr>
          </w:p>
        </w:tc>
      </w:tr>
      <w:tr w:rsidR="001D7DB4" w:rsidRPr="00967518" w14:paraId="2DFCE2FC" w14:textId="77777777" w:rsidTr="006A05CB">
        <w:tc>
          <w:tcPr>
            <w:tcW w:w="4535" w:type="dxa"/>
          </w:tcPr>
          <w:p w14:paraId="4E46893B" w14:textId="77777777" w:rsidR="001D7DB4" w:rsidRPr="00967518" w:rsidRDefault="001D7DB4" w:rsidP="006A05CB">
            <w:pPr>
              <w:pStyle w:val="TAL"/>
            </w:pPr>
            <w:r w:rsidRPr="00967518">
              <w:rPr>
                <w:rFonts w:cs="Arial"/>
                <w:kern w:val="2"/>
                <w:szCs w:val="18"/>
              </w:rPr>
              <w:t xml:space="preserve">    dl-UL-TransmissionPeriodicity</w:t>
            </w:r>
          </w:p>
        </w:tc>
        <w:tc>
          <w:tcPr>
            <w:tcW w:w="2267" w:type="dxa"/>
          </w:tcPr>
          <w:p w14:paraId="030B76A7" w14:textId="77777777" w:rsidR="001D7DB4" w:rsidRPr="00967518" w:rsidRDefault="001D7DB4" w:rsidP="006A05CB">
            <w:pPr>
              <w:pStyle w:val="TAL"/>
            </w:pPr>
            <w:r w:rsidRPr="00967518">
              <w:rPr>
                <w:rFonts w:cs="Arial"/>
                <w:kern w:val="2"/>
                <w:szCs w:val="18"/>
              </w:rPr>
              <w:t>ms5</w:t>
            </w:r>
          </w:p>
        </w:tc>
        <w:tc>
          <w:tcPr>
            <w:tcW w:w="1700" w:type="dxa"/>
          </w:tcPr>
          <w:p w14:paraId="69D38C74" w14:textId="77777777" w:rsidR="001D7DB4" w:rsidRPr="00967518" w:rsidRDefault="001D7DB4" w:rsidP="006A05CB">
            <w:pPr>
              <w:pStyle w:val="TAL"/>
            </w:pPr>
          </w:p>
        </w:tc>
        <w:tc>
          <w:tcPr>
            <w:tcW w:w="1245" w:type="dxa"/>
          </w:tcPr>
          <w:p w14:paraId="73C0294A" w14:textId="77777777" w:rsidR="001D7DB4" w:rsidRPr="00967518" w:rsidRDefault="001D7DB4" w:rsidP="006A05CB">
            <w:pPr>
              <w:pStyle w:val="TAL"/>
            </w:pPr>
            <w:r w:rsidRPr="00967518">
              <w:rPr>
                <w:rFonts w:cs="Arial"/>
                <w:kern w:val="2"/>
                <w:szCs w:val="18"/>
              </w:rPr>
              <w:t>FR1</w:t>
            </w:r>
          </w:p>
        </w:tc>
      </w:tr>
      <w:tr w:rsidR="001D7DB4" w:rsidRPr="00967518" w14:paraId="68D6CF95" w14:textId="77777777" w:rsidTr="006A05CB">
        <w:tc>
          <w:tcPr>
            <w:tcW w:w="4535" w:type="dxa"/>
          </w:tcPr>
          <w:p w14:paraId="599CB4FD" w14:textId="77777777" w:rsidR="001D7DB4" w:rsidRPr="00967518" w:rsidRDefault="001D7DB4" w:rsidP="006A05CB">
            <w:pPr>
              <w:pStyle w:val="TAL"/>
              <w:rPr>
                <w:rFonts w:cs="Arial"/>
                <w:kern w:val="2"/>
                <w:szCs w:val="18"/>
              </w:rPr>
            </w:pPr>
          </w:p>
        </w:tc>
        <w:tc>
          <w:tcPr>
            <w:tcW w:w="2267" w:type="dxa"/>
          </w:tcPr>
          <w:p w14:paraId="6BD826C6" w14:textId="77777777" w:rsidR="001D7DB4" w:rsidRPr="00967518" w:rsidRDefault="001D7DB4" w:rsidP="006A05CB">
            <w:pPr>
              <w:pStyle w:val="TAL"/>
              <w:rPr>
                <w:rFonts w:cs="Arial"/>
                <w:kern w:val="2"/>
                <w:szCs w:val="18"/>
              </w:rPr>
            </w:pPr>
            <w:r w:rsidRPr="00967518">
              <w:rPr>
                <w:rFonts w:cs="Arial"/>
                <w:kern w:val="2"/>
                <w:szCs w:val="18"/>
              </w:rPr>
              <w:t>ms10</w:t>
            </w:r>
          </w:p>
        </w:tc>
        <w:tc>
          <w:tcPr>
            <w:tcW w:w="1700" w:type="dxa"/>
          </w:tcPr>
          <w:p w14:paraId="5E54641A" w14:textId="77777777" w:rsidR="001D7DB4" w:rsidRPr="00967518" w:rsidRDefault="001D7DB4" w:rsidP="006A05CB">
            <w:pPr>
              <w:pStyle w:val="TAL"/>
            </w:pPr>
          </w:p>
        </w:tc>
        <w:tc>
          <w:tcPr>
            <w:tcW w:w="1245" w:type="dxa"/>
          </w:tcPr>
          <w:p w14:paraId="6691221E" w14:textId="77777777" w:rsidR="001D7DB4" w:rsidRPr="00967518" w:rsidRDefault="001D7DB4" w:rsidP="006A05CB">
            <w:pPr>
              <w:pStyle w:val="TAL"/>
              <w:rPr>
                <w:rFonts w:cs="Arial"/>
                <w:kern w:val="2"/>
                <w:szCs w:val="18"/>
              </w:rPr>
            </w:pPr>
            <w:r w:rsidRPr="00967518">
              <w:rPr>
                <w:rFonts w:cs="Arial"/>
                <w:kern w:val="2"/>
                <w:szCs w:val="18"/>
              </w:rPr>
              <w:t>FR1_15kHz</w:t>
            </w:r>
          </w:p>
        </w:tc>
      </w:tr>
      <w:tr w:rsidR="001D7DB4" w:rsidRPr="00967518" w14:paraId="72A2D8F4" w14:textId="77777777" w:rsidTr="006A05CB">
        <w:tc>
          <w:tcPr>
            <w:tcW w:w="4535" w:type="dxa"/>
          </w:tcPr>
          <w:p w14:paraId="13E67C8B" w14:textId="77777777" w:rsidR="001D7DB4" w:rsidRPr="00967518" w:rsidRDefault="001D7DB4" w:rsidP="006A05CB">
            <w:pPr>
              <w:pStyle w:val="TAL"/>
            </w:pPr>
            <w:r w:rsidRPr="00967518">
              <w:rPr>
                <w:rFonts w:cs="Arial"/>
                <w:kern w:val="2"/>
                <w:szCs w:val="18"/>
              </w:rPr>
              <w:t xml:space="preserve">    nrofDownlinkSlots</w:t>
            </w:r>
          </w:p>
        </w:tc>
        <w:tc>
          <w:tcPr>
            <w:tcW w:w="2267" w:type="dxa"/>
          </w:tcPr>
          <w:p w14:paraId="0C44AC2D" w14:textId="77777777" w:rsidR="001D7DB4" w:rsidRPr="00967518" w:rsidRDefault="001D7DB4" w:rsidP="006A05CB">
            <w:pPr>
              <w:pStyle w:val="TAL"/>
            </w:pPr>
            <w:r w:rsidRPr="00967518">
              <w:rPr>
                <w:rFonts w:cs="Arial"/>
                <w:kern w:val="2"/>
                <w:szCs w:val="18"/>
              </w:rPr>
              <w:t>6</w:t>
            </w:r>
          </w:p>
        </w:tc>
        <w:tc>
          <w:tcPr>
            <w:tcW w:w="1700" w:type="dxa"/>
          </w:tcPr>
          <w:p w14:paraId="418DFF5B" w14:textId="77777777" w:rsidR="001D7DB4" w:rsidRPr="00967518" w:rsidRDefault="001D7DB4" w:rsidP="006A05CB">
            <w:pPr>
              <w:pStyle w:val="TAL"/>
            </w:pPr>
          </w:p>
        </w:tc>
        <w:tc>
          <w:tcPr>
            <w:tcW w:w="1245" w:type="dxa"/>
          </w:tcPr>
          <w:p w14:paraId="7F8A2B0F" w14:textId="77777777" w:rsidR="001D7DB4" w:rsidRPr="00967518" w:rsidRDefault="001D7DB4" w:rsidP="006A05CB">
            <w:pPr>
              <w:pStyle w:val="TAL"/>
            </w:pPr>
            <w:r w:rsidRPr="00967518">
              <w:rPr>
                <w:rFonts w:cs="Arial"/>
                <w:kern w:val="2"/>
                <w:szCs w:val="18"/>
              </w:rPr>
              <w:t>FR1_15kHz</w:t>
            </w:r>
          </w:p>
        </w:tc>
      </w:tr>
      <w:tr w:rsidR="001D7DB4" w:rsidRPr="00967518" w14:paraId="50006E2F" w14:textId="77777777" w:rsidTr="006A05CB">
        <w:tc>
          <w:tcPr>
            <w:tcW w:w="4535" w:type="dxa"/>
          </w:tcPr>
          <w:p w14:paraId="6C6A083E" w14:textId="77777777" w:rsidR="001D7DB4" w:rsidRPr="00967518" w:rsidRDefault="001D7DB4" w:rsidP="006A05CB">
            <w:pPr>
              <w:pStyle w:val="TAL"/>
            </w:pPr>
          </w:p>
        </w:tc>
        <w:tc>
          <w:tcPr>
            <w:tcW w:w="2267" w:type="dxa"/>
          </w:tcPr>
          <w:p w14:paraId="3ACB1940" w14:textId="77777777" w:rsidR="001D7DB4" w:rsidRPr="00967518" w:rsidRDefault="001D7DB4" w:rsidP="006A05CB">
            <w:pPr>
              <w:pStyle w:val="TAL"/>
            </w:pPr>
            <w:r w:rsidRPr="00967518">
              <w:rPr>
                <w:rFonts w:cs="Arial"/>
                <w:kern w:val="2"/>
                <w:szCs w:val="18"/>
              </w:rPr>
              <w:t>6</w:t>
            </w:r>
          </w:p>
        </w:tc>
        <w:tc>
          <w:tcPr>
            <w:tcW w:w="1700" w:type="dxa"/>
          </w:tcPr>
          <w:p w14:paraId="1C94874A" w14:textId="77777777" w:rsidR="001D7DB4" w:rsidRPr="00967518" w:rsidRDefault="001D7DB4" w:rsidP="006A05CB">
            <w:pPr>
              <w:pStyle w:val="TAL"/>
            </w:pPr>
          </w:p>
        </w:tc>
        <w:tc>
          <w:tcPr>
            <w:tcW w:w="1245" w:type="dxa"/>
          </w:tcPr>
          <w:p w14:paraId="0916EFF6" w14:textId="77777777" w:rsidR="001D7DB4" w:rsidRPr="00967518" w:rsidRDefault="001D7DB4" w:rsidP="006A05CB">
            <w:pPr>
              <w:pStyle w:val="TAL"/>
            </w:pPr>
            <w:r w:rsidRPr="00967518">
              <w:rPr>
                <w:rFonts w:cs="Arial"/>
                <w:kern w:val="2"/>
                <w:szCs w:val="18"/>
              </w:rPr>
              <w:t>FR1_30kHz</w:t>
            </w:r>
          </w:p>
        </w:tc>
      </w:tr>
      <w:tr w:rsidR="001D7DB4" w:rsidRPr="00967518" w14:paraId="72FB150F" w14:textId="77777777" w:rsidTr="006A05CB">
        <w:tc>
          <w:tcPr>
            <w:tcW w:w="4535" w:type="dxa"/>
          </w:tcPr>
          <w:p w14:paraId="3B8FD54B" w14:textId="77777777" w:rsidR="001D7DB4" w:rsidRPr="00967518" w:rsidRDefault="001D7DB4" w:rsidP="006A05CB">
            <w:pPr>
              <w:pStyle w:val="TAL"/>
            </w:pPr>
          </w:p>
        </w:tc>
        <w:tc>
          <w:tcPr>
            <w:tcW w:w="2267" w:type="dxa"/>
          </w:tcPr>
          <w:p w14:paraId="17F67E62" w14:textId="77777777" w:rsidR="001D7DB4" w:rsidRPr="00967518" w:rsidRDefault="001D7DB4" w:rsidP="006A05CB">
            <w:pPr>
              <w:pStyle w:val="TAL"/>
              <w:rPr>
                <w:rFonts w:cs="Arial"/>
                <w:kern w:val="2"/>
                <w:szCs w:val="18"/>
              </w:rPr>
            </w:pPr>
            <w:r w:rsidRPr="00967518">
              <w:rPr>
                <w:rFonts w:cs="Arial"/>
                <w:kern w:val="2"/>
                <w:szCs w:val="18"/>
              </w:rPr>
              <w:t>14</w:t>
            </w:r>
          </w:p>
        </w:tc>
        <w:tc>
          <w:tcPr>
            <w:tcW w:w="1700" w:type="dxa"/>
          </w:tcPr>
          <w:p w14:paraId="665B2ACC" w14:textId="77777777" w:rsidR="001D7DB4" w:rsidRPr="00967518" w:rsidRDefault="001D7DB4" w:rsidP="006A05CB">
            <w:pPr>
              <w:pStyle w:val="TAL"/>
            </w:pPr>
          </w:p>
        </w:tc>
        <w:tc>
          <w:tcPr>
            <w:tcW w:w="1245" w:type="dxa"/>
          </w:tcPr>
          <w:p w14:paraId="5285D2F6" w14:textId="77777777" w:rsidR="001D7DB4" w:rsidRPr="00967518" w:rsidRDefault="001D7DB4" w:rsidP="006A05CB">
            <w:pPr>
              <w:pStyle w:val="TAL"/>
              <w:rPr>
                <w:rFonts w:cs="Arial"/>
                <w:kern w:val="2"/>
                <w:szCs w:val="18"/>
              </w:rPr>
            </w:pPr>
            <w:r w:rsidRPr="00967518">
              <w:rPr>
                <w:rFonts w:cs="Arial"/>
                <w:kern w:val="2"/>
                <w:szCs w:val="18"/>
              </w:rPr>
              <w:t>FR1_60kHz</w:t>
            </w:r>
          </w:p>
        </w:tc>
      </w:tr>
      <w:tr w:rsidR="001D7DB4" w:rsidRPr="00967518" w14:paraId="60CCA87B" w14:textId="77777777" w:rsidTr="006A05CB">
        <w:tc>
          <w:tcPr>
            <w:tcW w:w="4535" w:type="dxa"/>
          </w:tcPr>
          <w:p w14:paraId="2563DDA8" w14:textId="77777777" w:rsidR="001D7DB4" w:rsidRPr="00967518" w:rsidRDefault="001D7DB4" w:rsidP="006A05CB">
            <w:pPr>
              <w:pStyle w:val="TAL"/>
            </w:pPr>
            <w:r w:rsidRPr="00967518">
              <w:rPr>
                <w:rFonts w:cs="Arial"/>
                <w:kern w:val="2"/>
                <w:szCs w:val="18"/>
              </w:rPr>
              <w:t xml:space="preserve">    nrofDownlinkSymbols</w:t>
            </w:r>
          </w:p>
        </w:tc>
        <w:tc>
          <w:tcPr>
            <w:tcW w:w="2267" w:type="dxa"/>
          </w:tcPr>
          <w:p w14:paraId="033B3D98" w14:textId="77777777" w:rsidR="001D7DB4" w:rsidRPr="00967518" w:rsidRDefault="001D7DB4" w:rsidP="006A05CB">
            <w:pPr>
              <w:pStyle w:val="TAL"/>
              <w:rPr>
                <w:rFonts w:cs="Arial"/>
                <w:kern w:val="2"/>
                <w:szCs w:val="18"/>
              </w:rPr>
            </w:pPr>
            <w:r w:rsidRPr="00967518">
              <w:rPr>
                <w:rFonts w:cs="Arial"/>
                <w:kern w:val="2"/>
                <w:szCs w:val="18"/>
              </w:rPr>
              <w:t>10</w:t>
            </w:r>
          </w:p>
        </w:tc>
        <w:tc>
          <w:tcPr>
            <w:tcW w:w="1700" w:type="dxa"/>
          </w:tcPr>
          <w:p w14:paraId="12B68F3E" w14:textId="77777777" w:rsidR="001D7DB4" w:rsidRPr="00967518" w:rsidRDefault="001D7DB4" w:rsidP="006A05CB">
            <w:pPr>
              <w:pStyle w:val="TAL"/>
            </w:pPr>
          </w:p>
        </w:tc>
        <w:tc>
          <w:tcPr>
            <w:tcW w:w="1245" w:type="dxa"/>
          </w:tcPr>
          <w:p w14:paraId="00A1F8A6" w14:textId="77777777" w:rsidR="001D7DB4" w:rsidRPr="00967518" w:rsidRDefault="001D7DB4" w:rsidP="006A05CB">
            <w:pPr>
              <w:pStyle w:val="TAL"/>
              <w:rPr>
                <w:rFonts w:cs="Arial"/>
                <w:kern w:val="2"/>
                <w:szCs w:val="18"/>
              </w:rPr>
            </w:pPr>
            <w:r w:rsidRPr="00967518">
              <w:rPr>
                <w:rFonts w:cs="Arial"/>
                <w:kern w:val="2"/>
                <w:szCs w:val="18"/>
              </w:rPr>
              <w:t>FR1_15kHz</w:t>
            </w:r>
          </w:p>
        </w:tc>
      </w:tr>
      <w:tr w:rsidR="001D7DB4" w:rsidRPr="00967518" w14:paraId="59F64C4D" w14:textId="77777777" w:rsidTr="006A05CB">
        <w:trPr>
          <w:trHeight w:val="60"/>
        </w:trPr>
        <w:tc>
          <w:tcPr>
            <w:tcW w:w="4535" w:type="dxa"/>
          </w:tcPr>
          <w:p w14:paraId="26686F05" w14:textId="77777777" w:rsidR="001D7DB4" w:rsidRPr="00967518" w:rsidRDefault="001D7DB4" w:rsidP="006A05CB">
            <w:pPr>
              <w:pStyle w:val="TAL"/>
              <w:rPr>
                <w:rFonts w:cs="Arial"/>
                <w:kern w:val="2"/>
                <w:szCs w:val="18"/>
              </w:rPr>
            </w:pPr>
          </w:p>
        </w:tc>
        <w:tc>
          <w:tcPr>
            <w:tcW w:w="2267" w:type="dxa"/>
          </w:tcPr>
          <w:p w14:paraId="0F77ED2F" w14:textId="77777777" w:rsidR="001D7DB4" w:rsidRPr="00967518" w:rsidRDefault="001D7DB4" w:rsidP="006A05CB">
            <w:pPr>
              <w:pStyle w:val="TAL"/>
              <w:rPr>
                <w:rFonts w:cs="Arial"/>
                <w:kern w:val="2"/>
                <w:szCs w:val="18"/>
              </w:rPr>
            </w:pPr>
            <w:r w:rsidRPr="00967518">
              <w:rPr>
                <w:rFonts w:cs="Arial"/>
                <w:kern w:val="2"/>
                <w:szCs w:val="18"/>
              </w:rPr>
              <w:t>6</w:t>
            </w:r>
          </w:p>
        </w:tc>
        <w:tc>
          <w:tcPr>
            <w:tcW w:w="1700" w:type="dxa"/>
          </w:tcPr>
          <w:p w14:paraId="06D2D9CD" w14:textId="77777777" w:rsidR="001D7DB4" w:rsidRPr="00967518" w:rsidRDefault="001D7DB4" w:rsidP="006A05CB">
            <w:pPr>
              <w:pStyle w:val="TAL"/>
            </w:pPr>
          </w:p>
        </w:tc>
        <w:tc>
          <w:tcPr>
            <w:tcW w:w="1245" w:type="dxa"/>
          </w:tcPr>
          <w:p w14:paraId="61FA4A03" w14:textId="77777777" w:rsidR="001D7DB4" w:rsidRPr="00967518" w:rsidRDefault="001D7DB4" w:rsidP="006A05CB">
            <w:pPr>
              <w:pStyle w:val="TAL"/>
              <w:rPr>
                <w:rFonts w:cs="Arial"/>
                <w:kern w:val="2"/>
                <w:szCs w:val="18"/>
              </w:rPr>
            </w:pPr>
            <w:r w:rsidRPr="00967518">
              <w:rPr>
                <w:rFonts w:cs="Arial"/>
                <w:kern w:val="2"/>
                <w:szCs w:val="18"/>
              </w:rPr>
              <w:t>FR1_30kHz</w:t>
            </w:r>
          </w:p>
        </w:tc>
      </w:tr>
      <w:tr w:rsidR="001D7DB4" w:rsidRPr="00967518" w14:paraId="2116A2AB" w14:textId="77777777" w:rsidTr="006A05CB">
        <w:tc>
          <w:tcPr>
            <w:tcW w:w="4535" w:type="dxa"/>
          </w:tcPr>
          <w:p w14:paraId="58D9FF70" w14:textId="77777777" w:rsidR="001D7DB4" w:rsidRPr="00967518" w:rsidRDefault="001D7DB4" w:rsidP="006A05CB">
            <w:pPr>
              <w:pStyle w:val="TAL"/>
              <w:rPr>
                <w:rFonts w:cs="Arial"/>
                <w:kern w:val="2"/>
                <w:szCs w:val="18"/>
              </w:rPr>
            </w:pPr>
          </w:p>
        </w:tc>
        <w:tc>
          <w:tcPr>
            <w:tcW w:w="2267" w:type="dxa"/>
          </w:tcPr>
          <w:p w14:paraId="3E2940E2" w14:textId="77777777" w:rsidR="001D7DB4" w:rsidRPr="00967518" w:rsidRDefault="001D7DB4" w:rsidP="006A05CB">
            <w:pPr>
              <w:pStyle w:val="TAL"/>
              <w:rPr>
                <w:rFonts w:cs="Arial"/>
                <w:kern w:val="2"/>
                <w:szCs w:val="18"/>
              </w:rPr>
            </w:pPr>
            <w:r w:rsidRPr="00967518">
              <w:rPr>
                <w:rFonts w:cs="Arial"/>
                <w:kern w:val="2"/>
                <w:szCs w:val="18"/>
              </w:rPr>
              <w:t>12</w:t>
            </w:r>
          </w:p>
        </w:tc>
        <w:tc>
          <w:tcPr>
            <w:tcW w:w="1700" w:type="dxa"/>
          </w:tcPr>
          <w:p w14:paraId="4FAAE5BB" w14:textId="77777777" w:rsidR="001D7DB4" w:rsidRPr="00967518" w:rsidRDefault="001D7DB4" w:rsidP="006A05CB">
            <w:pPr>
              <w:pStyle w:val="TAL"/>
            </w:pPr>
          </w:p>
        </w:tc>
        <w:tc>
          <w:tcPr>
            <w:tcW w:w="1245" w:type="dxa"/>
          </w:tcPr>
          <w:p w14:paraId="6A3C29A6" w14:textId="77777777" w:rsidR="001D7DB4" w:rsidRPr="00967518" w:rsidRDefault="001D7DB4" w:rsidP="006A05CB">
            <w:pPr>
              <w:pStyle w:val="TAL"/>
              <w:rPr>
                <w:rFonts w:cs="Arial"/>
                <w:kern w:val="2"/>
                <w:szCs w:val="18"/>
              </w:rPr>
            </w:pPr>
            <w:r w:rsidRPr="00967518">
              <w:rPr>
                <w:rFonts w:cs="Arial"/>
                <w:kern w:val="2"/>
                <w:szCs w:val="18"/>
              </w:rPr>
              <w:t>FR1_60kHz</w:t>
            </w:r>
          </w:p>
        </w:tc>
      </w:tr>
      <w:tr w:rsidR="001D7DB4" w:rsidRPr="00967518" w14:paraId="7718BEDC" w14:textId="77777777" w:rsidTr="006A05CB">
        <w:tc>
          <w:tcPr>
            <w:tcW w:w="4535" w:type="dxa"/>
          </w:tcPr>
          <w:p w14:paraId="7C6B3A08" w14:textId="77777777" w:rsidR="001D7DB4" w:rsidRPr="00967518" w:rsidRDefault="001D7DB4" w:rsidP="006A05CB">
            <w:pPr>
              <w:pStyle w:val="TAL"/>
            </w:pPr>
            <w:r w:rsidRPr="00967518">
              <w:rPr>
                <w:rFonts w:cs="Arial"/>
                <w:kern w:val="2"/>
                <w:szCs w:val="18"/>
              </w:rPr>
              <w:t xml:space="preserve">    nrofUplinkSlots</w:t>
            </w:r>
          </w:p>
        </w:tc>
        <w:tc>
          <w:tcPr>
            <w:tcW w:w="2267" w:type="dxa"/>
          </w:tcPr>
          <w:p w14:paraId="389E42C9" w14:textId="77777777" w:rsidR="001D7DB4" w:rsidRPr="00967518" w:rsidRDefault="001D7DB4" w:rsidP="006A05CB">
            <w:pPr>
              <w:pStyle w:val="TAL"/>
            </w:pPr>
            <w:r w:rsidRPr="00967518">
              <w:rPr>
                <w:rFonts w:cs="Arial"/>
                <w:kern w:val="2"/>
                <w:szCs w:val="18"/>
              </w:rPr>
              <w:t>3</w:t>
            </w:r>
          </w:p>
        </w:tc>
        <w:tc>
          <w:tcPr>
            <w:tcW w:w="1700" w:type="dxa"/>
          </w:tcPr>
          <w:p w14:paraId="2A74F8DB" w14:textId="77777777" w:rsidR="001D7DB4" w:rsidRPr="00967518" w:rsidRDefault="001D7DB4" w:rsidP="006A05CB">
            <w:pPr>
              <w:pStyle w:val="TAL"/>
            </w:pPr>
          </w:p>
        </w:tc>
        <w:tc>
          <w:tcPr>
            <w:tcW w:w="1245" w:type="dxa"/>
          </w:tcPr>
          <w:p w14:paraId="647BA93F" w14:textId="77777777" w:rsidR="001D7DB4" w:rsidRPr="00967518" w:rsidRDefault="001D7DB4" w:rsidP="006A05CB">
            <w:pPr>
              <w:pStyle w:val="TAL"/>
            </w:pPr>
            <w:r w:rsidRPr="00967518">
              <w:rPr>
                <w:rFonts w:cs="Arial"/>
                <w:kern w:val="2"/>
                <w:szCs w:val="18"/>
              </w:rPr>
              <w:t>FR1_15kHz,FR1_30kHz</w:t>
            </w:r>
          </w:p>
        </w:tc>
      </w:tr>
      <w:tr w:rsidR="001D7DB4" w:rsidRPr="00967518" w14:paraId="0B60074E" w14:textId="77777777" w:rsidTr="006A05CB">
        <w:tc>
          <w:tcPr>
            <w:tcW w:w="4535" w:type="dxa"/>
          </w:tcPr>
          <w:p w14:paraId="0B5EEA1F" w14:textId="77777777" w:rsidR="001D7DB4" w:rsidRPr="00967518" w:rsidRDefault="001D7DB4" w:rsidP="006A05CB">
            <w:pPr>
              <w:pStyle w:val="TAL"/>
              <w:rPr>
                <w:rFonts w:cs="Arial"/>
                <w:kern w:val="2"/>
                <w:szCs w:val="18"/>
              </w:rPr>
            </w:pPr>
          </w:p>
        </w:tc>
        <w:tc>
          <w:tcPr>
            <w:tcW w:w="2267" w:type="dxa"/>
          </w:tcPr>
          <w:p w14:paraId="534865D3" w14:textId="77777777" w:rsidR="001D7DB4" w:rsidRPr="00967518" w:rsidRDefault="001D7DB4" w:rsidP="006A05CB">
            <w:pPr>
              <w:pStyle w:val="TAL"/>
              <w:rPr>
                <w:rFonts w:cs="Arial"/>
                <w:kern w:val="2"/>
                <w:szCs w:val="18"/>
              </w:rPr>
            </w:pPr>
            <w:r w:rsidRPr="00967518">
              <w:rPr>
                <w:rFonts w:cs="Arial"/>
                <w:kern w:val="2"/>
                <w:szCs w:val="18"/>
              </w:rPr>
              <w:t>4</w:t>
            </w:r>
          </w:p>
        </w:tc>
        <w:tc>
          <w:tcPr>
            <w:tcW w:w="1700" w:type="dxa"/>
          </w:tcPr>
          <w:p w14:paraId="1B774332" w14:textId="77777777" w:rsidR="001D7DB4" w:rsidRPr="00967518" w:rsidRDefault="001D7DB4" w:rsidP="006A05CB">
            <w:pPr>
              <w:pStyle w:val="TAL"/>
            </w:pPr>
          </w:p>
        </w:tc>
        <w:tc>
          <w:tcPr>
            <w:tcW w:w="1245" w:type="dxa"/>
          </w:tcPr>
          <w:p w14:paraId="49598C16" w14:textId="77777777" w:rsidR="001D7DB4" w:rsidRPr="00967518" w:rsidRDefault="001D7DB4" w:rsidP="006A05CB">
            <w:pPr>
              <w:pStyle w:val="TAL"/>
              <w:rPr>
                <w:rFonts w:cs="Arial"/>
                <w:kern w:val="2"/>
                <w:szCs w:val="18"/>
              </w:rPr>
            </w:pPr>
            <w:r w:rsidRPr="00967518">
              <w:rPr>
                <w:rFonts w:cs="Arial"/>
                <w:kern w:val="2"/>
                <w:szCs w:val="18"/>
              </w:rPr>
              <w:t>FR1_60kHz</w:t>
            </w:r>
          </w:p>
        </w:tc>
      </w:tr>
      <w:tr w:rsidR="001D7DB4" w:rsidRPr="00967518" w14:paraId="3C11FB4C" w14:textId="77777777" w:rsidTr="006A05CB">
        <w:tc>
          <w:tcPr>
            <w:tcW w:w="4535" w:type="dxa"/>
          </w:tcPr>
          <w:p w14:paraId="7E04F09B" w14:textId="77777777" w:rsidR="001D7DB4" w:rsidRPr="00967518" w:rsidRDefault="001D7DB4" w:rsidP="006A05CB">
            <w:pPr>
              <w:pStyle w:val="TAL"/>
              <w:rPr>
                <w:rFonts w:cs="Arial"/>
                <w:kern w:val="2"/>
                <w:szCs w:val="18"/>
              </w:rPr>
            </w:pPr>
            <w:r w:rsidRPr="00967518">
              <w:rPr>
                <w:rFonts w:cs="Arial"/>
                <w:kern w:val="2"/>
                <w:szCs w:val="18"/>
              </w:rPr>
              <w:t xml:space="preserve">    nrofUplinkSymbols</w:t>
            </w:r>
          </w:p>
        </w:tc>
        <w:tc>
          <w:tcPr>
            <w:tcW w:w="2267" w:type="dxa"/>
          </w:tcPr>
          <w:p w14:paraId="1E8F7022" w14:textId="77777777" w:rsidR="001D7DB4" w:rsidRPr="00967518" w:rsidRDefault="001D7DB4" w:rsidP="006A05CB">
            <w:pPr>
              <w:pStyle w:val="TAL"/>
              <w:rPr>
                <w:rFonts w:cs="Arial"/>
                <w:kern w:val="2"/>
                <w:szCs w:val="18"/>
              </w:rPr>
            </w:pPr>
            <w:r w:rsidRPr="00967518">
              <w:rPr>
                <w:rFonts w:cs="Arial"/>
                <w:kern w:val="2"/>
                <w:szCs w:val="18"/>
              </w:rPr>
              <w:t>4</w:t>
            </w:r>
          </w:p>
        </w:tc>
        <w:tc>
          <w:tcPr>
            <w:tcW w:w="1700" w:type="dxa"/>
          </w:tcPr>
          <w:p w14:paraId="7FCD8BB5" w14:textId="77777777" w:rsidR="001D7DB4" w:rsidRPr="00967518" w:rsidRDefault="001D7DB4" w:rsidP="006A05CB">
            <w:pPr>
              <w:pStyle w:val="TAL"/>
            </w:pPr>
          </w:p>
        </w:tc>
        <w:tc>
          <w:tcPr>
            <w:tcW w:w="1245" w:type="dxa"/>
          </w:tcPr>
          <w:p w14:paraId="0B75AA46" w14:textId="77777777" w:rsidR="001D7DB4" w:rsidRPr="00967518" w:rsidRDefault="001D7DB4" w:rsidP="006A05CB">
            <w:pPr>
              <w:pStyle w:val="TAL"/>
              <w:rPr>
                <w:rFonts w:cs="Arial"/>
                <w:kern w:val="2"/>
                <w:szCs w:val="18"/>
              </w:rPr>
            </w:pPr>
            <w:r w:rsidRPr="00967518">
              <w:rPr>
                <w:rFonts w:cs="Arial"/>
                <w:kern w:val="2"/>
                <w:szCs w:val="18"/>
              </w:rPr>
              <w:t>FR1_30kHz</w:t>
            </w:r>
          </w:p>
        </w:tc>
      </w:tr>
      <w:tr w:rsidR="001D7DB4" w:rsidRPr="00967518" w14:paraId="56C97B4E" w14:textId="77777777" w:rsidTr="006A05CB">
        <w:tc>
          <w:tcPr>
            <w:tcW w:w="4535" w:type="dxa"/>
          </w:tcPr>
          <w:p w14:paraId="18E27179" w14:textId="77777777" w:rsidR="001D7DB4" w:rsidRPr="00967518" w:rsidRDefault="001D7DB4" w:rsidP="006A05CB">
            <w:pPr>
              <w:pStyle w:val="TAL"/>
              <w:rPr>
                <w:rFonts w:cs="Arial"/>
                <w:kern w:val="2"/>
                <w:szCs w:val="18"/>
              </w:rPr>
            </w:pPr>
          </w:p>
        </w:tc>
        <w:tc>
          <w:tcPr>
            <w:tcW w:w="2267" w:type="dxa"/>
          </w:tcPr>
          <w:p w14:paraId="4227E0C9" w14:textId="77777777" w:rsidR="001D7DB4" w:rsidRPr="00967518" w:rsidRDefault="001D7DB4" w:rsidP="006A05CB">
            <w:pPr>
              <w:pStyle w:val="TAL"/>
              <w:rPr>
                <w:rFonts w:cs="Arial"/>
                <w:kern w:val="2"/>
                <w:szCs w:val="18"/>
              </w:rPr>
            </w:pPr>
            <w:r w:rsidRPr="00967518">
              <w:rPr>
                <w:rFonts w:cs="Arial"/>
                <w:kern w:val="2"/>
                <w:szCs w:val="18"/>
              </w:rPr>
              <w:t>2</w:t>
            </w:r>
          </w:p>
        </w:tc>
        <w:tc>
          <w:tcPr>
            <w:tcW w:w="1700" w:type="dxa"/>
          </w:tcPr>
          <w:p w14:paraId="0EE750D8" w14:textId="77777777" w:rsidR="001D7DB4" w:rsidRPr="00967518" w:rsidRDefault="001D7DB4" w:rsidP="006A05CB">
            <w:pPr>
              <w:pStyle w:val="TAL"/>
            </w:pPr>
          </w:p>
        </w:tc>
        <w:tc>
          <w:tcPr>
            <w:tcW w:w="1245" w:type="dxa"/>
          </w:tcPr>
          <w:p w14:paraId="5B152F6E" w14:textId="77777777" w:rsidR="001D7DB4" w:rsidRPr="00967518" w:rsidRDefault="001D7DB4" w:rsidP="006A05CB">
            <w:pPr>
              <w:pStyle w:val="TAL"/>
              <w:rPr>
                <w:rFonts w:cs="Arial"/>
                <w:kern w:val="2"/>
                <w:szCs w:val="18"/>
              </w:rPr>
            </w:pPr>
            <w:r w:rsidRPr="00967518">
              <w:rPr>
                <w:rFonts w:cs="Arial"/>
                <w:kern w:val="2"/>
                <w:szCs w:val="18"/>
              </w:rPr>
              <w:t>FR1_15kHz,</w:t>
            </w:r>
          </w:p>
        </w:tc>
      </w:tr>
      <w:tr w:rsidR="001D7DB4" w:rsidRPr="00967518" w14:paraId="41C914AE" w14:textId="77777777" w:rsidTr="006A05CB">
        <w:tc>
          <w:tcPr>
            <w:tcW w:w="4535" w:type="dxa"/>
          </w:tcPr>
          <w:p w14:paraId="0A8C5234" w14:textId="77777777" w:rsidR="001D7DB4" w:rsidRPr="00967518" w:rsidRDefault="001D7DB4" w:rsidP="006A05CB">
            <w:pPr>
              <w:pStyle w:val="TAL"/>
              <w:rPr>
                <w:rFonts w:cs="Arial"/>
                <w:kern w:val="2"/>
                <w:szCs w:val="18"/>
              </w:rPr>
            </w:pPr>
          </w:p>
        </w:tc>
        <w:tc>
          <w:tcPr>
            <w:tcW w:w="2267" w:type="dxa"/>
          </w:tcPr>
          <w:p w14:paraId="443A59D3" w14:textId="77777777" w:rsidR="001D7DB4" w:rsidRPr="00967518" w:rsidRDefault="001D7DB4" w:rsidP="006A05CB">
            <w:pPr>
              <w:pStyle w:val="TAL"/>
              <w:rPr>
                <w:rFonts w:cs="Arial"/>
                <w:kern w:val="2"/>
                <w:szCs w:val="18"/>
              </w:rPr>
            </w:pPr>
            <w:r w:rsidRPr="00967518">
              <w:rPr>
                <w:rFonts w:cs="Arial"/>
                <w:kern w:val="2"/>
                <w:szCs w:val="18"/>
              </w:rPr>
              <w:t>8</w:t>
            </w:r>
          </w:p>
        </w:tc>
        <w:tc>
          <w:tcPr>
            <w:tcW w:w="1700" w:type="dxa"/>
          </w:tcPr>
          <w:p w14:paraId="0D94D1B1" w14:textId="77777777" w:rsidR="001D7DB4" w:rsidRPr="00967518" w:rsidRDefault="001D7DB4" w:rsidP="006A05CB">
            <w:pPr>
              <w:pStyle w:val="TAL"/>
            </w:pPr>
          </w:p>
        </w:tc>
        <w:tc>
          <w:tcPr>
            <w:tcW w:w="1245" w:type="dxa"/>
          </w:tcPr>
          <w:p w14:paraId="213D2535" w14:textId="77777777" w:rsidR="001D7DB4" w:rsidRPr="00967518" w:rsidRDefault="001D7DB4" w:rsidP="006A05CB">
            <w:pPr>
              <w:pStyle w:val="TAL"/>
              <w:rPr>
                <w:rFonts w:cs="Arial"/>
                <w:kern w:val="2"/>
                <w:szCs w:val="18"/>
              </w:rPr>
            </w:pPr>
            <w:r w:rsidRPr="00967518">
              <w:rPr>
                <w:rFonts w:cs="Arial"/>
                <w:kern w:val="2"/>
                <w:szCs w:val="18"/>
              </w:rPr>
              <w:t>FR1_60kHz</w:t>
            </w:r>
          </w:p>
        </w:tc>
      </w:tr>
      <w:tr w:rsidR="001D7DB4" w:rsidRPr="00967518" w14:paraId="3AFCBE70" w14:textId="77777777" w:rsidTr="006A05CB">
        <w:tc>
          <w:tcPr>
            <w:tcW w:w="4535" w:type="dxa"/>
          </w:tcPr>
          <w:p w14:paraId="5A2B3A6A" w14:textId="77777777" w:rsidR="001D7DB4" w:rsidRPr="00967518" w:rsidRDefault="001D7DB4" w:rsidP="006A05CB">
            <w:pPr>
              <w:pStyle w:val="TAL"/>
              <w:rPr>
                <w:rFonts w:cs="Arial"/>
                <w:kern w:val="2"/>
                <w:szCs w:val="18"/>
              </w:rPr>
            </w:pPr>
          </w:p>
        </w:tc>
        <w:tc>
          <w:tcPr>
            <w:tcW w:w="2267" w:type="dxa"/>
          </w:tcPr>
          <w:p w14:paraId="476CE13B" w14:textId="77777777" w:rsidR="001D7DB4" w:rsidRPr="00967518" w:rsidRDefault="001D7DB4" w:rsidP="006A05CB">
            <w:pPr>
              <w:pStyle w:val="TAL"/>
              <w:rPr>
                <w:rFonts w:cs="Arial"/>
                <w:kern w:val="2"/>
                <w:szCs w:val="18"/>
              </w:rPr>
            </w:pPr>
          </w:p>
        </w:tc>
        <w:tc>
          <w:tcPr>
            <w:tcW w:w="1700" w:type="dxa"/>
          </w:tcPr>
          <w:p w14:paraId="37095D6A" w14:textId="77777777" w:rsidR="001D7DB4" w:rsidRPr="00967518" w:rsidRDefault="001D7DB4" w:rsidP="006A05CB">
            <w:pPr>
              <w:pStyle w:val="TAL"/>
            </w:pPr>
          </w:p>
        </w:tc>
        <w:tc>
          <w:tcPr>
            <w:tcW w:w="1245" w:type="dxa"/>
          </w:tcPr>
          <w:p w14:paraId="7D518232" w14:textId="77777777" w:rsidR="001D7DB4" w:rsidRPr="00967518" w:rsidRDefault="001D7DB4" w:rsidP="006A05CB">
            <w:pPr>
              <w:pStyle w:val="TAL"/>
              <w:rPr>
                <w:rFonts w:cs="Arial"/>
                <w:kern w:val="2"/>
                <w:szCs w:val="18"/>
              </w:rPr>
            </w:pPr>
          </w:p>
        </w:tc>
      </w:tr>
      <w:tr w:rsidR="001D7DB4" w:rsidRPr="00967518" w14:paraId="26F6EE74" w14:textId="77777777" w:rsidTr="006A05CB">
        <w:tc>
          <w:tcPr>
            <w:tcW w:w="4535" w:type="dxa"/>
          </w:tcPr>
          <w:p w14:paraId="0D229559" w14:textId="77777777" w:rsidR="001D7DB4" w:rsidRPr="00967518" w:rsidRDefault="001D7DB4" w:rsidP="006A05CB">
            <w:pPr>
              <w:pStyle w:val="TAL"/>
            </w:pPr>
            <w:r w:rsidRPr="00967518">
              <w:rPr>
                <w:rFonts w:cs="Arial"/>
                <w:kern w:val="2"/>
                <w:szCs w:val="18"/>
              </w:rPr>
              <w:t xml:space="preserve">  }</w:t>
            </w:r>
          </w:p>
        </w:tc>
        <w:tc>
          <w:tcPr>
            <w:tcW w:w="2267" w:type="dxa"/>
          </w:tcPr>
          <w:p w14:paraId="02C835D4" w14:textId="77777777" w:rsidR="001D7DB4" w:rsidRPr="00967518" w:rsidRDefault="001D7DB4" w:rsidP="006A05CB">
            <w:pPr>
              <w:pStyle w:val="TAL"/>
              <w:rPr>
                <w:rFonts w:cs="Arial"/>
                <w:kern w:val="2"/>
                <w:szCs w:val="18"/>
              </w:rPr>
            </w:pPr>
          </w:p>
        </w:tc>
        <w:tc>
          <w:tcPr>
            <w:tcW w:w="1700" w:type="dxa"/>
          </w:tcPr>
          <w:p w14:paraId="55C5A5DC" w14:textId="77777777" w:rsidR="001D7DB4" w:rsidRPr="00967518" w:rsidRDefault="001D7DB4" w:rsidP="006A05CB">
            <w:pPr>
              <w:pStyle w:val="TAL"/>
            </w:pPr>
          </w:p>
        </w:tc>
        <w:tc>
          <w:tcPr>
            <w:tcW w:w="1245" w:type="dxa"/>
          </w:tcPr>
          <w:p w14:paraId="1A78CA55" w14:textId="77777777" w:rsidR="001D7DB4" w:rsidRPr="00967518" w:rsidRDefault="001D7DB4" w:rsidP="006A05CB">
            <w:pPr>
              <w:pStyle w:val="TAL"/>
              <w:rPr>
                <w:rFonts w:cs="Arial"/>
                <w:kern w:val="2"/>
                <w:szCs w:val="18"/>
              </w:rPr>
            </w:pPr>
          </w:p>
        </w:tc>
      </w:tr>
      <w:tr w:rsidR="001D7DB4" w:rsidRPr="00967518" w14:paraId="54FD892A" w14:textId="77777777" w:rsidTr="006A05CB">
        <w:tc>
          <w:tcPr>
            <w:tcW w:w="4535" w:type="dxa"/>
          </w:tcPr>
          <w:p w14:paraId="6A26AE3B" w14:textId="77777777" w:rsidR="001D7DB4" w:rsidRPr="00967518" w:rsidRDefault="001D7DB4" w:rsidP="006A05CB">
            <w:pPr>
              <w:pStyle w:val="TAL"/>
            </w:pPr>
            <w:r w:rsidRPr="00967518">
              <w:rPr>
                <w:rFonts w:cs="Arial"/>
                <w:kern w:val="2"/>
                <w:szCs w:val="18"/>
              </w:rPr>
              <w:t xml:space="preserve">  pattern2</w:t>
            </w:r>
          </w:p>
        </w:tc>
        <w:tc>
          <w:tcPr>
            <w:tcW w:w="2267" w:type="dxa"/>
          </w:tcPr>
          <w:p w14:paraId="68F70252" w14:textId="77777777" w:rsidR="001D7DB4" w:rsidRPr="00967518" w:rsidRDefault="001D7DB4" w:rsidP="006A05CB">
            <w:pPr>
              <w:pStyle w:val="TAL"/>
              <w:rPr>
                <w:rFonts w:cs="Arial"/>
                <w:kern w:val="2"/>
                <w:szCs w:val="18"/>
              </w:rPr>
            </w:pPr>
            <w:r w:rsidRPr="00967518">
              <w:rPr>
                <w:rFonts w:cs="Arial"/>
                <w:kern w:val="2"/>
                <w:szCs w:val="18"/>
              </w:rPr>
              <w:t>Not present</w:t>
            </w:r>
          </w:p>
        </w:tc>
        <w:tc>
          <w:tcPr>
            <w:tcW w:w="1700" w:type="dxa"/>
          </w:tcPr>
          <w:p w14:paraId="6720EB6A" w14:textId="77777777" w:rsidR="001D7DB4" w:rsidRPr="00967518" w:rsidRDefault="001D7DB4" w:rsidP="006A05CB">
            <w:pPr>
              <w:pStyle w:val="TAL"/>
            </w:pPr>
          </w:p>
        </w:tc>
        <w:tc>
          <w:tcPr>
            <w:tcW w:w="1245" w:type="dxa"/>
          </w:tcPr>
          <w:p w14:paraId="74F4235C" w14:textId="77777777" w:rsidR="001D7DB4" w:rsidRPr="00967518" w:rsidRDefault="001D7DB4" w:rsidP="006A05CB">
            <w:pPr>
              <w:pStyle w:val="TAL"/>
              <w:rPr>
                <w:rFonts w:cs="Arial"/>
                <w:kern w:val="2"/>
                <w:szCs w:val="18"/>
              </w:rPr>
            </w:pPr>
          </w:p>
        </w:tc>
      </w:tr>
      <w:tr w:rsidR="001D7DB4" w:rsidRPr="00967518" w14:paraId="076F0BC8" w14:textId="77777777" w:rsidTr="006A05CB">
        <w:tc>
          <w:tcPr>
            <w:tcW w:w="4535" w:type="dxa"/>
            <w:tcBorders>
              <w:bottom w:val="single" w:sz="4" w:space="0" w:color="auto"/>
            </w:tcBorders>
          </w:tcPr>
          <w:p w14:paraId="1D83FD22" w14:textId="77777777" w:rsidR="001D7DB4" w:rsidRPr="00967518" w:rsidRDefault="001D7DB4" w:rsidP="006A05CB">
            <w:pPr>
              <w:pStyle w:val="TAL"/>
            </w:pPr>
            <w:r w:rsidRPr="00967518">
              <w:t>}</w:t>
            </w:r>
          </w:p>
        </w:tc>
        <w:tc>
          <w:tcPr>
            <w:tcW w:w="2267" w:type="dxa"/>
          </w:tcPr>
          <w:p w14:paraId="6B92B1E7" w14:textId="77777777" w:rsidR="001D7DB4" w:rsidRPr="00967518" w:rsidRDefault="001D7DB4" w:rsidP="006A05CB">
            <w:pPr>
              <w:pStyle w:val="TAL"/>
            </w:pPr>
          </w:p>
        </w:tc>
        <w:tc>
          <w:tcPr>
            <w:tcW w:w="1700" w:type="dxa"/>
          </w:tcPr>
          <w:p w14:paraId="75BFDFBA" w14:textId="77777777" w:rsidR="001D7DB4" w:rsidRPr="00967518" w:rsidRDefault="001D7DB4" w:rsidP="006A05CB">
            <w:pPr>
              <w:pStyle w:val="TAL"/>
            </w:pPr>
          </w:p>
        </w:tc>
        <w:tc>
          <w:tcPr>
            <w:tcW w:w="1245" w:type="dxa"/>
          </w:tcPr>
          <w:p w14:paraId="5CF6E9AA" w14:textId="77777777" w:rsidR="001D7DB4" w:rsidRPr="00967518" w:rsidRDefault="001D7DB4" w:rsidP="006A05CB">
            <w:pPr>
              <w:pStyle w:val="TAL"/>
            </w:pPr>
          </w:p>
        </w:tc>
      </w:tr>
    </w:tbl>
    <w:p w14:paraId="4A23B625" w14:textId="77777777" w:rsidR="001D7DB4" w:rsidRPr="00967518" w:rsidRDefault="001D7DB4" w:rsidP="001D7DB4"/>
    <w:p w14:paraId="570F9603" w14:textId="77777777" w:rsidR="001D7DB4" w:rsidRPr="00967518" w:rsidRDefault="001D7DB4" w:rsidP="001D7DB4">
      <w:pPr>
        <w:pStyle w:val="TH"/>
      </w:pPr>
      <w:r w:rsidRPr="00967518">
        <w:t>Table 6.3.3.2.4.3-4: PUSCH-TimeDomainResourceAllocation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D7DB4" w:rsidRPr="00967518" w14:paraId="306A3112" w14:textId="77777777" w:rsidTr="006A05CB">
        <w:tc>
          <w:tcPr>
            <w:tcW w:w="9747" w:type="dxa"/>
            <w:gridSpan w:val="4"/>
            <w:tcBorders>
              <w:top w:val="single" w:sz="4" w:space="0" w:color="auto"/>
              <w:left w:val="single" w:sz="4" w:space="0" w:color="auto"/>
              <w:bottom w:val="single" w:sz="4" w:space="0" w:color="auto"/>
              <w:right w:val="single" w:sz="4" w:space="0" w:color="auto"/>
            </w:tcBorders>
            <w:hideMark/>
          </w:tcPr>
          <w:p w14:paraId="0BFAD280" w14:textId="77777777" w:rsidR="001D7DB4" w:rsidRPr="00967518" w:rsidRDefault="001D7DB4" w:rsidP="006A05CB">
            <w:pPr>
              <w:pStyle w:val="TAH"/>
              <w:jc w:val="left"/>
              <w:rPr>
                <w:b w:val="0"/>
              </w:rPr>
            </w:pPr>
            <w:r w:rsidRPr="00967518">
              <w:rPr>
                <w:b w:val="0"/>
              </w:rPr>
              <w:t>Derivation Path: TS 38.508-1[5], Table 4.6.3-122</w:t>
            </w:r>
          </w:p>
        </w:tc>
      </w:tr>
      <w:tr w:rsidR="001D7DB4" w:rsidRPr="00967518" w14:paraId="2F4E72FB"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74E95EB2" w14:textId="77777777" w:rsidR="001D7DB4" w:rsidRPr="00967518" w:rsidRDefault="001D7DB4" w:rsidP="006A05CB">
            <w:pPr>
              <w:pStyle w:val="TAH"/>
            </w:pPr>
            <w:r w:rsidRPr="00967518">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E2C6BB" w14:textId="77777777" w:rsidR="001D7DB4" w:rsidRPr="00967518" w:rsidRDefault="001D7DB4" w:rsidP="006A05CB">
            <w:pPr>
              <w:pStyle w:val="TAH"/>
            </w:pPr>
            <w:r w:rsidRPr="00967518">
              <w:t>Value/remark</w:t>
            </w:r>
          </w:p>
        </w:tc>
        <w:tc>
          <w:tcPr>
            <w:tcW w:w="1700" w:type="dxa"/>
            <w:tcBorders>
              <w:top w:val="single" w:sz="4" w:space="0" w:color="auto"/>
              <w:left w:val="single" w:sz="4" w:space="0" w:color="auto"/>
              <w:bottom w:val="single" w:sz="4" w:space="0" w:color="auto"/>
              <w:right w:val="single" w:sz="4" w:space="0" w:color="auto"/>
            </w:tcBorders>
            <w:hideMark/>
          </w:tcPr>
          <w:p w14:paraId="11EEB559" w14:textId="77777777" w:rsidR="001D7DB4" w:rsidRPr="00967518" w:rsidRDefault="001D7DB4" w:rsidP="006A05CB">
            <w:pPr>
              <w:pStyle w:val="TAH"/>
            </w:pPr>
            <w:r w:rsidRPr="00967518">
              <w:t>Comment</w:t>
            </w:r>
          </w:p>
        </w:tc>
        <w:tc>
          <w:tcPr>
            <w:tcW w:w="1245" w:type="dxa"/>
            <w:tcBorders>
              <w:top w:val="single" w:sz="4" w:space="0" w:color="auto"/>
              <w:left w:val="single" w:sz="4" w:space="0" w:color="auto"/>
              <w:bottom w:val="single" w:sz="4" w:space="0" w:color="auto"/>
              <w:right w:val="single" w:sz="4" w:space="0" w:color="auto"/>
            </w:tcBorders>
            <w:hideMark/>
          </w:tcPr>
          <w:p w14:paraId="0DAFE0C4" w14:textId="77777777" w:rsidR="001D7DB4" w:rsidRPr="00967518" w:rsidRDefault="001D7DB4" w:rsidP="006A05CB">
            <w:pPr>
              <w:pStyle w:val="TAH"/>
            </w:pPr>
            <w:r w:rsidRPr="00967518">
              <w:t>Condition</w:t>
            </w:r>
          </w:p>
        </w:tc>
      </w:tr>
      <w:tr w:rsidR="001D7DB4" w:rsidRPr="00967518" w14:paraId="75575D9B"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6F9DCE5D" w14:textId="77777777" w:rsidR="001D7DB4" w:rsidRPr="00967518" w:rsidRDefault="001D7DB4" w:rsidP="006A05CB">
            <w:pPr>
              <w:pStyle w:val="TAL"/>
            </w:pPr>
            <w:r w:rsidRPr="00967518">
              <w:t xml:space="preserve">PUSCH-TimeDomainResourceAllocationList ::= </w:t>
            </w:r>
            <w:r w:rsidRPr="00967518">
              <w:rPr>
                <w:snapToGrid w:val="0"/>
              </w:rPr>
              <w:t xml:space="preserve">SEQUENCE (SIZE(1..maxNrofUL-Allocations)) OF { </w:t>
            </w:r>
          </w:p>
        </w:tc>
        <w:tc>
          <w:tcPr>
            <w:tcW w:w="2267" w:type="dxa"/>
            <w:tcBorders>
              <w:top w:val="single" w:sz="4" w:space="0" w:color="auto"/>
              <w:left w:val="single" w:sz="4" w:space="0" w:color="auto"/>
              <w:bottom w:val="single" w:sz="4" w:space="0" w:color="auto"/>
              <w:right w:val="single" w:sz="4" w:space="0" w:color="auto"/>
            </w:tcBorders>
            <w:hideMark/>
          </w:tcPr>
          <w:p w14:paraId="1402B50F" w14:textId="77777777" w:rsidR="001D7DB4" w:rsidRPr="00967518" w:rsidRDefault="001D7DB4" w:rsidP="006A05CB">
            <w:pPr>
              <w:pStyle w:val="TAL"/>
            </w:pPr>
            <w:r w:rsidRPr="00967518">
              <w:t>2 entries</w:t>
            </w:r>
          </w:p>
        </w:tc>
        <w:tc>
          <w:tcPr>
            <w:tcW w:w="1700" w:type="dxa"/>
            <w:tcBorders>
              <w:top w:val="single" w:sz="4" w:space="0" w:color="auto"/>
              <w:left w:val="single" w:sz="4" w:space="0" w:color="auto"/>
              <w:bottom w:val="single" w:sz="4" w:space="0" w:color="auto"/>
              <w:right w:val="single" w:sz="4" w:space="0" w:color="auto"/>
            </w:tcBorders>
          </w:tcPr>
          <w:p w14:paraId="46E8A9E2"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66CA2E19" w14:textId="77777777" w:rsidR="001D7DB4" w:rsidRPr="00967518" w:rsidRDefault="001D7DB4" w:rsidP="006A05CB">
            <w:pPr>
              <w:pStyle w:val="TAL"/>
            </w:pPr>
          </w:p>
        </w:tc>
      </w:tr>
      <w:tr w:rsidR="001D7DB4" w:rsidRPr="00967518" w14:paraId="22712FA2"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33AEEC0F" w14:textId="77777777" w:rsidR="001D7DB4" w:rsidRPr="00967518" w:rsidRDefault="001D7DB4" w:rsidP="006A05CB">
            <w:pPr>
              <w:pStyle w:val="TAL"/>
            </w:pPr>
            <w:r w:rsidRPr="00967518">
              <w:t xml:space="preserve">  PUSCH-TimeDomainResourceAllocation[1] </w:t>
            </w:r>
            <w:r w:rsidRPr="00967518">
              <w:rPr>
                <w:snapToGrid w:val="0"/>
              </w:rPr>
              <w:t xml:space="preserve">SEQUENCE  </w:t>
            </w:r>
            <w:r w:rsidRPr="00967518">
              <w:t>{</w:t>
            </w:r>
          </w:p>
        </w:tc>
        <w:tc>
          <w:tcPr>
            <w:tcW w:w="2267" w:type="dxa"/>
            <w:tcBorders>
              <w:top w:val="single" w:sz="4" w:space="0" w:color="auto"/>
              <w:left w:val="single" w:sz="4" w:space="0" w:color="auto"/>
              <w:bottom w:val="single" w:sz="4" w:space="0" w:color="auto"/>
              <w:right w:val="single" w:sz="4" w:space="0" w:color="auto"/>
            </w:tcBorders>
          </w:tcPr>
          <w:p w14:paraId="58A2D2E4" w14:textId="77777777" w:rsidR="001D7DB4" w:rsidRPr="00967518" w:rsidRDefault="001D7DB4" w:rsidP="006A05CB">
            <w:pPr>
              <w:pStyle w:val="TAL"/>
            </w:pPr>
          </w:p>
        </w:tc>
        <w:tc>
          <w:tcPr>
            <w:tcW w:w="1700" w:type="dxa"/>
            <w:tcBorders>
              <w:top w:val="single" w:sz="4" w:space="0" w:color="auto"/>
              <w:left w:val="single" w:sz="4" w:space="0" w:color="auto"/>
              <w:bottom w:val="single" w:sz="4" w:space="0" w:color="auto"/>
              <w:right w:val="single" w:sz="4" w:space="0" w:color="auto"/>
            </w:tcBorders>
          </w:tcPr>
          <w:p w14:paraId="79814DB1"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708E6979" w14:textId="77777777" w:rsidR="001D7DB4" w:rsidRPr="00967518" w:rsidRDefault="001D7DB4" w:rsidP="006A05CB">
            <w:pPr>
              <w:pStyle w:val="TAL"/>
            </w:pPr>
          </w:p>
        </w:tc>
      </w:tr>
      <w:tr w:rsidR="001D7DB4" w:rsidRPr="00967518" w14:paraId="708DB8DB" w14:textId="77777777" w:rsidTr="006A05CB">
        <w:tc>
          <w:tcPr>
            <w:tcW w:w="4535" w:type="dxa"/>
            <w:vMerge w:val="restart"/>
            <w:tcBorders>
              <w:top w:val="single" w:sz="4" w:space="0" w:color="auto"/>
              <w:left w:val="single" w:sz="4" w:space="0" w:color="auto"/>
              <w:bottom w:val="single" w:sz="4" w:space="0" w:color="auto"/>
              <w:right w:val="single" w:sz="4" w:space="0" w:color="auto"/>
            </w:tcBorders>
            <w:hideMark/>
          </w:tcPr>
          <w:p w14:paraId="6B3D2A3F" w14:textId="77777777" w:rsidR="001D7DB4" w:rsidRPr="00967518" w:rsidRDefault="001D7DB4" w:rsidP="006A05CB">
            <w:pPr>
              <w:pStyle w:val="TAL"/>
            </w:pPr>
            <w:r w:rsidRPr="00967518">
              <w:t xml:space="preserve">    k2</w:t>
            </w:r>
          </w:p>
        </w:tc>
        <w:tc>
          <w:tcPr>
            <w:tcW w:w="2267" w:type="dxa"/>
            <w:tcBorders>
              <w:top w:val="single" w:sz="4" w:space="0" w:color="auto"/>
              <w:left w:val="single" w:sz="4" w:space="0" w:color="auto"/>
              <w:bottom w:val="single" w:sz="4" w:space="0" w:color="auto"/>
              <w:right w:val="single" w:sz="4" w:space="0" w:color="auto"/>
            </w:tcBorders>
            <w:hideMark/>
          </w:tcPr>
          <w:p w14:paraId="248AAF45" w14:textId="77777777" w:rsidR="001D7DB4" w:rsidRPr="00967518" w:rsidRDefault="001D7DB4" w:rsidP="006A05CB">
            <w:pPr>
              <w:pStyle w:val="TAL"/>
            </w:pPr>
            <w:r w:rsidRPr="00967518">
              <w:t>4</w:t>
            </w:r>
          </w:p>
        </w:tc>
        <w:tc>
          <w:tcPr>
            <w:tcW w:w="1700" w:type="dxa"/>
            <w:tcBorders>
              <w:top w:val="single" w:sz="4" w:space="0" w:color="auto"/>
              <w:left w:val="single" w:sz="4" w:space="0" w:color="auto"/>
              <w:bottom w:val="single" w:sz="4" w:space="0" w:color="auto"/>
              <w:right w:val="single" w:sz="4" w:space="0" w:color="auto"/>
            </w:tcBorders>
          </w:tcPr>
          <w:p w14:paraId="7772B19F"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06150C83" w14:textId="77777777" w:rsidR="001D7DB4" w:rsidRPr="00967518" w:rsidRDefault="001D7DB4" w:rsidP="006A05CB">
            <w:pPr>
              <w:pStyle w:val="TAL"/>
            </w:pPr>
            <w:r w:rsidRPr="00967518">
              <w:rPr>
                <w:rFonts w:cs="Arial"/>
                <w:kern w:val="2"/>
                <w:szCs w:val="18"/>
              </w:rPr>
              <w:t>FR1_15kHz,FR1_30kHz</w:t>
            </w:r>
          </w:p>
        </w:tc>
      </w:tr>
      <w:tr w:rsidR="001D7DB4" w:rsidRPr="00967518" w14:paraId="39432C6B" w14:textId="77777777" w:rsidTr="006A05CB">
        <w:tc>
          <w:tcPr>
            <w:tcW w:w="4535" w:type="dxa"/>
            <w:vMerge/>
            <w:tcBorders>
              <w:top w:val="single" w:sz="4" w:space="0" w:color="auto"/>
              <w:left w:val="single" w:sz="4" w:space="0" w:color="auto"/>
              <w:bottom w:val="single" w:sz="4" w:space="0" w:color="auto"/>
              <w:right w:val="single" w:sz="4" w:space="0" w:color="auto"/>
            </w:tcBorders>
            <w:vAlign w:val="center"/>
            <w:hideMark/>
          </w:tcPr>
          <w:p w14:paraId="07F99D67" w14:textId="77777777" w:rsidR="001D7DB4" w:rsidRPr="00967518" w:rsidRDefault="001D7DB4" w:rsidP="006A05CB">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Pr>
          <w:p w14:paraId="0E182501" w14:textId="77777777" w:rsidR="001D7DB4" w:rsidRPr="00967518" w:rsidRDefault="001D7DB4" w:rsidP="006A05CB">
            <w:pPr>
              <w:pStyle w:val="TAL"/>
            </w:pPr>
            <w:r w:rsidRPr="00967518">
              <w:t>6</w:t>
            </w:r>
          </w:p>
        </w:tc>
        <w:tc>
          <w:tcPr>
            <w:tcW w:w="1700" w:type="dxa"/>
            <w:tcBorders>
              <w:top w:val="single" w:sz="4" w:space="0" w:color="auto"/>
              <w:left w:val="single" w:sz="4" w:space="0" w:color="auto"/>
              <w:bottom w:val="single" w:sz="4" w:space="0" w:color="auto"/>
              <w:right w:val="single" w:sz="4" w:space="0" w:color="auto"/>
            </w:tcBorders>
          </w:tcPr>
          <w:p w14:paraId="4F504DC3"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56C406BC" w14:textId="77777777" w:rsidR="001D7DB4" w:rsidRPr="00967518" w:rsidRDefault="001D7DB4" w:rsidP="006A05CB">
            <w:pPr>
              <w:pStyle w:val="TAL"/>
            </w:pPr>
            <w:r w:rsidRPr="00967518">
              <w:rPr>
                <w:rFonts w:cs="Arial"/>
                <w:kern w:val="2"/>
                <w:szCs w:val="18"/>
              </w:rPr>
              <w:t>FR1_60kHz</w:t>
            </w:r>
          </w:p>
        </w:tc>
      </w:tr>
      <w:tr w:rsidR="001D7DB4" w:rsidRPr="00967518" w14:paraId="6C82020B"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610BE1B5" w14:textId="77777777" w:rsidR="001D7DB4" w:rsidRPr="00967518" w:rsidRDefault="001D7DB4" w:rsidP="006A05CB">
            <w:pPr>
              <w:pStyle w:val="TAL"/>
            </w:pPr>
            <w:r w:rsidRPr="00967518">
              <w:t xml:space="preserve">    mappingType</w:t>
            </w:r>
          </w:p>
        </w:tc>
        <w:tc>
          <w:tcPr>
            <w:tcW w:w="2267" w:type="dxa"/>
            <w:tcBorders>
              <w:top w:val="single" w:sz="4" w:space="0" w:color="auto"/>
              <w:left w:val="single" w:sz="4" w:space="0" w:color="auto"/>
              <w:bottom w:val="single" w:sz="4" w:space="0" w:color="auto"/>
              <w:right w:val="single" w:sz="4" w:space="0" w:color="auto"/>
            </w:tcBorders>
            <w:hideMark/>
          </w:tcPr>
          <w:p w14:paraId="1FDEB89E" w14:textId="77777777" w:rsidR="001D7DB4" w:rsidRPr="00967518" w:rsidRDefault="001D7DB4" w:rsidP="006A05CB">
            <w:pPr>
              <w:pStyle w:val="TAL"/>
            </w:pPr>
            <w:r w:rsidRPr="00967518">
              <w:t>typeA</w:t>
            </w:r>
          </w:p>
        </w:tc>
        <w:tc>
          <w:tcPr>
            <w:tcW w:w="1700" w:type="dxa"/>
            <w:tcBorders>
              <w:top w:val="single" w:sz="4" w:space="0" w:color="auto"/>
              <w:left w:val="single" w:sz="4" w:space="0" w:color="auto"/>
              <w:bottom w:val="single" w:sz="4" w:space="0" w:color="auto"/>
              <w:right w:val="single" w:sz="4" w:space="0" w:color="auto"/>
            </w:tcBorders>
          </w:tcPr>
          <w:p w14:paraId="3E5D5366"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1D554D45" w14:textId="77777777" w:rsidR="001D7DB4" w:rsidRPr="00967518" w:rsidRDefault="001D7DB4" w:rsidP="006A05CB">
            <w:pPr>
              <w:pStyle w:val="TAL"/>
            </w:pPr>
          </w:p>
        </w:tc>
      </w:tr>
      <w:tr w:rsidR="001D7DB4" w:rsidRPr="00967518" w14:paraId="5E68B6F7"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52953FC1" w14:textId="77777777" w:rsidR="001D7DB4" w:rsidRPr="00967518" w:rsidRDefault="001D7DB4" w:rsidP="006A05CB">
            <w:pPr>
              <w:pStyle w:val="TAL"/>
            </w:pPr>
            <w:r w:rsidRPr="00967518">
              <w:t xml:space="preserve">  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42BBAE59" w14:textId="77777777" w:rsidR="001D7DB4" w:rsidRPr="00967518" w:rsidRDefault="001D7DB4" w:rsidP="006A05CB">
            <w:pPr>
              <w:pStyle w:val="TAL"/>
            </w:pPr>
            <w:r w:rsidRPr="00967518">
              <w:t>27</w:t>
            </w:r>
          </w:p>
        </w:tc>
        <w:tc>
          <w:tcPr>
            <w:tcW w:w="1700" w:type="dxa"/>
            <w:tcBorders>
              <w:top w:val="single" w:sz="4" w:space="0" w:color="auto"/>
              <w:left w:val="single" w:sz="4" w:space="0" w:color="auto"/>
              <w:bottom w:val="single" w:sz="4" w:space="0" w:color="auto"/>
              <w:right w:val="single" w:sz="4" w:space="0" w:color="auto"/>
            </w:tcBorders>
            <w:hideMark/>
          </w:tcPr>
          <w:p w14:paraId="351C6101" w14:textId="77777777" w:rsidR="001D7DB4" w:rsidRPr="00967518" w:rsidRDefault="001D7DB4" w:rsidP="006A05CB">
            <w:pPr>
              <w:pStyle w:val="TAL"/>
            </w:pPr>
            <w:r w:rsidRPr="00967518">
              <w:t>Start symbol(S)=0, Length(L)=14</w:t>
            </w:r>
          </w:p>
        </w:tc>
        <w:tc>
          <w:tcPr>
            <w:tcW w:w="1245" w:type="dxa"/>
            <w:tcBorders>
              <w:top w:val="single" w:sz="4" w:space="0" w:color="auto"/>
              <w:left w:val="single" w:sz="4" w:space="0" w:color="auto"/>
              <w:bottom w:val="single" w:sz="4" w:space="0" w:color="auto"/>
              <w:right w:val="single" w:sz="4" w:space="0" w:color="auto"/>
            </w:tcBorders>
          </w:tcPr>
          <w:p w14:paraId="1CC22095" w14:textId="77777777" w:rsidR="001D7DB4" w:rsidRPr="00967518" w:rsidRDefault="001D7DB4" w:rsidP="006A05CB">
            <w:pPr>
              <w:pStyle w:val="TAL"/>
            </w:pPr>
          </w:p>
        </w:tc>
      </w:tr>
      <w:tr w:rsidR="001D7DB4" w:rsidRPr="00967518" w14:paraId="3C1F5B41"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723FFC77" w14:textId="77777777" w:rsidR="001D7DB4" w:rsidRPr="00967518" w:rsidRDefault="001D7DB4" w:rsidP="006A05CB">
            <w:pPr>
              <w:pStyle w:val="TAL"/>
            </w:pPr>
            <w:r w:rsidRPr="00967518">
              <w:t xml:space="preserve">  }</w:t>
            </w:r>
          </w:p>
        </w:tc>
        <w:tc>
          <w:tcPr>
            <w:tcW w:w="2267" w:type="dxa"/>
            <w:tcBorders>
              <w:top w:val="single" w:sz="4" w:space="0" w:color="auto"/>
              <w:left w:val="single" w:sz="4" w:space="0" w:color="auto"/>
              <w:bottom w:val="single" w:sz="4" w:space="0" w:color="auto"/>
              <w:right w:val="single" w:sz="4" w:space="0" w:color="auto"/>
            </w:tcBorders>
          </w:tcPr>
          <w:p w14:paraId="1BC56029" w14:textId="77777777" w:rsidR="001D7DB4" w:rsidRPr="00967518" w:rsidRDefault="001D7DB4" w:rsidP="006A05CB">
            <w:pPr>
              <w:pStyle w:val="TAL"/>
            </w:pPr>
          </w:p>
        </w:tc>
        <w:tc>
          <w:tcPr>
            <w:tcW w:w="1700" w:type="dxa"/>
            <w:tcBorders>
              <w:top w:val="single" w:sz="4" w:space="0" w:color="auto"/>
              <w:left w:val="single" w:sz="4" w:space="0" w:color="auto"/>
              <w:bottom w:val="single" w:sz="4" w:space="0" w:color="auto"/>
              <w:right w:val="single" w:sz="4" w:space="0" w:color="auto"/>
            </w:tcBorders>
          </w:tcPr>
          <w:p w14:paraId="7E06D357"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66E6B7A0" w14:textId="77777777" w:rsidR="001D7DB4" w:rsidRPr="00967518" w:rsidRDefault="001D7DB4" w:rsidP="006A05CB">
            <w:pPr>
              <w:pStyle w:val="TAL"/>
            </w:pPr>
          </w:p>
        </w:tc>
      </w:tr>
      <w:tr w:rsidR="001D7DB4" w:rsidRPr="00967518" w14:paraId="48BA5054"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19FC9632" w14:textId="77777777" w:rsidR="001D7DB4" w:rsidRPr="00967518" w:rsidRDefault="001D7DB4" w:rsidP="006A05CB">
            <w:pPr>
              <w:pStyle w:val="TAL"/>
            </w:pPr>
            <w:r w:rsidRPr="00967518">
              <w:t xml:space="preserve">  PUSCH-TimeDomainResourceAllocation[2] </w:t>
            </w:r>
            <w:r w:rsidRPr="00967518">
              <w:rPr>
                <w:snapToGrid w:val="0"/>
              </w:rPr>
              <w:t xml:space="preserve">SEQUENCE  </w:t>
            </w:r>
            <w:r w:rsidRPr="00967518">
              <w:t>{</w:t>
            </w:r>
          </w:p>
        </w:tc>
        <w:tc>
          <w:tcPr>
            <w:tcW w:w="2267" w:type="dxa"/>
            <w:tcBorders>
              <w:top w:val="single" w:sz="4" w:space="0" w:color="auto"/>
              <w:left w:val="single" w:sz="4" w:space="0" w:color="auto"/>
              <w:bottom w:val="single" w:sz="4" w:space="0" w:color="auto"/>
              <w:right w:val="single" w:sz="4" w:space="0" w:color="auto"/>
            </w:tcBorders>
          </w:tcPr>
          <w:p w14:paraId="0A1ABDE1" w14:textId="77777777" w:rsidR="001D7DB4" w:rsidRPr="00967518" w:rsidRDefault="001D7DB4" w:rsidP="006A05CB">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3EF31FAE" w14:textId="77777777" w:rsidR="001D7DB4" w:rsidRPr="00967518" w:rsidRDefault="001D7DB4" w:rsidP="006A05CB">
            <w:pPr>
              <w:pStyle w:val="TAL"/>
            </w:pPr>
            <w:r w:rsidRPr="00967518">
              <w:t>addressed by Msg3 PUSCH time resource allocation field of the Random Access Response acc. to TS 38.213 [22] Table 8.2-1.</w:t>
            </w:r>
          </w:p>
        </w:tc>
        <w:tc>
          <w:tcPr>
            <w:tcW w:w="1245" w:type="dxa"/>
            <w:tcBorders>
              <w:top w:val="single" w:sz="4" w:space="0" w:color="auto"/>
              <w:left w:val="single" w:sz="4" w:space="0" w:color="auto"/>
              <w:bottom w:val="single" w:sz="4" w:space="0" w:color="auto"/>
              <w:right w:val="single" w:sz="4" w:space="0" w:color="auto"/>
            </w:tcBorders>
          </w:tcPr>
          <w:p w14:paraId="10131FDE" w14:textId="77777777" w:rsidR="001D7DB4" w:rsidRPr="00967518" w:rsidRDefault="001D7DB4" w:rsidP="006A05CB">
            <w:pPr>
              <w:pStyle w:val="TAL"/>
            </w:pPr>
          </w:p>
        </w:tc>
      </w:tr>
      <w:tr w:rsidR="001D7DB4" w:rsidRPr="00967518" w14:paraId="5D9D3A15" w14:textId="77777777" w:rsidTr="006A05CB">
        <w:tc>
          <w:tcPr>
            <w:tcW w:w="4535" w:type="dxa"/>
            <w:vMerge w:val="restart"/>
            <w:tcBorders>
              <w:top w:val="single" w:sz="4" w:space="0" w:color="auto"/>
              <w:left w:val="single" w:sz="4" w:space="0" w:color="auto"/>
              <w:bottom w:val="single" w:sz="4" w:space="0" w:color="auto"/>
              <w:right w:val="single" w:sz="4" w:space="0" w:color="auto"/>
            </w:tcBorders>
            <w:hideMark/>
          </w:tcPr>
          <w:p w14:paraId="2EA887B3" w14:textId="77777777" w:rsidR="001D7DB4" w:rsidRPr="00967518" w:rsidRDefault="001D7DB4" w:rsidP="006A05CB">
            <w:pPr>
              <w:pStyle w:val="TAL"/>
            </w:pPr>
            <w:r w:rsidRPr="00967518">
              <w:t xml:space="preserve">    k2</w:t>
            </w:r>
          </w:p>
        </w:tc>
        <w:tc>
          <w:tcPr>
            <w:tcW w:w="2267" w:type="dxa"/>
            <w:tcBorders>
              <w:top w:val="single" w:sz="4" w:space="0" w:color="auto"/>
              <w:left w:val="single" w:sz="4" w:space="0" w:color="auto"/>
              <w:bottom w:val="single" w:sz="4" w:space="0" w:color="auto"/>
              <w:right w:val="single" w:sz="4" w:space="0" w:color="auto"/>
            </w:tcBorders>
            <w:hideMark/>
          </w:tcPr>
          <w:p w14:paraId="126AA80F" w14:textId="77777777" w:rsidR="001D7DB4" w:rsidRPr="00967518" w:rsidRDefault="001D7DB4" w:rsidP="006A05CB">
            <w:pPr>
              <w:pStyle w:val="TAL"/>
            </w:pPr>
            <w:r w:rsidRPr="00967518">
              <w:t>2</w:t>
            </w:r>
          </w:p>
        </w:tc>
        <w:tc>
          <w:tcPr>
            <w:tcW w:w="1700" w:type="dxa"/>
            <w:tcBorders>
              <w:top w:val="single" w:sz="4" w:space="0" w:color="auto"/>
              <w:left w:val="single" w:sz="4" w:space="0" w:color="auto"/>
              <w:bottom w:val="single" w:sz="4" w:space="0" w:color="auto"/>
              <w:right w:val="single" w:sz="4" w:space="0" w:color="auto"/>
            </w:tcBorders>
            <w:hideMark/>
          </w:tcPr>
          <w:p w14:paraId="20BE0C9C" w14:textId="77777777" w:rsidR="001D7DB4" w:rsidRPr="00967518" w:rsidRDefault="001D7DB4" w:rsidP="006A05CB">
            <w:pPr>
              <w:pStyle w:val="TAL"/>
            </w:pPr>
            <w:r w:rsidRPr="00967518">
              <w:t>K</w:t>
            </w:r>
            <w:r w:rsidRPr="00967518">
              <w:rPr>
                <w:vertAlign w:val="subscript"/>
              </w:rPr>
              <w:t>2</w:t>
            </w:r>
            <w:r w:rsidRPr="00967518">
              <w:t>+ Δ=4 acc. to TS 38.214 [21] Table 6.1.2.1.1-5</w:t>
            </w:r>
          </w:p>
          <w:p w14:paraId="35F68940" w14:textId="77777777" w:rsidR="001D7DB4" w:rsidRPr="00967518" w:rsidRDefault="001D7DB4" w:rsidP="006A05CB">
            <w:pPr>
              <w:pStyle w:val="TAL"/>
            </w:pPr>
            <w:r w:rsidRPr="00967518">
              <w:t>(NOTE 1)</w:t>
            </w:r>
          </w:p>
        </w:tc>
        <w:tc>
          <w:tcPr>
            <w:tcW w:w="1245" w:type="dxa"/>
            <w:tcBorders>
              <w:top w:val="single" w:sz="4" w:space="0" w:color="auto"/>
              <w:left w:val="single" w:sz="4" w:space="0" w:color="auto"/>
              <w:bottom w:val="single" w:sz="4" w:space="0" w:color="auto"/>
              <w:right w:val="single" w:sz="4" w:space="0" w:color="auto"/>
            </w:tcBorders>
            <w:hideMark/>
          </w:tcPr>
          <w:p w14:paraId="4DFC2827" w14:textId="77777777" w:rsidR="001D7DB4" w:rsidRPr="00967518" w:rsidRDefault="001D7DB4" w:rsidP="006A05CB">
            <w:pPr>
              <w:pStyle w:val="TAL"/>
            </w:pPr>
            <w:r w:rsidRPr="00967518">
              <w:t>FR1_15kHz</w:t>
            </w:r>
          </w:p>
        </w:tc>
      </w:tr>
      <w:tr w:rsidR="001D7DB4" w:rsidRPr="00967518" w14:paraId="4C06B300" w14:textId="77777777" w:rsidTr="006A05CB">
        <w:tc>
          <w:tcPr>
            <w:tcW w:w="4535" w:type="dxa"/>
            <w:vMerge/>
            <w:tcBorders>
              <w:top w:val="single" w:sz="4" w:space="0" w:color="auto"/>
              <w:left w:val="single" w:sz="4" w:space="0" w:color="auto"/>
              <w:bottom w:val="single" w:sz="4" w:space="0" w:color="auto"/>
              <w:right w:val="single" w:sz="4" w:space="0" w:color="auto"/>
            </w:tcBorders>
            <w:vAlign w:val="center"/>
            <w:hideMark/>
          </w:tcPr>
          <w:p w14:paraId="73CA1044" w14:textId="77777777" w:rsidR="001D7DB4" w:rsidRPr="00967518" w:rsidRDefault="001D7DB4" w:rsidP="006A05CB">
            <w:pPr>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hideMark/>
          </w:tcPr>
          <w:p w14:paraId="29DEFC56" w14:textId="77777777" w:rsidR="001D7DB4" w:rsidRPr="00967518" w:rsidRDefault="001D7DB4" w:rsidP="006A05CB">
            <w:pPr>
              <w:pStyle w:val="TAL"/>
            </w:pPr>
            <w:r w:rsidRPr="00967518">
              <w:t>6</w:t>
            </w:r>
          </w:p>
        </w:tc>
        <w:tc>
          <w:tcPr>
            <w:tcW w:w="1700" w:type="dxa"/>
            <w:tcBorders>
              <w:top w:val="single" w:sz="4" w:space="0" w:color="auto"/>
              <w:left w:val="single" w:sz="4" w:space="0" w:color="auto"/>
              <w:bottom w:val="single" w:sz="4" w:space="0" w:color="auto"/>
              <w:right w:val="single" w:sz="4" w:space="0" w:color="auto"/>
            </w:tcBorders>
            <w:hideMark/>
          </w:tcPr>
          <w:p w14:paraId="6A833DFD" w14:textId="77777777" w:rsidR="001D7DB4" w:rsidRPr="00967518" w:rsidRDefault="001D7DB4" w:rsidP="006A05CB">
            <w:pPr>
              <w:pStyle w:val="TAL"/>
            </w:pPr>
            <w:r w:rsidRPr="00967518">
              <w:t>K</w:t>
            </w:r>
            <w:r w:rsidRPr="00967518">
              <w:rPr>
                <w:vertAlign w:val="subscript"/>
              </w:rPr>
              <w:t>2</w:t>
            </w:r>
            <w:r w:rsidRPr="00967518">
              <w:t>+ Δ=9 acc. to TS 38.214 [21] Table 6.1.2.1.1-5</w:t>
            </w:r>
          </w:p>
          <w:p w14:paraId="47EE0F71" w14:textId="77777777" w:rsidR="001D7DB4" w:rsidRPr="00967518" w:rsidRDefault="001D7DB4" w:rsidP="006A05CB">
            <w:pPr>
              <w:pStyle w:val="TAL"/>
            </w:pPr>
            <w:r w:rsidRPr="00967518">
              <w:t>(NOTE 1)</w:t>
            </w:r>
          </w:p>
        </w:tc>
        <w:tc>
          <w:tcPr>
            <w:tcW w:w="1245" w:type="dxa"/>
            <w:tcBorders>
              <w:top w:val="single" w:sz="4" w:space="0" w:color="auto"/>
              <w:left w:val="single" w:sz="4" w:space="0" w:color="auto"/>
              <w:bottom w:val="single" w:sz="4" w:space="0" w:color="auto"/>
              <w:right w:val="single" w:sz="4" w:space="0" w:color="auto"/>
            </w:tcBorders>
            <w:hideMark/>
          </w:tcPr>
          <w:p w14:paraId="12D3378C" w14:textId="77777777" w:rsidR="001D7DB4" w:rsidRPr="00967518" w:rsidRDefault="001D7DB4" w:rsidP="006A05CB">
            <w:pPr>
              <w:pStyle w:val="TAL"/>
            </w:pPr>
            <w:r w:rsidRPr="00967518">
              <w:t>FR1_30kHz</w:t>
            </w:r>
          </w:p>
        </w:tc>
      </w:tr>
      <w:tr w:rsidR="001D7DB4" w:rsidRPr="00967518" w14:paraId="0DDD988E"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380DE93B" w14:textId="77777777" w:rsidR="001D7DB4" w:rsidRPr="00967518" w:rsidRDefault="001D7DB4" w:rsidP="006A05CB">
            <w:pPr>
              <w:pStyle w:val="TAL"/>
            </w:pPr>
            <w:r w:rsidRPr="00967518">
              <w:t xml:space="preserve">    mappingType</w:t>
            </w:r>
          </w:p>
        </w:tc>
        <w:tc>
          <w:tcPr>
            <w:tcW w:w="2267" w:type="dxa"/>
            <w:tcBorders>
              <w:top w:val="single" w:sz="4" w:space="0" w:color="auto"/>
              <w:left w:val="single" w:sz="4" w:space="0" w:color="auto"/>
              <w:bottom w:val="single" w:sz="4" w:space="0" w:color="auto"/>
              <w:right w:val="single" w:sz="4" w:space="0" w:color="auto"/>
            </w:tcBorders>
            <w:hideMark/>
          </w:tcPr>
          <w:p w14:paraId="08B95B4C" w14:textId="77777777" w:rsidR="001D7DB4" w:rsidRPr="00967518" w:rsidRDefault="001D7DB4" w:rsidP="006A05CB">
            <w:pPr>
              <w:pStyle w:val="TAL"/>
            </w:pPr>
            <w:r w:rsidRPr="00967518">
              <w:t>typeA</w:t>
            </w:r>
          </w:p>
        </w:tc>
        <w:tc>
          <w:tcPr>
            <w:tcW w:w="1700" w:type="dxa"/>
            <w:tcBorders>
              <w:top w:val="single" w:sz="4" w:space="0" w:color="auto"/>
              <w:left w:val="single" w:sz="4" w:space="0" w:color="auto"/>
              <w:bottom w:val="single" w:sz="4" w:space="0" w:color="auto"/>
              <w:right w:val="single" w:sz="4" w:space="0" w:color="auto"/>
            </w:tcBorders>
          </w:tcPr>
          <w:p w14:paraId="49F02470"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1CB2AE83" w14:textId="77777777" w:rsidR="001D7DB4" w:rsidRPr="00967518" w:rsidRDefault="001D7DB4" w:rsidP="006A05CB">
            <w:pPr>
              <w:pStyle w:val="TAL"/>
            </w:pPr>
          </w:p>
        </w:tc>
      </w:tr>
      <w:tr w:rsidR="001D7DB4" w:rsidRPr="00967518" w14:paraId="240B3AFB"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09324593" w14:textId="77777777" w:rsidR="001D7DB4" w:rsidRPr="00967518" w:rsidRDefault="001D7DB4" w:rsidP="006A05CB">
            <w:pPr>
              <w:pStyle w:val="TAL"/>
            </w:pPr>
            <w:r w:rsidRPr="00967518">
              <w:t xml:space="preserve">    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68A3BE8A" w14:textId="77777777" w:rsidR="001D7DB4" w:rsidRPr="00967518" w:rsidRDefault="001D7DB4" w:rsidP="006A05CB">
            <w:pPr>
              <w:pStyle w:val="TAL"/>
            </w:pPr>
            <w:r w:rsidRPr="00967518">
              <w:t>27</w:t>
            </w:r>
          </w:p>
        </w:tc>
        <w:tc>
          <w:tcPr>
            <w:tcW w:w="1700" w:type="dxa"/>
            <w:tcBorders>
              <w:top w:val="single" w:sz="4" w:space="0" w:color="auto"/>
              <w:left w:val="single" w:sz="4" w:space="0" w:color="auto"/>
              <w:bottom w:val="single" w:sz="4" w:space="0" w:color="auto"/>
              <w:right w:val="single" w:sz="4" w:space="0" w:color="auto"/>
            </w:tcBorders>
            <w:hideMark/>
          </w:tcPr>
          <w:p w14:paraId="6CD19F6D" w14:textId="77777777" w:rsidR="001D7DB4" w:rsidRPr="00967518" w:rsidRDefault="001D7DB4" w:rsidP="006A05CB">
            <w:pPr>
              <w:pStyle w:val="TAL"/>
            </w:pPr>
            <w:r w:rsidRPr="00967518">
              <w:t>Start symbol(S)=0, Length(L)=14</w:t>
            </w:r>
          </w:p>
        </w:tc>
        <w:tc>
          <w:tcPr>
            <w:tcW w:w="1245" w:type="dxa"/>
            <w:tcBorders>
              <w:top w:val="single" w:sz="4" w:space="0" w:color="auto"/>
              <w:left w:val="single" w:sz="4" w:space="0" w:color="auto"/>
              <w:bottom w:val="single" w:sz="4" w:space="0" w:color="auto"/>
              <w:right w:val="single" w:sz="4" w:space="0" w:color="auto"/>
            </w:tcBorders>
          </w:tcPr>
          <w:p w14:paraId="40DE1CFF" w14:textId="77777777" w:rsidR="001D7DB4" w:rsidRPr="00967518" w:rsidRDefault="001D7DB4" w:rsidP="006A05CB">
            <w:pPr>
              <w:pStyle w:val="TAL"/>
            </w:pPr>
          </w:p>
        </w:tc>
      </w:tr>
      <w:tr w:rsidR="001D7DB4" w:rsidRPr="00967518" w14:paraId="691B4FD2"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5DE26894" w14:textId="77777777" w:rsidR="001D7DB4" w:rsidRPr="00967518" w:rsidRDefault="001D7DB4" w:rsidP="006A05CB">
            <w:pPr>
              <w:pStyle w:val="TAL"/>
            </w:pPr>
            <w:r w:rsidRPr="00967518">
              <w:t xml:space="preserve">  }</w:t>
            </w:r>
          </w:p>
        </w:tc>
        <w:tc>
          <w:tcPr>
            <w:tcW w:w="2267" w:type="dxa"/>
            <w:tcBorders>
              <w:top w:val="single" w:sz="4" w:space="0" w:color="auto"/>
              <w:left w:val="single" w:sz="4" w:space="0" w:color="auto"/>
              <w:bottom w:val="single" w:sz="4" w:space="0" w:color="auto"/>
              <w:right w:val="single" w:sz="4" w:space="0" w:color="auto"/>
            </w:tcBorders>
          </w:tcPr>
          <w:p w14:paraId="51D2D4D9" w14:textId="77777777" w:rsidR="001D7DB4" w:rsidRPr="00967518" w:rsidRDefault="001D7DB4" w:rsidP="006A05CB">
            <w:pPr>
              <w:pStyle w:val="TAL"/>
            </w:pPr>
          </w:p>
        </w:tc>
        <w:tc>
          <w:tcPr>
            <w:tcW w:w="1700" w:type="dxa"/>
            <w:tcBorders>
              <w:top w:val="single" w:sz="4" w:space="0" w:color="auto"/>
              <w:left w:val="single" w:sz="4" w:space="0" w:color="auto"/>
              <w:bottom w:val="single" w:sz="4" w:space="0" w:color="auto"/>
              <w:right w:val="single" w:sz="4" w:space="0" w:color="auto"/>
            </w:tcBorders>
          </w:tcPr>
          <w:p w14:paraId="203C75EE"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4A84F0EB" w14:textId="77777777" w:rsidR="001D7DB4" w:rsidRPr="00967518" w:rsidRDefault="001D7DB4" w:rsidP="006A05CB">
            <w:pPr>
              <w:pStyle w:val="TAL"/>
            </w:pPr>
          </w:p>
        </w:tc>
      </w:tr>
      <w:tr w:rsidR="001D7DB4" w:rsidRPr="00967518" w14:paraId="5E13F2E7" w14:textId="77777777" w:rsidTr="006A05CB">
        <w:tc>
          <w:tcPr>
            <w:tcW w:w="4535" w:type="dxa"/>
            <w:tcBorders>
              <w:top w:val="single" w:sz="4" w:space="0" w:color="auto"/>
              <w:left w:val="single" w:sz="4" w:space="0" w:color="auto"/>
              <w:bottom w:val="single" w:sz="4" w:space="0" w:color="auto"/>
              <w:right w:val="single" w:sz="4" w:space="0" w:color="auto"/>
            </w:tcBorders>
            <w:hideMark/>
          </w:tcPr>
          <w:p w14:paraId="57D20D12" w14:textId="77777777" w:rsidR="001D7DB4" w:rsidRPr="00967518" w:rsidRDefault="001D7DB4" w:rsidP="006A05CB">
            <w:pPr>
              <w:pStyle w:val="TAL"/>
            </w:pPr>
            <w:r w:rsidRPr="00967518">
              <w:t>}</w:t>
            </w:r>
          </w:p>
        </w:tc>
        <w:tc>
          <w:tcPr>
            <w:tcW w:w="2267" w:type="dxa"/>
            <w:tcBorders>
              <w:top w:val="single" w:sz="4" w:space="0" w:color="auto"/>
              <w:left w:val="single" w:sz="4" w:space="0" w:color="auto"/>
              <w:bottom w:val="single" w:sz="4" w:space="0" w:color="auto"/>
              <w:right w:val="single" w:sz="4" w:space="0" w:color="auto"/>
            </w:tcBorders>
          </w:tcPr>
          <w:p w14:paraId="304C46F4" w14:textId="77777777" w:rsidR="001D7DB4" w:rsidRPr="00967518" w:rsidRDefault="001D7DB4" w:rsidP="006A05CB">
            <w:pPr>
              <w:pStyle w:val="TAL"/>
            </w:pPr>
          </w:p>
        </w:tc>
        <w:tc>
          <w:tcPr>
            <w:tcW w:w="1700" w:type="dxa"/>
            <w:tcBorders>
              <w:top w:val="single" w:sz="4" w:space="0" w:color="auto"/>
              <w:left w:val="single" w:sz="4" w:space="0" w:color="auto"/>
              <w:bottom w:val="single" w:sz="4" w:space="0" w:color="auto"/>
              <w:right w:val="single" w:sz="4" w:space="0" w:color="auto"/>
            </w:tcBorders>
          </w:tcPr>
          <w:p w14:paraId="794AC931" w14:textId="77777777" w:rsidR="001D7DB4" w:rsidRPr="00967518" w:rsidRDefault="001D7DB4" w:rsidP="006A05CB">
            <w:pPr>
              <w:pStyle w:val="TAL"/>
            </w:pPr>
          </w:p>
        </w:tc>
        <w:tc>
          <w:tcPr>
            <w:tcW w:w="1245" w:type="dxa"/>
            <w:tcBorders>
              <w:top w:val="single" w:sz="4" w:space="0" w:color="auto"/>
              <w:left w:val="single" w:sz="4" w:space="0" w:color="auto"/>
              <w:bottom w:val="single" w:sz="4" w:space="0" w:color="auto"/>
              <w:right w:val="single" w:sz="4" w:space="0" w:color="auto"/>
            </w:tcBorders>
          </w:tcPr>
          <w:p w14:paraId="451552BD" w14:textId="77777777" w:rsidR="001D7DB4" w:rsidRPr="00967518" w:rsidRDefault="001D7DB4" w:rsidP="006A05CB">
            <w:pPr>
              <w:pStyle w:val="TAL"/>
            </w:pPr>
          </w:p>
        </w:tc>
      </w:tr>
      <w:tr w:rsidR="001D7DB4" w:rsidRPr="00967518" w14:paraId="2CC9BCA0" w14:textId="77777777" w:rsidTr="006A05CB">
        <w:tc>
          <w:tcPr>
            <w:tcW w:w="9747" w:type="dxa"/>
            <w:gridSpan w:val="4"/>
            <w:tcBorders>
              <w:top w:val="single" w:sz="4" w:space="0" w:color="auto"/>
              <w:left w:val="single" w:sz="4" w:space="0" w:color="auto"/>
              <w:bottom w:val="single" w:sz="4" w:space="0" w:color="auto"/>
              <w:right w:val="single" w:sz="4" w:space="0" w:color="auto"/>
            </w:tcBorders>
            <w:hideMark/>
          </w:tcPr>
          <w:p w14:paraId="3E5A6461" w14:textId="77777777" w:rsidR="001D7DB4" w:rsidRPr="00967518" w:rsidRDefault="001D7DB4" w:rsidP="006A05CB">
            <w:pPr>
              <w:pStyle w:val="TAN"/>
            </w:pPr>
            <w:r w:rsidRPr="00967518">
              <w:t>NOTE 1:</w:t>
            </w:r>
            <w:r w:rsidRPr="00967518">
              <w:tab/>
              <w:t>Values are chosen so that first slot of a TDD-UL-DL slot configuration period can be used for the Random Access Response and the last slot (of the same or another period) for the corresponding Msg3.</w:t>
            </w:r>
          </w:p>
        </w:tc>
      </w:tr>
    </w:tbl>
    <w:p w14:paraId="5256025E" w14:textId="77777777" w:rsidR="001D7DB4" w:rsidRPr="00967518" w:rsidRDefault="001D7DB4" w:rsidP="001D7DB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1D7DB4" w:rsidRPr="00967518" w14:paraId="10AA1356" w14:textId="77777777" w:rsidTr="006A05CB">
        <w:tc>
          <w:tcPr>
            <w:tcW w:w="3936" w:type="dxa"/>
          </w:tcPr>
          <w:p w14:paraId="48A5AB7C" w14:textId="77777777" w:rsidR="001D7DB4" w:rsidRPr="00967518" w:rsidRDefault="001D7DB4" w:rsidP="006A05CB">
            <w:pPr>
              <w:pStyle w:val="TAH"/>
            </w:pPr>
            <w:r w:rsidRPr="00967518">
              <w:t>Condition</w:t>
            </w:r>
          </w:p>
        </w:tc>
        <w:tc>
          <w:tcPr>
            <w:tcW w:w="5811" w:type="dxa"/>
          </w:tcPr>
          <w:p w14:paraId="16B09E00" w14:textId="77777777" w:rsidR="001D7DB4" w:rsidRPr="00967518" w:rsidRDefault="001D7DB4" w:rsidP="006A05CB">
            <w:pPr>
              <w:pStyle w:val="TAH"/>
            </w:pPr>
            <w:r w:rsidRPr="00967518">
              <w:t>Explanation</w:t>
            </w:r>
          </w:p>
        </w:tc>
      </w:tr>
      <w:tr w:rsidR="001D7DB4" w:rsidRPr="00967518" w14:paraId="36835A5B" w14:textId="77777777" w:rsidTr="006A05CB">
        <w:tc>
          <w:tcPr>
            <w:tcW w:w="3936" w:type="dxa"/>
          </w:tcPr>
          <w:p w14:paraId="67B47998" w14:textId="77777777" w:rsidR="001D7DB4" w:rsidRPr="00967518" w:rsidRDefault="001D7DB4" w:rsidP="006A05CB">
            <w:pPr>
              <w:pStyle w:val="TAL"/>
            </w:pPr>
            <w:r w:rsidRPr="00967518">
              <w:t>FR1_15kHz</w:t>
            </w:r>
          </w:p>
        </w:tc>
        <w:tc>
          <w:tcPr>
            <w:tcW w:w="5811" w:type="dxa"/>
          </w:tcPr>
          <w:p w14:paraId="11A9B4A2" w14:textId="77777777" w:rsidR="001D7DB4" w:rsidRPr="00967518" w:rsidRDefault="001D7DB4" w:rsidP="006A05CB">
            <w:pPr>
              <w:pStyle w:val="TAL"/>
            </w:pPr>
            <w:r w:rsidRPr="00967518">
              <w:t>FR1 is used under the test. SCS is set to 15kHz.</w:t>
            </w:r>
          </w:p>
        </w:tc>
      </w:tr>
      <w:tr w:rsidR="001D7DB4" w:rsidRPr="00967518" w14:paraId="08DF187F" w14:textId="77777777" w:rsidTr="006A05CB">
        <w:tc>
          <w:tcPr>
            <w:tcW w:w="3936" w:type="dxa"/>
          </w:tcPr>
          <w:p w14:paraId="682E350A" w14:textId="77777777" w:rsidR="001D7DB4" w:rsidRPr="00967518" w:rsidRDefault="001D7DB4" w:rsidP="006A05CB">
            <w:pPr>
              <w:pStyle w:val="TAL"/>
            </w:pPr>
            <w:r w:rsidRPr="00967518">
              <w:t>FR1_30kHz</w:t>
            </w:r>
          </w:p>
        </w:tc>
        <w:tc>
          <w:tcPr>
            <w:tcW w:w="5811" w:type="dxa"/>
          </w:tcPr>
          <w:p w14:paraId="4FB5B49F" w14:textId="77777777" w:rsidR="001D7DB4" w:rsidRPr="00967518" w:rsidRDefault="001D7DB4" w:rsidP="006A05CB">
            <w:pPr>
              <w:pStyle w:val="TAL"/>
            </w:pPr>
            <w:r w:rsidRPr="00967518">
              <w:t>FR1 is used under the test. SCS is set to 30kHz.</w:t>
            </w:r>
          </w:p>
        </w:tc>
      </w:tr>
      <w:tr w:rsidR="001D7DB4" w:rsidRPr="00967518" w14:paraId="31A3B657" w14:textId="77777777" w:rsidTr="006A05CB">
        <w:tc>
          <w:tcPr>
            <w:tcW w:w="3936" w:type="dxa"/>
          </w:tcPr>
          <w:p w14:paraId="71BB86B7" w14:textId="77777777" w:rsidR="001D7DB4" w:rsidRPr="00967518" w:rsidRDefault="001D7DB4" w:rsidP="006A05CB">
            <w:pPr>
              <w:pStyle w:val="TAL"/>
            </w:pPr>
            <w:r w:rsidRPr="00967518">
              <w:t>FR1_60kHz</w:t>
            </w:r>
          </w:p>
        </w:tc>
        <w:tc>
          <w:tcPr>
            <w:tcW w:w="5811" w:type="dxa"/>
          </w:tcPr>
          <w:p w14:paraId="422C1EBB" w14:textId="77777777" w:rsidR="001D7DB4" w:rsidRPr="00967518" w:rsidRDefault="001D7DB4" w:rsidP="006A05CB">
            <w:pPr>
              <w:pStyle w:val="TAL"/>
            </w:pPr>
            <w:r w:rsidRPr="00967518">
              <w:t>FR1 is used under the test. SCS is set to 60kHz.</w:t>
            </w:r>
          </w:p>
        </w:tc>
      </w:tr>
    </w:tbl>
    <w:p w14:paraId="7096E93D" w14:textId="77777777" w:rsidR="001D7DB4" w:rsidRPr="00967518" w:rsidRDefault="001D7DB4" w:rsidP="001D7DB4"/>
    <w:p w14:paraId="687ECDDB" w14:textId="5B10B21B" w:rsidR="001D7DB4" w:rsidRPr="00967518" w:rsidRDefault="001D7DB4" w:rsidP="001D7DB4">
      <w:pPr>
        <w:pStyle w:val="TH"/>
      </w:pPr>
      <w:r w:rsidRPr="00967518">
        <w:t xml:space="preserve">Table 6.3.3.2.4.3-5: </w:t>
      </w:r>
      <w:r w:rsidR="004B5629" w:rsidRPr="00967518">
        <w:t>Void</w:t>
      </w:r>
    </w:p>
    <w:p w14:paraId="2A8D9558" w14:textId="77777777" w:rsidR="00136344" w:rsidRPr="00967518" w:rsidRDefault="00136344" w:rsidP="00136344"/>
    <w:p w14:paraId="73E5D194" w14:textId="77777777" w:rsidR="00C74B46" w:rsidRPr="00967518" w:rsidRDefault="00C74B46" w:rsidP="00C74B46">
      <w:pPr>
        <w:pStyle w:val="TH"/>
      </w:pPr>
      <w:r w:rsidRPr="00967518">
        <w:t>Table 6.3.3.2.4.3-</w:t>
      </w:r>
      <w:r w:rsidRPr="00967518">
        <w:rPr>
          <w:lang w:eastAsia="ja-JP"/>
        </w:rPr>
        <w:t>6</w:t>
      </w:r>
      <w:r w:rsidRPr="00967518">
        <w:t xml:space="preserve">: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C74B46" w:rsidRPr="00967518" w14:paraId="48F552CF" w14:textId="77777777" w:rsidTr="006A05CB">
        <w:tc>
          <w:tcPr>
            <w:tcW w:w="9747" w:type="dxa"/>
          </w:tcPr>
          <w:p w14:paraId="52A6180B" w14:textId="77777777" w:rsidR="00C74B46" w:rsidRPr="00967518" w:rsidRDefault="00C74B46" w:rsidP="006A05CB">
            <w:pPr>
              <w:pStyle w:val="TAH"/>
              <w:jc w:val="left"/>
              <w:rPr>
                <w:b w:val="0"/>
              </w:rPr>
            </w:pPr>
            <w:r w:rsidRPr="00967518">
              <w:rPr>
                <w:b w:val="0"/>
              </w:rPr>
              <w:t>Derivation Path: TS 38.508-1 [5], Table 4.6.3-118 with condition TRANSFORM_PRECODER_ENABLED</w:t>
            </w:r>
          </w:p>
        </w:tc>
      </w:tr>
    </w:tbl>
    <w:p w14:paraId="0676AFDC" w14:textId="77777777" w:rsidR="00C74B46" w:rsidRPr="00967518" w:rsidRDefault="00C74B46" w:rsidP="00C74B46"/>
    <w:p w14:paraId="12454A8A" w14:textId="77777777" w:rsidR="00C74B46" w:rsidRPr="00967518" w:rsidRDefault="00C74B46" w:rsidP="00C74B46">
      <w:pPr>
        <w:pStyle w:val="TH"/>
        <w:rPr>
          <w:i/>
          <w:iCs/>
        </w:rPr>
      </w:pPr>
      <w:r w:rsidRPr="00967518">
        <w:t>Table 6.3.3.2.4.3-</w:t>
      </w:r>
      <w:r w:rsidRPr="00967518">
        <w:rPr>
          <w:lang w:eastAsia="ja-JP"/>
        </w:rPr>
        <w:t>7</w:t>
      </w:r>
      <w:r w:rsidRPr="00967518">
        <w:t xml:space="preserve">: </w:t>
      </w:r>
      <w:r w:rsidRPr="00967518">
        <w:rPr>
          <w:i/>
          <w:iCs/>
        </w:rPr>
        <w:t>P-Ma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268"/>
        <w:gridCol w:w="2582"/>
        <w:gridCol w:w="1245"/>
      </w:tblGrid>
      <w:tr w:rsidR="00C74B46" w:rsidRPr="00967518" w14:paraId="21ECDB40" w14:textId="77777777" w:rsidTr="006A05CB">
        <w:tc>
          <w:tcPr>
            <w:tcW w:w="9747" w:type="dxa"/>
            <w:gridSpan w:val="4"/>
          </w:tcPr>
          <w:p w14:paraId="07494BC8" w14:textId="77777777" w:rsidR="00C74B46" w:rsidRPr="00967518" w:rsidRDefault="00C74B46" w:rsidP="006A05CB">
            <w:pPr>
              <w:pStyle w:val="TAH"/>
              <w:jc w:val="left"/>
              <w:rPr>
                <w:b w:val="0"/>
              </w:rPr>
            </w:pPr>
            <w:r w:rsidRPr="00967518">
              <w:rPr>
                <w:b w:val="0"/>
              </w:rPr>
              <w:t>Derivation Path: TS 38.508-1 [5], Table 4.6.3-89</w:t>
            </w:r>
          </w:p>
        </w:tc>
      </w:tr>
      <w:tr w:rsidR="00C74B46" w:rsidRPr="00967518" w14:paraId="40CB3351" w14:textId="77777777" w:rsidTr="006A05CB">
        <w:tc>
          <w:tcPr>
            <w:tcW w:w="3652" w:type="dxa"/>
            <w:tcBorders>
              <w:bottom w:val="single" w:sz="4" w:space="0" w:color="auto"/>
            </w:tcBorders>
          </w:tcPr>
          <w:p w14:paraId="16A3E471" w14:textId="77777777" w:rsidR="00C74B46" w:rsidRPr="00967518" w:rsidRDefault="00C74B46" w:rsidP="006A05CB">
            <w:pPr>
              <w:pStyle w:val="TAH"/>
            </w:pPr>
            <w:r w:rsidRPr="00967518">
              <w:t>Information Element</w:t>
            </w:r>
          </w:p>
        </w:tc>
        <w:tc>
          <w:tcPr>
            <w:tcW w:w="2268" w:type="dxa"/>
          </w:tcPr>
          <w:p w14:paraId="287F93C0" w14:textId="77777777" w:rsidR="00C74B46" w:rsidRPr="00967518" w:rsidRDefault="00C74B46" w:rsidP="006A05CB">
            <w:pPr>
              <w:pStyle w:val="TAH"/>
            </w:pPr>
            <w:r w:rsidRPr="00967518">
              <w:t>Value/remark</w:t>
            </w:r>
          </w:p>
        </w:tc>
        <w:tc>
          <w:tcPr>
            <w:tcW w:w="2582" w:type="dxa"/>
          </w:tcPr>
          <w:p w14:paraId="4153F847" w14:textId="77777777" w:rsidR="00C74B46" w:rsidRPr="00967518" w:rsidRDefault="00C74B46" w:rsidP="006A05CB">
            <w:pPr>
              <w:pStyle w:val="TAH"/>
            </w:pPr>
            <w:r w:rsidRPr="00967518">
              <w:t>Comment</w:t>
            </w:r>
          </w:p>
        </w:tc>
        <w:tc>
          <w:tcPr>
            <w:tcW w:w="1245" w:type="dxa"/>
          </w:tcPr>
          <w:p w14:paraId="4D68993A" w14:textId="77777777" w:rsidR="00C74B46" w:rsidRPr="00967518" w:rsidRDefault="00C74B46" w:rsidP="006A05CB">
            <w:pPr>
              <w:pStyle w:val="TAH"/>
            </w:pPr>
            <w:r w:rsidRPr="00967518">
              <w:t>Condition</w:t>
            </w:r>
          </w:p>
        </w:tc>
      </w:tr>
      <w:tr w:rsidR="00C74B46" w:rsidRPr="00967518" w14:paraId="1DAB4C7B" w14:textId="77777777" w:rsidTr="006A05CB">
        <w:tc>
          <w:tcPr>
            <w:tcW w:w="3652" w:type="dxa"/>
          </w:tcPr>
          <w:p w14:paraId="4E7C7DD2" w14:textId="77777777" w:rsidR="00C74B46" w:rsidRPr="00967518" w:rsidRDefault="00C74B46" w:rsidP="006A05CB">
            <w:pPr>
              <w:pStyle w:val="TAL"/>
            </w:pPr>
            <w:r w:rsidRPr="00967518">
              <w:t>P-Max</w:t>
            </w:r>
          </w:p>
        </w:tc>
        <w:tc>
          <w:tcPr>
            <w:tcW w:w="2268" w:type="dxa"/>
          </w:tcPr>
          <w:p w14:paraId="18F3C180" w14:textId="77777777" w:rsidR="00C74B46" w:rsidRPr="00967518" w:rsidRDefault="00C74B46" w:rsidP="006A05CB">
            <w:pPr>
              <w:pStyle w:val="TAL"/>
            </w:pPr>
            <w:r w:rsidRPr="00967518">
              <w:t>23</w:t>
            </w:r>
          </w:p>
        </w:tc>
        <w:tc>
          <w:tcPr>
            <w:tcW w:w="2582" w:type="dxa"/>
          </w:tcPr>
          <w:p w14:paraId="5A5307AB" w14:textId="77777777" w:rsidR="00C74B46" w:rsidRPr="00967518" w:rsidRDefault="00C74B46" w:rsidP="006A05CB">
            <w:pPr>
              <w:pStyle w:val="TAL"/>
            </w:pPr>
          </w:p>
        </w:tc>
        <w:tc>
          <w:tcPr>
            <w:tcW w:w="1245" w:type="dxa"/>
          </w:tcPr>
          <w:p w14:paraId="3E59FF7E" w14:textId="77777777" w:rsidR="00C74B46" w:rsidRPr="00967518" w:rsidRDefault="00C74B46" w:rsidP="006A05CB">
            <w:pPr>
              <w:pStyle w:val="TAL"/>
            </w:pPr>
          </w:p>
        </w:tc>
      </w:tr>
    </w:tbl>
    <w:p w14:paraId="5A7E0603" w14:textId="77777777" w:rsidR="001D7DB4" w:rsidRPr="00967518" w:rsidRDefault="001D7DB4" w:rsidP="001D7DB4"/>
    <w:p w14:paraId="2FB9892B" w14:textId="77777777" w:rsidR="001D7DB4" w:rsidRPr="00967518" w:rsidRDefault="001D7DB4" w:rsidP="001D7DB4">
      <w:pPr>
        <w:pStyle w:val="H6"/>
      </w:pPr>
      <w:bookmarkStart w:id="1146" w:name="_Toc27477941"/>
      <w:bookmarkStart w:id="1147" w:name="_Toc36226634"/>
      <w:bookmarkStart w:id="1148" w:name="_Toc44323891"/>
      <w:bookmarkStart w:id="1149" w:name="_Toc52990074"/>
      <w:bookmarkStart w:id="1150" w:name="_Toc60823273"/>
      <w:bookmarkStart w:id="1151" w:name="_Toc60825195"/>
      <w:bookmarkStart w:id="1152" w:name="_Toc69306092"/>
      <w:r w:rsidRPr="00967518">
        <w:t>6.3.3.2.5</w:t>
      </w:r>
      <w:r w:rsidRPr="00967518">
        <w:tab/>
        <w:t>Test requirement</w:t>
      </w:r>
      <w:bookmarkEnd w:id="1146"/>
      <w:bookmarkEnd w:id="1147"/>
      <w:bookmarkEnd w:id="1148"/>
      <w:bookmarkEnd w:id="1149"/>
      <w:bookmarkEnd w:id="1150"/>
      <w:bookmarkEnd w:id="1151"/>
      <w:bookmarkEnd w:id="1152"/>
    </w:p>
    <w:p w14:paraId="19450285" w14:textId="7F2E6F9C" w:rsidR="00B729B2" w:rsidRPr="00967518" w:rsidRDefault="001D7DB4" w:rsidP="00B729B2">
      <w:r w:rsidRPr="00967518">
        <w:t xml:space="preserve">The requirement for the power measured in steps 2, 3 and 4 of the test procedure shall not </w:t>
      </w:r>
      <w:r w:rsidRPr="00967518">
        <w:rPr>
          <w:rFonts w:eastAsia="香~??’c‘I"/>
        </w:rPr>
        <w:t>exceed</w:t>
      </w:r>
      <w:r w:rsidRPr="00967518">
        <w:t xml:space="preserve"> the values specified in Table 6.3.3.2.5-1.</w:t>
      </w:r>
    </w:p>
    <w:p w14:paraId="077E59B3" w14:textId="77777777" w:rsidR="00B729B2" w:rsidRPr="00967518" w:rsidRDefault="00B729B2" w:rsidP="00B729B2">
      <w:pPr>
        <w:sectPr w:rsidR="00B729B2" w:rsidRPr="00967518" w:rsidSect="006A5E9E">
          <w:pgSz w:w="11906" w:h="16838"/>
          <w:pgMar w:top="1418" w:right="1134" w:bottom="1134" w:left="1134" w:header="851" w:footer="340" w:gutter="0"/>
          <w:cols w:space="708"/>
          <w:docGrid w:linePitch="360"/>
        </w:sectPr>
      </w:pPr>
    </w:p>
    <w:p w14:paraId="6D5D0548" w14:textId="49FB304F" w:rsidR="001D7DB4" w:rsidRPr="00967518" w:rsidRDefault="001D7DB4" w:rsidP="001D7DB4">
      <w:pPr>
        <w:pStyle w:val="TH"/>
      </w:pPr>
      <w:r w:rsidRPr="00967518">
        <w:t>Table 6.3.3.2.5-1: General ON/OFF time mask</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549"/>
        <w:gridCol w:w="549"/>
        <w:gridCol w:w="623"/>
        <w:gridCol w:w="623"/>
        <w:gridCol w:w="623"/>
        <w:gridCol w:w="623"/>
        <w:gridCol w:w="623"/>
        <w:gridCol w:w="623"/>
        <w:gridCol w:w="623"/>
        <w:gridCol w:w="623"/>
        <w:gridCol w:w="549"/>
        <w:gridCol w:w="549"/>
        <w:gridCol w:w="549"/>
        <w:gridCol w:w="549"/>
        <w:gridCol w:w="612"/>
      </w:tblGrid>
      <w:tr w:rsidR="00CD5917" w:rsidRPr="00967518" w14:paraId="6364AA72" w14:textId="77777777" w:rsidTr="00CD5917">
        <w:tc>
          <w:tcPr>
            <w:tcW w:w="1028" w:type="dxa"/>
            <w:vMerge w:val="restart"/>
            <w:tcBorders>
              <w:top w:val="single" w:sz="4" w:space="0" w:color="auto"/>
              <w:left w:val="single" w:sz="4" w:space="0" w:color="auto"/>
              <w:right w:val="single" w:sz="4" w:space="0" w:color="auto"/>
            </w:tcBorders>
          </w:tcPr>
          <w:p w14:paraId="7851E3BD" w14:textId="77777777" w:rsidR="00CD5917" w:rsidRPr="00967518" w:rsidRDefault="00CD5917" w:rsidP="00F00344">
            <w:pPr>
              <w:pStyle w:val="TAH"/>
            </w:pPr>
          </w:p>
        </w:tc>
        <w:tc>
          <w:tcPr>
            <w:tcW w:w="8890" w:type="dxa"/>
            <w:gridSpan w:val="15"/>
            <w:tcBorders>
              <w:top w:val="single" w:sz="4" w:space="0" w:color="auto"/>
              <w:left w:val="single" w:sz="4" w:space="0" w:color="auto"/>
              <w:bottom w:val="single" w:sz="4" w:space="0" w:color="auto"/>
              <w:right w:val="single" w:sz="4" w:space="0" w:color="auto"/>
            </w:tcBorders>
          </w:tcPr>
          <w:p w14:paraId="789ABD7F" w14:textId="77777777" w:rsidR="00CD5917" w:rsidRPr="00967518" w:rsidRDefault="00CD5917" w:rsidP="00F00344">
            <w:pPr>
              <w:pStyle w:val="TAH"/>
            </w:pPr>
            <w:r w:rsidRPr="00967518">
              <w:t>Channel bandwidth / minimum output power / measurement bandwidth</w:t>
            </w:r>
          </w:p>
        </w:tc>
      </w:tr>
      <w:tr w:rsidR="00CD5917" w:rsidRPr="00967518" w14:paraId="3527B81F" w14:textId="77777777" w:rsidTr="00B87EEF">
        <w:tc>
          <w:tcPr>
            <w:tcW w:w="1028" w:type="dxa"/>
            <w:vMerge/>
            <w:tcBorders>
              <w:left w:val="single" w:sz="4" w:space="0" w:color="auto"/>
              <w:bottom w:val="single" w:sz="4" w:space="0" w:color="auto"/>
              <w:right w:val="single" w:sz="4" w:space="0" w:color="auto"/>
            </w:tcBorders>
          </w:tcPr>
          <w:p w14:paraId="27EBB441" w14:textId="77777777" w:rsidR="00CD5917" w:rsidRPr="00967518" w:rsidRDefault="00CD5917" w:rsidP="00F00344">
            <w:pPr>
              <w:pStyle w:val="TAH"/>
            </w:pP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186ED71D" w14:textId="77777777" w:rsidR="00CD5917" w:rsidRPr="00967518" w:rsidRDefault="00CD5917" w:rsidP="00F00344">
            <w:pPr>
              <w:pStyle w:val="TAH"/>
            </w:pPr>
            <w:r w:rsidRPr="00967518">
              <w:t>5</w:t>
            </w:r>
          </w:p>
          <w:p w14:paraId="6F3F4188" w14:textId="77777777" w:rsidR="00CD5917" w:rsidRPr="00967518" w:rsidRDefault="00CD5917" w:rsidP="00F00344">
            <w:pPr>
              <w:pStyle w:val="TAH"/>
            </w:pPr>
            <w:r w:rsidRPr="00967518">
              <w:t>MHz</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68C201FA" w14:textId="77777777" w:rsidR="00CD5917" w:rsidRPr="00967518" w:rsidRDefault="00CD5917" w:rsidP="00F00344">
            <w:pPr>
              <w:pStyle w:val="TAH"/>
            </w:pPr>
            <w:r w:rsidRPr="00967518">
              <w:t>10</w:t>
            </w:r>
          </w:p>
          <w:p w14:paraId="75D2D285" w14:textId="77777777" w:rsidR="00CD5917" w:rsidRPr="00967518" w:rsidRDefault="00CD5917" w:rsidP="00F00344">
            <w:pPr>
              <w:pStyle w:val="TAH"/>
            </w:pPr>
            <w:r w:rsidRPr="00967518">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33E33E70" w14:textId="77777777" w:rsidR="00CD5917" w:rsidRPr="00967518" w:rsidRDefault="00CD5917" w:rsidP="00F00344">
            <w:pPr>
              <w:pStyle w:val="TAH"/>
            </w:pPr>
            <w:r w:rsidRPr="00967518">
              <w:t>15</w:t>
            </w:r>
          </w:p>
          <w:p w14:paraId="2FDF2DEC" w14:textId="77777777" w:rsidR="00CD5917" w:rsidRPr="00967518" w:rsidRDefault="00CD5917" w:rsidP="00F00344">
            <w:pPr>
              <w:pStyle w:val="TAH"/>
            </w:pPr>
            <w:r w:rsidRPr="00967518">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1FF18B68" w14:textId="77777777" w:rsidR="00CD5917" w:rsidRPr="00967518" w:rsidRDefault="00CD5917" w:rsidP="00F00344">
            <w:pPr>
              <w:pStyle w:val="TAH"/>
            </w:pPr>
            <w:r w:rsidRPr="00967518">
              <w:t>20</w:t>
            </w:r>
          </w:p>
          <w:p w14:paraId="107DD200" w14:textId="77777777" w:rsidR="00CD5917" w:rsidRPr="00967518" w:rsidRDefault="00CD5917" w:rsidP="00F00344">
            <w:pPr>
              <w:pStyle w:val="TAH"/>
            </w:pPr>
            <w:r w:rsidRPr="00967518">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45EE0CD6" w14:textId="77777777" w:rsidR="00CD5917" w:rsidRPr="00967518" w:rsidRDefault="00CD5917" w:rsidP="00F00344">
            <w:pPr>
              <w:pStyle w:val="TAH"/>
            </w:pPr>
            <w:r w:rsidRPr="00967518">
              <w:t>25</w:t>
            </w:r>
          </w:p>
          <w:p w14:paraId="586F487B" w14:textId="77777777" w:rsidR="00CD5917" w:rsidRPr="00967518" w:rsidRDefault="00CD5917" w:rsidP="00F00344">
            <w:pPr>
              <w:pStyle w:val="TAH"/>
            </w:pPr>
            <w:r w:rsidRPr="00967518">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403C6F40" w14:textId="77777777" w:rsidR="00CD5917" w:rsidRPr="00967518" w:rsidRDefault="00CD5917" w:rsidP="00F00344">
            <w:pPr>
              <w:pStyle w:val="TAH"/>
            </w:pPr>
            <w:r w:rsidRPr="00967518">
              <w:t>30</w:t>
            </w:r>
          </w:p>
          <w:p w14:paraId="6984B88C" w14:textId="77777777" w:rsidR="00CD5917" w:rsidRPr="00967518" w:rsidRDefault="00CD5917" w:rsidP="00F00344">
            <w:pPr>
              <w:pStyle w:val="TAH"/>
            </w:pPr>
            <w:r w:rsidRPr="00967518">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23A8CBF2" w14:textId="77777777" w:rsidR="00CD5917" w:rsidRPr="00967518" w:rsidRDefault="00CD5917" w:rsidP="00F00344">
            <w:pPr>
              <w:pStyle w:val="TAH"/>
              <w:rPr>
                <w:rFonts w:eastAsia="SimSun"/>
                <w:lang w:eastAsia="zh-CN"/>
              </w:rPr>
            </w:pPr>
            <w:r w:rsidRPr="00967518">
              <w:rPr>
                <w:rFonts w:eastAsia="SimSun"/>
                <w:lang w:eastAsia="zh-CN"/>
              </w:rPr>
              <w:t>35</w:t>
            </w:r>
          </w:p>
          <w:p w14:paraId="1DA4CAC6" w14:textId="77777777" w:rsidR="00CD5917" w:rsidRPr="00967518" w:rsidRDefault="00CD5917" w:rsidP="00F00344">
            <w:pPr>
              <w:pStyle w:val="TAH"/>
              <w:rPr>
                <w:rFonts w:eastAsia="SimSun"/>
                <w:lang w:eastAsia="zh-CN"/>
              </w:rPr>
            </w:pPr>
            <w:r w:rsidRPr="00967518">
              <w:rPr>
                <w:rFonts w:eastAsia="SimSun"/>
                <w:lang w:eastAsia="zh-CN"/>
              </w:rPr>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5603C8D3" w14:textId="77777777" w:rsidR="00CD5917" w:rsidRPr="00967518" w:rsidRDefault="00CD5917" w:rsidP="00F00344">
            <w:pPr>
              <w:pStyle w:val="TAH"/>
            </w:pPr>
            <w:r w:rsidRPr="00967518">
              <w:t>40</w:t>
            </w:r>
          </w:p>
          <w:p w14:paraId="6A3C17A6" w14:textId="77777777" w:rsidR="00CD5917" w:rsidRPr="00967518" w:rsidRDefault="00CD5917" w:rsidP="00F00344">
            <w:pPr>
              <w:pStyle w:val="TAH"/>
            </w:pPr>
            <w:r w:rsidRPr="00967518">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1E6422B5" w14:textId="77777777" w:rsidR="00CD5917" w:rsidRPr="00967518" w:rsidRDefault="00CD5917" w:rsidP="00F00344">
            <w:pPr>
              <w:pStyle w:val="TAH"/>
              <w:rPr>
                <w:lang w:eastAsia="zh-CN"/>
              </w:rPr>
            </w:pPr>
            <w:r w:rsidRPr="00967518">
              <w:rPr>
                <w:lang w:eastAsia="zh-CN"/>
              </w:rPr>
              <w:t>45</w:t>
            </w:r>
          </w:p>
          <w:p w14:paraId="029446B6" w14:textId="77777777" w:rsidR="00CD5917" w:rsidRPr="00967518" w:rsidRDefault="00CD5917" w:rsidP="00F00344">
            <w:pPr>
              <w:pStyle w:val="TAH"/>
              <w:rPr>
                <w:lang w:eastAsia="zh-CN"/>
              </w:rPr>
            </w:pPr>
            <w:r w:rsidRPr="00967518">
              <w:rPr>
                <w:lang w:eastAsia="zh-CN"/>
              </w:rPr>
              <w:t>MHz</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0D695623" w14:textId="77777777" w:rsidR="00CD5917" w:rsidRPr="00967518" w:rsidRDefault="00CD5917" w:rsidP="00F00344">
            <w:pPr>
              <w:pStyle w:val="TAH"/>
            </w:pPr>
            <w:r w:rsidRPr="00967518">
              <w:t>50</w:t>
            </w:r>
          </w:p>
          <w:p w14:paraId="1D1A4207" w14:textId="77777777" w:rsidR="00CD5917" w:rsidRPr="00967518" w:rsidRDefault="00CD5917" w:rsidP="00F00344">
            <w:pPr>
              <w:pStyle w:val="TAH"/>
            </w:pPr>
            <w:r w:rsidRPr="00967518">
              <w:t>MHz</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1363D1B3" w14:textId="77777777" w:rsidR="00CD5917" w:rsidRPr="00967518" w:rsidRDefault="00CD5917" w:rsidP="00F00344">
            <w:pPr>
              <w:pStyle w:val="TAH"/>
            </w:pPr>
            <w:r w:rsidRPr="00967518">
              <w:t>60</w:t>
            </w:r>
          </w:p>
          <w:p w14:paraId="77707A9E" w14:textId="77777777" w:rsidR="00CD5917" w:rsidRPr="00967518" w:rsidRDefault="00CD5917" w:rsidP="00F00344">
            <w:pPr>
              <w:pStyle w:val="TAH"/>
            </w:pPr>
            <w:r w:rsidRPr="00967518">
              <w:t>MHz</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311D0140" w14:textId="77777777" w:rsidR="00CD5917" w:rsidRPr="00967518" w:rsidRDefault="00CD5917" w:rsidP="00F00344">
            <w:pPr>
              <w:pStyle w:val="TAH"/>
            </w:pPr>
            <w:r w:rsidRPr="00967518">
              <w:t>70</w:t>
            </w:r>
          </w:p>
          <w:p w14:paraId="40C5C5D9" w14:textId="77777777" w:rsidR="00CD5917" w:rsidRPr="00967518" w:rsidRDefault="00CD5917" w:rsidP="00F00344">
            <w:pPr>
              <w:pStyle w:val="TAH"/>
            </w:pPr>
            <w:r w:rsidRPr="00967518">
              <w:t>MHz</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7E43E840" w14:textId="77777777" w:rsidR="00CD5917" w:rsidRPr="00967518" w:rsidRDefault="00CD5917" w:rsidP="00F00344">
            <w:pPr>
              <w:pStyle w:val="TAH"/>
            </w:pPr>
            <w:r w:rsidRPr="00967518">
              <w:t>80</w:t>
            </w:r>
          </w:p>
          <w:p w14:paraId="0E31D7F6" w14:textId="77777777" w:rsidR="00CD5917" w:rsidRPr="00967518" w:rsidRDefault="00CD5917" w:rsidP="00F00344">
            <w:pPr>
              <w:pStyle w:val="TAH"/>
            </w:pPr>
            <w:r w:rsidRPr="00967518">
              <w:t>MHz</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2936C3D2" w14:textId="77777777" w:rsidR="00CD5917" w:rsidRPr="00967518" w:rsidRDefault="00CD5917" w:rsidP="00F00344">
            <w:pPr>
              <w:pStyle w:val="TAH"/>
              <w:rPr>
                <w:lang w:eastAsia="zh-CN"/>
              </w:rPr>
            </w:pPr>
            <w:r w:rsidRPr="00967518">
              <w:rPr>
                <w:lang w:eastAsia="zh-CN"/>
              </w:rPr>
              <w:t>90</w:t>
            </w:r>
          </w:p>
          <w:p w14:paraId="350325C2" w14:textId="77777777" w:rsidR="00CD5917" w:rsidRPr="00967518" w:rsidRDefault="00CD5917" w:rsidP="00F00344">
            <w:pPr>
              <w:pStyle w:val="TAH"/>
              <w:rPr>
                <w:lang w:eastAsia="zh-CN"/>
              </w:rPr>
            </w:pPr>
            <w:r w:rsidRPr="00967518">
              <w:rPr>
                <w:lang w:eastAsia="zh-CN"/>
              </w:rPr>
              <w:t>MHz</w:t>
            </w:r>
          </w:p>
        </w:tc>
        <w:tc>
          <w:tcPr>
            <w:tcW w:w="612" w:type="dxa"/>
            <w:tcBorders>
              <w:top w:val="single" w:sz="4" w:space="0" w:color="auto"/>
              <w:left w:val="single" w:sz="4" w:space="0" w:color="auto"/>
              <w:bottom w:val="single" w:sz="4" w:space="0" w:color="auto"/>
              <w:right w:val="single" w:sz="4" w:space="0" w:color="auto"/>
            </w:tcBorders>
            <w:tcMar>
              <w:left w:w="57" w:type="dxa"/>
              <w:right w:w="57" w:type="dxa"/>
            </w:tcMar>
          </w:tcPr>
          <w:p w14:paraId="54CC4E7B" w14:textId="77777777" w:rsidR="00CD5917" w:rsidRPr="00967518" w:rsidRDefault="00CD5917" w:rsidP="00F00344">
            <w:pPr>
              <w:pStyle w:val="TAH"/>
            </w:pPr>
            <w:r w:rsidRPr="00967518">
              <w:t>100</w:t>
            </w:r>
          </w:p>
          <w:p w14:paraId="3CEB97B4" w14:textId="77777777" w:rsidR="00CD5917" w:rsidRPr="00967518" w:rsidRDefault="00CD5917" w:rsidP="00F00344">
            <w:pPr>
              <w:pStyle w:val="TAH"/>
            </w:pPr>
            <w:r w:rsidRPr="00967518">
              <w:t>MHz</w:t>
            </w:r>
          </w:p>
        </w:tc>
      </w:tr>
      <w:tr w:rsidR="00CD5917" w:rsidRPr="00967518" w14:paraId="720C1584" w14:textId="77777777" w:rsidTr="00CD5917">
        <w:tc>
          <w:tcPr>
            <w:tcW w:w="1028" w:type="dxa"/>
            <w:tcBorders>
              <w:top w:val="single" w:sz="4" w:space="0" w:color="auto"/>
              <w:left w:val="single" w:sz="4" w:space="0" w:color="auto"/>
              <w:bottom w:val="single" w:sz="4" w:space="0" w:color="auto"/>
              <w:right w:val="single" w:sz="4" w:space="0" w:color="auto"/>
            </w:tcBorders>
          </w:tcPr>
          <w:p w14:paraId="4FCF4E09" w14:textId="77777777" w:rsidR="00CD5917" w:rsidRPr="00967518" w:rsidRDefault="00CD5917" w:rsidP="00F00344">
            <w:pPr>
              <w:pStyle w:val="TAC"/>
              <w:rPr>
                <w:rFonts w:cs="Arial"/>
                <w:szCs w:val="18"/>
              </w:rPr>
            </w:pPr>
            <w:r w:rsidRPr="00967518">
              <w:rPr>
                <w:szCs w:val="18"/>
              </w:rPr>
              <w:t>Transmit OFF power</w:t>
            </w:r>
          </w:p>
        </w:tc>
        <w:tc>
          <w:tcPr>
            <w:tcW w:w="8890" w:type="dxa"/>
            <w:gridSpan w:val="15"/>
            <w:tcBorders>
              <w:top w:val="single" w:sz="4" w:space="0" w:color="auto"/>
              <w:left w:val="single" w:sz="4" w:space="0" w:color="auto"/>
              <w:bottom w:val="single" w:sz="4" w:space="0" w:color="auto"/>
              <w:right w:val="single" w:sz="4" w:space="0" w:color="auto"/>
            </w:tcBorders>
          </w:tcPr>
          <w:p w14:paraId="5EF181C4" w14:textId="77777777" w:rsidR="00CD5917" w:rsidRPr="00967518" w:rsidRDefault="00CD5917" w:rsidP="00F00344">
            <w:pPr>
              <w:pStyle w:val="TAC"/>
              <w:rPr>
                <w:szCs w:val="18"/>
              </w:rPr>
            </w:pPr>
            <w:r w:rsidRPr="00967518">
              <w:rPr>
                <w:szCs w:val="18"/>
              </w:rPr>
              <w:t>≤</w:t>
            </w:r>
            <w:r w:rsidRPr="00967518">
              <w:rPr>
                <w:rFonts w:cs="v4.2.0"/>
                <w:szCs w:val="18"/>
              </w:rPr>
              <w:t xml:space="preserve"> </w:t>
            </w:r>
            <w:r w:rsidRPr="00967518">
              <w:rPr>
                <w:szCs w:val="18"/>
              </w:rPr>
              <w:t>-50+TT dBm</w:t>
            </w:r>
          </w:p>
        </w:tc>
      </w:tr>
      <w:tr w:rsidR="00CD5917" w:rsidRPr="00967518" w14:paraId="3D35B9E1" w14:textId="77777777" w:rsidTr="00B87EEF">
        <w:tc>
          <w:tcPr>
            <w:tcW w:w="1028" w:type="dxa"/>
            <w:tcBorders>
              <w:top w:val="single" w:sz="4" w:space="0" w:color="auto"/>
              <w:left w:val="single" w:sz="4" w:space="0" w:color="auto"/>
              <w:bottom w:val="single" w:sz="4" w:space="0" w:color="auto"/>
              <w:right w:val="single" w:sz="4" w:space="0" w:color="auto"/>
            </w:tcBorders>
            <w:vAlign w:val="center"/>
          </w:tcPr>
          <w:p w14:paraId="54A25693" w14:textId="77777777" w:rsidR="00CD5917" w:rsidRPr="00967518" w:rsidRDefault="00CD5917" w:rsidP="00F00344">
            <w:pPr>
              <w:pStyle w:val="TAC"/>
              <w:rPr>
                <w:szCs w:val="18"/>
              </w:rPr>
            </w:pPr>
            <w:r w:rsidRPr="00967518">
              <w:rPr>
                <w:szCs w:val="18"/>
              </w:rPr>
              <w:t>Transmission OFF Measurement bandwidth</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72E01559" w14:textId="77777777" w:rsidR="00CD5917" w:rsidRPr="00967518" w:rsidRDefault="00CD5917" w:rsidP="00F00344">
            <w:pPr>
              <w:pStyle w:val="TAC"/>
            </w:pPr>
            <w:r w:rsidRPr="00967518">
              <w:t>4.515</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199FF045" w14:textId="77777777" w:rsidR="00CD5917" w:rsidRPr="00967518" w:rsidRDefault="00CD5917" w:rsidP="00F00344">
            <w:pPr>
              <w:pStyle w:val="TAC"/>
            </w:pPr>
            <w:r w:rsidRPr="00967518">
              <w:t>9.37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27D14123" w14:textId="77777777" w:rsidR="00CD5917" w:rsidRPr="00967518" w:rsidRDefault="00CD5917" w:rsidP="00F00344">
            <w:pPr>
              <w:pStyle w:val="TAC"/>
            </w:pPr>
            <w:r w:rsidRPr="00967518">
              <w:t>14.23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21BCACCA" w14:textId="77777777" w:rsidR="00CD5917" w:rsidRPr="00967518" w:rsidRDefault="00CD5917" w:rsidP="00F00344">
            <w:pPr>
              <w:pStyle w:val="TAC"/>
            </w:pPr>
            <w:r w:rsidRPr="00967518">
              <w:t>19.09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5E3D8963" w14:textId="77777777" w:rsidR="00CD5917" w:rsidRPr="00967518" w:rsidRDefault="00CD5917" w:rsidP="00F00344">
            <w:pPr>
              <w:pStyle w:val="TAC"/>
            </w:pPr>
            <w:r w:rsidRPr="00967518">
              <w:t>23.95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79CC8A28" w14:textId="77777777" w:rsidR="00CD5917" w:rsidRPr="00967518" w:rsidRDefault="00CD5917" w:rsidP="00F00344">
            <w:pPr>
              <w:pStyle w:val="TAC"/>
            </w:pPr>
            <w:r w:rsidRPr="00967518">
              <w:t>28.81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36DD0FA7" w14:textId="77777777" w:rsidR="00CD5917" w:rsidRPr="00967518" w:rsidRDefault="00CD5917" w:rsidP="00F00344">
            <w:pPr>
              <w:pStyle w:val="TAC"/>
              <w:rPr>
                <w:rFonts w:eastAsia="SimSun"/>
                <w:lang w:eastAsia="zh-CN"/>
              </w:rPr>
            </w:pPr>
            <w:r w:rsidRPr="00967518">
              <w:rPr>
                <w:rFonts w:eastAsia="SimSun"/>
                <w:lang w:eastAsia="zh-CN"/>
              </w:rPr>
              <w:t>33.85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59AE3B87" w14:textId="77777777" w:rsidR="00CD5917" w:rsidRPr="00967518" w:rsidRDefault="00CD5917" w:rsidP="00F00344">
            <w:pPr>
              <w:pStyle w:val="TAC"/>
            </w:pPr>
            <w:r w:rsidRPr="00967518">
              <w:t>38.89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0C2E9D49" w14:textId="77777777" w:rsidR="00CD5917" w:rsidRPr="00967518" w:rsidRDefault="00CD5917" w:rsidP="00F00344">
            <w:pPr>
              <w:pStyle w:val="TAC"/>
            </w:pPr>
            <w:r w:rsidRPr="00967518">
              <w:t>43.575</w:t>
            </w:r>
          </w:p>
        </w:tc>
        <w:tc>
          <w:tcPr>
            <w:tcW w:w="623" w:type="dxa"/>
            <w:tcBorders>
              <w:top w:val="single" w:sz="4" w:space="0" w:color="auto"/>
              <w:left w:val="single" w:sz="4" w:space="0" w:color="auto"/>
              <w:bottom w:val="single" w:sz="4" w:space="0" w:color="auto"/>
              <w:right w:val="single" w:sz="4" w:space="0" w:color="auto"/>
            </w:tcBorders>
            <w:tcMar>
              <w:left w:w="57" w:type="dxa"/>
              <w:right w:w="57" w:type="dxa"/>
            </w:tcMar>
          </w:tcPr>
          <w:p w14:paraId="7354BAEE" w14:textId="77777777" w:rsidR="00CD5917" w:rsidRPr="00967518" w:rsidRDefault="00CD5917" w:rsidP="00F00344">
            <w:pPr>
              <w:pStyle w:val="TAC"/>
            </w:pPr>
            <w:r w:rsidRPr="00967518">
              <w:t>48.615</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14942C42" w14:textId="77777777" w:rsidR="00CD5917" w:rsidRPr="00967518" w:rsidRDefault="00CD5917" w:rsidP="00F00344">
            <w:pPr>
              <w:pStyle w:val="TAC"/>
            </w:pPr>
            <w:r w:rsidRPr="00967518">
              <w:t>58.35</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137293C1" w14:textId="77777777" w:rsidR="00CD5917" w:rsidRPr="00967518" w:rsidRDefault="00CD5917" w:rsidP="00F00344">
            <w:pPr>
              <w:pStyle w:val="TAC"/>
            </w:pPr>
            <w:r w:rsidRPr="00967518">
              <w:t>68.07</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2D9B1A4C" w14:textId="77777777" w:rsidR="00CD5917" w:rsidRPr="00967518" w:rsidRDefault="00CD5917" w:rsidP="00F00344">
            <w:pPr>
              <w:pStyle w:val="TAC"/>
            </w:pPr>
            <w:r w:rsidRPr="00967518">
              <w:t>78.15</w:t>
            </w:r>
          </w:p>
        </w:tc>
        <w:tc>
          <w:tcPr>
            <w:tcW w:w="549" w:type="dxa"/>
            <w:tcBorders>
              <w:top w:val="single" w:sz="4" w:space="0" w:color="auto"/>
              <w:left w:val="single" w:sz="4" w:space="0" w:color="auto"/>
              <w:bottom w:val="single" w:sz="4" w:space="0" w:color="auto"/>
              <w:right w:val="single" w:sz="4" w:space="0" w:color="auto"/>
            </w:tcBorders>
            <w:tcMar>
              <w:left w:w="57" w:type="dxa"/>
              <w:right w:w="57" w:type="dxa"/>
            </w:tcMar>
          </w:tcPr>
          <w:p w14:paraId="324C9E84" w14:textId="77777777" w:rsidR="00CD5917" w:rsidRPr="00967518" w:rsidRDefault="00CD5917" w:rsidP="00F00344">
            <w:pPr>
              <w:pStyle w:val="TAC"/>
            </w:pPr>
            <w:r w:rsidRPr="00967518">
              <w:t>88.23</w:t>
            </w:r>
          </w:p>
        </w:tc>
        <w:tc>
          <w:tcPr>
            <w:tcW w:w="612" w:type="dxa"/>
            <w:tcBorders>
              <w:top w:val="single" w:sz="4" w:space="0" w:color="auto"/>
              <w:left w:val="single" w:sz="4" w:space="0" w:color="auto"/>
              <w:bottom w:val="single" w:sz="4" w:space="0" w:color="auto"/>
              <w:right w:val="single" w:sz="4" w:space="0" w:color="auto"/>
            </w:tcBorders>
            <w:tcMar>
              <w:left w:w="57" w:type="dxa"/>
              <w:right w:w="57" w:type="dxa"/>
            </w:tcMar>
          </w:tcPr>
          <w:p w14:paraId="4069FDAD" w14:textId="77777777" w:rsidR="00CD5917" w:rsidRPr="00967518" w:rsidRDefault="00CD5917" w:rsidP="00F00344">
            <w:pPr>
              <w:pStyle w:val="TAC"/>
            </w:pPr>
            <w:r w:rsidRPr="00967518">
              <w:t>98.31</w:t>
            </w:r>
          </w:p>
        </w:tc>
      </w:tr>
      <w:tr w:rsidR="00CD5917" w:rsidRPr="00967518" w14:paraId="4815C59D" w14:textId="77777777" w:rsidTr="00CD5917">
        <w:tc>
          <w:tcPr>
            <w:tcW w:w="1028" w:type="dxa"/>
            <w:tcBorders>
              <w:top w:val="single" w:sz="4" w:space="0" w:color="auto"/>
              <w:left w:val="single" w:sz="4" w:space="0" w:color="auto"/>
              <w:bottom w:val="single" w:sz="4" w:space="0" w:color="auto"/>
              <w:right w:val="single" w:sz="4" w:space="0" w:color="auto"/>
            </w:tcBorders>
          </w:tcPr>
          <w:p w14:paraId="5128B305" w14:textId="77777777" w:rsidR="00CD5917" w:rsidRPr="00967518" w:rsidRDefault="00CD5917" w:rsidP="00F00344">
            <w:pPr>
              <w:pStyle w:val="TAC"/>
              <w:rPr>
                <w:rFonts w:cs="Arial"/>
                <w:szCs w:val="18"/>
              </w:rPr>
            </w:pPr>
            <w:r w:rsidRPr="00967518">
              <w:rPr>
                <w:rFonts w:cs="Arial"/>
                <w:szCs w:val="18"/>
              </w:rPr>
              <w:t>Transmit ON power</w:t>
            </w:r>
          </w:p>
        </w:tc>
        <w:tc>
          <w:tcPr>
            <w:tcW w:w="8890" w:type="dxa"/>
            <w:gridSpan w:val="15"/>
            <w:tcBorders>
              <w:top w:val="single" w:sz="4" w:space="0" w:color="auto"/>
              <w:left w:val="single" w:sz="4" w:space="0" w:color="auto"/>
              <w:bottom w:val="single" w:sz="4" w:space="0" w:color="auto"/>
              <w:right w:val="single" w:sz="4" w:space="0" w:color="auto"/>
            </w:tcBorders>
          </w:tcPr>
          <w:p w14:paraId="2168AF32" w14:textId="77777777" w:rsidR="00CD5917" w:rsidRPr="00967518" w:rsidRDefault="00CD5917" w:rsidP="00F00344">
            <w:pPr>
              <w:pStyle w:val="TAC"/>
            </w:pPr>
            <w:r w:rsidRPr="00967518">
              <w:t>Same as Table 6.2.1.5-1</w:t>
            </w:r>
          </w:p>
        </w:tc>
      </w:tr>
      <w:tr w:rsidR="00CD5917" w:rsidRPr="00967518" w14:paraId="2E464571" w14:textId="77777777" w:rsidTr="00CD5917">
        <w:tc>
          <w:tcPr>
            <w:tcW w:w="9918" w:type="dxa"/>
            <w:gridSpan w:val="16"/>
            <w:tcBorders>
              <w:top w:val="single" w:sz="4" w:space="0" w:color="auto"/>
              <w:left w:val="single" w:sz="4" w:space="0" w:color="auto"/>
              <w:bottom w:val="single" w:sz="4" w:space="0" w:color="auto"/>
              <w:right w:val="single" w:sz="4" w:space="0" w:color="auto"/>
            </w:tcBorders>
          </w:tcPr>
          <w:p w14:paraId="064AF793" w14:textId="77777777" w:rsidR="00CD5917" w:rsidRPr="00967518" w:rsidRDefault="00CD5917" w:rsidP="00F00344">
            <w:pPr>
              <w:pStyle w:val="TAN"/>
            </w:pPr>
            <w:r w:rsidRPr="00967518">
              <w:t>NOTE 1:</w:t>
            </w:r>
            <w:r w:rsidRPr="00967518">
              <w:tab/>
              <w:t>TT for each frequency and channel bandwidth of OFF power is specified in Table 6.3.3.2.5-2</w:t>
            </w:r>
          </w:p>
          <w:p w14:paraId="05086639" w14:textId="77777777" w:rsidR="00CD5917" w:rsidRPr="00967518" w:rsidRDefault="00CD5917" w:rsidP="00F00344">
            <w:pPr>
              <w:pStyle w:val="TAN"/>
            </w:pPr>
            <w:r w:rsidRPr="00967518">
              <w:t>NOTE 2:</w:t>
            </w:r>
            <w:r w:rsidRPr="00967518">
              <w:tab/>
              <w:t>TT for each frequency and channel bandwidth of ON power is specified in Table 6.2.1.5-3</w:t>
            </w:r>
          </w:p>
        </w:tc>
      </w:tr>
    </w:tbl>
    <w:p w14:paraId="7D313E74" w14:textId="77777777" w:rsidR="00B94134" w:rsidRPr="00967518" w:rsidRDefault="00B94134" w:rsidP="00B94134"/>
    <w:p w14:paraId="7214FEC1" w14:textId="77777777" w:rsidR="001D7DB4" w:rsidRPr="00967518" w:rsidRDefault="001D7DB4" w:rsidP="001D7DB4">
      <w:pPr>
        <w:pStyle w:val="TH"/>
      </w:pPr>
      <w:r w:rsidRPr="00967518">
        <w:t>Table 6.3.3.2.5-2: Test Tolerance for OFF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161ED90C"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2A7E1E50" w14:textId="77777777" w:rsidR="001D7DB4" w:rsidRPr="00967518" w:rsidRDefault="001D7DB4" w:rsidP="006A05CB">
            <w:pPr>
              <w:pStyle w:val="TAC"/>
              <w:rPr>
                <w:b/>
              </w:rPr>
            </w:pPr>
          </w:p>
        </w:tc>
        <w:tc>
          <w:tcPr>
            <w:tcW w:w="1984" w:type="dxa"/>
            <w:tcBorders>
              <w:top w:val="single" w:sz="4" w:space="0" w:color="auto"/>
              <w:left w:val="single" w:sz="4" w:space="0" w:color="auto"/>
              <w:bottom w:val="single" w:sz="4" w:space="0" w:color="auto"/>
              <w:right w:val="single" w:sz="4" w:space="0" w:color="auto"/>
            </w:tcBorders>
            <w:vAlign w:val="center"/>
          </w:tcPr>
          <w:p w14:paraId="435DA1A1"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7A0E6AA9" w14:textId="77777777" w:rsidR="001D7DB4" w:rsidRPr="00967518" w:rsidRDefault="001D7DB4" w:rsidP="006A05CB">
            <w:pPr>
              <w:pStyle w:val="TAH"/>
            </w:pPr>
            <w:r w:rsidRPr="00967518">
              <w:t>3.0GHz &lt; f ≤ 6GHz</w:t>
            </w:r>
          </w:p>
        </w:tc>
      </w:tr>
      <w:tr w:rsidR="001D7DB4" w:rsidRPr="00967518" w14:paraId="234442C9"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38795A61"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228D1DD9" w14:textId="77777777" w:rsidR="001D7DB4" w:rsidRPr="00967518" w:rsidRDefault="001D7DB4" w:rsidP="006A05CB">
            <w:pPr>
              <w:pStyle w:val="TAC"/>
            </w:pPr>
            <w:r w:rsidRPr="00967518">
              <w:t>1.5 dB</w:t>
            </w:r>
          </w:p>
        </w:tc>
        <w:tc>
          <w:tcPr>
            <w:tcW w:w="1984" w:type="dxa"/>
            <w:tcBorders>
              <w:top w:val="single" w:sz="4" w:space="0" w:color="auto"/>
              <w:left w:val="single" w:sz="4" w:space="0" w:color="auto"/>
              <w:bottom w:val="single" w:sz="4" w:space="0" w:color="auto"/>
              <w:right w:val="single" w:sz="4" w:space="0" w:color="auto"/>
            </w:tcBorders>
            <w:vAlign w:val="center"/>
          </w:tcPr>
          <w:p w14:paraId="1ABEC2CF" w14:textId="77777777" w:rsidR="001D7DB4" w:rsidRPr="00967518" w:rsidRDefault="001D7DB4" w:rsidP="006A05CB">
            <w:pPr>
              <w:pStyle w:val="TAC"/>
            </w:pPr>
            <w:r w:rsidRPr="00967518">
              <w:t>1.8 dB</w:t>
            </w:r>
          </w:p>
        </w:tc>
      </w:tr>
      <w:tr w:rsidR="001D7DB4" w:rsidRPr="00967518" w14:paraId="509A2945"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0CC2ECB8"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2CFFFE33" w14:textId="77777777" w:rsidR="001D7DB4" w:rsidRPr="00967518" w:rsidRDefault="001D7DB4" w:rsidP="006A05CB">
            <w:pPr>
              <w:pStyle w:val="TAC"/>
            </w:pPr>
            <w:r w:rsidRPr="00967518">
              <w:t>1.7 dB</w:t>
            </w:r>
          </w:p>
        </w:tc>
        <w:tc>
          <w:tcPr>
            <w:tcW w:w="1984" w:type="dxa"/>
            <w:tcBorders>
              <w:top w:val="single" w:sz="4" w:space="0" w:color="auto"/>
              <w:left w:val="single" w:sz="4" w:space="0" w:color="auto"/>
              <w:bottom w:val="single" w:sz="4" w:space="0" w:color="auto"/>
              <w:right w:val="single" w:sz="4" w:space="0" w:color="auto"/>
            </w:tcBorders>
          </w:tcPr>
          <w:p w14:paraId="73C7BC92" w14:textId="77777777" w:rsidR="001D7DB4" w:rsidRPr="00967518" w:rsidRDefault="001D7DB4" w:rsidP="006A05CB">
            <w:pPr>
              <w:pStyle w:val="TAC"/>
            </w:pPr>
            <w:r w:rsidRPr="00967518">
              <w:t>1.8 dB</w:t>
            </w:r>
          </w:p>
        </w:tc>
      </w:tr>
    </w:tbl>
    <w:p w14:paraId="452E1C33" w14:textId="77777777" w:rsidR="001D7DB4" w:rsidRPr="00967518" w:rsidRDefault="001D7DB4" w:rsidP="001D7DB4"/>
    <w:p w14:paraId="14FCAC18" w14:textId="1BB86301" w:rsidR="001D7DB4" w:rsidRPr="00967518" w:rsidRDefault="001D7DB4" w:rsidP="001D7DB4">
      <w:pPr>
        <w:pStyle w:val="TH"/>
      </w:pPr>
      <w:r w:rsidRPr="00967518">
        <w:t xml:space="preserve">Table 6.3.3.2.5-3: </w:t>
      </w:r>
      <w:r w:rsidR="004B5629" w:rsidRPr="00967518">
        <w:t>Void</w:t>
      </w:r>
    </w:p>
    <w:p w14:paraId="22172094" w14:textId="77777777" w:rsidR="001D7DB4" w:rsidRPr="00967518" w:rsidRDefault="001D7DB4" w:rsidP="001D7DB4">
      <w:pPr>
        <w:pStyle w:val="Heading4"/>
      </w:pPr>
      <w:bookmarkStart w:id="1153" w:name="_Toc27477942"/>
      <w:bookmarkStart w:id="1154" w:name="_Toc36226635"/>
      <w:bookmarkStart w:id="1155" w:name="_Toc44323892"/>
      <w:bookmarkStart w:id="1156" w:name="_Toc52990075"/>
      <w:bookmarkStart w:id="1157" w:name="_Toc60823274"/>
      <w:bookmarkStart w:id="1158" w:name="_Toc60825196"/>
      <w:bookmarkStart w:id="1159" w:name="_Toc69306093"/>
      <w:bookmarkStart w:id="1160" w:name="_Toc69309837"/>
      <w:bookmarkStart w:id="1161" w:name="_Toc76020152"/>
      <w:bookmarkStart w:id="1162" w:name="_Toc83720631"/>
      <w:bookmarkStart w:id="1163" w:name="_Toc90916489"/>
      <w:bookmarkStart w:id="1164" w:name="_Toc90916686"/>
      <w:bookmarkStart w:id="1165" w:name="_Toc90917442"/>
      <w:r w:rsidRPr="00967518">
        <w:t>6.3.3.3</w:t>
      </w:r>
      <w:r w:rsidRPr="00967518">
        <w:tab/>
        <w:t>Transmit power time mask for slot and short or subslot boundaries</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6C49A1E8" w14:textId="4016A87E" w:rsidR="001D7DB4" w:rsidRPr="00967518" w:rsidRDefault="001D7DB4" w:rsidP="001D7DB4">
      <w:r w:rsidRPr="00967518">
        <w:rPr>
          <w:lang w:eastAsia="zh-CN"/>
        </w:rPr>
        <w:t>No test case details are specified. Current test procedures for time masks are based on power measurement in relatively long period compared with transient period. For time masks between 2 active time slots with different power level, the test procedure can’t provide enough resolution to identify non-conformant UEs. Therefore</w:t>
      </w:r>
      <w:r w:rsidR="009C6AE9" w:rsidRPr="00967518">
        <w:rPr>
          <w:lang w:eastAsia="zh-CN"/>
        </w:rPr>
        <w:t>,</w:t>
      </w:r>
      <w:r w:rsidRPr="00967518">
        <w:rPr>
          <w:lang w:eastAsia="zh-CN"/>
        </w:rPr>
        <w:t xml:space="preserve"> the minimum requirement is not testable.</w:t>
      </w:r>
    </w:p>
    <w:p w14:paraId="5FD540CF" w14:textId="77777777" w:rsidR="001D7DB4" w:rsidRPr="00967518" w:rsidRDefault="001D7DB4" w:rsidP="001D7DB4">
      <w:pPr>
        <w:pStyle w:val="Heading4"/>
      </w:pPr>
      <w:bookmarkStart w:id="1166" w:name="_Toc27477943"/>
      <w:bookmarkStart w:id="1167" w:name="_Toc36226636"/>
      <w:bookmarkStart w:id="1168" w:name="_Toc44323893"/>
      <w:bookmarkStart w:id="1169" w:name="_Toc52990076"/>
      <w:bookmarkStart w:id="1170" w:name="_Toc60823275"/>
      <w:bookmarkStart w:id="1171" w:name="_Toc60825197"/>
      <w:bookmarkStart w:id="1172" w:name="_Toc69306094"/>
      <w:bookmarkStart w:id="1173" w:name="_Toc69309838"/>
      <w:bookmarkStart w:id="1174" w:name="_Toc76020153"/>
      <w:bookmarkStart w:id="1175" w:name="_Toc83720632"/>
      <w:bookmarkStart w:id="1176" w:name="_Toc90916490"/>
      <w:bookmarkStart w:id="1177" w:name="_Toc90916687"/>
      <w:bookmarkStart w:id="1178" w:name="_Toc90917443"/>
      <w:r w:rsidRPr="00967518">
        <w:t>6.3.3.4</w:t>
      </w:r>
      <w:r w:rsidRPr="00967518">
        <w:tab/>
        <w:t>PRACH time mask</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13242509" w14:textId="77777777" w:rsidR="001D7DB4" w:rsidRPr="00967518" w:rsidRDefault="001D7DB4" w:rsidP="001D7DB4">
      <w:pPr>
        <w:pStyle w:val="H6"/>
      </w:pPr>
      <w:bookmarkStart w:id="1179" w:name="_Toc27477944"/>
      <w:bookmarkStart w:id="1180" w:name="_Toc36226637"/>
      <w:bookmarkStart w:id="1181" w:name="_Toc44323894"/>
      <w:bookmarkStart w:id="1182" w:name="_Toc52990077"/>
      <w:bookmarkStart w:id="1183" w:name="_Toc60823276"/>
      <w:bookmarkStart w:id="1184" w:name="_Toc60825198"/>
      <w:bookmarkStart w:id="1185" w:name="_Toc69306095"/>
      <w:r w:rsidRPr="00967518">
        <w:t>6.3.3.4.1</w:t>
      </w:r>
      <w:r w:rsidRPr="00967518">
        <w:tab/>
        <w:t>Test purpose</w:t>
      </w:r>
      <w:bookmarkEnd w:id="1179"/>
      <w:bookmarkEnd w:id="1180"/>
      <w:bookmarkEnd w:id="1181"/>
      <w:bookmarkEnd w:id="1182"/>
      <w:bookmarkEnd w:id="1183"/>
      <w:bookmarkEnd w:id="1184"/>
      <w:bookmarkEnd w:id="1185"/>
    </w:p>
    <w:p w14:paraId="6CAD89F5" w14:textId="77777777" w:rsidR="001D7DB4" w:rsidRPr="00967518" w:rsidRDefault="001D7DB4" w:rsidP="001D7DB4">
      <w:r w:rsidRPr="00967518">
        <w:t>To verify that the PRACH time mask meets the requirements given in 6.3.3.4.5.</w:t>
      </w:r>
    </w:p>
    <w:p w14:paraId="589264FA" w14:textId="19167788" w:rsidR="001D7DB4" w:rsidRPr="00967518" w:rsidRDefault="001D7DB4" w:rsidP="001D7DB4">
      <w:r w:rsidRPr="00967518">
        <w:t>The time mask for PRACH time mask defines the transient period(s)allowed between transmit OFF power and transmit ON power when transmitting the PRACH.</w:t>
      </w:r>
    </w:p>
    <w:p w14:paraId="0338B719" w14:textId="2A7D702F" w:rsidR="001D7DB4" w:rsidRPr="00967518" w:rsidRDefault="001D7DB4" w:rsidP="001D7DB4">
      <w:r w:rsidRPr="00967518">
        <w:t>Transmission of the wrong power increases interference to other channels, or increases transmission errors in the uplink channel</w:t>
      </w:r>
      <w:r w:rsidR="009C6AE9" w:rsidRPr="00967518">
        <w:t>.</w:t>
      </w:r>
    </w:p>
    <w:p w14:paraId="31D4D941" w14:textId="77777777" w:rsidR="001D7DB4" w:rsidRPr="00967518" w:rsidRDefault="001D7DB4" w:rsidP="001D7DB4">
      <w:pPr>
        <w:pStyle w:val="H6"/>
      </w:pPr>
      <w:bookmarkStart w:id="1186" w:name="_Toc27477945"/>
      <w:bookmarkStart w:id="1187" w:name="_Toc36226638"/>
      <w:bookmarkStart w:id="1188" w:name="_Toc44323895"/>
      <w:bookmarkStart w:id="1189" w:name="_Toc52990078"/>
      <w:bookmarkStart w:id="1190" w:name="_Toc60823277"/>
      <w:bookmarkStart w:id="1191" w:name="_Toc60825199"/>
      <w:bookmarkStart w:id="1192" w:name="_Toc69306096"/>
      <w:r w:rsidRPr="00967518">
        <w:t>6.3.3.4.2</w:t>
      </w:r>
      <w:r w:rsidRPr="00967518">
        <w:tab/>
        <w:t>Test applicability</w:t>
      </w:r>
      <w:bookmarkEnd w:id="1186"/>
      <w:bookmarkEnd w:id="1187"/>
      <w:bookmarkEnd w:id="1188"/>
      <w:bookmarkEnd w:id="1189"/>
      <w:bookmarkEnd w:id="1190"/>
      <w:bookmarkEnd w:id="1191"/>
      <w:bookmarkEnd w:id="1192"/>
    </w:p>
    <w:p w14:paraId="10475523" w14:textId="3619DA88" w:rsidR="007F06F8" w:rsidRPr="00967518" w:rsidRDefault="007F06F8" w:rsidP="007F06F8">
      <w:r w:rsidRPr="00967518">
        <w:t xml:space="preserve"> This test case applies to all types of NR Power Class 1 release 15 and forward.</w:t>
      </w:r>
    </w:p>
    <w:p w14:paraId="4D9F5BAC" w14:textId="1B99D42B" w:rsidR="001D7DB4" w:rsidRPr="00967518" w:rsidRDefault="007F06F8" w:rsidP="007F06F8">
      <w:r w:rsidRPr="00967518">
        <w:t>This test case applies to all types of NR Power Class 2 and Power Class 3 UE release 15 and forward that don’t support Tx diversity.</w:t>
      </w:r>
    </w:p>
    <w:p w14:paraId="758CA3C8" w14:textId="77777777" w:rsidR="001D7DB4" w:rsidRPr="00967518" w:rsidRDefault="001D7DB4" w:rsidP="001D7DB4">
      <w:pPr>
        <w:pStyle w:val="H6"/>
      </w:pPr>
      <w:bookmarkStart w:id="1193" w:name="_Toc27477946"/>
      <w:bookmarkStart w:id="1194" w:name="_Toc36226639"/>
      <w:bookmarkStart w:id="1195" w:name="_Toc44323896"/>
      <w:bookmarkStart w:id="1196" w:name="_Toc52990079"/>
      <w:bookmarkStart w:id="1197" w:name="_Toc60823278"/>
      <w:bookmarkStart w:id="1198" w:name="_Toc60825200"/>
      <w:bookmarkStart w:id="1199" w:name="_Toc69306097"/>
      <w:r w:rsidRPr="00967518">
        <w:t>6.3.3.4.3</w:t>
      </w:r>
      <w:r w:rsidRPr="00967518">
        <w:tab/>
        <w:t>Minimum conformance requirements</w:t>
      </w:r>
      <w:bookmarkEnd w:id="1193"/>
      <w:bookmarkEnd w:id="1194"/>
      <w:bookmarkEnd w:id="1195"/>
      <w:bookmarkEnd w:id="1196"/>
      <w:bookmarkEnd w:id="1197"/>
      <w:bookmarkEnd w:id="1198"/>
      <w:bookmarkEnd w:id="1199"/>
    </w:p>
    <w:p w14:paraId="2F7428BE" w14:textId="77777777" w:rsidR="001D7DB4" w:rsidRPr="00967518" w:rsidRDefault="001D7DB4" w:rsidP="001D7DB4">
      <w:r w:rsidRPr="00967518">
        <w:t>The PRACH ON power is specified as the mean power over the PRACH measurement period excluding any transient periods as shown in Figure 6.3.3.4.3-1. The measurement period for different PRACH preamble format is specified in Table 6.3.3.4.3-1.</w:t>
      </w:r>
    </w:p>
    <w:p w14:paraId="164BC8E2" w14:textId="77777777" w:rsidR="001D7DB4" w:rsidRPr="00967518" w:rsidRDefault="001D7DB4" w:rsidP="001D7DB4">
      <w:pPr>
        <w:pStyle w:val="TH"/>
      </w:pPr>
      <w:r w:rsidRPr="00967518">
        <w:t xml:space="preserve">Table 6.3.3.4.3-1: PRACH ON power measurement period </w:t>
      </w:r>
    </w:p>
    <w:tbl>
      <w:tblPr>
        <w:tblW w:w="4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3"/>
        <w:gridCol w:w="1317"/>
        <w:gridCol w:w="4252"/>
      </w:tblGrid>
      <w:tr w:rsidR="001D7DB4" w:rsidRPr="00967518" w14:paraId="24A9DF70" w14:textId="77777777" w:rsidTr="006A05CB">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746640FE" w14:textId="77777777" w:rsidR="001D7DB4" w:rsidRPr="00967518" w:rsidRDefault="001D7DB4" w:rsidP="006A05CB">
            <w:pPr>
              <w:pStyle w:val="TAH"/>
              <w:rPr>
                <w:rFonts w:eastAsia="Osaka"/>
              </w:rPr>
            </w:pPr>
            <w:r w:rsidRPr="00967518">
              <w:t>PRACH preamble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D847A3" w14:textId="77777777" w:rsidR="001D7DB4" w:rsidRPr="00967518" w:rsidRDefault="001D7DB4" w:rsidP="006A05CB">
            <w:pPr>
              <w:pStyle w:val="TAH"/>
            </w:pPr>
            <w:r w:rsidRPr="00967518">
              <w:t>SCS (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140F954" w14:textId="77777777" w:rsidR="001D7DB4" w:rsidRPr="00967518" w:rsidRDefault="001D7DB4" w:rsidP="006A05CB">
            <w:pPr>
              <w:pStyle w:val="TAH"/>
            </w:pPr>
            <w:r w:rsidRPr="00967518">
              <w:t>Measurement period (ms)</w:t>
            </w:r>
          </w:p>
        </w:tc>
      </w:tr>
      <w:tr w:rsidR="001D7DB4" w:rsidRPr="00967518" w14:paraId="3F8DB4EA" w14:textId="77777777" w:rsidTr="006A05CB">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23ED8FF3" w14:textId="77777777" w:rsidR="001D7DB4" w:rsidRPr="00967518" w:rsidRDefault="001D7DB4" w:rsidP="006A05CB">
            <w:pPr>
              <w:pStyle w:val="TAC"/>
            </w:pPr>
            <w:r w:rsidRPr="00967518">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822F5" w14:textId="77777777" w:rsidR="001D7DB4" w:rsidRPr="00967518" w:rsidRDefault="001D7DB4" w:rsidP="006A05CB">
            <w:pPr>
              <w:pStyle w:val="TAC"/>
              <w:rPr>
                <w:rFonts w:eastAsia="MS Mincho"/>
              </w:rPr>
            </w:pPr>
            <w:r w:rsidRPr="00967518">
              <w:rPr>
                <w:rFonts w:eastAsia="MS Mincho"/>
              </w:rPr>
              <w:t>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20E5D" w14:textId="77777777" w:rsidR="001D7DB4" w:rsidRPr="00967518" w:rsidRDefault="001D7DB4" w:rsidP="006A05CB">
            <w:pPr>
              <w:pStyle w:val="TAC"/>
              <w:rPr>
                <w:rFonts w:eastAsia="MS Mincho"/>
              </w:rPr>
            </w:pPr>
            <w:r w:rsidRPr="00967518">
              <w:rPr>
                <w:rFonts w:eastAsia="MS Mincho"/>
              </w:rPr>
              <w:t>0.903125</w:t>
            </w:r>
          </w:p>
        </w:tc>
      </w:tr>
      <w:tr w:rsidR="001D7DB4" w:rsidRPr="00967518" w14:paraId="1A01B7FF" w14:textId="77777777" w:rsidTr="006A05CB">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3A625883" w14:textId="77777777" w:rsidR="001D7DB4" w:rsidRPr="00967518" w:rsidRDefault="001D7DB4" w:rsidP="006A05CB">
            <w:pPr>
              <w:pStyle w:val="TAC"/>
            </w:pPr>
            <w:r w:rsidRPr="00967518">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A7BD2" w14:textId="77777777" w:rsidR="001D7DB4" w:rsidRPr="00967518" w:rsidRDefault="001D7DB4" w:rsidP="006A05CB">
            <w:pPr>
              <w:pStyle w:val="TAC"/>
              <w:rPr>
                <w:rFonts w:eastAsia="MS Mincho"/>
              </w:rPr>
            </w:pPr>
            <w:r w:rsidRPr="00967518">
              <w:rPr>
                <w:rFonts w:eastAsia="MS Mincho"/>
              </w:rPr>
              <w:t>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D0625" w14:textId="77777777" w:rsidR="001D7DB4" w:rsidRPr="00967518" w:rsidRDefault="001D7DB4" w:rsidP="006A05CB">
            <w:pPr>
              <w:pStyle w:val="TAC"/>
              <w:rPr>
                <w:rFonts w:eastAsia="MS Mincho"/>
              </w:rPr>
            </w:pPr>
            <w:r w:rsidRPr="00967518">
              <w:rPr>
                <w:rFonts w:eastAsia="MS Mincho"/>
              </w:rPr>
              <w:t>2.284375</w:t>
            </w:r>
          </w:p>
        </w:tc>
      </w:tr>
      <w:tr w:rsidR="001D7DB4" w:rsidRPr="00967518" w14:paraId="7ABBBF49" w14:textId="77777777" w:rsidTr="006A05CB">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4EFC8375" w14:textId="77777777" w:rsidR="001D7DB4" w:rsidRPr="00967518" w:rsidRDefault="001D7DB4" w:rsidP="006A05CB">
            <w:pPr>
              <w:pStyle w:val="TAC"/>
            </w:pPr>
            <w:r w:rsidRPr="00967518">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C06D4" w14:textId="77777777" w:rsidR="001D7DB4" w:rsidRPr="00967518" w:rsidRDefault="001D7DB4" w:rsidP="006A05CB">
            <w:pPr>
              <w:pStyle w:val="TAC"/>
              <w:rPr>
                <w:rFonts w:eastAsia="MS Mincho"/>
              </w:rPr>
            </w:pPr>
            <w:r w:rsidRPr="00967518">
              <w:rPr>
                <w:rFonts w:eastAsia="MS Mincho"/>
              </w:rPr>
              <w:t>1.25</w:t>
            </w:r>
          </w:p>
        </w:tc>
        <w:tc>
          <w:tcPr>
            <w:tcW w:w="0" w:type="auto"/>
            <w:tcBorders>
              <w:top w:val="single" w:sz="4" w:space="0" w:color="auto"/>
              <w:left w:val="single" w:sz="4" w:space="0" w:color="auto"/>
              <w:bottom w:val="single" w:sz="4" w:space="0" w:color="auto"/>
              <w:right w:val="single" w:sz="4" w:space="0" w:color="auto"/>
            </w:tcBorders>
            <w:vAlign w:val="center"/>
            <w:hideMark/>
          </w:tcPr>
          <w:p w14:paraId="27AEDF5D" w14:textId="77777777" w:rsidR="001D7DB4" w:rsidRPr="00967518" w:rsidRDefault="001D7DB4" w:rsidP="006A05CB">
            <w:pPr>
              <w:pStyle w:val="TAC"/>
              <w:rPr>
                <w:rFonts w:eastAsia="MS Mincho"/>
              </w:rPr>
            </w:pPr>
            <w:r w:rsidRPr="00967518">
              <w:rPr>
                <w:rFonts w:eastAsia="MS Mincho"/>
              </w:rPr>
              <w:t>3.352604</w:t>
            </w:r>
          </w:p>
        </w:tc>
      </w:tr>
      <w:tr w:rsidR="001D7DB4" w:rsidRPr="00967518" w14:paraId="2B24FDCB" w14:textId="77777777" w:rsidTr="006A05CB">
        <w:trPr>
          <w:jc w:val="center"/>
        </w:trPr>
        <w:tc>
          <w:tcPr>
            <w:tcW w:w="1701" w:type="dxa"/>
            <w:tcBorders>
              <w:top w:val="single" w:sz="4" w:space="0" w:color="auto"/>
              <w:left w:val="single" w:sz="4" w:space="0" w:color="auto"/>
              <w:bottom w:val="single" w:sz="4" w:space="0" w:color="auto"/>
              <w:right w:val="single" w:sz="4" w:space="0" w:color="auto"/>
            </w:tcBorders>
            <w:vAlign w:val="center"/>
            <w:hideMark/>
          </w:tcPr>
          <w:p w14:paraId="0FA63ED2" w14:textId="77777777" w:rsidR="001D7DB4" w:rsidRPr="00967518" w:rsidRDefault="001D7DB4" w:rsidP="006A05CB">
            <w:pPr>
              <w:pStyle w:val="TAC"/>
            </w:pPr>
            <w:r w:rsidRPr="00967518">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4B5F5" w14:textId="77777777" w:rsidR="001D7DB4" w:rsidRPr="00967518" w:rsidRDefault="001D7DB4" w:rsidP="006A05CB">
            <w:pPr>
              <w:pStyle w:val="TAC"/>
              <w:rPr>
                <w:rFonts w:eastAsia="MS Mincho"/>
              </w:rPr>
            </w:pPr>
            <w:r w:rsidRPr="00967518">
              <w:rPr>
                <w:rFonts w:eastAsia="MS Mincho"/>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576A2" w14:textId="77777777" w:rsidR="001D7DB4" w:rsidRPr="00967518" w:rsidRDefault="001D7DB4" w:rsidP="006A05CB">
            <w:pPr>
              <w:pStyle w:val="TAC"/>
              <w:rPr>
                <w:rFonts w:eastAsia="MS Mincho"/>
              </w:rPr>
            </w:pPr>
            <w:r w:rsidRPr="00967518">
              <w:rPr>
                <w:rFonts w:eastAsia="MS Mincho"/>
              </w:rPr>
              <w:t>0.903125</w:t>
            </w:r>
          </w:p>
        </w:tc>
      </w:tr>
      <w:tr w:rsidR="001D7DB4" w:rsidRPr="00967518" w14:paraId="33175BC6"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5291F86" w14:textId="77777777" w:rsidR="001D7DB4" w:rsidRPr="00967518" w:rsidRDefault="001D7DB4" w:rsidP="006A05CB">
            <w:pPr>
              <w:pStyle w:val="TAC"/>
            </w:pPr>
            <w:r w:rsidRPr="00967518">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B3C28"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52FBAA0" w14:textId="77777777" w:rsidR="001D7DB4" w:rsidRPr="00967518" w:rsidRDefault="001D7DB4" w:rsidP="006A05CB">
            <w:pPr>
              <w:pStyle w:val="TAC"/>
              <w:rPr>
                <w:rFonts w:eastAsia="MS Mincho"/>
              </w:rPr>
            </w:pPr>
            <w:r w:rsidRPr="00967518">
              <w:t>0.142708</w:t>
            </w:r>
          </w:p>
        </w:tc>
      </w:tr>
      <w:tr w:rsidR="001D7DB4" w:rsidRPr="00967518" w14:paraId="1D62842B"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2897FE" w14:textId="77777777" w:rsidR="001D7DB4" w:rsidRPr="00967518" w:rsidRDefault="001D7DB4" w:rsidP="006A05CB">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BB5AE"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595D8" w14:textId="77777777" w:rsidR="001D7DB4" w:rsidRPr="00967518" w:rsidRDefault="001D7DB4" w:rsidP="006A05CB">
            <w:pPr>
              <w:pStyle w:val="TAC"/>
              <w:rPr>
                <w:rFonts w:eastAsia="MS Mincho"/>
              </w:rPr>
            </w:pPr>
            <w:r w:rsidRPr="00967518">
              <w:t>0.071354</w:t>
            </w:r>
          </w:p>
        </w:tc>
      </w:tr>
      <w:tr w:rsidR="001D7DB4" w:rsidRPr="00967518" w14:paraId="3B9B8876"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7753378" w14:textId="77777777" w:rsidR="001D7DB4" w:rsidRPr="00967518" w:rsidRDefault="001D7DB4" w:rsidP="006A05CB">
            <w:pPr>
              <w:pStyle w:val="TAC"/>
              <w:rPr>
                <w:rFonts w:eastAsia="MS Mincho"/>
              </w:rPr>
            </w:pPr>
            <w:r w:rsidRPr="00967518">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4783C"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BC55004" w14:textId="77777777" w:rsidR="001D7DB4" w:rsidRPr="00967518" w:rsidRDefault="001D7DB4" w:rsidP="006A05CB">
            <w:pPr>
              <w:pStyle w:val="TAC"/>
              <w:rPr>
                <w:rFonts w:eastAsia="MS Mincho"/>
              </w:rPr>
            </w:pPr>
            <w:r w:rsidRPr="00967518">
              <w:t>0.285417</w:t>
            </w:r>
          </w:p>
        </w:tc>
      </w:tr>
      <w:tr w:rsidR="001D7DB4" w:rsidRPr="00967518" w14:paraId="3C57B864"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CEFCFE"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CC8C38"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C020F" w14:textId="77777777" w:rsidR="001D7DB4" w:rsidRPr="00967518" w:rsidRDefault="001D7DB4" w:rsidP="006A05CB">
            <w:pPr>
              <w:pStyle w:val="TAC"/>
              <w:rPr>
                <w:rFonts w:eastAsia="MS Mincho"/>
              </w:rPr>
            </w:pPr>
            <w:r w:rsidRPr="00967518">
              <w:t>0.142708</w:t>
            </w:r>
          </w:p>
        </w:tc>
      </w:tr>
      <w:tr w:rsidR="001D7DB4" w:rsidRPr="00967518" w14:paraId="6CBC8EB7"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C499DFC" w14:textId="77777777" w:rsidR="001D7DB4" w:rsidRPr="00967518" w:rsidRDefault="001D7DB4" w:rsidP="006A05CB">
            <w:pPr>
              <w:pStyle w:val="TAC"/>
              <w:rPr>
                <w:rFonts w:eastAsia="MS Mincho"/>
              </w:rPr>
            </w:pPr>
            <w:r w:rsidRPr="00967518">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7F3E9539"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FB341" w14:textId="77777777" w:rsidR="001D7DB4" w:rsidRPr="00967518" w:rsidRDefault="001D7DB4" w:rsidP="006A05CB">
            <w:pPr>
              <w:pStyle w:val="TAC"/>
              <w:rPr>
                <w:rFonts w:eastAsia="MS Mincho"/>
              </w:rPr>
            </w:pPr>
            <w:r w:rsidRPr="00967518">
              <w:t>0.428125</w:t>
            </w:r>
          </w:p>
        </w:tc>
      </w:tr>
      <w:tr w:rsidR="001D7DB4" w:rsidRPr="00967518" w14:paraId="42A1AC10"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BF4F9"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B1BCE9"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92949" w14:textId="77777777" w:rsidR="001D7DB4" w:rsidRPr="00967518" w:rsidRDefault="001D7DB4" w:rsidP="006A05CB">
            <w:pPr>
              <w:pStyle w:val="TAC"/>
              <w:rPr>
                <w:rFonts w:eastAsia="MS Mincho"/>
              </w:rPr>
            </w:pPr>
            <w:r w:rsidRPr="00967518">
              <w:t>0.2140625</w:t>
            </w:r>
          </w:p>
        </w:tc>
      </w:tr>
      <w:tr w:rsidR="001D7DB4" w:rsidRPr="00967518" w14:paraId="29BD7893"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4F52B3C9" w14:textId="77777777" w:rsidR="001D7DB4" w:rsidRPr="00967518" w:rsidRDefault="001D7DB4" w:rsidP="006A05CB">
            <w:pPr>
              <w:pStyle w:val="TAC"/>
              <w:rPr>
                <w:rFonts w:eastAsia="MS Mincho"/>
              </w:rPr>
            </w:pPr>
            <w:r w:rsidRPr="00967518">
              <w:t>B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C7F4EC"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C0BBF7A" w14:textId="77777777" w:rsidR="001D7DB4" w:rsidRPr="00967518" w:rsidRDefault="001D7DB4" w:rsidP="006A05CB">
            <w:pPr>
              <w:pStyle w:val="TAC"/>
              <w:rPr>
                <w:rFonts w:eastAsia="MS Mincho"/>
              </w:rPr>
            </w:pPr>
            <w:r w:rsidRPr="00967518">
              <w:t>0.140365</w:t>
            </w:r>
          </w:p>
        </w:tc>
      </w:tr>
      <w:tr w:rsidR="001D7DB4" w:rsidRPr="00967518" w14:paraId="2CB42E2E"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C75D4B"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52E16F"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F3B56" w14:textId="77777777" w:rsidR="001D7DB4" w:rsidRPr="00967518" w:rsidRDefault="001D7DB4" w:rsidP="006A05CB">
            <w:pPr>
              <w:pStyle w:val="TAC"/>
              <w:rPr>
                <w:rFonts w:eastAsia="MS Mincho"/>
              </w:rPr>
            </w:pPr>
            <w:r w:rsidRPr="00967518">
              <w:t>0.070182</w:t>
            </w:r>
          </w:p>
        </w:tc>
      </w:tr>
      <w:tr w:rsidR="001D7DB4" w:rsidRPr="00967518" w14:paraId="5BE04D2C"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75C6FAF" w14:textId="77777777" w:rsidR="001D7DB4" w:rsidRPr="00967518" w:rsidRDefault="001D7DB4" w:rsidP="006A05CB">
            <w:pPr>
              <w:pStyle w:val="TAC"/>
              <w:rPr>
                <w:rFonts w:eastAsia="MS Mincho"/>
              </w:rPr>
            </w:pPr>
            <w:r w:rsidRPr="00967518">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53F4D"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A45B1" w14:textId="77777777" w:rsidR="001D7DB4" w:rsidRPr="00967518" w:rsidRDefault="001D7DB4" w:rsidP="006A05CB">
            <w:pPr>
              <w:pStyle w:val="TAC"/>
              <w:rPr>
                <w:rFonts w:eastAsia="MS Mincho"/>
              </w:rPr>
            </w:pPr>
            <w:r w:rsidRPr="00967518">
              <w:rPr>
                <w:rFonts w:eastAsia="MS Mincho"/>
              </w:rPr>
              <w:t>0.83046875</w:t>
            </w:r>
          </w:p>
        </w:tc>
      </w:tr>
      <w:tr w:rsidR="001D7DB4" w:rsidRPr="00967518" w14:paraId="190257F9"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FD81D4"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6A6AA0"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92FFA" w14:textId="77777777" w:rsidR="001D7DB4" w:rsidRPr="00967518" w:rsidRDefault="001D7DB4" w:rsidP="006A05CB">
            <w:pPr>
              <w:pStyle w:val="TAC"/>
              <w:rPr>
                <w:rFonts w:eastAsia="MS Mincho"/>
              </w:rPr>
            </w:pPr>
            <w:r w:rsidRPr="00967518">
              <w:rPr>
                <w:rFonts w:eastAsia="MS Mincho"/>
              </w:rPr>
              <w:t>0.415234375</w:t>
            </w:r>
          </w:p>
        </w:tc>
      </w:tr>
      <w:tr w:rsidR="001D7DB4" w:rsidRPr="00967518" w14:paraId="18FD6D1C"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9F5B03F" w14:textId="77777777" w:rsidR="001D7DB4" w:rsidRPr="00967518" w:rsidRDefault="001D7DB4" w:rsidP="006A05CB">
            <w:pPr>
              <w:pStyle w:val="TAC"/>
              <w:rPr>
                <w:rFonts w:eastAsia="MS Mincho"/>
              </w:rPr>
            </w:pPr>
            <w:r w:rsidRPr="00967518">
              <w:t>A1/B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70A9F"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F5645" w14:textId="77777777" w:rsidR="001D7DB4" w:rsidRPr="00967518" w:rsidRDefault="001D7DB4" w:rsidP="006A05CB">
            <w:pPr>
              <w:pStyle w:val="TAC"/>
              <w:rPr>
                <w:rFonts w:eastAsia="MS Mincho"/>
              </w:rPr>
            </w:pPr>
            <w:r w:rsidRPr="00967518">
              <w:t>0.142708 ms for first six occasion</w:t>
            </w:r>
            <w:r w:rsidRPr="00967518">
              <w:br/>
              <w:t>0.140365 ms for the last occasion</w:t>
            </w:r>
          </w:p>
        </w:tc>
      </w:tr>
      <w:tr w:rsidR="001D7DB4" w:rsidRPr="00967518" w14:paraId="70C7013F"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4F8F0E"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FFBA9"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62144" w14:textId="77777777" w:rsidR="001D7DB4" w:rsidRPr="00967518" w:rsidRDefault="001D7DB4" w:rsidP="006A05CB">
            <w:pPr>
              <w:pStyle w:val="TAC"/>
              <w:rPr>
                <w:rFonts w:eastAsia="MS Mincho"/>
              </w:rPr>
            </w:pPr>
            <w:r w:rsidRPr="00967518">
              <w:t>0.071354 ms for first six occasion</w:t>
            </w:r>
            <w:r w:rsidRPr="00967518">
              <w:br/>
              <w:t>0.070182 ms for the last occasion</w:t>
            </w:r>
          </w:p>
        </w:tc>
      </w:tr>
      <w:tr w:rsidR="001D7DB4" w:rsidRPr="00967518" w14:paraId="2EBCB40C"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D87CA6C" w14:textId="77777777" w:rsidR="001D7DB4" w:rsidRPr="00967518" w:rsidRDefault="001D7DB4" w:rsidP="006A05CB">
            <w:pPr>
              <w:pStyle w:val="TAC"/>
              <w:rPr>
                <w:rFonts w:eastAsia="MS Mincho"/>
              </w:rPr>
            </w:pPr>
            <w:r w:rsidRPr="00967518">
              <w:t>A2/B2</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D4083"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0D308" w14:textId="77777777" w:rsidR="001D7DB4" w:rsidRPr="00967518" w:rsidRDefault="001D7DB4" w:rsidP="006A05CB">
            <w:pPr>
              <w:pStyle w:val="TAC"/>
              <w:rPr>
                <w:rFonts w:eastAsia="MS Mincho"/>
              </w:rPr>
            </w:pPr>
            <w:r w:rsidRPr="00967518">
              <w:t>0.285417 ms for first two occasion</w:t>
            </w:r>
            <w:r w:rsidRPr="00967518">
              <w:br/>
              <w:t>0.278385 ms for the third occasion</w:t>
            </w:r>
          </w:p>
        </w:tc>
      </w:tr>
      <w:tr w:rsidR="001D7DB4" w:rsidRPr="00967518" w14:paraId="0E98441C"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3F78B"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C5866"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E83724" w14:textId="77777777" w:rsidR="001D7DB4" w:rsidRPr="00967518" w:rsidRDefault="001D7DB4" w:rsidP="006A05CB">
            <w:pPr>
              <w:pStyle w:val="TAC"/>
              <w:rPr>
                <w:rFonts w:eastAsia="MS Mincho"/>
              </w:rPr>
            </w:pPr>
            <w:r w:rsidRPr="00967518">
              <w:t>0.142708 ms for first two occasion</w:t>
            </w:r>
            <w:r w:rsidRPr="00967518">
              <w:br/>
              <w:t>0.1391925 ms for the third occasion</w:t>
            </w:r>
          </w:p>
        </w:tc>
      </w:tr>
      <w:tr w:rsidR="001D7DB4" w:rsidRPr="00967518" w14:paraId="0A3BA5BE"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279AC75" w14:textId="77777777" w:rsidR="001D7DB4" w:rsidRPr="00967518" w:rsidRDefault="001D7DB4" w:rsidP="006A05CB">
            <w:pPr>
              <w:pStyle w:val="TAC"/>
              <w:rPr>
                <w:rFonts w:eastAsia="MS Mincho"/>
              </w:rPr>
            </w:pPr>
            <w:r w:rsidRPr="00967518">
              <w:t>A3/B3</w:t>
            </w:r>
          </w:p>
        </w:tc>
        <w:tc>
          <w:tcPr>
            <w:tcW w:w="0" w:type="auto"/>
            <w:tcBorders>
              <w:top w:val="single" w:sz="4" w:space="0" w:color="auto"/>
              <w:left w:val="single" w:sz="4" w:space="0" w:color="auto"/>
              <w:bottom w:val="single" w:sz="4" w:space="0" w:color="auto"/>
              <w:right w:val="single" w:sz="4" w:space="0" w:color="auto"/>
            </w:tcBorders>
            <w:vAlign w:val="center"/>
            <w:hideMark/>
          </w:tcPr>
          <w:p w14:paraId="10D9C685"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DA190C6" w14:textId="77777777" w:rsidR="001D7DB4" w:rsidRPr="00967518" w:rsidRDefault="001D7DB4" w:rsidP="006A05CB">
            <w:pPr>
              <w:pStyle w:val="TAC"/>
              <w:rPr>
                <w:rFonts w:eastAsia="MS Mincho"/>
              </w:rPr>
            </w:pPr>
            <w:r w:rsidRPr="00967518">
              <w:t>0.428125 ms for the first occasion</w:t>
            </w:r>
            <w:r w:rsidRPr="00967518">
              <w:br/>
              <w:t>0.41640625 ms for the second occasion</w:t>
            </w:r>
          </w:p>
        </w:tc>
      </w:tr>
      <w:tr w:rsidR="001D7DB4" w:rsidRPr="00967518" w14:paraId="0894D402"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22B23"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DB1A2"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A47E79" w14:textId="77777777" w:rsidR="001D7DB4" w:rsidRPr="00967518" w:rsidRDefault="001D7DB4" w:rsidP="006A05CB">
            <w:pPr>
              <w:pStyle w:val="TAC"/>
              <w:rPr>
                <w:rFonts w:eastAsia="MS Mincho"/>
              </w:rPr>
            </w:pPr>
            <w:r w:rsidRPr="00967518">
              <w:t>0.2140625 ms for the first occasion</w:t>
            </w:r>
            <w:r w:rsidRPr="00967518">
              <w:br/>
              <w:t>0.208203125 ms for the second occasion</w:t>
            </w:r>
          </w:p>
        </w:tc>
      </w:tr>
      <w:tr w:rsidR="001D7DB4" w:rsidRPr="00967518" w14:paraId="0C84A952"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0960181" w14:textId="77777777" w:rsidR="001D7DB4" w:rsidRPr="00967518" w:rsidRDefault="001D7DB4" w:rsidP="006A05CB">
            <w:pPr>
              <w:pStyle w:val="TAC"/>
              <w:rPr>
                <w:rFonts w:eastAsia="MS Mincho"/>
              </w:rPr>
            </w:pPr>
            <w:r w:rsidRPr="00967518">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49538"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D59A4" w14:textId="77777777" w:rsidR="001D7DB4" w:rsidRPr="00967518" w:rsidRDefault="001D7DB4" w:rsidP="006A05CB">
            <w:pPr>
              <w:pStyle w:val="TAC"/>
              <w:rPr>
                <w:rFonts w:eastAsia="MS Mincho"/>
              </w:rPr>
            </w:pPr>
            <w:r w:rsidRPr="00967518">
              <w:rPr>
                <w:rFonts w:eastAsia="MS Mincho"/>
              </w:rPr>
              <w:t>0.10703125</w:t>
            </w:r>
          </w:p>
        </w:tc>
      </w:tr>
      <w:tr w:rsidR="001D7DB4" w:rsidRPr="00967518" w14:paraId="408D4EB9"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605FDE"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4AAC05"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B5E7E0" w14:textId="77777777" w:rsidR="001D7DB4" w:rsidRPr="00967518" w:rsidRDefault="001D7DB4" w:rsidP="006A05CB">
            <w:pPr>
              <w:pStyle w:val="TAC"/>
              <w:rPr>
                <w:rFonts w:eastAsia="MS Mincho"/>
              </w:rPr>
            </w:pPr>
            <w:r w:rsidRPr="00967518">
              <w:rPr>
                <w:rFonts w:eastAsia="MS Mincho"/>
              </w:rPr>
              <w:t>0.053515625</w:t>
            </w:r>
          </w:p>
        </w:tc>
      </w:tr>
      <w:tr w:rsidR="001D7DB4" w:rsidRPr="00967518" w14:paraId="24F3B1B4" w14:textId="77777777" w:rsidTr="006A05CB">
        <w:trPr>
          <w:jc w:val="center"/>
        </w:trPr>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811DA97" w14:textId="77777777" w:rsidR="001D7DB4" w:rsidRPr="00967518" w:rsidRDefault="001D7DB4" w:rsidP="006A05CB">
            <w:pPr>
              <w:pStyle w:val="TAC"/>
              <w:rPr>
                <w:rFonts w:eastAsia="MS Mincho"/>
              </w:rPr>
            </w:pPr>
            <w:r w:rsidRPr="00967518">
              <w:t>C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7BFE" w14:textId="77777777" w:rsidR="001D7DB4" w:rsidRPr="00967518" w:rsidRDefault="001D7DB4" w:rsidP="006A05CB">
            <w:pPr>
              <w:pStyle w:val="TAC"/>
              <w:rPr>
                <w:rFonts w:eastAsia="MS Mincho"/>
              </w:rPr>
            </w:pPr>
            <w:r w:rsidRPr="00967518">
              <w:rPr>
                <w:rFonts w:eastAsia="MS Mincho"/>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08E65" w14:textId="77777777" w:rsidR="001D7DB4" w:rsidRPr="00967518" w:rsidRDefault="001D7DB4" w:rsidP="006A05CB">
            <w:pPr>
              <w:pStyle w:val="TAC"/>
              <w:rPr>
                <w:rFonts w:eastAsia="MS Mincho"/>
              </w:rPr>
            </w:pPr>
            <w:r w:rsidRPr="00967518">
              <w:rPr>
                <w:rFonts w:eastAsia="MS Mincho"/>
              </w:rPr>
              <w:t>0.333333</w:t>
            </w:r>
          </w:p>
        </w:tc>
      </w:tr>
      <w:tr w:rsidR="001D7DB4" w:rsidRPr="00967518" w14:paraId="6581A13B" w14:textId="77777777" w:rsidTr="006A05C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50748" w14:textId="77777777" w:rsidR="001D7DB4" w:rsidRPr="00967518" w:rsidRDefault="001D7DB4" w:rsidP="006A05CB">
            <w:pPr>
              <w:pStyle w:val="TAC"/>
              <w:rPr>
                <w:rFonts w:eastAsia="MS Mincho"/>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25142B" w14:textId="77777777" w:rsidR="001D7DB4" w:rsidRPr="00967518" w:rsidRDefault="001D7DB4" w:rsidP="006A05CB">
            <w:pPr>
              <w:pStyle w:val="TAC"/>
              <w:rPr>
                <w:rFonts w:eastAsia="MS Mincho"/>
              </w:rPr>
            </w:pPr>
            <w:r w:rsidRPr="00967518">
              <w:rPr>
                <w:rFonts w:eastAsia="MS Mincho"/>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3AC9B" w14:textId="77777777" w:rsidR="001D7DB4" w:rsidRPr="00967518" w:rsidRDefault="001D7DB4" w:rsidP="006A05CB">
            <w:pPr>
              <w:pStyle w:val="TAC"/>
              <w:rPr>
                <w:rFonts w:eastAsia="MS Mincho"/>
              </w:rPr>
            </w:pPr>
            <w:r w:rsidRPr="00967518">
              <w:rPr>
                <w:rFonts w:eastAsia="MS Mincho"/>
              </w:rPr>
              <w:t>0.166667</w:t>
            </w:r>
          </w:p>
        </w:tc>
      </w:tr>
      <w:tr w:rsidR="001D7DB4" w:rsidRPr="00967518" w14:paraId="310B17C8" w14:textId="77777777" w:rsidTr="006A05CB">
        <w:trPr>
          <w:jc w:val="center"/>
        </w:trPr>
        <w:tc>
          <w:tcPr>
            <w:tcW w:w="7884" w:type="dxa"/>
            <w:gridSpan w:val="3"/>
            <w:tcBorders>
              <w:top w:val="single" w:sz="4" w:space="0" w:color="auto"/>
              <w:left w:val="single" w:sz="4" w:space="0" w:color="auto"/>
              <w:bottom w:val="single" w:sz="4" w:space="0" w:color="auto"/>
              <w:right w:val="single" w:sz="4" w:space="0" w:color="auto"/>
            </w:tcBorders>
            <w:vAlign w:val="center"/>
            <w:hideMark/>
          </w:tcPr>
          <w:p w14:paraId="391335FE" w14:textId="77777777" w:rsidR="001D7DB4" w:rsidRPr="00967518" w:rsidRDefault="001D7DB4" w:rsidP="006A05CB">
            <w:pPr>
              <w:pStyle w:val="TAN"/>
            </w:pPr>
            <w:r w:rsidRPr="00967518">
              <w:t>NOTE:</w:t>
            </w:r>
            <w:r w:rsidRPr="00967518">
              <w:tab/>
              <w:t>For PRACH on PRACH occasion start from the beginning of 0.5ms or span the boundary of 0.5ms of the subframe, the measurement period will plus 0.032552μs</w:t>
            </w:r>
          </w:p>
        </w:tc>
      </w:tr>
    </w:tbl>
    <w:p w14:paraId="119C2A94" w14:textId="77777777" w:rsidR="001D7DB4" w:rsidRPr="00967518" w:rsidRDefault="001D7DB4" w:rsidP="001D7DB4"/>
    <w:p w14:paraId="2F1A17DB" w14:textId="2CCC23AA" w:rsidR="001D7DB4" w:rsidRPr="00967518" w:rsidRDefault="001D7DB4" w:rsidP="001D7DB4">
      <w:pPr>
        <w:pStyle w:val="TH"/>
        <w:rPr>
          <w:lang w:eastAsia="sv-SE"/>
        </w:rPr>
      </w:pPr>
      <w:r w:rsidRPr="00967518">
        <w:rPr>
          <w:noProof/>
          <w:lang w:eastAsia="zh-TW"/>
        </w:rPr>
        <w:drawing>
          <wp:inline distT="0" distB="0" distL="0" distR="0" wp14:anchorId="3AD3E09F" wp14:editId="101FBE17">
            <wp:extent cx="5848350" cy="170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848350" cy="1704975"/>
                    </a:xfrm>
                    <a:prstGeom prst="rect">
                      <a:avLst/>
                    </a:prstGeom>
                    <a:noFill/>
                    <a:ln>
                      <a:noFill/>
                    </a:ln>
                  </pic:spPr>
                </pic:pic>
              </a:graphicData>
            </a:graphic>
          </wp:inline>
        </w:drawing>
      </w:r>
    </w:p>
    <w:p w14:paraId="1711E6DB" w14:textId="77777777" w:rsidR="001D7DB4" w:rsidRPr="00967518" w:rsidRDefault="001D7DB4" w:rsidP="001D7DB4">
      <w:pPr>
        <w:pStyle w:val="TF"/>
      </w:pPr>
      <w:r w:rsidRPr="00967518">
        <w:t>Figure 6.3.3.4.3-1: PRACH ON/OFF time mask</w:t>
      </w:r>
    </w:p>
    <w:p w14:paraId="24D21F2D" w14:textId="77777777" w:rsidR="001D7DB4" w:rsidRPr="00967518" w:rsidRDefault="001D7DB4" w:rsidP="001D7DB4"/>
    <w:p w14:paraId="2C02BCFE" w14:textId="77777777" w:rsidR="001D7DB4" w:rsidRPr="00967518" w:rsidRDefault="001D7DB4" w:rsidP="001D7DB4">
      <w:r w:rsidRPr="00967518">
        <w:t>The normative reference for this requirement is TS 38.101-1 [2] clause 6.3.3.4.</w:t>
      </w:r>
    </w:p>
    <w:p w14:paraId="0019263B" w14:textId="77777777" w:rsidR="001D7DB4" w:rsidRPr="00967518" w:rsidRDefault="001D7DB4" w:rsidP="001D7DB4">
      <w:pPr>
        <w:pStyle w:val="H6"/>
      </w:pPr>
      <w:bookmarkStart w:id="1200" w:name="_Toc27477947"/>
      <w:bookmarkStart w:id="1201" w:name="_Toc36226640"/>
      <w:bookmarkStart w:id="1202" w:name="_Toc44323897"/>
      <w:bookmarkStart w:id="1203" w:name="_Toc52990080"/>
      <w:bookmarkStart w:id="1204" w:name="_Toc60823279"/>
      <w:bookmarkStart w:id="1205" w:name="_Toc60825201"/>
      <w:bookmarkStart w:id="1206" w:name="_Toc69306098"/>
      <w:r w:rsidRPr="00967518">
        <w:t>6.3.3.4.4</w:t>
      </w:r>
      <w:r w:rsidRPr="00967518">
        <w:tab/>
        <w:t>Test description</w:t>
      </w:r>
      <w:bookmarkEnd w:id="1200"/>
      <w:bookmarkEnd w:id="1201"/>
      <w:bookmarkEnd w:id="1202"/>
      <w:bookmarkEnd w:id="1203"/>
      <w:bookmarkEnd w:id="1204"/>
      <w:bookmarkEnd w:id="1205"/>
      <w:bookmarkEnd w:id="1206"/>
    </w:p>
    <w:p w14:paraId="5FDC639F" w14:textId="77777777" w:rsidR="001D7DB4" w:rsidRPr="00967518" w:rsidRDefault="001D7DB4" w:rsidP="001D7DB4">
      <w:pPr>
        <w:pStyle w:val="H6"/>
        <w:rPr>
          <w:lang w:eastAsia="zh-CN"/>
        </w:rPr>
      </w:pPr>
      <w:r w:rsidRPr="00967518">
        <w:t>6.3.3.4.4.1</w:t>
      </w:r>
      <w:r w:rsidRPr="00967518">
        <w:tab/>
        <w:t>Initial condition</w:t>
      </w:r>
    </w:p>
    <w:p w14:paraId="24E6C1D3"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43A694D1" w14:textId="23E6BE11" w:rsidR="001D7DB4" w:rsidRPr="00967518" w:rsidRDefault="001D7DB4" w:rsidP="001D7DB4">
      <w:r w:rsidRPr="00967518">
        <w:t>The initial test configurations consist of environmental conditions, test frequencies, test channel bandwidths and sub-carrier spacing based on NR operating bands specified in table 5.2-1. All of these configurations shall be tested with applicable test parameters for each combination of test channel bandwidth and sub-carrier spacing, and are shown in table 6.3.3.4.4.1-1. Configurations of PDSCH and PDCCH before measurement are specified in Annex C.2.</w:t>
      </w:r>
    </w:p>
    <w:p w14:paraId="68A7F59B" w14:textId="77777777" w:rsidR="001D7DB4" w:rsidRPr="00967518" w:rsidRDefault="001D7DB4" w:rsidP="001D7DB4">
      <w:pPr>
        <w:pStyle w:val="TH"/>
      </w:pPr>
      <w:r w:rsidRPr="00967518">
        <w:t>Table 6.3.3.4.4.1-1: Test Configuration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6"/>
        <w:gridCol w:w="2474"/>
        <w:gridCol w:w="2476"/>
      </w:tblGrid>
      <w:tr w:rsidR="001D7DB4" w:rsidRPr="00967518" w14:paraId="4E63C53C" w14:textId="77777777" w:rsidTr="006A05CB">
        <w:tc>
          <w:tcPr>
            <w:tcW w:w="5000" w:type="pct"/>
            <w:gridSpan w:val="3"/>
            <w:tcBorders>
              <w:top w:val="single" w:sz="4" w:space="0" w:color="auto"/>
              <w:left w:val="single" w:sz="4" w:space="0" w:color="auto"/>
              <w:bottom w:val="single" w:sz="4" w:space="0" w:color="auto"/>
              <w:right w:val="single" w:sz="4" w:space="0" w:color="auto"/>
            </w:tcBorders>
            <w:shd w:val="clear" w:color="auto" w:fill="auto"/>
          </w:tcPr>
          <w:p w14:paraId="0E8639CA" w14:textId="77777777" w:rsidR="001D7DB4" w:rsidRPr="00967518" w:rsidRDefault="001D7DB4" w:rsidP="006A05CB">
            <w:pPr>
              <w:pStyle w:val="TAH"/>
              <w:rPr>
                <w:lang w:eastAsia="zh-CN"/>
              </w:rPr>
            </w:pPr>
            <w:r w:rsidRPr="00967518">
              <w:rPr>
                <w:lang w:eastAsia="zh-CN"/>
              </w:rPr>
              <w:t>Initial Conditions</w:t>
            </w:r>
          </w:p>
        </w:tc>
      </w:tr>
      <w:tr w:rsidR="001D7DB4" w:rsidRPr="00967518" w14:paraId="5F494029" w14:textId="77777777" w:rsidTr="006A05CB">
        <w:tc>
          <w:tcPr>
            <w:tcW w:w="2429" w:type="pct"/>
            <w:shd w:val="clear" w:color="auto" w:fill="auto"/>
          </w:tcPr>
          <w:p w14:paraId="64927A3E" w14:textId="77777777" w:rsidR="001D7DB4" w:rsidRPr="00967518" w:rsidRDefault="001D7DB4" w:rsidP="006A05CB">
            <w:pPr>
              <w:pStyle w:val="TAL"/>
            </w:pPr>
            <w:r w:rsidRPr="00967518">
              <w:t>Test Environment as specified in TS 38.508-1 [5] subclause 4.1</w:t>
            </w:r>
          </w:p>
        </w:tc>
        <w:tc>
          <w:tcPr>
            <w:tcW w:w="2571" w:type="pct"/>
            <w:gridSpan w:val="2"/>
          </w:tcPr>
          <w:p w14:paraId="6268887E" w14:textId="77777777" w:rsidR="001D7DB4" w:rsidRPr="00967518" w:rsidRDefault="001D7DB4" w:rsidP="006A05CB">
            <w:pPr>
              <w:pStyle w:val="TAL"/>
            </w:pPr>
            <w:r w:rsidRPr="00967518">
              <w:t>Normal, TL/VL, TL/VH, TH/VL, TH/VH</w:t>
            </w:r>
          </w:p>
        </w:tc>
      </w:tr>
      <w:tr w:rsidR="001D7DB4" w:rsidRPr="00967518" w14:paraId="7567F2EB" w14:textId="77777777" w:rsidTr="006A05CB">
        <w:tc>
          <w:tcPr>
            <w:tcW w:w="2429" w:type="pct"/>
            <w:shd w:val="clear" w:color="auto" w:fill="auto"/>
          </w:tcPr>
          <w:p w14:paraId="182F3E70" w14:textId="77777777" w:rsidR="001D7DB4" w:rsidRPr="00967518" w:rsidRDefault="001D7DB4" w:rsidP="006A05CB">
            <w:pPr>
              <w:pStyle w:val="TAL"/>
            </w:pPr>
            <w:r w:rsidRPr="00967518">
              <w:t>Test Frequencies as specified in TS 38.508-1 [5] subclause 4.3.1</w:t>
            </w:r>
          </w:p>
        </w:tc>
        <w:tc>
          <w:tcPr>
            <w:tcW w:w="2571" w:type="pct"/>
            <w:gridSpan w:val="2"/>
          </w:tcPr>
          <w:p w14:paraId="677B047C" w14:textId="77777777" w:rsidR="001D7DB4" w:rsidRPr="00967518" w:rsidRDefault="001D7DB4" w:rsidP="006A05CB">
            <w:pPr>
              <w:pStyle w:val="TAL"/>
            </w:pPr>
            <w:r w:rsidRPr="00967518">
              <w:t>Mid range (NOTE 1)</w:t>
            </w:r>
          </w:p>
        </w:tc>
      </w:tr>
      <w:tr w:rsidR="001D7DB4" w:rsidRPr="00967518" w14:paraId="315A0D6D" w14:textId="77777777" w:rsidTr="006A05CB">
        <w:tc>
          <w:tcPr>
            <w:tcW w:w="2429" w:type="pct"/>
            <w:shd w:val="clear" w:color="auto" w:fill="auto"/>
          </w:tcPr>
          <w:p w14:paraId="2FDF1476" w14:textId="77777777" w:rsidR="001D7DB4" w:rsidRPr="00967518" w:rsidRDefault="001D7DB4" w:rsidP="006A05CB">
            <w:pPr>
              <w:pStyle w:val="TAL"/>
            </w:pPr>
            <w:r w:rsidRPr="00967518">
              <w:t>Test Channel Bandwidths as specified in TS 38.508-1 [5] subclause 4.3.1</w:t>
            </w:r>
          </w:p>
        </w:tc>
        <w:tc>
          <w:tcPr>
            <w:tcW w:w="2571" w:type="pct"/>
            <w:gridSpan w:val="2"/>
          </w:tcPr>
          <w:p w14:paraId="1C20CCB5" w14:textId="77777777" w:rsidR="001D7DB4" w:rsidRPr="00967518" w:rsidRDefault="001D7DB4" w:rsidP="006A05CB">
            <w:pPr>
              <w:pStyle w:val="TAL"/>
            </w:pPr>
            <w:r w:rsidRPr="00967518">
              <w:t>Lowest, Mid, Highest</w:t>
            </w:r>
          </w:p>
        </w:tc>
      </w:tr>
      <w:tr w:rsidR="001D7DB4" w:rsidRPr="00967518" w14:paraId="16146493" w14:textId="77777777" w:rsidTr="006A05CB">
        <w:tc>
          <w:tcPr>
            <w:tcW w:w="2429" w:type="pct"/>
            <w:shd w:val="clear" w:color="auto" w:fill="auto"/>
          </w:tcPr>
          <w:p w14:paraId="66C1E7FC" w14:textId="77777777" w:rsidR="001D7DB4" w:rsidRPr="00967518" w:rsidRDefault="001D7DB4" w:rsidP="006A05CB">
            <w:pPr>
              <w:pStyle w:val="TAL"/>
            </w:pPr>
            <w:r w:rsidRPr="00967518">
              <w:t>Test SCS as specified in Table 5.3.5-1</w:t>
            </w:r>
          </w:p>
        </w:tc>
        <w:tc>
          <w:tcPr>
            <w:tcW w:w="2571" w:type="pct"/>
            <w:gridSpan w:val="2"/>
          </w:tcPr>
          <w:p w14:paraId="37EDA323" w14:textId="77777777" w:rsidR="001D7DB4" w:rsidRPr="00967518" w:rsidRDefault="001D7DB4" w:rsidP="006A05CB">
            <w:pPr>
              <w:pStyle w:val="TAL"/>
              <w:rPr>
                <w:rFonts w:eastAsia="MS Mincho"/>
              </w:rPr>
            </w:pPr>
            <w:r w:rsidRPr="00967518">
              <w:t>SCS defined in TS 38.211 [8] subclause 6.3.3.2</w:t>
            </w:r>
            <w:r w:rsidRPr="00967518">
              <w:rPr>
                <w:rFonts w:eastAsia="MS Mincho"/>
              </w:rPr>
              <w:t xml:space="preserve"> determined by PRACH Configuration Index for long sequence</w:t>
            </w:r>
          </w:p>
          <w:p w14:paraId="32984178" w14:textId="77777777" w:rsidR="001D7DB4" w:rsidRPr="00967518" w:rsidRDefault="001D7DB4" w:rsidP="006A05CB">
            <w:pPr>
              <w:pStyle w:val="TAL"/>
            </w:pPr>
            <w:r w:rsidRPr="00967518">
              <w:rPr>
                <w:rFonts w:ascii="Times New Roman" w:eastAsia="MS Mincho" w:hAnsi="Times New Roman"/>
                <w:sz w:val="20"/>
              </w:rPr>
              <w:t>Lowest, Highest for short sequence</w:t>
            </w:r>
          </w:p>
        </w:tc>
      </w:tr>
      <w:tr w:rsidR="001D7DB4" w:rsidRPr="00967518" w14:paraId="1F4CD341" w14:textId="77777777" w:rsidTr="006A05CB">
        <w:tc>
          <w:tcPr>
            <w:tcW w:w="5000" w:type="pct"/>
            <w:gridSpan w:val="3"/>
            <w:shd w:val="clear" w:color="auto" w:fill="auto"/>
          </w:tcPr>
          <w:p w14:paraId="276315EC" w14:textId="77777777" w:rsidR="001D7DB4" w:rsidRPr="00967518" w:rsidRDefault="001D7DB4" w:rsidP="006A05CB">
            <w:pPr>
              <w:pStyle w:val="TAH"/>
              <w:rPr>
                <w:lang w:eastAsia="zh-CN"/>
              </w:rPr>
            </w:pPr>
            <w:r w:rsidRPr="00967518">
              <w:t>PRACH preamble format</w:t>
            </w:r>
          </w:p>
        </w:tc>
      </w:tr>
      <w:tr w:rsidR="001D7DB4" w:rsidRPr="00967518" w14:paraId="66788882" w14:textId="77777777" w:rsidTr="006A05CB">
        <w:tc>
          <w:tcPr>
            <w:tcW w:w="2429" w:type="pct"/>
            <w:shd w:val="clear" w:color="auto" w:fill="auto"/>
          </w:tcPr>
          <w:p w14:paraId="61513A41" w14:textId="77777777" w:rsidR="001D7DB4" w:rsidRPr="00967518" w:rsidRDefault="001D7DB4" w:rsidP="006A05CB">
            <w:pPr>
              <w:pStyle w:val="TAC"/>
              <w:jc w:val="left"/>
            </w:pPr>
          </w:p>
        </w:tc>
        <w:tc>
          <w:tcPr>
            <w:tcW w:w="1285" w:type="pct"/>
          </w:tcPr>
          <w:p w14:paraId="0434C10F" w14:textId="77777777" w:rsidR="001D7DB4" w:rsidRPr="00967518" w:rsidRDefault="001D7DB4" w:rsidP="006A05CB">
            <w:pPr>
              <w:pStyle w:val="TAH"/>
              <w:jc w:val="left"/>
              <w:rPr>
                <w:b w:val="0"/>
              </w:rPr>
            </w:pPr>
            <w:r w:rsidRPr="00967518">
              <w:rPr>
                <w:b w:val="0"/>
              </w:rPr>
              <w:t>Paired Spectrum</w:t>
            </w:r>
          </w:p>
        </w:tc>
        <w:tc>
          <w:tcPr>
            <w:tcW w:w="1286" w:type="pct"/>
          </w:tcPr>
          <w:p w14:paraId="76DF1012" w14:textId="77777777" w:rsidR="001D7DB4" w:rsidRPr="00967518" w:rsidRDefault="001D7DB4" w:rsidP="006A05CB">
            <w:pPr>
              <w:pStyle w:val="TAH"/>
              <w:jc w:val="left"/>
              <w:rPr>
                <w:b w:val="0"/>
              </w:rPr>
            </w:pPr>
            <w:r w:rsidRPr="00967518">
              <w:rPr>
                <w:b w:val="0"/>
              </w:rPr>
              <w:t>Unpaired Spectrum</w:t>
            </w:r>
          </w:p>
        </w:tc>
      </w:tr>
      <w:tr w:rsidR="001D7DB4" w:rsidRPr="00967518" w14:paraId="4A72453A" w14:textId="77777777" w:rsidTr="006A05CB">
        <w:tc>
          <w:tcPr>
            <w:tcW w:w="2429" w:type="pct"/>
            <w:shd w:val="clear" w:color="auto" w:fill="auto"/>
          </w:tcPr>
          <w:p w14:paraId="3919DABD" w14:textId="77777777" w:rsidR="001D7DB4" w:rsidRPr="00967518" w:rsidRDefault="001D7DB4" w:rsidP="006A05CB">
            <w:pPr>
              <w:pStyle w:val="TAC"/>
              <w:jc w:val="left"/>
            </w:pPr>
            <w:r w:rsidRPr="00967518">
              <w:t>PRACH Configuration Index for test point 1</w:t>
            </w:r>
          </w:p>
        </w:tc>
        <w:tc>
          <w:tcPr>
            <w:tcW w:w="1285" w:type="pct"/>
          </w:tcPr>
          <w:p w14:paraId="2FE953A3" w14:textId="77777777" w:rsidR="001D7DB4" w:rsidRPr="00967518" w:rsidRDefault="001D7DB4" w:rsidP="006A05CB">
            <w:pPr>
              <w:pStyle w:val="TAH"/>
              <w:jc w:val="left"/>
              <w:rPr>
                <w:b w:val="0"/>
              </w:rPr>
            </w:pPr>
            <w:r w:rsidRPr="00967518">
              <w:rPr>
                <w:b w:val="0"/>
              </w:rPr>
              <w:t>4 (long sequence)</w:t>
            </w:r>
          </w:p>
        </w:tc>
        <w:tc>
          <w:tcPr>
            <w:tcW w:w="1286" w:type="pct"/>
          </w:tcPr>
          <w:p w14:paraId="253A58ED" w14:textId="2444FF3F" w:rsidR="001D7DB4" w:rsidRPr="00967518" w:rsidRDefault="00735ECB" w:rsidP="006A05CB">
            <w:pPr>
              <w:pStyle w:val="TAH"/>
              <w:jc w:val="left"/>
              <w:rPr>
                <w:b w:val="0"/>
              </w:rPr>
            </w:pPr>
            <w:r w:rsidRPr="00967518">
              <w:rPr>
                <w:b w:val="0"/>
              </w:rPr>
              <w:t>7</w:t>
            </w:r>
            <w:r w:rsidR="001D7DB4" w:rsidRPr="00967518">
              <w:rPr>
                <w:b w:val="0"/>
              </w:rPr>
              <w:t xml:space="preserve"> (long sequence)</w:t>
            </w:r>
          </w:p>
        </w:tc>
      </w:tr>
      <w:tr w:rsidR="001D7DB4" w:rsidRPr="00967518" w:rsidDel="006C6452" w14:paraId="58246C6C" w14:textId="77777777" w:rsidTr="006A05CB">
        <w:tc>
          <w:tcPr>
            <w:tcW w:w="2429" w:type="pct"/>
            <w:shd w:val="clear" w:color="auto" w:fill="auto"/>
          </w:tcPr>
          <w:p w14:paraId="1CD6A6B4" w14:textId="77777777" w:rsidR="001D7DB4" w:rsidRPr="00967518" w:rsidRDefault="001D7DB4" w:rsidP="006A05CB">
            <w:pPr>
              <w:pStyle w:val="TAC"/>
              <w:jc w:val="left"/>
            </w:pPr>
            <w:r w:rsidRPr="00967518">
              <w:t>PRACH Configuration Index for test point 2</w:t>
            </w:r>
          </w:p>
        </w:tc>
        <w:tc>
          <w:tcPr>
            <w:tcW w:w="1285" w:type="pct"/>
          </w:tcPr>
          <w:p w14:paraId="71C5F8B1" w14:textId="77777777" w:rsidR="001D7DB4" w:rsidRPr="00967518" w:rsidRDefault="001D7DB4" w:rsidP="006A05CB">
            <w:pPr>
              <w:pStyle w:val="TAH"/>
              <w:tabs>
                <w:tab w:val="left" w:pos="615"/>
              </w:tabs>
              <w:jc w:val="left"/>
              <w:rPr>
                <w:b w:val="0"/>
              </w:rPr>
            </w:pPr>
            <w:r w:rsidRPr="00967518">
              <w:rPr>
                <w:b w:val="0"/>
              </w:rPr>
              <w:t>160 (short sequence)</w:t>
            </w:r>
          </w:p>
        </w:tc>
        <w:tc>
          <w:tcPr>
            <w:tcW w:w="1286" w:type="pct"/>
          </w:tcPr>
          <w:p w14:paraId="52E28C12" w14:textId="77777777" w:rsidR="001D7DB4" w:rsidRPr="00967518" w:rsidDel="006C6452" w:rsidRDefault="001D7DB4" w:rsidP="006A05CB">
            <w:pPr>
              <w:pStyle w:val="TAH"/>
              <w:jc w:val="left"/>
              <w:rPr>
                <w:b w:val="0"/>
              </w:rPr>
            </w:pPr>
            <w:r w:rsidRPr="00967518">
              <w:rPr>
                <w:b w:val="0"/>
              </w:rPr>
              <w:t>123 (short sequence)</w:t>
            </w:r>
          </w:p>
        </w:tc>
      </w:tr>
      <w:tr w:rsidR="001D7DB4" w:rsidRPr="00967518" w:rsidDel="006C6452" w14:paraId="73B37421" w14:textId="77777777" w:rsidTr="006A05CB">
        <w:tc>
          <w:tcPr>
            <w:tcW w:w="5000" w:type="pct"/>
            <w:gridSpan w:val="3"/>
            <w:shd w:val="clear" w:color="auto" w:fill="auto"/>
          </w:tcPr>
          <w:p w14:paraId="08605BEE" w14:textId="77777777" w:rsidR="001D7DB4" w:rsidRPr="00967518" w:rsidRDefault="001D7DB4" w:rsidP="006A05CB">
            <w:pPr>
              <w:pStyle w:val="TAN"/>
              <w:rPr>
                <w:lang w:eastAsia="zh-CN"/>
              </w:rPr>
            </w:pPr>
            <w:r w:rsidRPr="00967518">
              <w:rPr>
                <w:lang w:eastAsia="zh-CN"/>
              </w:rPr>
              <w:t>NOTE 1:</w:t>
            </w:r>
            <w:r w:rsidRPr="00967518">
              <w:rPr>
                <w:lang w:eastAsia="zh-CN"/>
              </w:rPr>
              <w:tab/>
              <w:t>For NR band n28, 30MHz test channel bandwidth is tested with Low range test frequencies.</w:t>
            </w:r>
          </w:p>
        </w:tc>
      </w:tr>
    </w:tbl>
    <w:p w14:paraId="467AF872" w14:textId="77777777" w:rsidR="001D7DB4" w:rsidRPr="00967518" w:rsidRDefault="001D7DB4" w:rsidP="001D7DB4"/>
    <w:p w14:paraId="7699FAF6" w14:textId="77777777" w:rsidR="001D7DB4" w:rsidRPr="00967518" w:rsidRDefault="001D7DB4" w:rsidP="001D7DB4">
      <w:pPr>
        <w:pStyle w:val="B10"/>
      </w:pPr>
      <w:r w:rsidRPr="00967518">
        <w:t>1.</w:t>
      </w:r>
      <w:r w:rsidRPr="00967518">
        <w:tab/>
        <w:t>Connect the SS to the UE antenna connectors as shown in TS 38.508-1 [5] Annex A, Figure A.3.1.1.1 for TE diagram and section A.3.2 for UE diagram.</w:t>
      </w:r>
    </w:p>
    <w:p w14:paraId="0C3DAF80" w14:textId="77777777" w:rsidR="001D7DB4" w:rsidRPr="00967518" w:rsidRDefault="001D7DB4" w:rsidP="001D7DB4">
      <w:pPr>
        <w:pStyle w:val="B10"/>
      </w:pPr>
      <w:r w:rsidRPr="00967518">
        <w:t>2.</w:t>
      </w:r>
      <w:r w:rsidRPr="00967518">
        <w:tab/>
        <w:t>The parameter settings for the cell are set up according to TS 38.508-1 [5] subclause 4.4.3.</w:t>
      </w:r>
    </w:p>
    <w:p w14:paraId="358265FE"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668F865B" w14:textId="77777777" w:rsidR="001D7DB4" w:rsidRPr="00967518" w:rsidRDefault="001D7DB4" w:rsidP="001D7DB4">
      <w:pPr>
        <w:pStyle w:val="B10"/>
      </w:pPr>
      <w:r w:rsidRPr="00967518">
        <w:t>4.</w:t>
      </w:r>
      <w:r w:rsidRPr="00967518">
        <w:tab/>
        <w:t>Propagation conditions are set according to Annex B.0.</w:t>
      </w:r>
    </w:p>
    <w:p w14:paraId="2B223D08" w14:textId="77777777" w:rsidR="001D7DB4" w:rsidRPr="00967518" w:rsidRDefault="001D7DB4" w:rsidP="001D7DB4">
      <w:pPr>
        <w:pStyle w:val="B10"/>
      </w:pPr>
      <w:r w:rsidRPr="00967518">
        <w:t>5.</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3.4.4.3.</w:t>
      </w:r>
    </w:p>
    <w:p w14:paraId="7098C299" w14:textId="77777777" w:rsidR="00B729B2" w:rsidRPr="00967518" w:rsidRDefault="00B729B2" w:rsidP="00B729B2">
      <w:pPr>
        <w:sectPr w:rsidR="00B729B2" w:rsidRPr="00967518" w:rsidSect="006A5E9E">
          <w:pgSz w:w="11906" w:h="16838"/>
          <w:pgMar w:top="1418" w:right="1134" w:bottom="1134" w:left="1134" w:header="851" w:footer="340" w:gutter="0"/>
          <w:cols w:space="708"/>
          <w:docGrid w:linePitch="360"/>
        </w:sectPr>
      </w:pPr>
    </w:p>
    <w:p w14:paraId="40693119" w14:textId="77777777" w:rsidR="001D7DB4" w:rsidRPr="00967518" w:rsidRDefault="001D7DB4" w:rsidP="001D7DB4">
      <w:pPr>
        <w:pStyle w:val="H6"/>
      </w:pPr>
      <w:r w:rsidRPr="00967518">
        <w:t>6.3.3.4.4.2</w:t>
      </w:r>
      <w:r w:rsidRPr="00967518">
        <w:tab/>
        <w:t>Test procedure</w:t>
      </w:r>
    </w:p>
    <w:p w14:paraId="1E8D59A3" w14:textId="77777777" w:rsidR="001D7DB4" w:rsidRPr="00967518" w:rsidRDefault="001D7DB4" w:rsidP="001D7DB4">
      <w:pPr>
        <w:pStyle w:val="B10"/>
      </w:pPr>
      <w:r w:rsidRPr="00967518">
        <w:t>1.</w:t>
      </w:r>
      <w:r w:rsidRPr="00967518">
        <w:tab/>
      </w:r>
      <w:r w:rsidRPr="00967518">
        <w:rPr>
          <w:lang w:eastAsia="zh-CN"/>
        </w:rPr>
        <w:t>The SS shall signal a Random Access Preamble ID via a PDCCH order to the UE and initiate a Non-contention based Random Access procedure</w:t>
      </w:r>
      <w:r w:rsidRPr="00967518">
        <w:t>.</w:t>
      </w:r>
    </w:p>
    <w:p w14:paraId="2FB48C9F" w14:textId="77777777" w:rsidR="001D7DB4" w:rsidRPr="00967518" w:rsidRDefault="001D7DB4" w:rsidP="001D7DB4">
      <w:pPr>
        <w:pStyle w:val="B10"/>
      </w:pPr>
      <w:r w:rsidRPr="00967518">
        <w:t>2.</w:t>
      </w:r>
      <w:r w:rsidRPr="00967518">
        <w:rPr>
          <w:lang w:eastAsia="zh-CN"/>
        </w:rPr>
        <w:tab/>
        <w:t>The UE shall send the signalled preamble to the SS.</w:t>
      </w:r>
    </w:p>
    <w:p w14:paraId="3C837166" w14:textId="77777777" w:rsidR="001D7DB4" w:rsidRPr="00967518" w:rsidRDefault="001D7DB4" w:rsidP="001D7DB4">
      <w:pPr>
        <w:pStyle w:val="B10"/>
      </w:pPr>
      <w:r w:rsidRPr="00967518">
        <w:t>3.</w:t>
      </w:r>
      <w:r w:rsidRPr="00967518">
        <w:tab/>
        <w:t>The SS measure the UE transmission OFF power during the slot preceding the PRACH preamble excluding a transient period of 10 µs according to Figure 6.3.3.4.3-1.</w:t>
      </w:r>
    </w:p>
    <w:p w14:paraId="19A23464" w14:textId="77777777" w:rsidR="001D7DB4" w:rsidRPr="00967518" w:rsidRDefault="001D7DB4" w:rsidP="001D7DB4">
      <w:pPr>
        <w:pStyle w:val="B10"/>
      </w:pPr>
      <w:r w:rsidRPr="00967518">
        <w:t>4.</w:t>
      </w:r>
      <w:r w:rsidRPr="00967518">
        <w:tab/>
        <w:t>Measure the output power of the transmitted PRACH preamble according to Figure 6.3.3.4.3-1.</w:t>
      </w:r>
    </w:p>
    <w:p w14:paraId="7EC0AE1A" w14:textId="77777777" w:rsidR="001D7DB4" w:rsidRPr="00967518" w:rsidRDefault="001D7DB4" w:rsidP="001D7DB4">
      <w:pPr>
        <w:pStyle w:val="B10"/>
      </w:pPr>
      <w:r w:rsidRPr="00967518">
        <w:t>5.</w:t>
      </w:r>
      <w:r w:rsidRPr="00967518">
        <w:tab/>
        <w:t>Measure the UE transmission OFF power, starting 10 µs after the PRACH preamble ends for a measurement period.</w:t>
      </w:r>
    </w:p>
    <w:p w14:paraId="40E40A1D" w14:textId="77777777" w:rsidR="001D7DB4" w:rsidRPr="00967518" w:rsidRDefault="001D7DB4" w:rsidP="001D7DB4">
      <w:pPr>
        <w:pStyle w:val="H6"/>
      </w:pPr>
      <w:r w:rsidRPr="00967518">
        <w:t>6.3.3.4.4.3</w:t>
      </w:r>
      <w:r w:rsidRPr="00967518">
        <w:tab/>
        <w:t>Message contents</w:t>
      </w:r>
    </w:p>
    <w:p w14:paraId="0764DF51" w14:textId="77777777" w:rsidR="001D7DB4" w:rsidRPr="00967518" w:rsidRDefault="001D7DB4" w:rsidP="001D7DB4">
      <w:pPr>
        <w:rPr>
          <w:lang w:eastAsia="zh-CN"/>
        </w:rPr>
      </w:pPr>
      <w:r w:rsidRPr="00967518">
        <w:t xml:space="preserve">Message contents are according to TS 38.508-1 [5] subclause 4.6.3 </w:t>
      </w:r>
      <w:r w:rsidRPr="00967518">
        <w:rPr>
          <w:lang w:eastAsia="zh-CN"/>
        </w:rPr>
        <w:t>with the following exceptions:</w:t>
      </w:r>
    </w:p>
    <w:p w14:paraId="43D7E5AA" w14:textId="77777777" w:rsidR="001D7DB4" w:rsidRPr="00967518" w:rsidRDefault="001D7DB4" w:rsidP="001D7DB4">
      <w:pPr>
        <w:pStyle w:val="TH"/>
      </w:pPr>
      <w:r w:rsidRPr="00967518">
        <w:rPr>
          <w:lang w:eastAsia="zh-CN"/>
        </w:rPr>
        <w:t>Table 6.3.3.4.4.3-1</w:t>
      </w:r>
      <w:r w:rsidRPr="00967518">
        <w:t xml:space="preserve">: </w:t>
      </w:r>
      <w:r w:rsidRPr="00967518">
        <w:rPr>
          <w:i/>
        </w:rPr>
        <w:t>RACH-ConfigCommon:</w:t>
      </w:r>
      <w:r w:rsidRPr="00967518">
        <w:t xml:space="preserve"> PRACH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2DB61F15" w14:textId="77777777" w:rsidTr="006A05CB">
        <w:tc>
          <w:tcPr>
            <w:tcW w:w="9747" w:type="dxa"/>
            <w:gridSpan w:val="4"/>
          </w:tcPr>
          <w:p w14:paraId="4C929049" w14:textId="77777777" w:rsidR="001D7DB4" w:rsidRPr="00967518" w:rsidRDefault="001D7DB4" w:rsidP="006A05CB">
            <w:pPr>
              <w:pStyle w:val="TAH"/>
              <w:jc w:val="left"/>
              <w:rPr>
                <w:b w:val="0"/>
              </w:rPr>
            </w:pPr>
            <w:r w:rsidRPr="00967518">
              <w:rPr>
                <w:b w:val="0"/>
              </w:rPr>
              <w:t>Derivation Path: TS 38.508-1[5], Table 4.6.3-128</w:t>
            </w:r>
          </w:p>
        </w:tc>
      </w:tr>
      <w:tr w:rsidR="001D7DB4" w:rsidRPr="00967518" w14:paraId="02006349" w14:textId="77777777" w:rsidTr="006A05CB">
        <w:tc>
          <w:tcPr>
            <w:tcW w:w="4535" w:type="dxa"/>
          </w:tcPr>
          <w:p w14:paraId="3ED324F2" w14:textId="77777777" w:rsidR="001D7DB4" w:rsidRPr="00967518" w:rsidRDefault="001D7DB4" w:rsidP="006A05CB">
            <w:pPr>
              <w:pStyle w:val="TAH"/>
            </w:pPr>
            <w:r w:rsidRPr="00967518">
              <w:t>Information Element</w:t>
            </w:r>
          </w:p>
        </w:tc>
        <w:tc>
          <w:tcPr>
            <w:tcW w:w="2267" w:type="dxa"/>
          </w:tcPr>
          <w:p w14:paraId="453D3A38" w14:textId="77777777" w:rsidR="001D7DB4" w:rsidRPr="00967518" w:rsidRDefault="001D7DB4" w:rsidP="006A05CB">
            <w:pPr>
              <w:pStyle w:val="TAH"/>
            </w:pPr>
            <w:r w:rsidRPr="00967518">
              <w:t>Value/remark</w:t>
            </w:r>
          </w:p>
        </w:tc>
        <w:tc>
          <w:tcPr>
            <w:tcW w:w="1700" w:type="dxa"/>
          </w:tcPr>
          <w:p w14:paraId="58EF5C2C" w14:textId="77777777" w:rsidR="001D7DB4" w:rsidRPr="00967518" w:rsidRDefault="001D7DB4" w:rsidP="006A05CB">
            <w:pPr>
              <w:pStyle w:val="TAH"/>
            </w:pPr>
            <w:r w:rsidRPr="00967518">
              <w:t>Comment</w:t>
            </w:r>
          </w:p>
        </w:tc>
        <w:tc>
          <w:tcPr>
            <w:tcW w:w="1245" w:type="dxa"/>
          </w:tcPr>
          <w:p w14:paraId="71AFD80D" w14:textId="77777777" w:rsidR="001D7DB4" w:rsidRPr="00967518" w:rsidRDefault="001D7DB4" w:rsidP="006A05CB">
            <w:pPr>
              <w:pStyle w:val="TAH"/>
            </w:pPr>
            <w:r w:rsidRPr="00967518">
              <w:t>Condition</w:t>
            </w:r>
          </w:p>
        </w:tc>
      </w:tr>
      <w:tr w:rsidR="001D7DB4" w:rsidRPr="00967518" w14:paraId="4CAE29C3" w14:textId="77777777" w:rsidTr="006A05CB">
        <w:tc>
          <w:tcPr>
            <w:tcW w:w="4535" w:type="dxa"/>
          </w:tcPr>
          <w:p w14:paraId="63EDA509" w14:textId="77777777" w:rsidR="001D7DB4" w:rsidRPr="00967518" w:rsidRDefault="001D7DB4" w:rsidP="006A05CB">
            <w:pPr>
              <w:pStyle w:val="TAL"/>
            </w:pPr>
            <w:r w:rsidRPr="00967518">
              <w:t xml:space="preserve">RACH-ConfigCommon::= </w:t>
            </w:r>
            <w:r w:rsidRPr="00967518">
              <w:rPr>
                <w:snapToGrid w:val="0"/>
              </w:rPr>
              <w:t xml:space="preserve">SEQUENCE </w:t>
            </w:r>
            <w:r w:rsidRPr="00967518">
              <w:t>{</w:t>
            </w:r>
          </w:p>
        </w:tc>
        <w:tc>
          <w:tcPr>
            <w:tcW w:w="2267" w:type="dxa"/>
          </w:tcPr>
          <w:p w14:paraId="2EE128FC" w14:textId="77777777" w:rsidR="001D7DB4" w:rsidRPr="00967518" w:rsidRDefault="001D7DB4" w:rsidP="006A05CB">
            <w:pPr>
              <w:pStyle w:val="TAL"/>
            </w:pPr>
          </w:p>
        </w:tc>
        <w:tc>
          <w:tcPr>
            <w:tcW w:w="1700" w:type="dxa"/>
          </w:tcPr>
          <w:p w14:paraId="0EEE0672" w14:textId="77777777" w:rsidR="001D7DB4" w:rsidRPr="00967518" w:rsidRDefault="001D7DB4" w:rsidP="006A05CB">
            <w:pPr>
              <w:pStyle w:val="TAL"/>
            </w:pPr>
          </w:p>
        </w:tc>
        <w:tc>
          <w:tcPr>
            <w:tcW w:w="1245" w:type="dxa"/>
          </w:tcPr>
          <w:p w14:paraId="5C79EE0C" w14:textId="77777777" w:rsidR="001D7DB4" w:rsidRPr="00967518" w:rsidRDefault="001D7DB4" w:rsidP="006A05CB">
            <w:pPr>
              <w:pStyle w:val="TAL"/>
            </w:pPr>
          </w:p>
        </w:tc>
      </w:tr>
      <w:tr w:rsidR="001D7DB4" w:rsidRPr="00967518" w14:paraId="0538D24A" w14:textId="77777777" w:rsidTr="006A05CB">
        <w:tc>
          <w:tcPr>
            <w:tcW w:w="4535" w:type="dxa"/>
          </w:tcPr>
          <w:p w14:paraId="5084EACA" w14:textId="77777777" w:rsidR="001D7DB4" w:rsidRPr="00967518" w:rsidRDefault="001D7DB4" w:rsidP="006A05CB">
            <w:pPr>
              <w:pStyle w:val="TAL"/>
            </w:pPr>
            <w:r w:rsidRPr="00967518">
              <w:t xml:space="preserve">  prach-RootSequenceIndex CHOICE {</w:t>
            </w:r>
          </w:p>
        </w:tc>
        <w:tc>
          <w:tcPr>
            <w:tcW w:w="2267" w:type="dxa"/>
          </w:tcPr>
          <w:p w14:paraId="16303621" w14:textId="77777777" w:rsidR="001D7DB4" w:rsidRPr="00967518" w:rsidRDefault="001D7DB4" w:rsidP="006A05CB">
            <w:pPr>
              <w:pStyle w:val="TAL"/>
            </w:pPr>
          </w:p>
        </w:tc>
        <w:tc>
          <w:tcPr>
            <w:tcW w:w="1700" w:type="dxa"/>
          </w:tcPr>
          <w:p w14:paraId="5299554C" w14:textId="77777777" w:rsidR="001D7DB4" w:rsidRPr="00967518" w:rsidRDefault="001D7DB4" w:rsidP="006A05CB">
            <w:pPr>
              <w:pStyle w:val="TAL"/>
            </w:pPr>
          </w:p>
        </w:tc>
        <w:tc>
          <w:tcPr>
            <w:tcW w:w="1245" w:type="dxa"/>
          </w:tcPr>
          <w:p w14:paraId="5F6A1F1F" w14:textId="77777777" w:rsidR="001D7DB4" w:rsidRPr="00967518" w:rsidRDefault="001D7DB4" w:rsidP="006A05CB">
            <w:pPr>
              <w:pStyle w:val="TAL"/>
            </w:pPr>
          </w:p>
        </w:tc>
      </w:tr>
      <w:tr w:rsidR="001D7DB4" w:rsidRPr="00967518" w14:paraId="6DAD9CC1" w14:textId="77777777" w:rsidTr="00D1310C">
        <w:tc>
          <w:tcPr>
            <w:tcW w:w="4535" w:type="dxa"/>
            <w:tcBorders>
              <w:bottom w:val="single" w:sz="4" w:space="0" w:color="auto"/>
            </w:tcBorders>
          </w:tcPr>
          <w:p w14:paraId="6FE8152E" w14:textId="77777777" w:rsidR="001D7DB4" w:rsidRPr="00967518" w:rsidRDefault="001D7DB4" w:rsidP="006A05CB">
            <w:pPr>
              <w:pStyle w:val="TAL"/>
            </w:pPr>
            <w:r w:rsidRPr="00967518">
              <w:t xml:space="preserve">    l139</w:t>
            </w:r>
          </w:p>
        </w:tc>
        <w:tc>
          <w:tcPr>
            <w:tcW w:w="2267" w:type="dxa"/>
          </w:tcPr>
          <w:p w14:paraId="35817DAC" w14:textId="77777777" w:rsidR="001D7DB4" w:rsidRPr="00967518" w:rsidRDefault="001D7DB4" w:rsidP="006A05CB">
            <w:pPr>
              <w:pStyle w:val="TAL"/>
            </w:pPr>
            <w:r w:rsidRPr="00967518">
              <w:t xml:space="preserve"> Set according to table 4.4.2-2 for the NR Cell.</w:t>
            </w:r>
          </w:p>
        </w:tc>
        <w:tc>
          <w:tcPr>
            <w:tcW w:w="1700" w:type="dxa"/>
          </w:tcPr>
          <w:p w14:paraId="43BF01FB" w14:textId="77777777" w:rsidR="001D7DB4" w:rsidRPr="00967518" w:rsidRDefault="001D7DB4" w:rsidP="006A05CB">
            <w:pPr>
              <w:pStyle w:val="TAL"/>
            </w:pPr>
          </w:p>
        </w:tc>
        <w:tc>
          <w:tcPr>
            <w:tcW w:w="1245" w:type="dxa"/>
          </w:tcPr>
          <w:p w14:paraId="11BBD380" w14:textId="77777777" w:rsidR="001D7DB4" w:rsidRPr="00967518" w:rsidRDefault="001D7DB4" w:rsidP="006A05CB">
            <w:pPr>
              <w:pStyle w:val="TAL"/>
            </w:pPr>
            <w:r w:rsidRPr="00967518">
              <w:t>PRACH Format A3</w:t>
            </w:r>
          </w:p>
        </w:tc>
      </w:tr>
      <w:tr w:rsidR="001D7DB4" w:rsidRPr="00967518" w14:paraId="1B94FC29" w14:textId="77777777" w:rsidTr="00D1310C">
        <w:tc>
          <w:tcPr>
            <w:tcW w:w="4535" w:type="dxa"/>
            <w:tcBorders>
              <w:bottom w:val="nil"/>
            </w:tcBorders>
          </w:tcPr>
          <w:p w14:paraId="38638E5A" w14:textId="77777777" w:rsidR="001D7DB4" w:rsidRPr="00967518" w:rsidRDefault="001D7DB4" w:rsidP="006A05CB">
            <w:pPr>
              <w:pStyle w:val="TAL"/>
            </w:pPr>
            <w:r w:rsidRPr="00967518">
              <w:t xml:space="preserve">    l839</w:t>
            </w:r>
          </w:p>
        </w:tc>
        <w:tc>
          <w:tcPr>
            <w:tcW w:w="2267" w:type="dxa"/>
          </w:tcPr>
          <w:p w14:paraId="5E58DE72" w14:textId="77777777" w:rsidR="001D7DB4" w:rsidRPr="00967518" w:rsidRDefault="001D7DB4" w:rsidP="006A05CB">
            <w:pPr>
              <w:pStyle w:val="TAL"/>
            </w:pPr>
            <w:r w:rsidRPr="00967518">
              <w:t xml:space="preserve"> 0</w:t>
            </w:r>
          </w:p>
        </w:tc>
        <w:tc>
          <w:tcPr>
            <w:tcW w:w="1700" w:type="dxa"/>
          </w:tcPr>
          <w:p w14:paraId="125AADC2" w14:textId="77777777" w:rsidR="001D7DB4" w:rsidRPr="00967518" w:rsidRDefault="001D7DB4" w:rsidP="006A05CB">
            <w:pPr>
              <w:pStyle w:val="TAL"/>
            </w:pPr>
            <w:r w:rsidRPr="00967518">
              <w:t>NR Cell 1</w:t>
            </w:r>
          </w:p>
        </w:tc>
        <w:tc>
          <w:tcPr>
            <w:tcW w:w="1245" w:type="dxa"/>
          </w:tcPr>
          <w:p w14:paraId="3BC8A5FF" w14:textId="77777777" w:rsidR="001D7DB4" w:rsidRPr="00967518" w:rsidRDefault="001D7DB4" w:rsidP="006A05CB">
            <w:pPr>
              <w:pStyle w:val="TAL"/>
            </w:pPr>
            <w:r w:rsidRPr="00967518">
              <w:t>PRACH Format 0</w:t>
            </w:r>
          </w:p>
        </w:tc>
      </w:tr>
      <w:tr w:rsidR="001D7DB4" w:rsidRPr="00967518" w14:paraId="39F35C98" w14:textId="77777777" w:rsidTr="00D1310C">
        <w:tc>
          <w:tcPr>
            <w:tcW w:w="4535" w:type="dxa"/>
            <w:tcBorders>
              <w:top w:val="nil"/>
            </w:tcBorders>
          </w:tcPr>
          <w:p w14:paraId="3D9A602D" w14:textId="77777777" w:rsidR="001D7DB4" w:rsidRPr="00967518" w:rsidRDefault="001D7DB4" w:rsidP="006A05CB">
            <w:pPr>
              <w:pStyle w:val="TAL"/>
            </w:pPr>
          </w:p>
        </w:tc>
        <w:tc>
          <w:tcPr>
            <w:tcW w:w="2267" w:type="dxa"/>
          </w:tcPr>
          <w:p w14:paraId="6668696C" w14:textId="77777777" w:rsidR="001D7DB4" w:rsidRPr="00967518" w:rsidRDefault="001D7DB4" w:rsidP="006A05CB">
            <w:pPr>
              <w:pStyle w:val="TAL"/>
            </w:pPr>
            <w:r w:rsidRPr="00967518">
              <w:t>TBD</w:t>
            </w:r>
          </w:p>
        </w:tc>
        <w:tc>
          <w:tcPr>
            <w:tcW w:w="1700" w:type="dxa"/>
          </w:tcPr>
          <w:p w14:paraId="4EA15496" w14:textId="77777777" w:rsidR="001D7DB4" w:rsidRPr="00967518" w:rsidRDefault="001D7DB4" w:rsidP="006A05CB">
            <w:pPr>
              <w:pStyle w:val="TAL"/>
            </w:pPr>
            <w:r w:rsidRPr="00967518">
              <w:t>Other than NR Cell 1</w:t>
            </w:r>
          </w:p>
        </w:tc>
        <w:tc>
          <w:tcPr>
            <w:tcW w:w="1245" w:type="dxa"/>
          </w:tcPr>
          <w:p w14:paraId="1E36DE1A" w14:textId="77777777" w:rsidR="001D7DB4" w:rsidRPr="00967518" w:rsidRDefault="001D7DB4" w:rsidP="006A05CB">
            <w:pPr>
              <w:pStyle w:val="TAL"/>
            </w:pPr>
            <w:r w:rsidRPr="00967518">
              <w:t>PRACH Format 0</w:t>
            </w:r>
          </w:p>
        </w:tc>
      </w:tr>
      <w:tr w:rsidR="001D7DB4" w:rsidRPr="00967518" w14:paraId="545A0470" w14:textId="77777777" w:rsidTr="006A05CB">
        <w:tc>
          <w:tcPr>
            <w:tcW w:w="4535" w:type="dxa"/>
          </w:tcPr>
          <w:p w14:paraId="48340231" w14:textId="77777777" w:rsidR="001D7DB4" w:rsidRPr="00967518" w:rsidRDefault="001D7DB4" w:rsidP="006A05CB">
            <w:pPr>
              <w:pStyle w:val="TAL"/>
            </w:pPr>
            <w:r w:rsidRPr="00967518">
              <w:t xml:space="preserve">  }</w:t>
            </w:r>
          </w:p>
        </w:tc>
        <w:tc>
          <w:tcPr>
            <w:tcW w:w="2267" w:type="dxa"/>
          </w:tcPr>
          <w:p w14:paraId="0E44FCE0" w14:textId="77777777" w:rsidR="001D7DB4" w:rsidRPr="00967518" w:rsidRDefault="001D7DB4" w:rsidP="006A05CB">
            <w:pPr>
              <w:pStyle w:val="TAL"/>
            </w:pPr>
          </w:p>
        </w:tc>
        <w:tc>
          <w:tcPr>
            <w:tcW w:w="1700" w:type="dxa"/>
          </w:tcPr>
          <w:p w14:paraId="07A5E682" w14:textId="77777777" w:rsidR="001D7DB4" w:rsidRPr="00967518" w:rsidRDefault="001D7DB4" w:rsidP="006A05CB">
            <w:pPr>
              <w:pStyle w:val="TAL"/>
            </w:pPr>
          </w:p>
        </w:tc>
        <w:tc>
          <w:tcPr>
            <w:tcW w:w="1245" w:type="dxa"/>
          </w:tcPr>
          <w:p w14:paraId="0288C77F" w14:textId="77777777" w:rsidR="001D7DB4" w:rsidRPr="00967518" w:rsidRDefault="001D7DB4" w:rsidP="006A05CB">
            <w:pPr>
              <w:pStyle w:val="TAL"/>
            </w:pPr>
          </w:p>
        </w:tc>
      </w:tr>
      <w:tr w:rsidR="001D7DB4" w:rsidRPr="00967518" w14:paraId="2E33FA51" w14:textId="77777777" w:rsidTr="006A05CB">
        <w:tc>
          <w:tcPr>
            <w:tcW w:w="4535" w:type="dxa"/>
          </w:tcPr>
          <w:p w14:paraId="1C692A76" w14:textId="77777777" w:rsidR="001D7DB4" w:rsidRPr="00967518" w:rsidRDefault="001D7DB4" w:rsidP="006A05CB">
            <w:pPr>
              <w:pStyle w:val="TAL"/>
            </w:pPr>
            <w:r w:rsidRPr="00967518">
              <w:t>}</w:t>
            </w:r>
          </w:p>
        </w:tc>
        <w:tc>
          <w:tcPr>
            <w:tcW w:w="2267" w:type="dxa"/>
          </w:tcPr>
          <w:p w14:paraId="098EBF52" w14:textId="77777777" w:rsidR="001D7DB4" w:rsidRPr="00967518" w:rsidRDefault="001D7DB4" w:rsidP="006A05CB">
            <w:pPr>
              <w:pStyle w:val="TAL"/>
            </w:pPr>
          </w:p>
        </w:tc>
        <w:tc>
          <w:tcPr>
            <w:tcW w:w="1700" w:type="dxa"/>
          </w:tcPr>
          <w:p w14:paraId="444E6715" w14:textId="77777777" w:rsidR="001D7DB4" w:rsidRPr="00967518" w:rsidRDefault="001D7DB4" w:rsidP="006A05CB">
            <w:pPr>
              <w:pStyle w:val="TAL"/>
            </w:pPr>
          </w:p>
        </w:tc>
        <w:tc>
          <w:tcPr>
            <w:tcW w:w="1245" w:type="dxa"/>
          </w:tcPr>
          <w:p w14:paraId="0ED5769C" w14:textId="77777777" w:rsidR="001D7DB4" w:rsidRPr="00967518" w:rsidRDefault="001D7DB4" w:rsidP="006A05CB">
            <w:pPr>
              <w:pStyle w:val="TAL"/>
            </w:pPr>
          </w:p>
        </w:tc>
      </w:tr>
    </w:tbl>
    <w:p w14:paraId="1B16BF62" w14:textId="77777777" w:rsidR="001D7DB4" w:rsidRPr="00967518" w:rsidRDefault="001D7DB4" w:rsidP="001D7DB4"/>
    <w:p w14:paraId="52B8D0CB" w14:textId="77777777" w:rsidR="001D7DB4" w:rsidRPr="00967518" w:rsidRDefault="001D7DB4" w:rsidP="001D7DB4">
      <w:pPr>
        <w:pStyle w:val="TH"/>
      </w:pPr>
      <w:r w:rsidRPr="00967518">
        <w:rPr>
          <w:lang w:eastAsia="zh-CN"/>
        </w:rPr>
        <w:t>Table 6.3.3.4.4.3-</w:t>
      </w:r>
      <w:r w:rsidRPr="00967518">
        <w:t xml:space="preserve">2: </w:t>
      </w:r>
      <w:r w:rsidRPr="00967518">
        <w:rPr>
          <w:i/>
        </w:rPr>
        <w:t>RACH-ConfigGeneric:</w:t>
      </w:r>
      <w:r w:rsidRPr="00967518">
        <w:t xml:space="preserve"> PRACH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7965FCF0" w14:textId="77777777" w:rsidTr="006A05CB">
        <w:tc>
          <w:tcPr>
            <w:tcW w:w="9747" w:type="dxa"/>
            <w:gridSpan w:val="4"/>
          </w:tcPr>
          <w:p w14:paraId="172ECC7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Derivation Path: TS 38.508-1[5], Table 4.6.3-130</w:t>
            </w:r>
          </w:p>
        </w:tc>
      </w:tr>
      <w:tr w:rsidR="001D7DB4" w:rsidRPr="00967518" w14:paraId="57468140" w14:textId="77777777" w:rsidTr="006A05CB">
        <w:tc>
          <w:tcPr>
            <w:tcW w:w="4535" w:type="dxa"/>
          </w:tcPr>
          <w:p w14:paraId="58A586FC"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Information Element</w:t>
            </w:r>
          </w:p>
        </w:tc>
        <w:tc>
          <w:tcPr>
            <w:tcW w:w="2267" w:type="dxa"/>
          </w:tcPr>
          <w:p w14:paraId="61385EDE"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Value/remark</w:t>
            </w:r>
          </w:p>
        </w:tc>
        <w:tc>
          <w:tcPr>
            <w:tcW w:w="1700" w:type="dxa"/>
          </w:tcPr>
          <w:p w14:paraId="4A9C4503"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mment</w:t>
            </w:r>
          </w:p>
        </w:tc>
        <w:tc>
          <w:tcPr>
            <w:tcW w:w="1245" w:type="dxa"/>
          </w:tcPr>
          <w:p w14:paraId="6810602D"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ndition</w:t>
            </w:r>
          </w:p>
        </w:tc>
      </w:tr>
      <w:tr w:rsidR="001D7DB4" w:rsidRPr="00967518" w14:paraId="02D21920" w14:textId="77777777" w:rsidTr="00D1310C">
        <w:tc>
          <w:tcPr>
            <w:tcW w:w="4535" w:type="dxa"/>
            <w:tcBorders>
              <w:bottom w:val="single" w:sz="4" w:space="0" w:color="auto"/>
            </w:tcBorders>
          </w:tcPr>
          <w:p w14:paraId="46D96B76"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RACH-ConfigGeneric ::= </w:t>
            </w:r>
            <w:r w:rsidRPr="00967518">
              <w:rPr>
                <w:rFonts w:ascii="Arial" w:eastAsia="MS Mincho" w:hAnsi="Arial"/>
                <w:snapToGrid w:val="0"/>
                <w:sz w:val="18"/>
              </w:rPr>
              <w:t xml:space="preserve">SEQUENCE </w:t>
            </w:r>
            <w:r w:rsidRPr="00967518">
              <w:rPr>
                <w:rFonts w:ascii="Arial" w:eastAsia="MS Mincho" w:hAnsi="Arial"/>
                <w:sz w:val="18"/>
              </w:rPr>
              <w:t>{</w:t>
            </w:r>
          </w:p>
        </w:tc>
        <w:tc>
          <w:tcPr>
            <w:tcW w:w="2267" w:type="dxa"/>
          </w:tcPr>
          <w:p w14:paraId="1DFC6755" w14:textId="77777777" w:rsidR="001D7DB4" w:rsidRPr="00967518" w:rsidRDefault="001D7DB4" w:rsidP="006A05CB">
            <w:pPr>
              <w:keepNext/>
              <w:keepLines/>
              <w:spacing w:after="0"/>
              <w:rPr>
                <w:rFonts w:ascii="Arial" w:eastAsia="MS Mincho" w:hAnsi="Arial"/>
                <w:sz w:val="18"/>
              </w:rPr>
            </w:pPr>
          </w:p>
        </w:tc>
        <w:tc>
          <w:tcPr>
            <w:tcW w:w="1700" w:type="dxa"/>
          </w:tcPr>
          <w:p w14:paraId="7714FD12" w14:textId="77777777" w:rsidR="001D7DB4" w:rsidRPr="00967518" w:rsidRDefault="001D7DB4" w:rsidP="006A05CB">
            <w:pPr>
              <w:keepNext/>
              <w:keepLines/>
              <w:spacing w:after="0"/>
              <w:rPr>
                <w:rFonts w:ascii="Arial" w:eastAsia="MS Mincho" w:hAnsi="Arial"/>
                <w:sz w:val="18"/>
              </w:rPr>
            </w:pPr>
          </w:p>
        </w:tc>
        <w:tc>
          <w:tcPr>
            <w:tcW w:w="1245" w:type="dxa"/>
          </w:tcPr>
          <w:p w14:paraId="7B3D8988" w14:textId="77777777" w:rsidR="001D7DB4" w:rsidRPr="00967518" w:rsidRDefault="001D7DB4" w:rsidP="006A05CB">
            <w:pPr>
              <w:keepNext/>
              <w:keepLines/>
              <w:spacing w:after="0"/>
              <w:rPr>
                <w:rFonts w:ascii="Arial" w:eastAsia="MS Mincho" w:hAnsi="Arial"/>
                <w:sz w:val="18"/>
              </w:rPr>
            </w:pPr>
          </w:p>
        </w:tc>
      </w:tr>
      <w:tr w:rsidR="001D7DB4" w:rsidRPr="00967518" w14:paraId="05770C13" w14:textId="77777777" w:rsidTr="00D1310C">
        <w:tc>
          <w:tcPr>
            <w:tcW w:w="4535" w:type="dxa"/>
            <w:tcBorders>
              <w:bottom w:val="nil"/>
            </w:tcBorders>
          </w:tcPr>
          <w:p w14:paraId="511A97B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  prach-ConfigurationIndex</w:t>
            </w:r>
          </w:p>
        </w:tc>
        <w:tc>
          <w:tcPr>
            <w:tcW w:w="2267" w:type="dxa"/>
          </w:tcPr>
          <w:p w14:paraId="043A74EA"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4</w:t>
            </w:r>
          </w:p>
        </w:tc>
        <w:tc>
          <w:tcPr>
            <w:tcW w:w="1700" w:type="dxa"/>
          </w:tcPr>
          <w:p w14:paraId="51A3F90B"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aired Spectrum</w:t>
            </w:r>
          </w:p>
        </w:tc>
        <w:tc>
          <w:tcPr>
            <w:tcW w:w="1245" w:type="dxa"/>
          </w:tcPr>
          <w:p w14:paraId="1A95F224"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0</w:t>
            </w:r>
          </w:p>
        </w:tc>
      </w:tr>
      <w:tr w:rsidR="001D7DB4" w:rsidRPr="00967518" w14:paraId="07A8CB96" w14:textId="77777777" w:rsidTr="00D1310C">
        <w:tc>
          <w:tcPr>
            <w:tcW w:w="4535" w:type="dxa"/>
            <w:tcBorders>
              <w:top w:val="nil"/>
              <w:bottom w:val="nil"/>
            </w:tcBorders>
          </w:tcPr>
          <w:p w14:paraId="4316E2D5" w14:textId="77777777" w:rsidR="001D7DB4" w:rsidRPr="00967518" w:rsidRDefault="001D7DB4" w:rsidP="006A05CB">
            <w:pPr>
              <w:keepNext/>
              <w:keepLines/>
              <w:spacing w:after="0"/>
              <w:rPr>
                <w:rFonts w:ascii="Arial" w:eastAsia="MS Mincho" w:hAnsi="Arial"/>
                <w:sz w:val="18"/>
              </w:rPr>
            </w:pPr>
          </w:p>
        </w:tc>
        <w:tc>
          <w:tcPr>
            <w:tcW w:w="2267" w:type="dxa"/>
          </w:tcPr>
          <w:p w14:paraId="6008EC7B"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160</w:t>
            </w:r>
          </w:p>
        </w:tc>
        <w:tc>
          <w:tcPr>
            <w:tcW w:w="1700" w:type="dxa"/>
          </w:tcPr>
          <w:p w14:paraId="51650220"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aired Spectrum</w:t>
            </w:r>
          </w:p>
        </w:tc>
        <w:tc>
          <w:tcPr>
            <w:tcW w:w="1245" w:type="dxa"/>
          </w:tcPr>
          <w:p w14:paraId="2B0F5E7E"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A3</w:t>
            </w:r>
          </w:p>
        </w:tc>
      </w:tr>
      <w:tr w:rsidR="001D7DB4" w:rsidRPr="00967518" w14:paraId="78EFB2E5" w14:textId="77777777" w:rsidTr="00D1310C">
        <w:tc>
          <w:tcPr>
            <w:tcW w:w="4535" w:type="dxa"/>
            <w:tcBorders>
              <w:top w:val="nil"/>
              <w:bottom w:val="nil"/>
            </w:tcBorders>
          </w:tcPr>
          <w:p w14:paraId="7196FBBA" w14:textId="77777777" w:rsidR="001D7DB4" w:rsidRPr="00967518" w:rsidRDefault="001D7DB4" w:rsidP="006A05CB">
            <w:pPr>
              <w:keepNext/>
              <w:keepLines/>
              <w:spacing w:after="0"/>
              <w:rPr>
                <w:rFonts w:ascii="Arial" w:eastAsia="MS Mincho" w:hAnsi="Arial"/>
                <w:sz w:val="18"/>
              </w:rPr>
            </w:pPr>
          </w:p>
        </w:tc>
        <w:tc>
          <w:tcPr>
            <w:tcW w:w="2267" w:type="dxa"/>
          </w:tcPr>
          <w:p w14:paraId="4843FE4A" w14:textId="0600CE8F" w:rsidR="001D7DB4" w:rsidRPr="00967518" w:rsidRDefault="00651529" w:rsidP="006A05CB">
            <w:pPr>
              <w:keepNext/>
              <w:keepLines/>
              <w:spacing w:after="0"/>
              <w:rPr>
                <w:rFonts w:ascii="Arial" w:eastAsia="MS Mincho" w:hAnsi="Arial"/>
                <w:sz w:val="18"/>
              </w:rPr>
            </w:pPr>
            <w:r w:rsidRPr="00967518">
              <w:rPr>
                <w:rFonts w:ascii="Arial" w:eastAsia="MS Mincho" w:hAnsi="Arial"/>
                <w:sz w:val="18"/>
              </w:rPr>
              <w:t>7</w:t>
            </w:r>
          </w:p>
        </w:tc>
        <w:tc>
          <w:tcPr>
            <w:tcW w:w="1700" w:type="dxa"/>
          </w:tcPr>
          <w:p w14:paraId="737F3020"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Unpaired Spectrum</w:t>
            </w:r>
          </w:p>
        </w:tc>
        <w:tc>
          <w:tcPr>
            <w:tcW w:w="1245" w:type="dxa"/>
          </w:tcPr>
          <w:p w14:paraId="7166344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0</w:t>
            </w:r>
          </w:p>
        </w:tc>
      </w:tr>
      <w:tr w:rsidR="001D7DB4" w:rsidRPr="00967518" w14:paraId="6018FDCE" w14:textId="77777777" w:rsidTr="00D1310C">
        <w:tc>
          <w:tcPr>
            <w:tcW w:w="4535" w:type="dxa"/>
            <w:tcBorders>
              <w:top w:val="nil"/>
            </w:tcBorders>
          </w:tcPr>
          <w:p w14:paraId="1EAF0330" w14:textId="77777777" w:rsidR="001D7DB4" w:rsidRPr="00967518" w:rsidRDefault="001D7DB4" w:rsidP="006A05CB">
            <w:pPr>
              <w:keepNext/>
              <w:keepLines/>
              <w:spacing w:after="0"/>
              <w:rPr>
                <w:rFonts w:ascii="Arial" w:eastAsia="MS Mincho" w:hAnsi="Arial"/>
                <w:sz w:val="18"/>
              </w:rPr>
            </w:pPr>
          </w:p>
        </w:tc>
        <w:tc>
          <w:tcPr>
            <w:tcW w:w="2267" w:type="dxa"/>
          </w:tcPr>
          <w:p w14:paraId="3B1A15FD"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123</w:t>
            </w:r>
          </w:p>
        </w:tc>
        <w:tc>
          <w:tcPr>
            <w:tcW w:w="1700" w:type="dxa"/>
          </w:tcPr>
          <w:p w14:paraId="72CA64AC"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Unpaired Spectrum</w:t>
            </w:r>
          </w:p>
        </w:tc>
        <w:tc>
          <w:tcPr>
            <w:tcW w:w="1245" w:type="dxa"/>
          </w:tcPr>
          <w:p w14:paraId="59850B8D"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A3</w:t>
            </w:r>
          </w:p>
        </w:tc>
      </w:tr>
      <w:tr w:rsidR="001D7DB4" w:rsidRPr="00967518" w14:paraId="56F84723" w14:textId="77777777" w:rsidTr="006A05CB">
        <w:tc>
          <w:tcPr>
            <w:tcW w:w="4535" w:type="dxa"/>
            <w:vMerge w:val="restart"/>
          </w:tcPr>
          <w:p w14:paraId="39CDC305"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  msg1-FDM</w:t>
            </w:r>
          </w:p>
        </w:tc>
        <w:tc>
          <w:tcPr>
            <w:tcW w:w="2267" w:type="dxa"/>
          </w:tcPr>
          <w:p w14:paraId="25BF61F9"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four</w:t>
            </w:r>
          </w:p>
        </w:tc>
        <w:tc>
          <w:tcPr>
            <w:tcW w:w="1700" w:type="dxa"/>
          </w:tcPr>
          <w:p w14:paraId="3A1E480D" w14:textId="77777777" w:rsidR="001D7DB4" w:rsidRPr="00967518" w:rsidRDefault="001D7DB4" w:rsidP="006A05CB">
            <w:pPr>
              <w:keepNext/>
              <w:keepLines/>
              <w:spacing w:after="0"/>
              <w:rPr>
                <w:rFonts w:ascii="Arial" w:eastAsia="MS Mincho" w:hAnsi="Arial"/>
                <w:sz w:val="18"/>
              </w:rPr>
            </w:pPr>
          </w:p>
        </w:tc>
        <w:tc>
          <w:tcPr>
            <w:tcW w:w="1245" w:type="dxa"/>
          </w:tcPr>
          <w:p w14:paraId="36BEF636"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FR1</w:t>
            </w:r>
          </w:p>
        </w:tc>
      </w:tr>
      <w:tr w:rsidR="001D7DB4" w:rsidRPr="00967518" w14:paraId="0887D28B" w14:textId="77777777" w:rsidTr="00D1310C">
        <w:tc>
          <w:tcPr>
            <w:tcW w:w="4535" w:type="dxa"/>
            <w:vMerge/>
            <w:tcBorders>
              <w:bottom w:val="single" w:sz="4" w:space="0" w:color="auto"/>
            </w:tcBorders>
          </w:tcPr>
          <w:p w14:paraId="0DCDFB89" w14:textId="77777777" w:rsidR="001D7DB4" w:rsidRPr="00967518" w:rsidRDefault="001D7DB4" w:rsidP="006A05CB">
            <w:pPr>
              <w:keepNext/>
              <w:keepLines/>
              <w:spacing w:after="0"/>
              <w:rPr>
                <w:rFonts w:ascii="Arial" w:eastAsia="MS Mincho" w:hAnsi="Arial"/>
                <w:sz w:val="18"/>
              </w:rPr>
            </w:pPr>
          </w:p>
        </w:tc>
        <w:tc>
          <w:tcPr>
            <w:tcW w:w="2267" w:type="dxa"/>
          </w:tcPr>
          <w:p w14:paraId="323766E0"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one</w:t>
            </w:r>
          </w:p>
        </w:tc>
        <w:tc>
          <w:tcPr>
            <w:tcW w:w="1700" w:type="dxa"/>
          </w:tcPr>
          <w:p w14:paraId="12726A62" w14:textId="77777777" w:rsidR="001D7DB4" w:rsidRPr="00967518" w:rsidRDefault="001D7DB4" w:rsidP="006A05CB">
            <w:pPr>
              <w:keepNext/>
              <w:keepLines/>
              <w:spacing w:after="0"/>
              <w:rPr>
                <w:rFonts w:ascii="Arial" w:eastAsia="MS Mincho" w:hAnsi="Arial"/>
                <w:sz w:val="18"/>
              </w:rPr>
            </w:pPr>
          </w:p>
        </w:tc>
        <w:tc>
          <w:tcPr>
            <w:tcW w:w="1245" w:type="dxa"/>
          </w:tcPr>
          <w:p w14:paraId="4A67DE4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FR1 5MHz PRACH Format A3 for SCS 15 kHz OR</w:t>
            </w:r>
          </w:p>
          <w:p w14:paraId="0DC66DB6"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FR1 10MHz PRACH Format A3 for SCS 30 kHz OR</w:t>
            </w:r>
          </w:p>
          <w:p w14:paraId="106B8988"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FR1 10MHz PRACH Format A3 for SCS 60 kHz</w:t>
            </w:r>
          </w:p>
        </w:tc>
      </w:tr>
      <w:tr w:rsidR="001D7DB4" w:rsidRPr="00967518" w14:paraId="49990666" w14:textId="77777777" w:rsidTr="00D1310C">
        <w:tc>
          <w:tcPr>
            <w:tcW w:w="4535" w:type="dxa"/>
            <w:tcBorders>
              <w:bottom w:val="nil"/>
            </w:tcBorders>
          </w:tcPr>
          <w:p w14:paraId="5DA4D17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  preambleReceivedTargetPower</w:t>
            </w:r>
          </w:p>
        </w:tc>
        <w:tc>
          <w:tcPr>
            <w:tcW w:w="2267" w:type="dxa"/>
          </w:tcPr>
          <w:p w14:paraId="1703F009"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118</w:t>
            </w:r>
          </w:p>
        </w:tc>
        <w:tc>
          <w:tcPr>
            <w:tcW w:w="1700" w:type="dxa"/>
          </w:tcPr>
          <w:p w14:paraId="0D1C5926" w14:textId="77777777" w:rsidR="001D7DB4" w:rsidRPr="00967518" w:rsidRDefault="001D7DB4" w:rsidP="006A05CB">
            <w:pPr>
              <w:keepNext/>
              <w:keepLines/>
              <w:spacing w:after="0"/>
              <w:rPr>
                <w:rFonts w:ascii="Arial" w:eastAsia="MS Mincho" w:hAnsi="Arial"/>
                <w:sz w:val="18"/>
              </w:rPr>
            </w:pPr>
          </w:p>
        </w:tc>
        <w:tc>
          <w:tcPr>
            <w:tcW w:w="1245" w:type="dxa"/>
          </w:tcPr>
          <w:p w14:paraId="1394AC0C"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0</w:t>
            </w:r>
          </w:p>
        </w:tc>
      </w:tr>
      <w:tr w:rsidR="001D7DB4" w:rsidRPr="00967518" w14:paraId="3AB51BEE" w14:textId="77777777" w:rsidTr="00D1310C">
        <w:tc>
          <w:tcPr>
            <w:tcW w:w="4535" w:type="dxa"/>
            <w:tcBorders>
              <w:top w:val="nil"/>
              <w:bottom w:val="nil"/>
            </w:tcBorders>
          </w:tcPr>
          <w:p w14:paraId="0E97602F" w14:textId="77777777" w:rsidR="001D7DB4" w:rsidRPr="00967518" w:rsidRDefault="001D7DB4" w:rsidP="006A05CB">
            <w:pPr>
              <w:keepNext/>
              <w:keepLines/>
              <w:spacing w:after="0"/>
              <w:rPr>
                <w:rFonts w:ascii="Arial" w:eastAsia="MS Mincho" w:hAnsi="Arial"/>
                <w:sz w:val="18"/>
              </w:rPr>
            </w:pPr>
          </w:p>
        </w:tc>
        <w:tc>
          <w:tcPr>
            <w:tcW w:w="2267" w:type="dxa"/>
          </w:tcPr>
          <w:p w14:paraId="6051987B"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122</w:t>
            </w:r>
          </w:p>
        </w:tc>
        <w:tc>
          <w:tcPr>
            <w:tcW w:w="1700" w:type="dxa"/>
          </w:tcPr>
          <w:p w14:paraId="3553835F" w14:textId="77777777" w:rsidR="001D7DB4" w:rsidRPr="00967518" w:rsidRDefault="001D7DB4" w:rsidP="006A05CB">
            <w:pPr>
              <w:keepNext/>
              <w:keepLines/>
              <w:spacing w:after="0"/>
              <w:rPr>
                <w:rFonts w:ascii="Arial" w:eastAsia="MS Mincho" w:hAnsi="Arial"/>
                <w:sz w:val="18"/>
              </w:rPr>
            </w:pPr>
          </w:p>
        </w:tc>
        <w:tc>
          <w:tcPr>
            <w:tcW w:w="1245" w:type="dxa"/>
          </w:tcPr>
          <w:p w14:paraId="5FE3A16F"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A3 for SCS 15 kHz</w:t>
            </w:r>
          </w:p>
        </w:tc>
      </w:tr>
      <w:tr w:rsidR="001D7DB4" w:rsidRPr="00967518" w14:paraId="5BC6BD79" w14:textId="77777777" w:rsidTr="00D1310C">
        <w:tc>
          <w:tcPr>
            <w:tcW w:w="4535" w:type="dxa"/>
            <w:tcBorders>
              <w:top w:val="nil"/>
              <w:bottom w:val="nil"/>
            </w:tcBorders>
          </w:tcPr>
          <w:p w14:paraId="50FD55EC" w14:textId="77777777" w:rsidR="001D7DB4" w:rsidRPr="00967518" w:rsidRDefault="001D7DB4" w:rsidP="006A05CB">
            <w:pPr>
              <w:keepNext/>
              <w:keepLines/>
              <w:spacing w:after="0"/>
              <w:rPr>
                <w:rFonts w:ascii="Arial" w:eastAsia="MS Mincho" w:hAnsi="Arial"/>
                <w:sz w:val="18"/>
              </w:rPr>
            </w:pPr>
          </w:p>
        </w:tc>
        <w:tc>
          <w:tcPr>
            <w:tcW w:w="2267" w:type="dxa"/>
          </w:tcPr>
          <w:p w14:paraId="21D61E1F"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124</w:t>
            </w:r>
          </w:p>
        </w:tc>
        <w:tc>
          <w:tcPr>
            <w:tcW w:w="1700" w:type="dxa"/>
          </w:tcPr>
          <w:p w14:paraId="2E4E4781" w14:textId="77777777" w:rsidR="001D7DB4" w:rsidRPr="00967518" w:rsidRDefault="001D7DB4" w:rsidP="006A05CB">
            <w:pPr>
              <w:keepNext/>
              <w:keepLines/>
              <w:spacing w:after="0"/>
              <w:rPr>
                <w:rFonts w:ascii="Arial" w:eastAsia="MS Mincho" w:hAnsi="Arial"/>
                <w:sz w:val="18"/>
              </w:rPr>
            </w:pPr>
          </w:p>
        </w:tc>
        <w:tc>
          <w:tcPr>
            <w:tcW w:w="1245" w:type="dxa"/>
          </w:tcPr>
          <w:p w14:paraId="0C19FB34"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A3 for SCS 30 kHz</w:t>
            </w:r>
          </w:p>
        </w:tc>
      </w:tr>
      <w:tr w:rsidR="001D7DB4" w:rsidRPr="00967518" w14:paraId="3D61ADEA" w14:textId="77777777" w:rsidTr="00D1310C">
        <w:tc>
          <w:tcPr>
            <w:tcW w:w="4535" w:type="dxa"/>
            <w:tcBorders>
              <w:top w:val="nil"/>
            </w:tcBorders>
          </w:tcPr>
          <w:p w14:paraId="725FC503" w14:textId="77777777" w:rsidR="001D7DB4" w:rsidRPr="00967518" w:rsidRDefault="001D7DB4" w:rsidP="006A05CB">
            <w:pPr>
              <w:keepNext/>
              <w:keepLines/>
              <w:spacing w:after="0"/>
              <w:rPr>
                <w:rFonts w:ascii="Arial" w:eastAsia="MS Mincho" w:hAnsi="Arial"/>
                <w:sz w:val="18"/>
              </w:rPr>
            </w:pPr>
          </w:p>
        </w:tc>
        <w:tc>
          <w:tcPr>
            <w:tcW w:w="2267" w:type="dxa"/>
          </w:tcPr>
          <w:p w14:paraId="5F16002B"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128</w:t>
            </w:r>
          </w:p>
        </w:tc>
        <w:tc>
          <w:tcPr>
            <w:tcW w:w="1700" w:type="dxa"/>
          </w:tcPr>
          <w:p w14:paraId="6A116A07" w14:textId="77777777" w:rsidR="001D7DB4" w:rsidRPr="00967518" w:rsidRDefault="001D7DB4" w:rsidP="006A05CB">
            <w:pPr>
              <w:keepNext/>
              <w:keepLines/>
              <w:spacing w:after="0"/>
              <w:rPr>
                <w:rFonts w:ascii="Arial" w:eastAsia="MS Mincho" w:hAnsi="Arial"/>
                <w:sz w:val="18"/>
              </w:rPr>
            </w:pPr>
          </w:p>
        </w:tc>
        <w:tc>
          <w:tcPr>
            <w:tcW w:w="1245" w:type="dxa"/>
          </w:tcPr>
          <w:p w14:paraId="391D8AC6"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PRACH Format A3 for SCS 60kHz</w:t>
            </w:r>
          </w:p>
        </w:tc>
      </w:tr>
      <w:tr w:rsidR="001D7DB4" w:rsidRPr="00967518" w14:paraId="25A62074" w14:textId="77777777" w:rsidTr="006A05CB">
        <w:tc>
          <w:tcPr>
            <w:tcW w:w="4535" w:type="dxa"/>
          </w:tcPr>
          <w:p w14:paraId="6759B7A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  powerRampingStep</w:t>
            </w:r>
          </w:p>
        </w:tc>
        <w:tc>
          <w:tcPr>
            <w:tcW w:w="2267" w:type="dxa"/>
          </w:tcPr>
          <w:p w14:paraId="77E6A295"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dB0</w:t>
            </w:r>
          </w:p>
        </w:tc>
        <w:tc>
          <w:tcPr>
            <w:tcW w:w="1700" w:type="dxa"/>
          </w:tcPr>
          <w:p w14:paraId="65F81B13" w14:textId="77777777" w:rsidR="001D7DB4" w:rsidRPr="00967518" w:rsidRDefault="001D7DB4" w:rsidP="006A05CB">
            <w:pPr>
              <w:keepNext/>
              <w:keepLines/>
              <w:spacing w:after="0"/>
              <w:rPr>
                <w:rFonts w:ascii="Arial" w:eastAsia="MS Mincho" w:hAnsi="Arial"/>
                <w:sz w:val="18"/>
              </w:rPr>
            </w:pPr>
          </w:p>
        </w:tc>
        <w:tc>
          <w:tcPr>
            <w:tcW w:w="1245" w:type="dxa"/>
          </w:tcPr>
          <w:p w14:paraId="7A3385EF" w14:textId="77777777" w:rsidR="001D7DB4" w:rsidRPr="00967518" w:rsidRDefault="001D7DB4" w:rsidP="006A05CB">
            <w:pPr>
              <w:keepNext/>
              <w:keepLines/>
              <w:spacing w:after="0"/>
              <w:rPr>
                <w:rFonts w:ascii="Arial" w:eastAsia="MS Mincho" w:hAnsi="Arial"/>
                <w:sz w:val="18"/>
              </w:rPr>
            </w:pPr>
          </w:p>
        </w:tc>
      </w:tr>
      <w:tr w:rsidR="001D7DB4" w:rsidRPr="00967518" w14:paraId="1A539EF9" w14:textId="77777777" w:rsidTr="006A05CB">
        <w:tc>
          <w:tcPr>
            <w:tcW w:w="4535" w:type="dxa"/>
          </w:tcPr>
          <w:p w14:paraId="7137DB14"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  ra-ResponseWindow</w:t>
            </w:r>
          </w:p>
        </w:tc>
        <w:tc>
          <w:tcPr>
            <w:tcW w:w="2267" w:type="dxa"/>
          </w:tcPr>
          <w:p w14:paraId="06DC7F69"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sl20</w:t>
            </w:r>
          </w:p>
        </w:tc>
        <w:tc>
          <w:tcPr>
            <w:tcW w:w="1700" w:type="dxa"/>
          </w:tcPr>
          <w:p w14:paraId="54109D69" w14:textId="77777777" w:rsidR="001D7DB4" w:rsidRPr="00967518" w:rsidRDefault="001D7DB4" w:rsidP="006A05CB">
            <w:pPr>
              <w:keepNext/>
              <w:keepLines/>
              <w:spacing w:after="0"/>
              <w:rPr>
                <w:rFonts w:ascii="Arial" w:eastAsia="MS Mincho" w:hAnsi="Arial"/>
                <w:sz w:val="18"/>
              </w:rPr>
            </w:pPr>
          </w:p>
        </w:tc>
        <w:tc>
          <w:tcPr>
            <w:tcW w:w="1245" w:type="dxa"/>
          </w:tcPr>
          <w:p w14:paraId="1C739CD0" w14:textId="77777777" w:rsidR="001D7DB4" w:rsidRPr="00967518" w:rsidRDefault="001D7DB4" w:rsidP="006A05CB">
            <w:pPr>
              <w:keepNext/>
              <w:keepLines/>
              <w:spacing w:after="0"/>
              <w:rPr>
                <w:rFonts w:ascii="Arial" w:eastAsia="MS Mincho" w:hAnsi="Arial"/>
                <w:sz w:val="18"/>
              </w:rPr>
            </w:pPr>
          </w:p>
        </w:tc>
      </w:tr>
      <w:tr w:rsidR="001D7DB4" w:rsidRPr="00967518" w14:paraId="5BDC8A60" w14:textId="77777777" w:rsidTr="006A05CB">
        <w:tc>
          <w:tcPr>
            <w:tcW w:w="4535" w:type="dxa"/>
          </w:tcPr>
          <w:p w14:paraId="15066DE8"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w:t>
            </w:r>
          </w:p>
        </w:tc>
        <w:tc>
          <w:tcPr>
            <w:tcW w:w="2267" w:type="dxa"/>
          </w:tcPr>
          <w:p w14:paraId="32B320A5" w14:textId="77777777" w:rsidR="001D7DB4" w:rsidRPr="00967518" w:rsidRDefault="001D7DB4" w:rsidP="006A05CB">
            <w:pPr>
              <w:keepNext/>
              <w:keepLines/>
              <w:spacing w:after="0"/>
              <w:rPr>
                <w:rFonts w:ascii="Arial" w:eastAsia="MS Mincho" w:hAnsi="Arial"/>
                <w:sz w:val="18"/>
              </w:rPr>
            </w:pPr>
          </w:p>
        </w:tc>
        <w:tc>
          <w:tcPr>
            <w:tcW w:w="1700" w:type="dxa"/>
          </w:tcPr>
          <w:p w14:paraId="1CF818BC" w14:textId="77777777" w:rsidR="001D7DB4" w:rsidRPr="00967518" w:rsidRDefault="001D7DB4" w:rsidP="006A05CB">
            <w:pPr>
              <w:keepNext/>
              <w:keepLines/>
              <w:spacing w:after="0"/>
              <w:rPr>
                <w:rFonts w:ascii="Arial" w:eastAsia="MS Mincho" w:hAnsi="Arial"/>
                <w:sz w:val="18"/>
              </w:rPr>
            </w:pPr>
          </w:p>
        </w:tc>
        <w:tc>
          <w:tcPr>
            <w:tcW w:w="1245" w:type="dxa"/>
          </w:tcPr>
          <w:p w14:paraId="74D9A003" w14:textId="77777777" w:rsidR="001D7DB4" w:rsidRPr="00967518" w:rsidRDefault="001D7DB4" w:rsidP="006A05CB">
            <w:pPr>
              <w:keepNext/>
              <w:keepLines/>
              <w:spacing w:after="0"/>
              <w:rPr>
                <w:rFonts w:ascii="Arial" w:eastAsia="MS Mincho" w:hAnsi="Arial"/>
                <w:sz w:val="18"/>
              </w:rPr>
            </w:pPr>
          </w:p>
        </w:tc>
      </w:tr>
    </w:tbl>
    <w:p w14:paraId="36B5654F" w14:textId="77777777" w:rsidR="001D7DB4" w:rsidRPr="00967518" w:rsidRDefault="001D7DB4" w:rsidP="001D7DB4">
      <w:pPr>
        <w:rPr>
          <w:rFonts w:eastAsia="MS Mincho"/>
        </w:rPr>
      </w:pPr>
    </w:p>
    <w:p w14:paraId="67FC58C5" w14:textId="77777777" w:rsidR="001D7DB4" w:rsidRPr="00967518" w:rsidRDefault="001D7DB4" w:rsidP="001D7DB4">
      <w:pPr>
        <w:pStyle w:val="TH"/>
        <w:rPr>
          <w:i/>
          <w:iCs/>
        </w:rPr>
      </w:pPr>
      <w:bookmarkStart w:id="1207" w:name="_Hlk528513991"/>
      <w:r w:rsidRPr="00967518">
        <w:t>Table 6.3.3.4.4.3-</w:t>
      </w:r>
      <w:bookmarkEnd w:id="1207"/>
      <w:r w:rsidRPr="00967518">
        <w:t xml:space="preserve">3: </w:t>
      </w:r>
      <w:r w:rsidRPr="00967518">
        <w:rPr>
          <w:i/>
          <w:iCs/>
        </w:rPr>
        <w:t>ServingCellConfigCommonSIB: PRACH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60C79F04" w14:textId="77777777" w:rsidTr="006A05CB">
        <w:tc>
          <w:tcPr>
            <w:tcW w:w="9747" w:type="dxa"/>
            <w:gridSpan w:val="4"/>
          </w:tcPr>
          <w:p w14:paraId="56E66BEF"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Derivation Path: TS 38.508-1[5], Table 4.6.3-169</w:t>
            </w:r>
          </w:p>
        </w:tc>
      </w:tr>
      <w:tr w:rsidR="001D7DB4" w:rsidRPr="00967518" w14:paraId="54969B98" w14:textId="77777777" w:rsidTr="006A05CB">
        <w:tc>
          <w:tcPr>
            <w:tcW w:w="4535" w:type="dxa"/>
          </w:tcPr>
          <w:p w14:paraId="652C4B92"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Information Element</w:t>
            </w:r>
          </w:p>
        </w:tc>
        <w:tc>
          <w:tcPr>
            <w:tcW w:w="2267" w:type="dxa"/>
          </w:tcPr>
          <w:p w14:paraId="6F5C0830"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Value/remark</w:t>
            </w:r>
          </w:p>
        </w:tc>
        <w:tc>
          <w:tcPr>
            <w:tcW w:w="1700" w:type="dxa"/>
          </w:tcPr>
          <w:p w14:paraId="38B305B6"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mment</w:t>
            </w:r>
          </w:p>
        </w:tc>
        <w:tc>
          <w:tcPr>
            <w:tcW w:w="1245" w:type="dxa"/>
          </w:tcPr>
          <w:p w14:paraId="46EEDCBA"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ndition</w:t>
            </w:r>
          </w:p>
        </w:tc>
      </w:tr>
      <w:tr w:rsidR="001D7DB4" w:rsidRPr="00967518" w14:paraId="585601EE" w14:textId="77777777" w:rsidTr="006A05CB">
        <w:tc>
          <w:tcPr>
            <w:tcW w:w="4535" w:type="dxa"/>
          </w:tcPr>
          <w:p w14:paraId="30DBEFC2"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ServingCellConfigCommonSIB ::= SEQUENCE {</w:t>
            </w:r>
          </w:p>
        </w:tc>
        <w:tc>
          <w:tcPr>
            <w:tcW w:w="2267" w:type="dxa"/>
          </w:tcPr>
          <w:p w14:paraId="0089C1A4" w14:textId="77777777" w:rsidR="001D7DB4" w:rsidRPr="00967518" w:rsidRDefault="001D7DB4" w:rsidP="006A05CB">
            <w:pPr>
              <w:keepNext/>
              <w:keepLines/>
              <w:spacing w:after="0"/>
              <w:rPr>
                <w:rFonts w:ascii="Arial" w:eastAsia="MS Mincho" w:hAnsi="Arial"/>
                <w:sz w:val="18"/>
              </w:rPr>
            </w:pPr>
          </w:p>
        </w:tc>
        <w:tc>
          <w:tcPr>
            <w:tcW w:w="1700" w:type="dxa"/>
          </w:tcPr>
          <w:p w14:paraId="3FD67417" w14:textId="77777777" w:rsidR="001D7DB4" w:rsidRPr="00967518" w:rsidRDefault="001D7DB4" w:rsidP="006A05CB">
            <w:pPr>
              <w:keepNext/>
              <w:keepLines/>
              <w:spacing w:after="0"/>
              <w:rPr>
                <w:rFonts w:ascii="Arial" w:eastAsia="MS Mincho" w:hAnsi="Arial"/>
                <w:sz w:val="18"/>
              </w:rPr>
            </w:pPr>
          </w:p>
        </w:tc>
        <w:tc>
          <w:tcPr>
            <w:tcW w:w="1245" w:type="dxa"/>
          </w:tcPr>
          <w:p w14:paraId="21306316" w14:textId="77777777" w:rsidR="001D7DB4" w:rsidRPr="00967518" w:rsidRDefault="001D7DB4" w:rsidP="006A05CB">
            <w:pPr>
              <w:keepNext/>
              <w:keepLines/>
              <w:spacing w:after="0"/>
              <w:rPr>
                <w:rFonts w:ascii="Arial" w:eastAsia="MS Mincho" w:hAnsi="Arial"/>
                <w:sz w:val="18"/>
              </w:rPr>
            </w:pPr>
          </w:p>
        </w:tc>
      </w:tr>
      <w:tr w:rsidR="001D7DB4" w:rsidRPr="00967518" w14:paraId="652C12B7" w14:textId="77777777" w:rsidTr="006A05CB">
        <w:tc>
          <w:tcPr>
            <w:tcW w:w="4535" w:type="dxa"/>
            <w:vMerge w:val="restart"/>
          </w:tcPr>
          <w:p w14:paraId="7694F77A"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 xml:space="preserve">  ss-PBCH-BlockPower</w:t>
            </w:r>
          </w:p>
        </w:tc>
        <w:tc>
          <w:tcPr>
            <w:tcW w:w="2267" w:type="dxa"/>
          </w:tcPr>
          <w:p w14:paraId="4BE6F25D"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32</w:t>
            </w:r>
          </w:p>
        </w:tc>
        <w:tc>
          <w:tcPr>
            <w:tcW w:w="1700" w:type="dxa"/>
          </w:tcPr>
          <w:p w14:paraId="75ECBB1D" w14:textId="77777777" w:rsidR="001D7DB4" w:rsidRPr="00967518" w:rsidRDefault="001D7DB4" w:rsidP="006A05CB">
            <w:pPr>
              <w:keepNext/>
              <w:keepLines/>
              <w:spacing w:after="0"/>
              <w:rPr>
                <w:rFonts w:ascii="Arial" w:eastAsia="MS Mincho" w:hAnsi="Arial"/>
                <w:sz w:val="18"/>
              </w:rPr>
            </w:pPr>
          </w:p>
        </w:tc>
        <w:tc>
          <w:tcPr>
            <w:tcW w:w="1245" w:type="dxa"/>
          </w:tcPr>
          <w:p w14:paraId="15D345DE"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SCS_15kHz</w:t>
            </w:r>
          </w:p>
        </w:tc>
      </w:tr>
      <w:tr w:rsidR="001D7DB4" w:rsidRPr="00967518" w14:paraId="64B55BA7" w14:textId="77777777" w:rsidTr="006A05CB">
        <w:tc>
          <w:tcPr>
            <w:tcW w:w="4535" w:type="dxa"/>
            <w:vMerge/>
          </w:tcPr>
          <w:p w14:paraId="66D6D1BE" w14:textId="77777777" w:rsidR="001D7DB4" w:rsidRPr="00967518" w:rsidRDefault="001D7DB4" w:rsidP="006A05CB">
            <w:pPr>
              <w:keepNext/>
              <w:keepLines/>
              <w:spacing w:after="0"/>
              <w:rPr>
                <w:rFonts w:ascii="Arial" w:eastAsia="MS Mincho" w:hAnsi="Arial"/>
                <w:sz w:val="18"/>
              </w:rPr>
            </w:pPr>
          </w:p>
        </w:tc>
        <w:tc>
          <w:tcPr>
            <w:tcW w:w="2267" w:type="dxa"/>
          </w:tcPr>
          <w:p w14:paraId="5A394901"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35</w:t>
            </w:r>
          </w:p>
        </w:tc>
        <w:tc>
          <w:tcPr>
            <w:tcW w:w="1700" w:type="dxa"/>
          </w:tcPr>
          <w:p w14:paraId="62B2832D" w14:textId="77777777" w:rsidR="001D7DB4" w:rsidRPr="00967518" w:rsidRDefault="001D7DB4" w:rsidP="006A05CB">
            <w:pPr>
              <w:keepNext/>
              <w:keepLines/>
              <w:spacing w:after="0"/>
              <w:rPr>
                <w:rFonts w:ascii="Arial" w:eastAsia="MS Mincho" w:hAnsi="Arial"/>
                <w:sz w:val="18"/>
              </w:rPr>
            </w:pPr>
          </w:p>
        </w:tc>
        <w:tc>
          <w:tcPr>
            <w:tcW w:w="1245" w:type="dxa"/>
          </w:tcPr>
          <w:p w14:paraId="755F510D"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SCS_30kHz</w:t>
            </w:r>
          </w:p>
        </w:tc>
      </w:tr>
      <w:tr w:rsidR="001D7DB4" w:rsidRPr="00967518" w14:paraId="1A4D785C" w14:textId="77777777" w:rsidTr="006A05CB">
        <w:tc>
          <w:tcPr>
            <w:tcW w:w="4535" w:type="dxa"/>
          </w:tcPr>
          <w:p w14:paraId="1C8A004B"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w:t>
            </w:r>
          </w:p>
        </w:tc>
        <w:tc>
          <w:tcPr>
            <w:tcW w:w="2267" w:type="dxa"/>
          </w:tcPr>
          <w:p w14:paraId="753A02ED" w14:textId="77777777" w:rsidR="001D7DB4" w:rsidRPr="00967518" w:rsidRDefault="001D7DB4" w:rsidP="006A05CB">
            <w:pPr>
              <w:keepNext/>
              <w:keepLines/>
              <w:spacing w:after="0"/>
              <w:rPr>
                <w:rFonts w:ascii="Arial" w:eastAsia="MS Mincho" w:hAnsi="Arial"/>
                <w:sz w:val="18"/>
              </w:rPr>
            </w:pPr>
          </w:p>
        </w:tc>
        <w:tc>
          <w:tcPr>
            <w:tcW w:w="1700" w:type="dxa"/>
          </w:tcPr>
          <w:p w14:paraId="4D8F3B74" w14:textId="77777777" w:rsidR="001D7DB4" w:rsidRPr="00967518" w:rsidRDefault="001D7DB4" w:rsidP="006A05CB">
            <w:pPr>
              <w:keepNext/>
              <w:keepLines/>
              <w:spacing w:after="0"/>
              <w:rPr>
                <w:rFonts w:ascii="Arial" w:eastAsia="MS Mincho" w:hAnsi="Arial"/>
                <w:sz w:val="18"/>
              </w:rPr>
            </w:pPr>
          </w:p>
        </w:tc>
        <w:tc>
          <w:tcPr>
            <w:tcW w:w="1245" w:type="dxa"/>
          </w:tcPr>
          <w:p w14:paraId="0AE8A6A3" w14:textId="77777777" w:rsidR="001D7DB4" w:rsidRPr="00967518" w:rsidRDefault="001D7DB4" w:rsidP="006A05CB">
            <w:pPr>
              <w:keepNext/>
              <w:keepLines/>
              <w:spacing w:after="0"/>
              <w:rPr>
                <w:rFonts w:ascii="Arial" w:eastAsia="MS Mincho" w:hAnsi="Arial"/>
                <w:sz w:val="18"/>
              </w:rPr>
            </w:pPr>
          </w:p>
        </w:tc>
      </w:tr>
    </w:tbl>
    <w:p w14:paraId="290F1D4B" w14:textId="77777777" w:rsidR="001D7DB4" w:rsidRPr="00967518" w:rsidRDefault="001D7DB4" w:rsidP="001D7DB4"/>
    <w:p w14:paraId="43E37EBE" w14:textId="77777777" w:rsidR="001D7DB4" w:rsidRPr="00967518" w:rsidRDefault="001D7DB4" w:rsidP="001D7DB4">
      <w:pPr>
        <w:pStyle w:val="TH"/>
      </w:pPr>
      <w:r w:rsidRPr="00967518">
        <w:t xml:space="preserve">Table 6.3.3.4.4.3-4: </w:t>
      </w:r>
      <w:r w:rsidRPr="00967518">
        <w:rPr>
          <w:i/>
        </w:rPr>
        <w:t>PUSCH-TimeDomainResourceAllocationList</w:t>
      </w:r>
      <w:r w:rsidRPr="00967518">
        <w:rPr>
          <w:i/>
          <w:iCs/>
        </w:rPr>
        <w:t>: PRACH measu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5EC16ACD" w14:textId="77777777" w:rsidTr="006A05CB">
        <w:tc>
          <w:tcPr>
            <w:tcW w:w="9747" w:type="dxa"/>
            <w:gridSpan w:val="4"/>
          </w:tcPr>
          <w:p w14:paraId="09821738" w14:textId="77777777" w:rsidR="001D7DB4" w:rsidRPr="00967518" w:rsidRDefault="001D7DB4" w:rsidP="006A05CB">
            <w:pPr>
              <w:pStyle w:val="TAH"/>
              <w:jc w:val="left"/>
              <w:rPr>
                <w:b w:val="0"/>
                <w:bCs/>
              </w:rPr>
            </w:pPr>
            <w:r w:rsidRPr="00967518">
              <w:rPr>
                <w:b w:val="0"/>
                <w:bCs/>
              </w:rPr>
              <w:t>Derivation Path: TS 38.508-1[5], Table 4.6.3-122</w:t>
            </w:r>
          </w:p>
        </w:tc>
      </w:tr>
      <w:tr w:rsidR="001D7DB4" w:rsidRPr="00967518" w14:paraId="40C3826E" w14:textId="77777777" w:rsidTr="006A05CB">
        <w:tc>
          <w:tcPr>
            <w:tcW w:w="4535" w:type="dxa"/>
          </w:tcPr>
          <w:p w14:paraId="3D2B21CD" w14:textId="77777777" w:rsidR="001D7DB4" w:rsidRPr="00967518" w:rsidRDefault="001D7DB4" w:rsidP="006A05CB">
            <w:pPr>
              <w:pStyle w:val="TAH"/>
            </w:pPr>
            <w:r w:rsidRPr="00967518">
              <w:t>Information Element</w:t>
            </w:r>
          </w:p>
        </w:tc>
        <w:tc>
          <w:tcPr>
            <w:tcW w:w="2267" w:type="dxa"/>
          </w:tcPr>
          <w:p w14:paraId="3ABC7B75" w14:textId="77777777" w:rsidR="001D7DB4" w:rsidRPr="00967518" w:rsidRDefault="001D7DB4" w:rsidP="006A05CB">
            <w:pPr>
              <w:pStyle w:val="TAH"/>
            </w:pPr>
            <w:r w:rsidRPr="00967518">
              <w:t>Value/remark</w:t>
            </w:r>
          </w:p>
        </w:tc>
        <w:tc>
          <w:tcPr>
            <w:tcW w:w="1700" w:type="dxa"/>
          </w:tcPr>
          <w:p w14:paraId="6BD90401" w14:textId="77777777" w:rsidR="001D7DB4" w:rsidRPr="00967518" w:rsidRDefault="001D7DB4" w:rsidP="006A05CB">
            <w:pPr>
              <w:pStyle w:val="TAH"/>
            </w:pPr>
            <w:r w:rsidRPr="00967518">
              <w:t>Comment</w:t>
            </w:r>
          </w:p>
        </w:tc>
        <w:tc>
          <w:tcPr>
            <w:tcW w:w="1245" w:type="dxa"/>
          </w:tcPr>
          <w:p w14:paraId="7F7B85A8" w14:textId="77777777" w:rsidR="001D7DB4" w:rsidRPr="00967518" w:rsidRDefault="001D7DB4" w:rsidP="006A05CB">
            <w:pPr>
              <w:pStyle w:val="TAH"/>
            </w:pPr>
            <w:r w:rsidRPr="00967518">
              <w:t>Condition</w:t>
            </w:r>
          </w:p>
        </w:tc>
      </w:tr>
      <w:tr w:rsidR="001D7DB4" w:rsidRPr="00967518" w14:paraId="48D63C8D" w14:textId="77777777" w:rsidTr="006A05CB">
        <w:tc>
          <w:tcPr>
            <w:tcW w:w="4535" w:type="dxa"/>
          </w:tcPr>
          <w:p w14:paraId="276F8E4E" w14:textId="77777777" w:rsidR="001D7DB4" w:rsidRPr="00967518" w:rsidRDefault="001D7DB4" w:rsidP="006A05CB">
            <w:pPr>
              <w:pStyle w:val="TAL"/>
            </w:pPr>
            <w:r w:rsidRPr="00967518">
              <w:t xml:space="preserve">PUSCH-TimeDomainResourceAllocationList ::= </w:t>
            </w:r>
            <w:r w:rsidRPr="00967518">
              <w:rPr>
                <w:snapToGrid w:val="0"/>
              </w:rPr>
              <w:t xml:space="preserve">SEQUENCE (SIZE(1..maxNrofUL-Allocations)) OF </w:t>
            </w:r>
            <w:r w:rsidRPr="00967518">
              <w:t>PUSCH-TimeDomainResourceAllocation</w:t>
            </w:r>
            <w:r w:rsidRPr="00967518">
              <w:rPr>
                <w:snapToGrid w:val="0"/>
              </w:rPr>
              <w:t xml:space="preserve"> {</w:t>
            </w:r>
          </w:p>
        </w:tc>
        <w:tc>
          <w:tcPr>
            <w:tcW w:w="2267" w:type="dxa"/>
          </w:tcPr>
          <w:p w14:paraId="7DB2FFBA" w14:textId="77777777" w:rsidR="001D7DB4" w:rsidRPr="00967518" w:rsidRDefault="001D7DB4" w:rsidP="006A05CB">
            <w:pPr>
              <w:pStyle w:val="TAL"/>
            </w:pPr>
            <w:r w:rsidRPr="00967518">
              <w:t>2 entries</w:t>
            </w:r>
          </w:p>
        </w:tc>
        <w:tc>
          <w:tcPr>
            <w:tcW w:w="1700" w:type="dxa"/>
          </w:tcPr>
          <w:p w14:paraId="57098804" w14:textId="77777777" w:rsidR="001D7DB4" w:rsidRPr="00967518" w:rsidRDefault="001D7DB4" w:rsidP="006A05CB">
            <w:pPr>
              <w:pStyle w:val="TAL"/>
            </w:pPr>
          </w:p>
        </w:tc>
        <w:tc>
          <w:tcPr>
            <w:tcW w:w="1245" w:type="dxa"/>
          </w:tcPr>
          <w:p w14:paraId="23B3EEA0" w14:textId="77777777" w:rsidR="001D7DB4" w:rsidRPr="00967518" w:rsidRDefault="001D7DB4" w:rsidP="006A05CB">
            <w:pPr>
              <w:pStyle w:val="TAL"/>
            </w:pPr>
          </w:p>
        </w:tc>
      </w:tr>
      <w:tr w:rsidR="001D7DB4" w:rsidRPr="00967518" w14:paraId="16A995B9" w14:textId="77777777" w:rsidTr="006A05CB">
        <w:tc>
          <w:tcPr>
            <w:tcW w:w="4535" w:type="dxa"/>
          </w:tcPr>
          <w:p w14:paraId="5DDDD18D" w14:textId="77777777" w:rsidR="001D7DB4" w:rsidRPr="00967518" w:rsidRDefault="001D7DB4" w:rsidP="006A05CB">
            <w:pPr>
              <w:pStyle w:val="TAL"/>
            </w:pPr>
            <w:r w:rsidRPr="00967518">
              <w:t xml:space="preserve">  PUSCH-TimeDomainResourceAllocation[2] </w:t>
            </w:r>
            <w:r w:rsidRPr="00967518">
              <w:rPr>
                <w:snapToGrid w:val="0"/>
              </w:rPr>
              <w:t xml:space="preserve">SEQUENCE </w:t>
            </w:r>
            <w:r w:rsidRPr="00967518">
              <w:t>{</w:t>
            </w:r>
          </w:p>
        </w:tc>
        <w:tc>
          <w:tcPr>
            <w:tcW w:w="2267" w:type="dxa"/>
          </w:tcPr>
          <w:p w14:paraId="21BCF062" w14:textId="77777777" w:rsidR="001D7DB4" w:rsidRPr="00967518" w:rsidDel="00B52773" w:rsidRDefault="001D7DB4" w:rsidP="006A05CB">
            <w:pPr>
              <w:pStyle w:val="TAL"/>
            </w:pPr>
          </w:p>
        </w:tc>
        <w:tc>
          <w:tcPr>
            <w:tcW w:w="1700" w:type="dxa"/>
          </w:tcPr>
          <w:p w14:paraId="685E9121" w14:textId="77777777" w:rsidR="001D7DB4" w:rsidRPr="00967518" w:rsidRDefault="001D7DB4" w:rsidP="006A05CB">
            <w:pPr>
              <w:pStyle w:val="TAL"/>
            </w:pPr>
            <w:r w:rsidRPr="00967518">
              <w:t>entry 2</w:t>
            </w:r>
          </w:p>
          <w:p w14:paraId="0EF27B4E" w14:textId="77777777" w:rsidR="001D7DB4" w:rsidRPr="00967518" w:rsidRDefault="001D7DB4" w:rsidP="006A05CB">
            <w:pPr>
              <w:pStyle w:val="TAL"/>
            </w:pPr>
            <w:r w:rsidRPr="00967518">
              <w:t>addressed by Msg3 PUSCH time resource allocation field of the Random Access Response acc. to TS 38.213 [22] Table 8.2-1.</w:t>
            </w:r>
          </w:p>
        </w:tc>
        <w:tc>
          <w:tcPr>
            <w:tcW w:w="1245" w:type="dxa"/>
          </w:tcPr>
          <w:p w14:paraId="07710A6C" w14:textId="77777777" w:rsidR="001D7DB4" w:rsidRPr="00967518" w:rsidRDefault="001D7DB4" w:rsidP="006A05CB">
            <w:pPr>
              <w:pStyle w:val="TAL"/>
            </w:pPr>
          </w:p>
        </w:tc>
      </w:tr>
      <w:tr w:rsidR="001D7DB4" w:rsidRPr="00967518" w14:paraId="7A9A3D83" w14:textId="77777777" w:rsidTr="006A05CB">
        <w:tc>
          <w:tcPr>
            <w:tcW w:w="4535" w:type="dxa"/>
            <w:tcBorders>
              <w:top w:val="single" w:sz="4" w:space="0" w:color="auto"/>
              <w:left w:val="single" w:sz="4" w:space="0" w:color="auto"/>
              <w:bottom w:val="nil"/>
              <w:right w:val="single" w:sz="4" w:space="0" w:color="auto"/>
            </w:tcBorders>
          </w:tcPr>
          <w:p w14:paraId="02E18E70" w14:textId="77777777" w:rsidR="001D7DB4" w:rsidRPr="00967518" w:rsidRDefault="001D7DB4" w:rsidP="006A05CB">
            <w:pPr>
              <w:pStyle w:val="TAL"/>
            </w:pPr>
            <w:r w:rsidRPr="00967518">
              <w:t xml:space="preserve">    k2</w:t>
            </w:r>
          </w:p>
        </w:tc>
        <w:tc>
          <w:tcPr>
            <w:tcW w:w="2267" w:type="dxa"/>
            <w:tcBorders>
              <w:top w:val="single" w:sz="4" w:space="0" w:color="auto"/>
              <w:left w:val="single" w:sz="4" w:space="0" w:color="auto"/>
              <w:bottom w:val="single" w:sz="4" w:space="0" w:color="auto"/>
              <w:right w:val="single" w:sz="4" w:space="0" w:color="auto"/>
            </w:tcBorders>
          </w:tcPr>
          <w:p w14:paraId="222202F4" w14:textId="77777777" w:rsidR="001D7DB4" w:rsidRPr="00967518" w:rsidRDefault="001D7DB4" w:rsidP="006A05CB">
            <w:pPr>
              <w:pStyle w:val="TAL"/>
            </w:pPr>
            <w:r w:rsidRPr="00967518">
              <w:t>6</w:t>
            </w:r>
          </w:p>
        </w:tc>
        <w:tc>
          <w:tcPr>
            <w:tcW w:w="1700" w:type="dxa"/>
            <w:tcBorders>
              <w:top w:val="single" w:sz="4" w:space="0" w:color="auto"/>
              <w:left w:val="single" w:sz="4" w:space="0" w:color="auto"/>
              <w:bottom w:val="single" w:sz="4" w:space="0" w:color="auto"/>
              <w:right w:val="single" w:sz="4" w:space="0" w:color="auto"/>
            </w:tcBorders>
          </w:tcPr>
          <w:p w14:paraId="0DD82130" w14:textId="77777777" w:rsidR="001D7DB4" w:rsidRPr="00967518" w:rsidRDefault="001D7DB4" w:rsidP="006A05CB">
            <w:pPr>
              <w:pStyle w:val="TAL"/>
            </w:pPr>
            <w:r w:rsidRPr="00967518">
              <w:t>K2+ Δ=8 acc. to TS 38.214 [21] Table 6.1.2.1.1-5</w:t>
            </w:r>
          </w:p>
        </w:tc>
        <w:tc>
          <w:tcPr>
            <w:tcW w:w="1245" w:type="dxa"/>
            <w:tcBorders>
              <w:top w:val="single" w:sz="4" w:space="0" w:color="auto"/>
              <w:left w:val="single" w:sz="4" w:space="0" w:color="auto"/>
              <w:bottom w:val="single" w:sz="4" w:space="0" w:color="auto"/>
              <w:right w:val="single" w:sz="4" w:space="0" w:color="auto"/>
            </w:tcBorders>
          </w:tcPr>
          <w:p w14:paraId="377DF10D" w14:textId="77777777" w:rsidR="001D7DB4" w:rsidRPr="00967518" w:rsidRDefault="001D7DB4" w:rsidP="006A05CB">
            <w:pPr>
              <w:pStyle w:val="TAL"/>
            </w:pPr>
            <w:r w:rsidRPr="00967518">
              <w:t>Unpaired Spectrum</w:t>
            </w:r>
          </w:p>
          <w:p w14:paraId="7595458E" w14:textId="77777777" w:rsidR="001D7DB4" w:rsidRPr="00967518" w:rsidRDefault="001D7DB4" w:rsidP="006A05CB">
            <w:pPr>
              <w:pStyle w:val="TAL"/>
            </w:pPr>
            <w:r w:rsidRPr="00967518">
              <w:t>for SCS15kHz and PRACH Format 0</w:t>
            </w:r>
          </w:p>
        </w:tc>
      </w:tr>
      <w:tr w:rsidR="001D7DB4" w:rsidRPr="00967518" w14:paraId="734C4561" w14:textId="77777777" w:rsidTr="006A05CB">
        <w:tc>
          <w:tcPr>
            <w:tcW w:w="4535" w:type="dxa"/>
          </w:tcPr>
          <w:p w14:paraId="0A36BE35" w14:textId="77777777" w:rsidR="001D7DB4" w:rsidRPr="00967518" w:rsidRDefault="001D7DB4" w:rsidP="006A05CB">
            <w:pPr>
              <w:pStyle w:val="TAL"/>
            </w:pPr>
            <w:r w:rsidRPr="00967518">
              <w:t xml:space="preserve">  }</w:t>
            </w:r>
          </w:p>
        </w:tc>
        <w:tc>
          <w:tcPr>
            <w:tcW w:w="2267" w:type="dxa"/>
          </w:tcPr>
          <w:p w14:paraId="712BB538" w14:textId="77777777" w:rsidR="001D7DB4" w:rsidRPr="00967518" w:rsidRDefault="001D7DB4" w:rsidP="006A05CB">
            <w:pPr>
              <w:pStyle w:val="TAL"/>
            </w:pPr>
          </w:p>
        </w:tc>
        <w:tc>
          <w:tcPr>
            <w:tcW w:w="1700" w:type="dxa"/>
          </w:tcPr>
          <w:p w14:paraId="34D40780" w14:textId="77777777" w:rsidR="001D7DB4" w:rsidRPr="00967518" w:rsidRDefault="001D7DB4" w:rsidP="006A05CB">
            <w:pPr>
              <w:pStyle w:val="TAL"/>
            </w:pPr>
          </w:p>
        </w:tc>
        <w:tc>
          <w:tcPr>
            <w:tcW w:w="1245" w:type="dxa"/>
          </w:tcPr>
          <w:p w14:paraId="4530918A" w14:textId="77777777" w:rsidR="001D7DB4" w:rsidRPr="00967518" w:rsidRDefault="001D7DB4" w:rsidP="006A05CB">
            <w:pPr>
              <w:pStyle w:val="TAL"/>
            </w:pPr>
          </w:p>
        </w:tc>
      </w:tr>
      <w:tr w:rsidR="001D7DB4" w:rsidRPr="00967518" w14:paraId="3ED5683D" w14:textId="77777777" w:rsidTr="006A05CB">
        <w:tc>
          <w:tcPr>
            <w:tcW w:w="4535" w:type="dxa"/>
          </w:tcPr>
          <w:p w14:paraId="500E89CE" w14:textId="77777777" w:rsidR="001D7DB4" w:rsidRPr="00967518" w:rsidRDefault="001D7DB4" w:rsidP="006A05CB">
            <w:pPr>
              <w:pStyle w:val="TAL"/>
            </w:pPr>
            <w:r w:rsidRPr="00967518">
              <w:t>}</w:t>
            </w:r>
          </w:p>
        </w:tc>
        <w:tc>
          <w:tcPr>
            <w:tcW w:w="2267" w:type="dxa"/>
          </w:tcPr>
          <w:p w14:paraId="58C98F82" w14:textId="77777777" w:rsidR="001D7DB4" w:rsidRPr="00967518" w:rsidRDefault="001D7DB4" w:rsidP="006A05CB">
            <w:pPr>
              <w:pStyle w:val="TAL"/>
            </w:pPr>
          </w:p>
        </w:tc>
        <w:tc>
          <w:tcPr>
            <w:tcW w:w="1700" w:type="dxa"/>
          </w:tcPr>
          <w:p w14:paraId="479348BD" w14:textId="77777777" w:rsidR="001D7DB4" w:rsidRPr="00967518" w:rsidRDefault="001D7DB4" w:rsidP="006A05CB">
            <w:pPr>
              <w:pStyle w:val="TAL"/>
            </w:pPr>
          </w:p>
        </w:tc>
        <w:tc>
          <w:tcPr>
            <w:tcW w:w="1245" w:type="dxa"/>
          </w:tcPr>
          <w:p w14:paraId="785A64AE" w14:textId="77777777" w:rsidR="001D7DB4" w:rsidRPr="00967518" w:rsidRDefault="001D7DB4" w:rsidP="006A05CB">
            <w:pPr>
              <w:pStyle w:val="TAL"/>
            </w:pPr>
          </w:p>
        </w:tc>
      </w:tr>
    </w:tbl>
    <w:p w14:paraId="2F6E4ED6" w14:textId="77777777" w:rsidR="00B729B2" w:rsidRPr="00967518" w:rsidRDefault="00B729B2" w:rsidP="00B729B2"/>
    <w:p w14:paraId="35D326E8" w14:textId="77777777" w:rsidR="00B729B2" w:rsidRPr="00967518" w:rsidRDefault="00B729B2" w:rsidP="00B729B2">
      <w:pPr>
        <w:sectPr w:rsidR="00B729B2" w:rsidRPr="00967518" w:rsidSect="006A5E9E">
          <w:pgSz w:w="11906" w:h="16838"/>
          <w:pgMar w:top="1418" w:right="1134" w:bottom="1134" w:left="1134" w:header="851" w:footer="340" w:gutter="0"/>
          <w:cols w:space="708"/>
          <w:docGrid w:linePitch="360"/>
        </w:sectPr>
      </w:pPr>
    </w:p>
    <w:p w14:paraId="29D2558C" w14:textId="77777777" w:rsidR="001D7DB4" w:rsidRPr="00967518" w:rsidRDefault="001D7DB4" w:rsidP="001D7DB4">
      <w:pPr>
        <w:pStyle w:val="H6"/>
      </w:pPr>
      <w:r w:rsidRPr="00967518">
        <w:t>6.3.3.4.5</w:t>
      </w:r>
      <w:r w:rsidRPr="00967518">
        <w:tab/>
        <w:t>Test requirement</w:t>
      </w:r>
    </w:p>
    <w:p w14:paraId="0528B328" w14:textId="77777777" w:rsidR="001D7DB4" w:rsidRPr="00967518" w:rsidRDefault="001D7DB4" w:rsidP="001D7DB4">
      <w:r w:rsidRPr="00967518">
        <w:t xml:space="preserve">The requirement for the power measured in steps (3), (4) and (5) of the test procedure shall not </w:t>
      </w:r>
      <w:r w:rsidRPr="00967518">
        <w:rPr>
          <w:rFonts w:eastAsia="香~??’c‘I"/>
        </w:rPr>
        <w:t>exceed</w:t>
      </w:r>
      <w:r w:rsidRPr="00967518">
        <w:t xml:space="preserve"> the values specified in Table 6.3.3.4.5-1.</w:t>
      </w:r>
    </w:p>
    <w:p w14:paraId="056DAA1A" w14:textId="77777777" w:rsidR="001D7DB4" w:rsidRPr="00967518" w:rsidRDefault="001D7DB4" w:rsidP="001D7DB4">
      <w:pPr>
        <w:pStyle w:val="TH"/>
      </w:pPr>
      <w:r w:rsidRPr="00967518">
        <w:t>Table 6.3.3.4.5-1: PRACH time mask</w:t>
      </w:r>
    </w:p>
    <w:tbl>
      <w:tblPr>
        <w:tblW w:w="12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747"/>
        <w:gridCol w:w="747"/>
        <w:gridCol w:w="859"/>
        <w:gridCol w:w="859"/>
        <w:gridCol w:w="859"/>
        <w:gridCol w:w="859"/>
        <w:gridCol w:w="859"/>
        <w:gridCol w:w="859"/>
        <w:gridCol w:w="747"/>
        <w:gridCol w:w="747"/>
        <w:gridCol w:w="747"/>
        <w:gridCol w:w="947"/>
        <w:gridCol w:w="1148"/>
      </w:tblGrid>
      <w:tr w:rsidR="001D7DB4" w:rsidRPr="00967518" w14:paraId="2E2F104A" w14:textId="77777777" w:rsidTr="006A05CB">
        <w:trPr>
          <w:trHeight w:val="216"/>
        </w:trPr>
        <w:tc>
          <w:tcPr>
            <w:tcW w:w="1475" w:type="dxa"/>
            <w:tcBorders>
              <w:bottom w:val="nil"/>
            </w:tcBorders>
            <w:shd w:val="clear" w:color="auto" w:fill="auto"/>
          </w:tcPr>
          <w:p w14:paraId="5B234D22" w14:textId="77777777" w:rsidR="001D7DB4" w:rsidRPr="00967518" w:rsidRDefault="001D7DB4" w:rsidP="006A05CB">
            <w:pPr>
              <w:pStyle w:val="TAH"/>
            </w:pPr>
          </w:p>
        </w:tc>
        <w:tc>
          <w:tcPr>
            <w:tcW w:w="10984" w:type="dxa"/>
            <w:gridSpan w:val="13"/>
          </w:tcPr>
          <w:p w14:paraId="7452F933" w14:textId="77777777" w:rsidR="001D7DB4" w:rsidRPr="00967518" w:rsidRDefault="001D7DB4" w:rsidP="006A05CB">
            <w:pPr>
              <w:pStyle w:val="TAH"/>
            </w:pPr>
            <w:r w:rsidRPr="00967518">
              <w:t>Channel bandwidth / minimum output power / measurement bandwidth</w:t>
            </w:r>
          </w:p>
        </w:tc>
      </w:tr>
      <w:tr w:rsidR="001D7DB4" w:rsidRPr="00967518" w14:paraId="553FFAB4" w14:textId="77777777" w:rsidTr="006A05CB">
        <w:trPr>
          <w:trHeight w:val="424"/>
        </w:trPr>
        <w:tc>
          <w:tcPr>
            <w:tcW w:w="1475" w:type="dxa"/>
            <w:tcBorders>
              <w:top w:val="nil"/>
            </w:tcBorders>
            <w:shd w:val="clear" w:color="auto" w:fill="auto"/>
          </w:tcPr>
          <w:p w14:paraId="5E90BCF9" w14:textId="77777777" w:rsidR="001D7DB4" w:rsidRPr="00967518" w:rsidRDefault="001D7DB4" w:rsidP="006A05CB">
            <w:pPr>
              <w:pStyle w:val="TAH"/>
            </w:pPr>
          </w:p>
        </w:tc>
        <w:tc>
          <w:tcPr>
            <w:tcW w:w="747" w:type="dxa"/>
            <w:shd w:val="clear" w:color="auto" w:fill="auto"/>
          </w:tcPr>
          <w:p w14:paraId="71AE9158" w14:textId="77777777" w:rsidR="001D7DB4" w:rsidRPr="00967518" w:rsidRDefault="001D7DB4" w:rsidP="006A05CB">
            <w:pPr>
              <w:pStyle w:val="TAH"/>
            </w:pPr>
            <w:r w:rsidRPr="00967518">
              <w:t>5</w:t>
            </w:r>
          </w:p>
          <w:p w14:paraId="510AC498" w14:textId="77777777" w:rsidR="001D7DB4" w:rsidRPr="00967518" w:rsidRDefault="001D7DB4" w:rsidP="006A05CB">
            <w:pPr>
              <w:pStyle w:val="TAH"/>
            </w:pPr>
            <w:r w:rsidRPr="00967518">
              <w:t>MHz</w:t>
            </w:r>
          </w:p>
        </w:tc>
        <w:tc>
          <w:tcPr>
            <w:tcW w:w="747" w:type="dxa"/>
            <w:shd w:val="clear" w:color="auto" w:fill="auto"/>
          </w:tcPr>
          <w:p w14:paraId="2524DD27" w14:textId="77777777" w:rsidR="001D7DB4" w:rsidRPr="00967518" w:rsidRDefault="001D7DB4" w:rsidP="006A05CB">
            <w:pPr>
              <w:pStyle w:val="TAH"/>
            </w:pPr>
            <w:r w:rsidRPr="00967518">
              <w:t>10</w:t>
            </w:r>
          </w:p>
          <w:p w14:paraId="1244E428" w14:textId="77777777" w:rsidR="001D7DB4" w:rsidRPr="00967518" w:rsidRDefault="001D7DB4" w:rsidP="006A05CB">
            <w:pPr>
              <w:pStyle w:val="TAH"/>
            </w:pPr>
            <w:r w:rsidRPr="00967518">
              <w:t>MHz</w:t>
            </w:r>
          </w:p>
        </w:tc>
        <w:tc>
          <w:tcPr>
            <w:tcW w:w="859" w:type="dxa"/>
            <w:shd w:val="clear" w:color="auto" w:fill="auto"/>
          </w:tcPr>
          <w:p w14:paraId="77F194D7" w14:textId="77777777" w:rsidR="001D7DB4" w:rsidRPr="00967518" w:rsidRDefault="001D7DB4" w:rsidP="006A05CB">
            <w:pPr>
              <w:pStyle w:val="TAH"/>
            </w:pPr>
            <w:r w:rsidRPr="00967518">
              <w:t>15</w:t>
            </w:r>
          </w:p>
          <w:p w14:paraId="09E7F2CC" w14:textId="77777777" w:rsidR="001D7DB4" w:rsidRPr="00967518" w:rsidRDefault="001D7DB4" w:rsidP="006A05CB">
            <w:pPr>
              <w:pStyle w:val="TAH"/>
            </w:pPr>
            <w:r w:rsidRPr="00967518">
              <w:t>MHz</w:t>
            </w:r>
          </w:p>
        </w:tc>
        <w:tc>
          <w:tcPr>
            <w:tcW w:w="859" w:type="dxa"/>
            <w:shd w:val="clear" w:color="auto" w:fill="auto"/>
          </w:tcPr>
          <w:p w14:paraId="225A24CC" w14:textId="77777777" w:rsidR="001D7DB4" w:rsidRPr="00967518" w:rsidRDefault="001D7DB4" w:rsidP="006A05CB">
            <w:pPr>
              <w:pStyle w:val="TAH"/>
            </w:pPr>
            <w:r w:rsidRPr="00967518">
              <w:t>20</w:t>
            </w:r>
          </w:p>
          <w:p w14:paraId="774271C9" w14:textId="77777777" w:rsidR="001D7DB4" w:rsidRPr="00967518" w:rsidRDefault="001D7DB4" w:rsidP="006A05CB">
            <w:pPr>
              <w:pStyle w:val="TAH"/>
            </w:pPr>
            <w:r w:rsidRPr="00967518">
              <w:t>MHz</w:t>
            </w:r>
          </w:p>
        </w:tc>
        <w:tc>
          <w:tcPr>
            <w:tcW w:w="859" w:type="dxa"/>
            <w:shd w:val="clear" w:color="auto" w:fill="auto"/>
          </w:tcPr>
          <w:p w14:paraId="4B141764" w14:textId="77777777" w:rsidR="001D7DB4" w:rsidRPr="00967518" w:rsidRDefault="001D7DB4" w:rsidP="006A05CB">
            <w:pPr>
              <w:pStyle w:val="TAH"/>
            </w:pPr>
            <w:r w:rsidRPr="00967518">
              <w:t>25</w:t>
            </w:r>
          </w:p>
          <w:p w14:paraId="5CD23C68" w14:textId="77777777" w:rsidR="001D7DB4" w:rsidRPr="00967518" w:rsidRDefault="001D7DB4" w:rsidP="006A05CB">
            <w:pPr>
              <w:pStyle w:val="TAH"/>
            </w:pPr>
            <w:r w:rsidRPr="00967518">
              <w:t>MHz</w:t>
            </w:r>
          </w:p>
        </w:tc>
        <w:tc>
          <w:tcPr>
            <w:tcW w:w="859" w:type="dxa"/>
            <w:shd w:val="clear" w:color="auto" w:fill="auto"/>
          </w:tcPr>
          <w:p w14:paraId="08643CE6" w14:textId="77777777" w:rsidR="001D7DB4" w:rsidRPr="00967518" w:rsidRDefault="001D7DB4" w:rsidP="006A05CB">
            <w:pPr>
              <w:pStyle w:val="TAH"/>
            </w:pPr>
            <w:r w:rsidRPr="00967518">
              <w:t>30</w:t>
            </w:r>
          </w:p>
          <w:p w14:paraId="0880F23D" w14:textId="77777777" w:rsidR="001D7DB4" w:rsidRPr="00967518" w:rsidRDefault="001D7DB4" w:rsidP="006A05CB">
            <w:pPr>
              <w:pStyle w:val="TAH"/>
            </w:pPr>
            <w:r w:rsidRPr="00967518">
              <w:t>MHz</w:t>
            </w:r>
          </w:p>
        </w:tc>
        <w:tc>
          <w:tcPr>
            <w:tcW w:w="859" w:type="dxa"/>
            <w:shd w:val="clear" w:color="auto" w:fill="auto"/>
          </w:tcPr>
          <w:p w14:paraId="55D9C7DB" w14:textId="77777777" w:rsidR="001D7DB4" w:rsidRPr="00967518" w:rsidRDefault="001D7DB4" w:rsidP="006A05CB">
            <w:pPr>
              <w:pStyle w:val="TAH"/>
            </w:pPr>
            <w:r w:rsidRPr="00967518">
              <w:t>40</w:t>
            </w:r>
          </w:p>
          <w:p w14:paraId="1ED4F128" w14:textId="77777777" w:rsidR="001D7DB4" w:rsidRPr="00967518" w:rsidRDefault="001D7DB4" w:rsidP="006A05CB">
            <w:pPr>
              <w:pStyle w:val="TAH"/>
            </w:pPr>
            <w:r w:rsidRPr="00967518">
              <w:t>MHz</w:t>
            </w:r>
          </w:p>
        </w:tc>
        <w:tc>
          <w:tcPr>
            <w:tcW w:w="859" w:type="dxa"/>
            <w:shd w:val="clear" w:color="auto" w:fill="auto"/>
          </w:tcPr>
          <w:p w14:paraId="6A3441C7" w14:textId="77777777" w:rsidR="001D7DB4" w:rsidRPr="00967518" w:rsidRDefault="001D7DB4" w:rsidP="006A05CB">
            <w:pPr>
              <w:pStyle w:val="TAH"/>
            </w:pPr>
            <w:r w:rsidRPr="00967518">
              <w:t>50</w:t>
            </w:r>
          </w:p>
          <w:p w14:paraId="71CC5C9C" w14:textId="77777777" w:rsidR="001D7DB4" w:rsidRPr="00967518" w:rsidRDefault="001D7DB4" w:rsidP="006A05CB">
            <w:pPr>
              <w:pStyle w:val="TAH"/>
            </w:pPr>
            <w:r w:rsidRPr="00967518">
              <w:t>MHz</w:t>
            </w:r>
          </w:p>
        </w:tc>
        <w:tc>
          <w:tcPr>
            <w:tcW w:w="747" w:type="dxa"/>
            <w:shd w:val="clear" w:color="auto" w:fill="auto"/>
          </w:tcPr>
          <w:p w14:paraId="4809CD66" w14:textId="77777777" w:rsidR="001D7DB4" w:rsidRPr="00967518" w:rsidRDefault="001D7DB4" w:rsidP="006A05CB">
            <w:pPr>
              <w:pStyle w:val="TAH"/>
            </w:pPr>
            <w:r w:rsidRPr="00967518">
              <w:t>60</w:t>
            </w:r>
          </w:p>
          <w:p w14:paraId="3B199E4B" w14:textId="77777777" w:rsidR="001D7DB4" w:rsidRPr="00967518" w:rsidRDefault="001D7DB4" w:rsidP="006A05CB">
            <w:pPr>
              <w:pStyle w:val="TAH"/>
            </w:pPr>
            <w:r w:rsidRPr="00967518">
              <w:t>MHz</w:t>
            </w:r>
          </w:p>
        </w:tc>
        <w:tc>
          <w:tcPr>
            <w:tcW w:w="747" w:type="dxa"/>
            <w:shd w:val="clear" w:color="auto" w:fill="auto"/>
          </w:tcPr>
          <w:p w14:paraId="60DA6DB9" w14:textId="77777777" w:rsidR="001D7DB4" w:rsidRPr="00967518" w:rsidRDefault="001D7DB4" w:rsidP="006A05CB">
            <w:pPr>
              <w:pStyle w:val="TAH"/>
            </w:pPr>
            <w:r w:rsidRPr="00967518">
              <w:t>70</w:t>
            </w:r>
          </w:p>
          <w:p w14:paraId="36B0412D" w14:textId="77777777" w:rsidR="001D7DB4" w:rsidRPr="00967518" w:rsidRDefault="001D7DB4" w:rsidP="006A05CB">
            <w:pPr>
              <w:pStyle w:val="TAH"/>
            </w:pPr>
            <w:r w:rsidRPr="00967518">
              <w:t>MHz</w:t>
            </w:r>
          </w:p>
        </w:tc>
        <w:tc>
          <w:tcPr>
            <w:tcW w:w="747" w:type="dxa"/>
          </w:tcPr>
          <w:p w14:paraId="22C13590" w14:textId="77777777" w:rsidR="001D7DB4" w:rsidRPr="00967518" w:rsidRDefault="001D7DB4" w:rsidP="006A05CB">
            <w:pPr>
              <w:pStyle w:val="TAH"/>
            </w:pPr>
            <w:r w:rsidRPr="00967518">
              <w:t>80</w:t>
            </w:r>
          </w:p>
          <w:p w14:paraId="6930A376" w14:textId="77777777" w:rsidR="001D7DB4" w:rsidRPr="00967518" w:rsidRDefault="001D7DB4" w:rsidP="006A05CB">
            <w:pPr>
              <w:pStyle w:val="TAH"/>
              <w:rPr>
                <w:lang w:eastAsia="zh-CN"/>
              </w:rPr>
            </w:pPr>
            <w:r w:rsidRPr="00967518">
              <w:t>MHz</w:t>
            </w:r>
          </w:p>
        </w:tc>
        <w:tc>
          <w:tcPr>
            <w:tcW w:w="947" w:type="dxa"/>
            <w:shd w:val="clear" w:color="auto" w:fill="auto"/>
          </w:tcPr>
          <w:p w14:paraId="09FBD105" w14:textId="77777777" w:rsidR="001D7DB4" w:rsidRPr="00967518" w:rsidRDefault="001D7DB4" w:rsidP="006A05CB">
            <w:pPr>
              <w:pStyle w:val="TAH"/>
              <w:rPr>
                <w:lang w:eastAsia="zh-CN"/>
              </w:rPr>
            </w:pPr>
            <w:r w:rsidRPr="00967518">
              <w:rPr>
                <w:lang w:eastAsia="zh-CN"/>
              </w:rPr>
              <w:t>90</w:t>
            </w:r>
          </w:p>
          <w:p w14:paraId="1C8E568E" w14:textId="77777777" w:rsidR="001D7DB4" w:rsidRPr="00967518" w:rsidRDefault="001D7DB4" w:rsidP="006A05CB">
            <w:pPr>
              <w:pStyle w:val="TAH"/>
              <w:rPr>
                <w:lang w:eastAsia="zh-CN"/>
              </w:rPr>
            </w:pPr>
            <w:r w:rsidRPr="00967518">
              <w:rPr>
                <w:lang w:eastAsia="zh-CN"/>
              </w:rPr>
              <w:t>MHz</w:t>
            </w:r>
          </w:p>
        </w:tc>
        <w:tc>
          <w:tcPr>
            <w:tcW w:w="1148" w:type="dxa"/>
            <w:shd w:val="clear" w:color="auto" w:fill="auto"/>
          </w:tcPr>
          <w:p w14:paraId="1B9B3FBC" w14:textId="77777777" w:rsidR="001D7DB4" w:rsidRPr="00967518" w:rsidRDefault="001D7DB4" w:rsidP="006A05CB">
            <w:pPr>
              <w:pStyle w:val="TAH"/>
            </w:pPr>
            <w:r w:rsidRPr="00967518">
              <w:t>100</w:t>
            </w:r>
          </w:p>
          <w:p w14:paraId="2DE8C0FA" w14:textId="77777777" w:rsidR="001D7DB4" w:rsidRPr="00967518" w:rsidRDefault="001D7DB4" w:rsidP="006A05CB">
            <w:pPr>
              <w:pStyle w:val="TAH"/>
            </w:pPr>
            <w:r w:rsidRPr="00967518">
              <w:t>MHz</w:t>
            </w:r>
          </w:p>
        </w:tc>
      </w:tr>
      <w:tr w:rsidR="001D7DB4" w:rsidRPr="00967518" w14:paraId="6E64CB7D" w14:textId="77777777" w:rsidTr="006A05CB">
        <w:trPr>
          <w:trHeight w:val="424"/>
        </w:trPr>
        <w:tc>
          <w:tcPr>
            <w:tcW w:w="1475" w:type="dxa"/>
            <w:tcBorders>
              <w:bottom w:val="single" w:sz="4" w:space="0" w:color="auto"/>
            </w:tcBorders>
            <w:shd w:val="clear" w:color="auto" w:fill="auto"/>
          </w:tcPr>
          <w:p w14:paraId="1281BAF6" w14:textId="77777777" w:rsidR="001D7DB4" w:rsidRPr="00967518" w:rsidRDefault="001D7DB4" w:rsidP="006A05CB">
            <w:pPr>
              <w:pStyle w:val="TAC"/>
              <w:rPr>
                <w:rFonts w:cs="Arial"/>
                <w:szCs w:val="18"/>
              </w:rPr>
            </w:pPr>
            <w:r w:rsidRPr="00967518">
              <w:rPr>
                <w:szCs w:val="18"/>
              </w:rPr>
              <w:t>Transmit OFF power</w:t>
            </w:r>
          </w:p>
        </w:tc>
        <w:tc>
          <w:tcPr>
            <w:tcW w:w="10984" w:type="dxa"/>
            <w:gridSpan w:val="13"/>
          </w:tcPr>
          <w:p w14:paraId="15EE349B" w14:textId="77777777" w:rsidR="001D7DB4" w:rsidRPr="00967518" w:rsidRDefault="001D7DB4" w:rsidP="006A05CB">
            <w:pPr>
              <w:pStyle w:val="TAC"/>
              <w:rPr>
                <w:rFonts w:cs="Arial"/>
              </w:rPr>
            </w:pPr>
            <w:r w:rsidRPr="00967518">
              <w:rPr>
                <w:rFonts w:cs="Arial"/>
              </w:rPr>
              <w:t>≤</w:t>
            </w:r>
            <w:r w:rsidRPr="00967518">
              <w:rPr>
                <w:rFonts w:cs="v4.2.0"/>
              </w:rPr>
              <w:t xml:space="preserve"> </w:t>
            </w:r>
            <w:r w:rsidRPr="00967518">
              <w:t>-50+TT dBm</w:t>
            </w:r>
          </w:p>
        </w:tc>
      </w:tr>
      <w:tr w:rsidR="001D7DB4" w:rsidRPr="00967518" w14:paraId="4FEDE113" w14:textId="77777777" w:rsidTr="006A05CB">
        <w:trPr>
          <w:trHeight w:val="839"/>
        </w:trPr>
        <w:tc>
          <w:tcPr>
            <w:tcW w:w="1475" w:type="dxa"/>
            <w:tcBorders>
              <w:bottom w:val="single" w:sz="4" w:space="0" w:color="auto"/>
            </w:tcBorders>
            <w:shd w:val="clear" w:color="auto" w:fill="auto"/>
            <w:vAlign w:val="center"/>
          </w:tcPr>
          <w:p w14:paraId="2BDF688E" w14:textId="77777777" w:rsidR="001D7DB4" w:rsidRPr="00967518" w:rsidRDefault="001D7DB4" w:rsidP="006A05CB">
            <w:pPr>
              <w:pStyle w:val="TAC"/>
              <w:rPr>
                <w:szCs w:val="18"/>
              </w:rPr>
            </w:pPr>
            <w:r w:rsidRPr="00967518">
              <w:rPr>
                <w:szCs w:val="18"/>
              </w:rPr>
              <w:t>Transmission OFF Measurement bandwidth</w:t>
            </w:r>
          </w:p>
        </w:tc>
        <w:tc>
          <w:tcPr>
            <w:tcW w:w="747" w:type="dxa"/>
            <w:tcBorders>
              <w:bottom w:val="single" w:sz="4" w:space="0" w:color="auto"/>
            </w:tcBorders>
            <w:shd w:val="clear" w:color="auto" w:fill="auto"/>
          </w:tcPr>
          <w:p w14:paraId="34BAEA07" w14:textId="77777777" w:rsidR="001D7DB4" w:rsidRPr="00967518" w:rsidRDefault="001D7DB4" w:rsidP="006A05CB">
            <w:pPr>
              <w:pStyle w:val="TAC"/>
            </w:pPr>
            <w:r w:rsidRPr="00967518">
              <w:t>4.515</w:t>
            </w:r>
          </w:p>
        </w:tc>
        <w:tc>
          <w:tcPr>
            <w:tcW w:w="747" w:type="dxa"/>
            <w:tcBorders>
              <w:bottom w:val="single" w:sz="4" w:space="0" w:color="auto"/>
            </w:tcBorders>
            <w:shd w:val="clear" w:color="auto" w:fill="auto"/>
          </w:tcPr>
          <w:p w14:paraId="01B0CB3D" w14:textId="77777777" w:rsidR="001D7DB4" w:rsidRPr="00967518" w:rsidRDefault="001D7DB4" w:rsidP="006A05CB">
            <w:pPr>
              <w:pStyle w:val="TAC"/>
            </w:pPr>
            <w:r w:rsidRPr="00967518">
              <w:t>9.375</w:t>
            </w:r>
          </w:p>
        </w:tc>
        <w:tc>
          <w:tcPr>
            <w:tcW w:w="859" w:type="dxa"/>
            <w:tcBorders>
              <w:bottom w:val="single" w:sz="4" w:space="0" w:color="auto"/>
            </w:tcBorders>
            <w:shd w:val="clear" w:color="auto" w:fill="auto"/>
          </w:tcPr>
          <w:p w14:paraId="76719B94" w14:textId="77777777" w:rsidR="001D7DB4" w:rsidRPr="00967518" w:rsidRDefault="001D7DB4" w:rsidP="006A05CB">
            <w:pPr>
              <w:pStyle w:val="TAC"/>
            </w:pPr>
            <w:r w:rsidRPr="00967518">
              <w:t>14.235</w:t>
            </w:r>
          </w:p>
        </w:tc>
        <w:tc>
          <w:tcPr>
            <w:tcW w:w="859" w:type="dxa"/>
            <w:tcBorders>
              <w:bottom w:val="single" w:sz="4" w:space="0" w:color="auto"/>
            </w:tcBorders>
            <w:shd w:val="clear" w:color="auto" w:fill="auto"/>
          </w:tcPr>
          <w:p w14:paraId="7F6A745A" w14:textId="77777777" w:rsidR="001D7DB4" w:rsidRPr="00967518" w:rsidRDefault="001D7DB4" w:rsidP="006A05CB">
            <w:pPr>
              <w:pStyle w:val="TAC"/>
            </w:pPr>
            <w:r w:rsidRPr="00967518">
              <w:t>19.095</w:t>
            </w:r>
          </w:p>
        </w:tc>
        <w:tc>
          <w:tcPr>
            <w:tcW w:w="859" w:type="dxa"/>
            <w:tcBorders>
              <w:bottom w:val="single" w:sz="4" w:space="0" w:color="auto"/>
            </w:tcBorders>
            <w:shd w:val="clear" w:color="auto" w:fill="auto"/>
          </w:tcPr>
          <w:p w14:paraId="31FE8DB8" w14:textId="77777777" w:rsidR="001D7DB4" w:rsidRPr="00967518" w:rsidRDefault="001D7DB4" w:rsidP="006A05CB">
            <w:pPr>
              <w:pStyle w:val="TAC"/>
            </w:pPr>
            <w:r w:rsidRPr="00967518">
              <w:t>23.955</w:t>
            </w:r>
          </w:p>
        </w:tc>
        <w:tc>
          <w:tcPr>
            <w:tcW w:w="859" w:type="dxa"/>
            <w:tcBorders>
              <w:bottom w:val="single" w:sz="4" w:space="0" w:color="auto"/>
            </w:tcBorders>
            <w:shd w:val="clear" w:color="auto" w:fill="auto"/>
          </w:tcPr>
          <w:p w14:paraId="0D8F8A6A" w14:textId="77777777" w:rsidR="001D7DB4" w:rsidRPr="00967518" w:rsidRDefault="001D7DB4" w:rsidP="006A05CB">
            <w:pPr>
              <w:pStyle w:val="TAC"/>
            </w:pPr>
            <w:r w:rsidRPr="00967518">
              <w:t>28.815</w:t>
            </w:r>
          </w:p>
        </w:tc>
        <w:tc>
          <w:tcPr>
            <w:tcW w:w="859" w:type="dxa"/>
            <w:tcBorders>
              <w:bottom w:val="single" w:sz="4" w:space="0" w:color="auto"/>
            </w:tcBorders>
            <w:shd w:val="clear" w:color="auto" w:fill="auto"/>
          </w:tcPr>
          <w:p w14:paraId="56BDAB52" w14:textId="77777777" w:rsidR="001D7DB4" w:rsidRPr="00967518" w:rsidRDefault="001D7DB4" w:rsidP="006A05CB">
            <w:pPr>
              <w:pStyle w:val="TAC"/>
            </w:pPr>
            <w:r w:rsidRPr="00967518">
              <w:t>38.895</w:t>
            </w:r>
          </w:p>
        </w:tc>
        <w:tc>
          <w:tcPr>
            <w:tcW w:w="859" w:type="dxa"/>
            <w:tcBorders>
              <w:bottom w:val="single" w:sz="4" w:space="0" w:color="auto"/>
            </w:tcBorders>
            <w:shd w:val="clear" w:color="auto" w:fill="auto"/>
          </w:tcPr>
          <w:p w14:paraId="45624613" w14:textId="77777777" w:rsidR="001D7DB4" w:rsidRPr="00967518" w:rsidRDefault="001D7DB4" w:rsidP="006A05CB">
            <w:pPr>
              <w:pStyle w:val="TAC"/>
            </w:pPr>
            <w:r w:rsidRPr="00967518">
              <w:t>48.615</w:t>
            </w:r>
          </w:p>
        </w:tc>
        <w:tc>
          <w:tcPr>
            <w:tcW w:w="747" w:type="dxa"/>
            <w:tcBorders>
              <w:bottom w:val="single" w:sz="4" w:space="0" w:color="auto"/>
            </w:tcBorders>
            <w:shd w:val="clear" w:color="auto" w:fill="auto"/>
          </w:tcPr>
          <w:p w14:paraId="66272636" w14:textId="77777777" w:rsidR="001D7DB4" w:rsidRPr="00967518" w:rsidRDefault="001D7DB4" w:rsidP="006A05CB">
            <w:pPr>
              <w:pStyle w:val="TAC"/>
            </w:pPr>
            <w:r w:rsidRPr="00967518">
              <w:t>58.35</w:t>
            </w:r>
          </w:p>
        </w:tc>
        <w:tc>
          <w:tcPr>
            <w:tcW w:w="747" w:type="dxa"/>
            <w:tcBorders>
              <w:bottom w:val="single" w:sz="4" w:space="0" w:color="auto"/>
            </w:tcBorders>
            <w:shd w:val="clear" w:color="auto" w:fill="auto"/>
          </w:tcPr>
          <w:p w14:paraId="06F1C142" w14:textId="77777777" w:rsidR="001D7DB4" w:rsidRPr="00967518" w:rsidRDefault="001D7DB4" w:rsidP="006A05CB">
            <w:pPr>
              <w:pStyle w:val="TAC"/>
            </w:pPr>
            <w:r w:rsidRPr="00967518">
              <w:t>68.07</w:t>
            </w:r>
          </w:p>
        </w:tc>
        <w:tc>
          <w:tcPr>
            <w:tcW w:w="747" w:type="dxa"/>
            <w:tcBorders>
              <w:bottom w:val="single" w:sz="4" w:space="0" w:color="auto"/>
            </w:tcBorders>
          </w:tcPr>
          <w:p w14:paraId="038FBA13" w14:textId="77777777" w:rsidR="001D7DB4" w:rsidRPr="00967518" w:rsidRDefault="001D7DB4" w:rsidP="006A05CB">
            <w:pPr>
              <w:pStyle w:val="TAC"/>
            </w:pPr>
            <w:r w:rsidRPr="00967518">
              <w:t>78.15</w:t>
            </w:r>
          </w:p>
        </w:tc>
        <w:tc>
          <w:tcPr>
            <w:tcW w:w="947" w:type="dxa"/>
            <w:tcBorders>
              <w:bottom w:val="single" w:sz="4" w:space="0" w:color="auto"/>
            </w:tcBorders>
            <w:shd w:val="clear" w:color="auto" w:fill="auto"/>
          </w:tcPr>
          <w:p w14:paraId="3BE22E1D" w14:textId="77777777" w:rsidR="001D7DB4" w:rsidRPr="00967518" w:rsidRDefault="001D7DB4" w:rsidP="006A05CB">
            <w:pPr>
              <w:pStyle w:val="TAC"/>
            </w:pPr>
            <w:r w:rsidRPr="00967518">
              <w:t>88.23</w:t>
            </w:r>
          </w:p>
        </w:tc>
        <w:tc>
          <w:tcPr>
            <w:tcW w:w="1148" w:type="dxa"/>
            <w:tcBorders>
              <w:bottom w:val="single" w:sz="4" w:space="0" w:color="auto"/>
            </w:tcBorders>
            <w:shd w:val="clear" w:color="auto" w:fill="auto"/>
          </w:tcPr>
          <w:p w14:paraId="6F0FE5C0" w14:textId="77777777" w:rsidR="001D7DB4" w:rsidRPr="00967518" w:rsidRDefault="001D7DB4" w:rsidP="006A05CB">
            <w:pPr>
              <w:pStyle w:val="TAC"/>
            </w:pPr>
            <w:r w:rsidRPr="00967518">
              <w:t>98.31</w:t>
            </w:r>
          </w:p>
        </w:tc>
      </w:tr>
      <w:tr w:rsidR="001D7DB4" w:rsidRPr="00967518" w14:paraId="1DDD340A" w14:textId="77777777" w:rsidTr="006A05CB">
        <w:trPr>
          <w:trHeight w:val="2292"/>
        </w:trPr>
        <w:tc>
          <w:tcPr>
            <w:tcW w:w="1475" w:type="dxa"/>
            <w:tcBorders>
              <w:top w:val="single" w:sz="4" w:space="0" w:color="auto"/>
              <w:bottom w:val="single" w:sz="4" w:space="0" w:color="auto"/>
            </w:tcBorders>
            <w:shd w:val="clear" w:color="auto" w:fill="auto"/>
          </w:tcPr>
          <w:p w14:paraId="73E06626" w14:textId="77777777" w:rsidR="001D7DB4" w:rsidRPr="00967518" w:rsidRDefault="001D7DB4" w:rsidP="006A05CB">
            <w:pPr>
              <w:pStyle w:val="TAC"/>
              <w:rPr>
                <w:rFonts w:cs="Arial"/>
                <w:szCs w:val="18"/>
              </w:rPr>
            </w:pPr>
            <w:r w:rsidRPr="00967518">
              <w:rPr>
                <w:szCs w:val="18"/>
              </w:rPr>
              <w:t>Expected PRACH Transmission ON Measured Power</w:t>
            </w:r>
            <w:r w:rsidRPr="00967518">
              <w:rPr>
                <w:szCs w:val="18"/>
                <w:lang w:eastAsia="zh-CN"/>
              </w:rPr>
              <w:t xml:space="preserve"> for </w:t>
            </w:r>
            <w:r w:rsidRPr="00967518">
              <w:rPr>
                <w:rFonts w:eastAsia="MS Mincho"/>
              </w:rPr>
              <w:t>PRACH Format 0 and PRACH Format A3 for SCS 30kHz</w:t>
            </w:r>
          </w:p>
        </w:tc>
        <w:tc>
          <w:tcPr>
            <w:tcW w:w="747" w:type="dxa"/>
            <w:tcBorders>
              <w:top w:val="single" w:sz="4" w:space="0" w:color="auto"/>
              <w:bottom w:val="single" w:sz="4" w:space="0" w:color="auto"/>
            </w:tcBorders>
            <w:shd w:val="clear" w:color="auto" w:fill="auto"/>
          </w:tcPr>
          <w:p w14:paraId="02BBAE41" w14:textId="77777777" w:rsidR="001D7DB4" w:rsidRPr="00967518" w:rsidRDefault="001D7DB4" w:rsidP="006A05CB">
            <w:pPr>
              <w:pStyle w:val="TAC"/>
              <w:rPr>
                <w:szCs w:val="18"/>
              </w:rPr>
            </w:pPr>
            <w:r w:rsidRPr="00967518">
              <w:rPr>
                <w:szCs w:val="18"/>
              </w:rPr>
              <w:t>-1 dBm</w:t>
            </w:r>
          </w:p>
        </w:tc>
        <w:tc>
          <w:tcPr>
            <w:tcW w:w="747" w:type="dxa"/>
            <w:tcBorders>
              <w:top w:val="single" w:sz="4" w:space="0" w:color="auto"/>
              <w:bottom w:val="single" w:sz="4" w:space="0" w:color="auto"/>
            </w:tcBorders>
            <w:shd w:val="clear" w:color="auto" w:fill="auto"/>
          </w:tcPr>
          <w:p w14:paraId="75189D32" w14:textId="77777777" w:rsidR="001D7DB4" w:rsidRPr="00967518" w:rsidRDefault="001D7DB4" w:rsidP="006A05CB">
            <w:pPr>
              <w:pStyle w:val="TAC"/>
              <w:rPr>
                <w:szCs w:val="18"/>
                <w:lang w:eastAsia="zh-CN"/>
              </w:rPr>
            </w:pPr>
            <w:r w:rsidRPr="00967518">
              <w:rPr>
                <w:szCs w:val="18"/>
              </w:rPr>
              <w:t>-1 dBm</w:t>
            </w:r>
          </w:p>
        </w:tc>
        <w:tc>
          <w:tcPr>
            <w:tcW w:w="859" w:type="dxa"/>
            <w:tcBorders>
              <w:top w:val="single" w:sz="4" w:space="0" w:color="auto"/>
              <w:bottom w:val="single" w:sz="4" w:space="0" w:color="auto"/>
            </w:tcBorders>
            <w:shd w:val="clear" w:color="auto" w:fill="auto"/>
          </w:tcPr>
          <w:p w14:paraId="4C53801A" w14:textId="77777777" w:rsidR="001D7DB4" w:rsidRPr="00967518" w:rsidRDefault="001D7DB4" w:rsidP="006A05CB">
            <w:pPr>
              <w:pStyle w:val="TAC"/>
              <w:rPr>
                <w:szCs w:val="18"/>
                <w:lang w:eastAsia="zh-CN"/>
              </w:rPr>
            </w:pPr>
            <w:r w:rsidRPr="00967518">
              <w:rPr>
                <w:szCs w:val="18"/>
              </w:rPr>
              <w:t>-1 dBm</w:t>
            </w:r>
          </w:p>
        </w:tc>
        <w:tc>
          <w:tcPr>
            <w:tcW w:w="859" w:type="dxa"/>
            <w:tcBorders>
              <w:top w:val="single" w:sz="4" w:space="0" w:color="auto"/>
              <w:bottom w:val="single" w:sz="4" w:space="0" w:color="auto"/>
            </w:tcBorders>
            <w:shd w:val="clear" w:color="auto" w:fill="auto"/>
          </w:tcPr>
          <w:p w14:paraId="3A663672" w14:textId="77777777" w:rsidR="001D7DB4" w:rsidRPr="00967518" w:rsidRDefault="001D7DB4" w:rsidP="006A05CB">
            <w:pPr>
              <w:pStyle w:val="TAC"/>
              <w:rPr>
                <w:szCs w:val="18"/>
                <w:lang w:eastAsia="zh-CN"/>
              </w:rPr>
            </w:pPr>
            <w:r w:rsidRPr="00967518">
              <w:rPr>
                <w:szCs w:val="18"/>
              </w:rPr>
              <w:t>-1 dBm</w:t>
            </w:r>
          </w:p>
        </w:tc>
        <w:tc>
          <w:tcPr>
            <w:tcW w:w="859" w:type="dxa"/>
            <w:tcBorders>
              <w:top w:val="single" w:sz="4" w:space="0" w:color="auto"/>
              <w:bottom w:val="single" w:sz="4" w:space="0" w:color="auto"/>
            </w:tcBorders>
            <w:shd w:val="clear" w:color="auto" w:fill="auto"/>
          </w:tcPr>
          <w:p w14:paraId="7E437473" w14:textId="77777777" w:rsidR="001D7DB4" w:rsidRPr="00967518" w:rsidRDefault="001D7DB4" w:rsidP="006A05CB">
            <w:pPr>
              <w:pStyle w:val="TAC"/>
              <w:rPr>
                <w:szCs w:val="18"/>
                <w:lang w:eastAsia="zh-CN"/>
              </w:rPr>
            </w:pPr>
            <w:r w:rsidRPr="00967518">
              <w:rPr>
                <w:szCs w:val="18"/>
              </w:rPr>
              <w:t>-1 dBm</w:t>
            </w:r>
          </w:p>
        </w:tc>
        <w:tc>
          <w:tcPr>
            <w:tcW w:w="859" w:type="dxa"/>
            <w:tcBorders>
              <w:top w:val="single" w:sz="4" w:space="0" w:color="auto"/>
              <w:bottom w:val="single" w:sz="4" w:space="0" w:color="auto"/>
            </w:tcBorders>
            <w:shd w:val="clear" w:color="auto" w:fill="auto"/>
          </w:tcPr>
          <w:p w14:paraId="7CD75317" w14:textId="77777777" w:rsidR="001D7DB4" w:rsidRPr="00967518" w:rsidRDefault="001D7DB4" w:rsidP="006A05CB">
            <w:pPr>
              <w:pStyle w:val="TAC"/>
              <w:rPr>
                <w:szCs w:val="18"/>
                <w:lang w:eastAsia="zh-CN"/>
              </w:rPr>
            </w:pPr>
            <w:r w:rsidRPr="00967518">
              <w:rPr>
                <w:szCs w:val="18"/>
              </w:rPr>
              <w:t>-1 dBm</w:t>
            </w:r>
          </w:p>
        </w:tc>
        <w:tc>
          <w:tcPr>
            <w:tcW w:w="859" w:type="dxa"/>
            <w:tcBorders>
              <w:top w:val="single" w:sz="4" w:space="0" w:color="auto"/>
              <w:bottom w:val="single" w:sz="4" w:space="0" w:color="auto"/>
            </w:tcBorders>
            <w:shd w:val="clear" w:color="auto" w:fill="auto"/>
          </w:tcPr>
          <w:p w14:paraId="6B9B882C" w14:textId="77777777" w:rsidR="001D7DB4" w:rsidRPr="00967518" w:rsidRDefault="001D7DB4" w:rsidP="006A05CB">
            <w:pPr>
              <w:pStyle w:val="TAC"/>
              <w:rPr>
                <w:szCs w:val="18"/>
                <w:lang w:eastAsia="zh-CN"/>
              </w:rPr>
            </w:pPr>
            <w:r w:rsidRPr="00967518">
              <w:rPr>
                <w:szCs w:val="18"/>
              </w:rPr>
              <w:t>-1 dBm</w:t>
            </w:r>
          </w:p>
        </w:tc>
        <w:tc>
          <w:tcPr>
            <w:tcW w:w="859" w:type="dxa"/>
            <w:tcBorders>
              <w:top w:val="single" w:sz="4" w:space="0" w:color="auto"/>
              <w:bottom w:val="single" w:sz="4" w:space="0" w:color="auto"/>
            </w:tcBorders>
            <w:shd w:val="clear" w:color="auto" w:fill="auto"/>
          </w:tcPr>
          <w:p w14:paraId="48C3F2B3" w14:textId="77777777" w:rsidR="001D7DB4" w:rsidRPr="00967518" w:rsidRDefault="001D7DB4" w:rsidP="006A05CB">
            <w:pPr>
              <w:pStyle w:val="TAC"/>
              <w:rPr>
                <w:szCs w:val="18"/>
                <w:lang w:eastAsia="zh-CN"/>
              </w:rPr>
            </w:pPr>
            <w:r w:rsidRPr="00967518">
              <w:rPr>
                <w:szCs w:val="18"/>
              </w:rPr>
              <w:t>-1 dBm</w:t>
            </w:r>
          </w:p>
        </w:tc>
        <w:tc>
          <w:tcPr>
            <w:tcW w:w="747" w:type="dxa"/>
            <w:tcBorders>
              <w:top w:val="single" w:sz="4" w:space="0" w:color="auto"/>
              <w:bottom w:val="single" w:sz="4" w:space="0" w:color="auto"/>
            </w:tcBorders>
            <w:shd w:val="clear" w:color="auto" w:fill="auto"/>
          </w:tcPr>
          <w:p w14:paraId="20429A77" w14:textId="77777777" w:rsidR="001D7DB4" w:rsidRPr="00967518" w:rsidRDefault="001D7DB4" w:rsidP="006A05CB">
            <w:pPr>
              <w:pStyle w:val="TAC"/>
              <w:rPr>
                <w:szCs w:val="18"/>
              </w:rPr>
            </w:pPr>
            <w:r w:rsidRPr="00967518">
              <w:rPr>
                <w:szCs w:val="18"/>
              </w:rPr>
              <w:t>-1 dBm</w:t>
            </w:r>
          </w:p>
        </w:tc>
        <w:tc>
          <w:tcPr>
            <w:tcW w:w="747" w:type="dxa"/>
            <w:tcBorders>
              <w:top w:val="single" w:sz="4" w:space="0" w:color="auto"/>
              <w:bottom w:val="single" w:sz="4" w:space="0" w:color="auto"/>
            </w:tcBorders>
            <w:shd w:val="clear" w:color="auto" w:fill="auto"/>
          </w:tcPr>
          <w:p w14:paraId="362C8E1D" w14:textId="77777777" w:rsidR="001D7DB4" w:rsidRPr="00967518" w:rsidRDefault="001D7DB4" w:rsidP="006A05CB">
            <w:pPr>
              <w:pStyle w:val="TAC"/>
              <w:rPr>
                <w:szCs w:val="18"/>
              </w:rPr>
            </w:pPr>
            <w:r w:rsidRPr="00967518">
              <w:rPr>
                <w:szCs w:val="18"/>
              </w:rPr>
              <w:t>-1 dBm</w:t>
            </w:r>
          </w:p>
        </w:tc>
        <w:tc>
          <w:tcPr>
            <w:tcW w:w="747" w:type="dxa"/>
            <w:tcBorders>
              <w:top w:val="single" w:sz="4" w:space="0" w:color="auto"/>
              <w:bottom w:val="single" w:sz="4" w:space="0" w:color="auto"/>
            </w:tcBorders>
          </w:tcPr>
          <w:p w14:paraId="6654C1EE" w14:textId="77777777" w:rsidR="001D7DB4" w:rsidRPr="00967518" w:rsidRDefault="001D7DB4" w:rsidP="006A05CB">
            <w:pPr>
              <w:pStyle w:val="TAC"/>
              <w:rPr>
                <w:szCs w:val="18"/>
                <w:lang w:eastAsia="zh-CN"/>
              </w:rPr>
            </w:pPr>
            <w:r w:rsidRPr="00967518">
              <w:rPr>
                <w:szCs w:val="18"/>
              </w:rPr>
              <w:t>-1 dBm</w:t>
            </w:r>
          </w:p>
        </w:tc>
        <w:tc>
          <w:tcPr>
            <w:tcW w:w="947" w:type="dxa"/>
            <w:tcBorders>
              <w:top w:val="single" w:sz="4" w:space="0" w:color="auto"/>
              <w:bottom w:val="single" w:sz="4" w:space="0" w:color="auto"/>
            </w:tcBorders>
            <w:shd w:val="clear" w:color="auto" w:fill="auto"/>
          </w:tcPr>
          <w:p w14:paraId="5CA0A7AB" w14:textId="77777777" w:rsidR="001D7DB4" w:rsidRPr="00967518" w:rsidRDefault="001D7DB4" w:rsidP="006A05CB">
            <w:pPr>
              <w:pStyle w:val="TAC"/>
              <w:rPr>
                <w:lang w:eastAsia="zh-CN"/>
              </w:rPr>
            </w:pPr>
            <w:r w:rsidRPr="00967518">
              <w:rPr>
                <w:szCs w:val="18"/>
              </w:rPr>
              <w:t>-1 dBm</w:t>
            </w:r>
          </w:p>
        </w:tc>
        <w:tc>
          <w:tcPr>
            <w:tcW w:w="1148" w:type="dxa"/>
            <w:tcBorders>
              <w:top w:val="single" w:sz="4" w:space="0" w:color="auto"/>
              <w:bottom w:val="single" w:sz="4" w:space="0" w:color="auto"/>
            </w:tcBorders>
            <w:shd w:val="clear" w:color="auto" w:fill="auto"/>
          </w:tcPr>
          <w:p w14:paraId="1A4D2DA8" w14:textId="77777777" w:rsidR="001D7DB4" w:rsidRPr="00967518" w:rsidRDefault="001D7DB4" w:rsidP="006A05CB">
            <w:pPr>
              <w:pStyle w:val="TAC"/>
              <w:rPr>
                <w:szCs w:val="18"/>
              </w:rPr>
            </w:pPr>
            <w:r w:rsidRPr="00967518">
              <w:rPr>
                <w:szCs w:val="18"/>
              </w:rPr>
              <w:t>-1 dBm</w:t>
            </w:r>
          </w:p>
        </w:tc>
      </w:tr>
      <w:tr w:rsidR="001D7DB4" w:rsidRPr="00967518" w14:paraId="31BE13D8" w14:textId="77777777" w:rsidTr="006A05CB">
        <w:trPr>
          <w:trHeight w:val="2292"/>
        </w:trPr>
        <w:tc>
          <w:tcPr>
            <w:tcW w:w="1475" w:type="dxa"/>
            <w:tcBorders>
              <w:top w:val="single" w:sz="4" w:space="0" w:color="auto"/>
              <w:bottom w:val="single" w:sz="4" w:space="0" w:color="auto"/>
            </w:tcBorders>
            <w:shd w:val="clear" w:color="auto" w:fill="auto"/>
          </w:tcPr>
          <w:p w14:paraId="4A222B57" w14:textId="77777777" w:rsidR="001D7DB4" w:rsidRPr="00967518" w:rsidRDefault="001D7DB4" w:rsidP="006A05CB">
            <w:pPr>
              <w:pStyle w:val="TAC"/>
              <w:rPr>
                <w:szCs w:val="18"/>
                <w:lang w:eastAsia="zh-CN"/>
              </w:rPr>
            </w:pPr>
            <w:r w:rsidRPr="00967518">
              <w:rPr>
                <w:szCs w:val="18"/>
              </w:rPr>
              <w:t>Expected PRACH Transmission ON Measured Power</w:t>
            </w:r>
            <w:r w:rsidRPr="00967518">
              <w:rPr>
                <w:szCs w:val="18"/>
                <w:lang w:eastAsia="zh-CN"/>
              </w:rPr>
              <w:t xml:space="preserve"> for </w:t>
            </w:r>
            <w:r w:rsidRPr="00967518">
              <w:rPr>
                <w:rFonts w:eastAsia="MS Mincho"/>
              </w:rPr>
              <w:t>PRACH Format A3 for SCS 15kHz and SCS 60kHz</w:t>
            </w:r>
          </w:p>
        </w:tc>
        <w:tc>
          <w:tcPr>
            <w:tcW w:w="747" w:type="dxa"/>
            <w:tcBorders>
              <w:top w:val="single" w:sz="4" w:space="0" w:color="auto"/>
              <w:bottom w:val="single" w:sz="4" w:space="0" w:color="auto"/>
            </w:tcBorders>
            <w:shd w:val="clear" w:color="auto" w:fill="auto"/>
          </w:tcPr>
          <w:p w14:paraId="1BE57BEE" w14:textId="77777777" w:rsidR="001D7DB4" w:rsidRPr="00967518" w:rsidRDefault="001D7DB4" w:rsidP="006A05CB">
            <w:pPr>
              <w:pStyle w:val="TAC"/>
              <w:rPr>
                <w:szCs w:val="18"/>
              </w:rPr>
            </w:pPr>
            <w:r w:rsidRPr="00967518">
              <w:rPr>
                <w:szCs w:val="18"/>
              </w:rPr>
              <w:t>-2 dBm</w:t>
            </w:r>
          </w:p>
        </w:tc>
        <w:tc>
          <w:tcPr>
            <w:tcW w:w="747" w:type="dxa"/>
            <w:tcBorders>
              <w:top w:val="single" w:sz="4" w:space="0" w:color="auto"/>
              <w:bottom w:val="single" w:sz="4" w:space="0" w:color="auto"/>
            </w:tcBorders>
            <w:shd w:val="clear" w:color="auto" w:fill="auto"/>
          </w:tcPr>
          <w:p w14:paraId="4DD00C56" w14:textId="77777777" w:rsidR="001D7DB4" w:rsidRPr="00967518" w:rsidRDefault="001D7DB4" w:rsidP="006A05CB">
            <w:pPr>
              <w:pStyle w:val="TAC"/>
              <w:rPr>
                <w:szCs w:val="18"/>
              </w:rPr>
            </w:pPr>
            <w:r w:rsidRPr="00967518">
              <w:rPr>
                <w:szCs w:val="18"/>
              </w:rPr>
              <w:t>-2 dBm</w:t>
            </w:r>
          </w:p>
        </w:tc>
        <w:tc>
          <w:tcPr>
            <w:tcW w:w="859" w:type="dxa"/>
            <w:tcBorders>
              <w:top w:val="single" w:sz="4" w:space="0" w:color="auto"/>
              <w:bottom w:val="single" w:sz="4" w:space="0" w:color="auto"/>
            </w:tcBorders>
            <w:shd w:val="clear" w:color="auto" w:fill="auto"/>
          </w:tcPr>
          <w:p w14:paraId="417625E5" w14:textId="77777777" w:rsidR="001D7DB4" w:rsidRPr="00967518" w:rsidRDefault="001D7DB4" w:rsidP="006A05CB">
            <w:pPr>
              <w:pStyle w:val="TAC"/>
              <w:rPr>
                <w:szCs w:val="18"/>
              </w:rPr>
            </w:pPr>
            <w:r w:rsidRPr="00967518">
              <w:rPr>
                <w:szCs w:val="18"/>
              </w:rPr>
              <w:t>-2 dBm</w:t>
            </w:r>
          </w:p>
        </w:tc>
        <w:tc>
          <w:tcPr>
            <w:tcW w:w="859" w:type="dxa"/>
            <w:tcBorders>
              <w:top w:val="single" w:sz="4" w:space="0" w:color="auto"/>
              <w:bottom w:val="single" w:sz="4" w:space="0" w:color="auto"/>
            </w:tcBorders>
            <w:shd w:val="clear" w:color="auto" w:fill="auto"/>
          </w:tcPr>
          <w:p w14:paraId="6C98962F" w14:textId="77777777" w:rsidR="001D7DB4" w:rsidRPr="00967518" w:rsidRDefault="001D7DB4" w:rsidP="006A05CB">
            <w:pPr>
              <w:pStyle w:val="TAC"/>
              <w:rPr>
                <w:szCs w:val="18"/>
              </w:rPr>
            </w:pPr>
            <w:r w:rsidRPr="00967518">
              <w:rPr>
                <w:szCs w:val="18"/>
              </w:rPr>
              <w:t>-2 dBm</w:t>
            </w:r>
          </w:p>
        </w:tc>
        <w:tc>
          <w:tcPr>
            <w:tcW w:w="859" w:type="dxa"/>
            <w:tcBorders>
              <w:top w:val="single" w:sz="4" w:space="0" w:color="auto"/>
              <w:bottom w:val="single" w:sz="4" w:space="0" w:color="auto"/>
            </w:tcBorders>
            <w:shd w:val="clear" w:color="auto" w:fill="auto"/>
          </w:tcPr>
          <w:p w14:paraId="34C67AAB" w14:textId="77777777" w:rsidR="001D7DB4" w:rsidRPr="00967518" w:rsidRDefault="001D7DB4" w:rsidP="006A05CB">
            <w:pPr>
              <w:pStyle w:val="TAC"/>
              <w:rPr>
                <w:szCs w:val="18"/>
              </w:rPr>
            </w:pPr>
            <w:r w:rsidRPr="00967518">
              <w:rPr>
                <w:szCs w:val="18"/>
              </w:rPr>
              <w:t>-2 dBm</w:t>
            </w:r>
          </w:p>
        </w:tc>
        <w:tc>
          <w:tcPr>
            <w:tcW w:w="859" w:type="dxa"/>
            <w:tcBorders>
              <w:top w:val="single" w:sz="4" w:space="0" w:color="auto"/>
              <w:bottom w:val="single" w:sz="4" w:space="0" w:color="auto"/>
            </w:tcBorders>
            <w:shd w:val="clear" w:color="auto" w:fill="auto"/>
          </w:tcPr>
          <w:p w14:paraId="3D5CB3AF" w14:textId="77777777" w:rsidR="001D7DB4" w:rsidRPr="00967518" w:rsidRDefault="001D7DB4" w:rsidP="006A05CB">
            <w:pPr>
              <w:pStyle w:val="TAC"/>
              <w:rPr>
                <w:szCs w:val="18"/>
              </w:rPr>
            </w:pPr>
            <w:r w:rsidRPr="00967518">
              <w:rPr>
                <w:szCs w:val="18"/>
              </w:rPr>
              <w:t>-2 dBm</w:t>
            </w:r>
          </w:p>
        </w:tc>
        <w:tc>
          <w:tcPr>
            <w:tcW w:w="859" w:type="dxa"/>
            <w:tcBorders>
              <w:top w:val="single" w:sz="4" w:space="0" w:color="auto"/>
              <w:bottom w:val="single" w:sz="4" w:space="0" w:color="auto"/>
            </w:tcBorders>
            <w:shd w:val="clear" w:color="auto" w:fill="auto"/>
          </w:tcPr>
          <w:p w14:paraId="286617F1" w14:textId="77777777" w:rsidR="001D7DB4" w:rsidRPr="00967518" w:rsidRDefault="001D7DB4" w:rsidP="006A05CB">
            <w:pPr>
              <w:pStyle w:val="TAC"/>
              <w:rPr>
                <w:szCs w:val="18"/>
              </w:rPr>
            </w:pPr>
            <w:r w:rsidRPr="00967518">
              <w:rPr>
                <w:szCs w:val="18"/>
              </w:rPr>
              <w:t>-2 dBm</w:t>
            </w:r>
          </w:p>
        </w:tc>
        <w:tc>
          <w:tcPr>
            <w:tcW w:w="859" w:type="dxa"/>
            <w:tcBorders>
              <w:top w:val="single" w:sz="4" w:space="0" w:color="auto"/>
              <w:bottom w:val="single" w:sz="4" w:space="0" w:color="auto"/>
            </w:tcBorders>
            <w:shd w:val="clear" w:color="auto" w:fill="auto"/>
          </w:tcPr>
          <w:p w14:paraId="6FB14A72" w14:textId="77777777" w:rsidR="001D7DB4" w:rsidRPr="00967518" w:rsidRDefault="001D7DB4" w:rsidP="006A05CB">
            <w:pPr>
              <w:pStyle w:val="TAC"/>
              <w:rPr>
                <w:szCs w:val="18"/>
              </w:rPr>
            </w:pPr>
            <w:r w:rsidRPr="00967518">
              <w:rPr>
                <w:szCs w:val="18"/>
              </w:rPr>
              <w:t>-2 dBm</w:t>
            </w:r>
          </w:p>
        </w:tc>
        <w:tc>
          <w:tcPr>
            <w:tcW w:w="747" w:type="dxa"/>
            <w:tcBorders>
              <w:top w:val="single" w:sz="4" w:space="0" w:color="auto"/>
              <w:bottom w:val="single" w:sz="4" w:space="0" w:color="auto"/>
            </w:tcBorders>
            <w:shd w:val="clear" w:color="auto" w:fill="auto"/>
          </w:tcPr>
          <w:p w14:paraId="7F81E5B4" w14:textId="77777777" w:rsidR="001D7DB4" w:rsidRPr="00967518" w:rsidRDefault="001D7DB4" w:rsidP="006A05CB">
            <w:pPr>
              <w:pStyle w:val="TAC"/>
              <w:rPr>
                <w:szCs w:val="18"/>
              </w:rPr>
            </w:pPr>
            <w:r w:rsidRPr="00967518">
              <w:rPr>
                <w:szCs w:val="18"/>
              </w:rPr>
              <w:t>-2 dBm</w:t>
            </w:r>
          </w:p>
        </w:tc>
        <w:tc>
          <w:tcPr>
            <w:tcW w:w="747" w:type="dxa"/>
            <w:tcBorders>
              <w:top w:val="single" w:sz="4" w:space="0" w:color="auto"/>
              <w:bottom w:val="single" w:sz="4" w:space="0" w:color="auto"/>
            </w:tcBorders>
            <w:shd w:val="clear" w:color="auto" w:fill="auto"/>
          </w:tcPr>
          <w:p w14:paraId="355638FB" w14:textId="77777777" w:rsidR="001D7DB4" w:rsidRPr="00967518" w:rsidRDefault="001D7DB4" w:rsidP="006A05CB">
            <w:pPr>
              <w:pStyle w:val="TAC"/>
              <w:rPr>
                <w:szCs w:val="18"/>
              </w:rPr>
            </w:pPr>
            <w:r w:rsidRPr="00967518">
              <w:rPr>
                <w:szCs w:val="18"/>
              </w:rPr>
              <w:t>-2 dBm</w:t>
            </w:r>
          </w:p>
        </w:tc>
        <w:tc>
          <w:tcPr>
            <w:tcW w:w="747" w:type="dxa"/>
            <w:tcBorders>
              <w:top w:val="single" w:sz="4" w:space="0" w:color="auto"/>
              <w:bottom w:val="single" w:sz="4" w:space="0" w:color="auto"/>
            </w:tcBorders>
          </w:tcPr>
          <w:p w14:paraId="47D4C223" w14:textId="77777777" w:rsidR="001D7DB4" w:rsidRPr="00967518" w:rsidRDefault="001D7DB4" w:rsidP="006A05CB">
            <w:pPr>
              <w:pStyle w:val="TAC"/>
              <w:rPr>
                <w:szCs w:val="18"/>
              </w:rPr>
            </w:pPr>
            <w:r w:rsidRPr="00967518">
              <w:rPr>
                <w:szCs w:val="18"/>
              </w:rPr>
              <w:t>-2 dBm</w:t>
            </w:r>
          </w:p>
        </w:tc>
        <w:tc>
          <w:tcPr>
            <w:tcW w:w="947" w:type="dxa"/>
            <w:tcBorders>
              <w:top w:val="single" w:sz="4" w:space="0" w:color="auto"/>
              <w:bottom w:val="single" w:sz="4" w:space="0" w:color="auto"/>
            </w:tcBorders>
            <w:shd w:val="clear" w:color="auto" w:fill="auto"/>
          </w:tcPr>
          <w:p w14:paraId="48288118" w14:textId="77777777" w:rsidR="001D7DB4" w:rsidRPr="00967518" w:rsidRDefault="001D7DB4" w:rsidP="006A05CB">
            <w:pPr>
              <w:pStyle w:val="TAC"/>
              <w:rPr>
                <w:szCs w:val="18"/>
              </w:rPr>
            </w:pPr>
            <w:r w:rsidRPr="00967518">
              <w:rPr>
                <w:szCs w:val="18"/>
              </w:rPr>
              <w:t>-2 dBm</w:t>
            </w:r>
          </w:p>
        </w:tc>
        <w:tc>
          <w:tcPr>
            <w:tcW w:w="1148" w:type="dxa"/>
            <w:tcBorders>
              <w:top w:val="single" w:sz="4" w:space="0" w:color="auto"/>
              <w:bottom w:val="single" w:sz="4" w:space="0" w:color="auto"/>
            </w:tcBorders>
            <w:shd w:val="clear" w:color="auto" w:fill="auto"/>
          </w:tcPr>
          <w:p w14:paraId="54ED6164" w14:textId="77777777" w:rsidR="001D7DB4" w:rsidRPr="00967518" w:rsidRDefault="001D7DB4" w:rsidP="006A05CB">
            <w:pPr>
              <w:pStyle w:val="TAC"/>
              <w:rPr>
                <w:szCs w:val="18"/>
              </w:rPr>
            </w:pPr>
            <w:r w:rsidRPr="00967518">
              <w:rPr>
                <w:szCs w:val="18"/>
              </w:rPr>
              <w:t>-2 dBm</w:t>
            </w:r>
          </w:p>
        </w:tc>
      </w:tr>
      <w:tr w:rsidR="001D7DB4" w:rsidRPr="00967518" w14:paraId="3BFD0544" w14:textId="77777777" w:rsidTr="006A05CB">
        <w:trPr>
          <w:trHeight w:val="424"/>
        </w:trPr>
        <w:tc>
          <w:tcPr>
            <w:tcW w:w="1475" w:type="dxa"/>
            <w:tcBorders>
              <w:top w:val="single" w:sz="4" w:space="0" w:color="auto"/>
              <w:bottom w:val="single" w:sz="4" w:space="0" w:color="auto"/>
            </w:tcBorders>
            <w:shd w:val="clear" w:color="auto" w:fill="auto"/>
          </w:tcPr>
          <w:p w14:paraId="640C0921" w14:textId="77777777" w:rsidR="001D7DB4" w:rsidRPr="00967518" w:rsidRDefault="001D7DB4" w:rsidP="006A05CB">
            <w:pPr>
              <w:pStyle w:val="TAC"/>
              <w:rPr>
                <w:rFonts w:cs="Arial"/>
                <w:szCs w:val="18"/>
              </w:rPr>
            </w:pPr>
            <w:r w:rsidRPr="00967518">
              <w:rPr>
                <w:szCs w:val="18"/>
              </w:rPr>
              <w:t xml:space="preserve">ON Power Tolerance </w:t>
            </w:r>
          </w:p>
        </w:tc>
        <w:tc>
          <w:tcPr>
            <w:tcW w:w="10984" w:type="dxa"/>
            <w:gridSpan w:val="13"/>
            <w:tcBorders>
              <w:top w:val="single" w:sz="4" w:space="0" w:color="auto"/>
              <w:bottom w:val="single" w:sz="4" w:space="0" w:color="auto"/>
            </w:tcBorders>
            <w:shd w:val="clear" w:color="auto" w:fill="auto"/>
          </w:tcPr>
          <w:p w14:paraId="3CC711A7" w14:textId="77777777" w:rsidR="001D7DB4" w:rsidRPr="00967518" w:rsidRDefault="001D7DB4" w:rsidP="006A05CB">
            <w:pPr>
              <w:pStyle w:val="TAC"/>
            </w:pPr>
            <w:r w:rsidRPr="00967518">
              <w:t>± (9+TT)dB</w:t>
            </w:r>
          </w:p>
        </w:tc>
      </w:tr>
      <w:tr w:rsidR="001D7DB4" w:rsidRPr="00967518" w14:paraId="7E39A1F8" w14:textId="77777777" w:rsidTr="006A05CB">
        <w:trPr>
          <w:trHeight w:val="226"/>
        </w:trPr>
        <w:tc>
          <w:tcPr>
            <w:tcW w:w="12459" w:type="dxa"/>
            <w:gridSpan w:val="14"/>
            <w:tcBorders>
              <w:bottom w:val="single" w:sz="4" w:space="0" w:color="auto"/>
            </w:tcBorders>
          </w:tcPr>
          <w:p w14:paraId="74BFD41F" w14:textId="77777777" w:rsidR="001D7DB4" w:rsidRPr="00967518" w:rsidRDefault="001D7DB4" w:rsidP="006A05CB">
            <w:pPr>
              <w:pStyle w:val="TAN"/>
            </w:pPr>
            <w:r w:rsidRPr="00967518">
              <w:t>NOTE 1:</w:t>
            </w:r>
            <w:r w:rsidRPr="00967518">
              <w:tab/>
              <w:t>TT for each frequency and channel bandwidth is specified in Table 6.3.3.4.5-2</w:t>
            </w:r>
          </w:p>
        </w:tc>
      </w:tr>
    </w:tbl>
    <w:p w14:paraId="008870D8" w14:textId="77777777" w:rsidR="00B729B2" w:rsidRPr="00967518" w:rsidRDefault="00B729B2" w:rsidP="00B729B2"/>
    <w:p w14:paraId="0D5DCACA" w14:textId="77777777" w:rsidR="00B729B2" w:rsidRPr="00967518" w:rsidRDefault="00B729B2" w:rsidP="00B729B2">
      <w:pPr>
        <w:sectPr w:rsidR="00B729B2" w:rsidRPr="00967518" w:rsidSect="006A5E9E">
          <w:pgSz w:w="11906" w:h="16838"/>
          <w:pgMar w:top="1418" w:right="1134" w:bottom="1134" w:left="1134" w:header="851" w:footer="340" w:gutter="0"/>
          <w:cols w:space="708"/>
          <w:docGrid w:linePitch="360"/>
        </w:sectPr>
      </w:pPr>
    </w:p>
    <w:p w14:paraId="1AC52269" w14:textId="77777777" w:rsidR="001D7DB4" w:rsidRPr="00967518" w:rsidRDefault="001D7DB4" w:rsidP="001D7DB4">
      <w:pPr>
        <w:pStyle w:val="TH"/>
      </w:pPr>
      <w:r w:rsidRPr="00967518">
        <w:t>Table 6.3.3.4.5-2: Test Tolerance (Transmit OFF power and PRACH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60314A94"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7C5C640" w14:textId="77777777" w:rsidR="001D7DB4" w:rsidRPr="00967518" w:rsidRDefault="001D7DB4" w:rsidP="006A05CB">
            <w:pPr>
              <w:pStyle w:val="TAC"/>
              <w:rPr>
                <w:b/>
              </w:rPr>
            </w:pPr>
          </w:p>
        </w:tc>
        <w:tc>
          <w:tcPr>
            <w:tcW w:w="1984" w:type="dxa"/>
            <w:tcBorders>
              <w:top w:val="single" w:sz="4" w:space="0" w:color="auto"/>
              <w:left w:val="single" w:sz="4" w:space="0" w:color="auto"/>
              <w:bottom w:val="single" w:sz="4" w:space="0" w:color="auto"/>
              <w:right w:val="single" w:sz="4" w:space="0" w:color="auto"/>
            </w:tcBorders>
            <w:vAlign w:val="center"/>
          </w:tcPr>
          <w:p w14:paraId="19535042"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2C3AA0A3" w14:textId="77777777" w:rsidR="001D7DB4" w:rsidRPr="00967518" w:rsidRDefault="001D7DB4" w:rsidP="006A05CB">
            <w:pPr>
              <w:pStyle w:val="TAH"/>
            </w:pPr>
            <w:r w:rsidRPr="00967518">
              <w:t xml:space="preserve">3.0GHz &lt; f ≤ </w:t>
            </w:r>
            <w:r w:rsidRPr="00967518">
              <w:rPr>
                <w:lang w:eastAsia="zh-CN"/>
              </w:rPr>
              <w:t>6</w:t>
            </w:r>
            <w:r w:rsidRPr="00967518">
              <w:t>.</w:t>
            </w:r>
            <w:r w:rsidRPr="00967518">
              <w:rPr>
                <w:lang w:eastAsia="zh-CN"/>
              </w:rPr>
              <w:t>0</w:t>
            </w:r>
            <w:r w:rsidRPr="00967518">
              <w:t>GHz</w:t>
            </w:r>
          </w:p>
        </w:tc>
      </w:tr>
      <w:tr w:rsidR="001D7DB4" w:rsidRPr="00967518" w14:paraId="6B2062E8"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E0706E6" w14:textId="77777777" w:rsidR="001D7DB4" w:rsidRPr="00967518" w:rsidRDefault="001D7DB4" w:rsidP="006A05CB">
            <w:pPr>
              <w:pStyle w:val="TAH"/>
            </w:pPr>
            <w:r w:rsidRPr="00967518">
              <w:t xml:space="preserve">BW ≤ </w:t>
            </w:r>
            <w:r w:rsidRPr="00967518">
              <w:rPr>
                <w:rFonts w:eastAsia="MS Mincho"/>
              </w:rPr>
              <w:t>4</w:t>
            </w:r>
            <w:r w:rsidRPr="00967518">
              <w:t>0MHz</w:t>
            </w:r>
          </w:p>
        </w:tc>
        <w:tc>
          <w:tcPr>
            <w:tcW w:w="1984" w:type="dxa"/>
            <w:tcBorders>
              <w:top w:val="single" w:sz="4" w:space="0" w:color="auto"/>
              <w:left w:val="single" w:sz="4" w:space="0" w:color="auto"/>
              <w:bottom w:val="single" w:sz="4" w:space="0" w:color="auto"/>
              <w:right w:val="single" w:sz="4" w:space="0" w:color="auto"/>
            </w:tcBorders>
            <w:vAlign w:val="center"/>
          </w:tcPr>
          <w:p w14:paraId="4EA09E6A" w14:textId="77777777" w:rsidR="001D7DB4" w:rsidRPr="00967518" w:rsidRDefault="001D7DB4" w:rsidP="006A05CB">
            <w:pPr>
              <w:pStyle w:val="TAC"/>
            </w:pPr>
            <w:r w:rsidRPr="00967518">
              <w:t>1.5 dB</w:t>
            </w:r>
          </w:p>
        </w:tc>
        <w:tc>
          <w:tcPr>
            <w:tcW w:w="1984" w:type="dxa"/>
            <w:tcBorders>
              <w:top w:val="single" w:sz="4" w:space="0" w:color="auto"/>
              <w:left w:val="single" w:sz="4" w:space="0" w:color="auto"/>
              <w:right w:val="single" w:sz="4" w:space="0" w:color="auto"/>
            </w:tcBorders>
            <w:vAlign w:val="center"/>
          </w:tcPr>
          <w:p w14:paraId="02EA21D4" w14:textId="77777777" w:rsidR="001D7DB4" w:rsidRPr="00967518" w:rsidRDefault="001D7DB4" w:rsidP="006A05CB">
            <w:pPr>
              <w:pStyle w:val="TAC"/>
            </w:pPr>
            <w:r w:rsidRPr="00967518">
              <w:t>1.8 dB</w:t>
            </w:r>
          </w:p>
        </w:tc>
      </w:tr>
      <w:tr w:rsidR="001D7DB4" w:rsidRPr="00967518" w14:paraId="24C0AF61"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547F5485"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33DA54FF" w14:textId="77777777" w:rsidR="001D7DB4" w:rsidRPr="00967518" w:rsidRDefault="001D7DB4" w:rsidP="006A05CB">
            <w:pPr>
              <w:pStyle w:val="TAC"/>
            </w:pPr>
            <w:r w:rsidRPr="00967518">
              <w:t>1.</w:t>
            </w:r>
            <w:r w:rsidRPr="00967518">
              <w:rPr>
                <w:lang w:eastAsia="zh-CN"/>
              </w:rPr>
              <w:t>7</w:t>
            </w:r>
            <w:r w:rsidRPr="00967518">
              <w:t xml:space="preserve"> dB</w:t>
            </w:r>
          </w:p>
        </w:tc>
        <w:tc>
          <w:tcPr>
            <w:tcW w:w="1984" w:type="dxa"/>
            <w:tcBorders>
              <w:left w:val="single" w:sz="4" w:space="0" w:color="auto"/>
              <w:bottom w:val="single" w:sz="4" w:space="0" w:color="auto"/>
              <w:right w:val="single" w:sz="4" w:space="0" w:color="auto"/>
            </w:tcBorders>
          </w:tcPr>
          <w:p w14:paraId="59FB9CF1" w14:textId="77777777" w:rsidR="001D7DB4" w:rsidRPr="00967518" w:rsidRDefault="001D7DB4" w:rsidP="006A05CB">
            <w:pPr>
              <w:pStyle w:val="TAC"/>
            </w:pPr>
            <w:r w:rsidRPr="00967518">
              <w:t>1.8 dB</w:t>
            </w:r>
          </w:p>
        </w:tc>
      </w:tr>
    </w:tbl>
    <w:p w14:paraId="0F14F050" w14:textId="77777777" w:rsidR="001D7DB4" w:rsidRPr="00967518" w:rsidRDefault="001D7DB4" w:rsidP="001D7DB4"/>
    <w:p w14:paraId="494EBDA6" w14:textId="77777777" w:rsidR="001D7DB4" w:rsidRPr="00967518" w:rsidRDefault="001D7DB4" w:rsidP="001D7DB4">
      <w:pPr>
        <w:pStyle w:val="Heading4"/>
      </w:pPr>
      <w:r w:rsidRPr="00967518">
        <w:t>6.3.3.5</w:t>
      </w:r>
      <w:r w:rsidRPr="00967518">
        <w:tab/>
        <w:t>Void</w:t>
      </w:r>
    </w:p>
    <w:p w14:paraId="6CCE567A" w14:textId="77777777" w:rsidR="001D7DB4" w:rsidRPr="00967518" w:rsidRDefault="001D7DB4" w:rsidP="001D7DB4">
      <w:pPr>
        <w:pStyle w:val="Heading4"/>
      </w:pPr>
      <w:bookmarkStart w:id="1208" w:name="_Toc27477949"/>
      <w:bookmarkStart w:id="1209" w:name="_Toc36226642"/>
      <w:bookmarkStart w:id="1210" w:name="_Toc44323899"/>
      <w:bookmarkStart w:id="1211" w:name="_Toc52990082"/>
      <w:bookmarkStart w:id="1212" w:name="_Toc60823281"/>
      <w:bookmarkStart w:id="1213" w:name="_Toc60825203"/>
      <w:bookmarkStart w:id="1214" w:name="_Toc69306100"/>
      <w:bookmarkStart w:id="1215" w:name="_Toc69309840"/>
      <w:bookmarkStart w:id="1216" w:name="_Toc76020155"/>
      <w:bookmarkStart w:id="1217" w:name="_Toc83720634"/>
      <w:bookmarkStart w:id="1218" w:name="_Toc90916492"/>
      <w:bookmarkStart w:id="1219" w:name="_Toc90916689"/>
      <w:bookmarkStart w:id="1220" w:name="_Toc90917445"/>
      <w:r w:rsidRPr="00967518">
        <w:t>6.3.3.6</w:t>
      </w:r>
      <w:r w:rsidRPr="00967518">
        <w:tab/>
        <w:t>SRS time mask</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42D889F8" w14:textId="77777777" w:rsidR="001D7DB4" w:rsidRPr="00967518" w:rsidRDefault="001D7DB4" w:rsidP="001D7DB4">
      <w:pPr>
        <w:pStyle w:val="H6"/>
      </w:pPr>
      <w:bookmarkStart w:id="1221" w:name="_Toc27477950"/>
      <w:bookmarkStart w:id="1222" w:name="_Toc36226643"/>
      <w:bookmarkStart w:id="1223" w:name="_Toc44323900"/>
      <w:bookmarkStart w:id="1224" w:name="_Toc52990083"/>
      <w:bookmarkStart w:id="1225" w:name="_Toc60823282"/>
      <w:bookmarkStart w:id="1226" w:name="_Toc60825204"/>
      <w:bookmarkStart w:id="1227" w:name="_Toc69306101"/>
      <w:r w:rsidRPr="00967518">
        <w:t>6.3.3.6.1</w:t>
      </w:r>
      <w:r w:rsidRPr="00967518">
        <w:tab/>
        <w:t>Test purpose</w:t>
      </w:r>
      <w:bookmarkEnd w:id="1221"/>
      <w:bookmarkEnd w:id="1222"/>
      <w:bookmarkEnd w:id="1223"/>
      <w:bookmarkEnd w:id="1224"/>
      <w:bookmarkEnd w:id="1225"/>
      <w:bookmarkEnd w:id="1226"/>
      <w:bookmarkEnd w:id="1227"/>
    </w:p>
    <w:p w14:paraId="0831CE7B" w14:textId="77777777" w:rsidR="001D7DB4" w:rsidRPr="00967518" w:rsidRDefault="001D7DB4" w:rsidP="001D7DB4">
      <w:r w:rsidRPr="00967518">
        <w:t>To verify that the SRS time mask meets the requirements given in 6.3.3.6.5.</w:t>
      </w:r>
    </w:p>
    <w:p w14:paraId="79CB00EC" w14:textId="77777777" w:rsidR="001D7DB4" w:rsidRPr="00967518" w:rsidRDefault="001D7DB4" w:rsidP="001D7DB4">
      <w:r w:rsidRPr="00967518">
        <w:t>The time mask for SRS time mask defines the transient period(s) allowed between transmit OFF power and transmit ON power when transmitting the SRS.</w:t>
      </w:r>
    </w:p>
    <w:p w14:paraId="7BEF5F6F" w14:textId="77777777" w:rsidR="001D7DB4" w:rsidRPr="00967518" w:rsidRDefault="001D7DB4" w:rsidP="001D7DB4">
      <w:r w:rsidRPr="00967518">
        <w:t>Transmission of the wrong power increases interference to other channels, or increases transmission errors in the uplink channel.</w:t>
      </w:r>
    </w:p>
    <w:p w14:paraId="292D0F59" w14:textId="77777777" w:rsidR="001D7DB4" w:rsidRPr="00967518" w:rsidRDefault="001D7DB4" w:rsidP="001D7DB4">
      <w:pPr>
        <w:pStyle w:val="H6"/>
      </w:pPr>
      <w:bookmarkStart w:id="1228" w:name="_Toc27477951"/>
      <w:bookmarkStart w:id="1229" w:name="_Toc36226644"/>
      <w:bookmarkStart w:id="1230" w:name="_Toc44323901"/>
      <w:bookmarkStart w:id="1231" w:name="_Toc52990084"/>
      <w:bookmarkStart w:id="1232" w:name="_Toc60823283"/>
      <w:bookmarkStart w:id="1233" w:name="_Toc60825205"/>
      <w:bookmarkStart w:id="1234" w:name="_Toc69306102"/>
      <w:r w:rsidRPr="00967518">
        <w:t>6.3.3.6.2</w:t>
      </w:r>
      <w:r w:rsidRPr="00967518">
        <w:tab/>
        <w:t>Test applicability</w:t>
      </w:r>
      <w:bookmarkEnd w:id="1228"/>
      <w:bookmarkEnd w:id="1229"/>
      <w:bookmarkEnd w:id="1230"/>
      <w:bookmarkEnd w:id="1231"/>
      <w:bookmarkEnd w:id="1232"/>
      <w:bookmarkEnd w:id="1233"/>
      <w:bookmarkEnd w:id="1234"/>
    </w:p>
    <w:p w14:paraId="45813E0F" w14:textId="18E15C77" w:rsidR="007F06F8" w:rsidRPr="00967518" w:rsidRDefault="007F06F8" w:rsidP="007F06F8">
      <w:r w:rsidRPr="00967518">
        <w:t xml:space="preserve"> This test case applies to all types of NR Power Class 1 release 15 and forward.</w:t>
      </w:r>
    </w:p>
    <w:p w14:paraId="40B2A412" w14:textId="0A369494" w:rsidR="001D7DB4" w:rsidRPr="00967518" w:rsidRDefault="007F06F8" w:rsidP="007F06F8">
      <w:r w:rsidRPr="00967518">
        <w:t>This test case applies to all types of NR Power Class 2 and Power Class 3 UE release 15 and forward that don’t support Tx diversity.</w:t>
      </w:r>
    </w:p>
    <w:p w14:paraId="204D1F1B" w14:textId="77777777" w:rsidR="001D7DB4" w:rsidRPr="00967518" w:rsidRDefault="001D7DB4" w:rsidP="001D7DB4">
      <w:pPr>
        <w:pStyle w:val="H6"/>
      </w:pPr>
      <w:bookmarkStart w:id="1235" w:name="_Toc27477952"/>
      <w:bookmarkStart w:id="1236" w:name="_Toc36226645"/>
      <w:bookmarkStart w:id="1237" w:name="_Toc44323902"/>
      <w:bookmarkStart w:id="1238" w:name="_Toc52990085"/>
      <w:bookmarkStart w:id="1239" w:name="_Toc60823284"/>
      <w:bookmarkStart w:id="1240" w:name="_Toc60825206"/>
      <w:bookmarkStart w:id="1241" w:name="_Toc69306103"/>
      <w:r w:rsidRPr="00967518">
        <w:t>6.3.3.6.3</w:t>
      </w:r>
      <w:r w:rsidRPr="00967518">
        <w:tab/>
        <w:t>Minimum conformance requirements</w:t>
      </w:r>
      <w:bookmarkEnd w:id="1235"/>
      <w:bookmarkEnd w:id="1236"/>
      <w:bookmarkEnd w:id="1237"/>
      <w:bookmarkEnd w:id="1238"/>
      <w:bookmarkEnd w:id="1239"/>
      <w:bookmarkEnd w:id="1240"/>
      <w:bookmarkEnd w:id="1241"/>
    </w:p>
    <w:p w14:paraId="49AF1D1C" w14:textId="77777777" w:rsidR="001D7DB4" w:rsidRPr="00967518" w:rsidRDefault="001D7DB4" w:rsidP="001D7DB4">
      <w:r w:rsidRPr="00967518">
        <w:t>For SRS transmission mapped to one OFDM symbol, the ON power is defined as the mean power over the symbol duration excluding any transient period; See Figure 6.3.3.6.3-1</w:t>
      </w:r>
    </w:p>
    <w:p w14:paraId="5DFC8DE4" w14:textId="2B59E65E" w:rsidR="001D7DB4" w:rsidRPr="00967518" w:rsidRDefault="001D7DB4" w:rsidP="001D7DB4">
      <w:pPr>
        <w:pStyle w:val="TH"/>
      </w:pPr>
      <w:r w:rsidRPr="00967518">
        <w:rPr>
          <w:noProof/>
          <w:lang w:eastAsia="zh-TW"/>
        </w:rPr>
        <w:drawing>
          <wp:inline distT="0" distB="0" distL="0" distR="0" wp14:anchorId="44A1442D" wp14:editId="05911EDE">
            <wp:extent cx="4114800" cy="1704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14800" cy="1704975"/>
                    </a:xfrm>
                    <a:prstGeom prst="rect">
                      <a:avLst/>
                    </a:prstGeom>
                    <a:noFill/>
                    <a:ln>
                      <a:noFill/>
                    </a:ln>
                  </pic:spPr>
                </pic:pic>
              </a:graphicData>
            </a:graphic>
          </wp:inline>
        </w:drawing>
      </w:r>
    </w:p>
    <w:p w14:paraId="3CDC520C" w14:textId="77777777" w:rsidR="001D7DB4" w:rsidRPr="00967518" w:rsidRDefault="001D7DB4" w:rsidP="001D7DB4">
      <w:pPr>
        <w:pStyle w:val="TF"/>
      </w:pPr>
      <w:r w:rsidRPr="00967518">
        <w:t>Figure 6.3.3.6.3-1: Single SRS time mask for NR UL transmission</w:t>
      </w:r>
    </w:p>
    <w:p w14:paraId="6B44779D" w14:textId="77777777" w:rsidR="001D7DB4" w:rsidRPr="00967518" w:rsidRDefault="001D7DB4" w:rsidP="001D7DB4"/>
    <w:p w14:paraId="3CADB965" w14:textId="77777777" w:rsidR="001D7DB4" w:rsidRPr="00967518" w:rsidRDefault="001D7DB4" w:rsidP="001D7DB4">
      <w:r w:rsidRPr="00967518">
        <w:t xml:space="preserve">For SRS transmission mapped to two or more OFDM symbols the ON power is defined as the mean power for each symbol duration excluding any transient period. </w:t>
      </w:r>
      <w:r w:rsidRPr="00967518">
        <w:rPr>
          <w:rFonts w:eastAsia="SimSun"/>
          <w:lang w:eastAsia="zh-CN"/>
        </w:rPr>
        <w:t xml:space="preserve">For consecutive SRS transmissions without power change, </w:t>
      </w:r>
      <w:r w:rsidRPr="00967518">
        <w:t>Figure 6.3.3.6.3-2</w:t>
      </w:r>
      <w:r w:rsidRPr="00967518" w:rsidDel="00E00001">
        <w:t xml:space="preserve"> </w:t>
      </w:r>
      <w:r w:rsidRPr="00967518">
        <w:t>applies.</w:t>
      </w:r>
    </w:p>
    <w:p w14:paraId="6FAE3F2A" w14:textId="41148B52" w:rsidR="001D7DB4" w:rsidRPr="00967518" w:rsidRDefault="001D7DB4" w:rsidP="001D7DB4">
      <w:pPr>
        <w:pStyle w:val="TH"/>
      </w:pPr>
      <w:r w:rsidRPr="00967518">
        <w:rPr>
          <w:noProof/>
          <w:lang w:eastAsia="zh-TW"/>
        </w:rPr>
        <w:drawing>
          <wp:inline distT="0" distB="0" distL="0" distR="0" wp14:anchorId="79C1491D" wp14:editId="731328E3">
            <wp:extent cx="6120130" cy="13417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0130" cy="1341755"/>
                    </a:xfrm>
                    <a:prstGeom prst="rect">
                      <a:avLst/>
                    </a:prstGeom>
                    <a:noFill/>
                    <a:ln>
                      <a:noFill/>
                    </a:ln>
                  </pic:spPr>
                </pic:pic>
              </a:graphicData>
            </a:graphic>
          </wp:inline>
        </w:drawing>
      </w:r>
    </w:p>
    <w:p w14:paraId="0ABA288B" w14:textId="77777777" w:rsidR="001D7DB4" w:rsidRPr="00967518" w:rsidRDefault="001D7DB4" w:rsidP="001D7DB4">
      <w:pPr>
        <w:pStyle w:val="TF"/>
      </w:pPr>
      <w:r w:rsidRPr="00967518">
        <w:t>Figure 6.3.3.6.3-2: Consecutive SRS time mask for the case when no power change is required</w:t>
      </w:r>
      <w:r w:rsidRPr="00967518">
        <w:rPr>
          <w:rFonts w:eastAsia="SimSun"/>
          <w:lang w:eastAsia="zh-CN"/>
        </w:rPr>
        <w:t xml:space="preserve"> </w:t>
      </w:r>
      <w:r w:rsidRPr="00967518">
        <w:t>with SRS usage other than antenna switching</w:t>
      </w:r>
    </w:p>
    <w:p w14:paraId="22B220C2" w14:textId="77777777" w:rsidR="001D7DB4" w:rsidRPr="00967518" w:rsidRDefault="001D7DB4" w:rsidP="001D7DB4">
      <w:pPr>
        <w:rPr>
          <w:rFonts w:eastAsia="MS Mincho"/>
        </w:rPr>
      </w:pPr>
    </w:p>
    <w:p w14:paraId="269F7829" w14:textId="77777777" w:rsidR="001D7DB4" w:rsidRPr="00967518" w:rsidRDefault="001D7DB4" w:rsidP="001D7DB4">
      <w:pPr>
        <w:rPr>
          <w:rFonts w:eastAsia="MS Mincho"/>
        </w:rPr>
      </w:pPr>
      <w:r w:rsidRPr="00967518">
        <w:rPr>
          <w:rFonts w:eastAsia="MS Mincho"/>
        </w:rPr>
        <w:t>When power change between consecutive SRS transmissions is required, then Figure 6.3.3.6.3-3 and Figure 6.3.3.6.3-4 apply.</w:t>
      </w:r>
    </w:p>
    <w:p w14:paraId="4ED193E3" w14:textId="77777777" w:rsidR="001D7DB4" w:rsidRPr="00967518" w:rsidRDefault="001D7DB4" w:rsidP="001D7DB4">
      <w:pPr>
        <w:pStyle w:val="TH"/>
        <w:rPr>
          <w:rFonts w:eastAsia="MS Mincho"/>
        </w:rPr>
      </w:pPr>
      <w:r w:rsidRPr="00967518">
        <w:object w:dxaOrig="10065" w:dyaOrig="2281" w14:anchorId="071EC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108.6pt" o:ole="">
            <v:imagedata r:id="rId33" o:title=""/>
          </v:shape>
          <o:OLEObject Type="Embed" ProgID="Visio.Drawing.15" ShapeID="_x0000_i1025" DrawAspect="Content" ObjectID="_1781610115" r:id="rId34"/>
        </w:object>
      </w:r>
    </w:p>
    <w:p w14:paraId="592340E2" w14:textId="77777777" w:rsidR="001D7DB4" w:rsidRPr="00967518" w:rsidRDefault="001D7DB4" w:rsidP="001D7DB4">
      <w:pPr>
        <w:pStyle w:val="TF"/>
      </w:pPr>
      <w:r w:rsidRPr="00967518">
        <w:t xml:space="preserve">Figure </w:t>
      </w:r>
      <w:r w:rsidRPr="00967518">
        <w:rPr>
          <w:rFonts w:eastAsia="MS Mincho"/>
        </w:rPr>
        <w:t>6.3.3.6.3-3</w:t>
      </w:r>
      <w:r w:rsidRPr="00967518">
        <w:t>: Consecutive SRS time mask for the case when power change is required and when 15kHz and 30kHz SCS is used in FR1</w:t>
      </w:r>
      <w:r w:rsidRPr="00967518">
        <w:rPr>
          <w:rFonts w:eastAsia="SimSun"/>
          <w:lang w:eastAsia="zh-CN"/>
        </w:rPr>
        <w:t xml:space="preserve"> </w:t>
      </w:r>
      <w:r w:rsidRPr="00967518">
        <w:t>with SRS usage other than antenna switching</w:t>
      </w:r>
    </w:p>
    <w:p w14:paraId="387CFAA4" w14:textId="77777777" w:rsidR="001D7DB4" w:rsidRPr="00967518" w:rsidRDefault="001D7DB4" w:rsidP="001D7DB4"/>
    <w:p w14:paraId="2DA82591" w14:textId="40F8D95C" w:rsidR="001D7DB4" w:rsidRPr="00967518" w:rsidRDefault="001D7DB4" w:rsidP="001D7DB4">
      <w:pPr>
        <w:pStyle w:val="TH"/>
      </w:pPr>
      <w:r w:rsidRPr="00967518">
        <w:rPr>
          <w:noProof/>
          <w:lang w:eastAsia="zh-TW"/>
        </w:rPr>
        <w:drawing>
          <wp:inline distT="0" distB="0" distL="0" distR="0" wp14:anchorId="4261D91F" wp14:editId="26CDD1DD">
            <wp:extent cx="6120130" cy="16656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0130" cy="1665605"/>
                    </a:xfrm>
                    <a:prstGeom prst="rect">
                      <a:avLst/>
                    </a:prstGeom>
                    <a:noFill/>
                    <a:ln>
                      <a:noFill/>
                    </a:ln>
                  </pic:spPr>
                </pic:pic>
              </a:graphicData>
            </a:graphic>
          </wp:inline>
        </w:drawing>
      </w:r>
    </w:p>
    <w:p w14:paraId="26B60A2A" w14:textId="77777777" w:rsidR="001D7DB4" w:rsidRPr="00967518" w:rsidRDefault="001D7DB4" w:rsidP="001D7DB4"/>
    <w:p w14:paraId="30B0A29C" w14:textId="77777777" w:rsidR="001D7DB4" w:rsidRPr="00967518" w:rsidRDefault="001D7DB4" w:rsidP="001D7DB4">
      <w:pPr>
        <w:pStyle w:val="TF"/>
      </w:pPr>
      <w:r w:rsidRPr="00967518">
        <w:t xml:space="preserve">Figure </w:t>
      </w:r>
      <w:r w:rsidRPr="00967518">
        <w:rPr>
          <w:rFonts w:eastAsia="MS Mincho"/>
        </w:rPr>
        <w:t>6.3.3.6.3-4</w:t>
      </w:r>
      <w:r w:rsidRPr="00967518">
        <w:t>: Consecutive SRS time mask for the case when power change is required and when 60kHz SCS is used in FR1</w:t>
      </w:r>
    </w:p>
    <w:p w14:paraId="035AFABD" w14:textId="77777777" w:rsidR="001D7DB4" w:rsidRPr="00967518" w:rsidRDefault="001D7DB4" w:rsidP="001D7DB4"/>
    <w:p w14:paraId="5451E3C0" w14:textId="01EBEEB1" w:rsidR="001D7DB4" w:rsidRPr="00967518" w:rsidRDefault="001D7DB4" w:rsidP="001D7DB4">
      <w:pPr>
        <w:pStyle w:val="TH"/>
      </w:pPr>
      <w:r w:rsidRPr="00967518">
        <w:rPr>
          <w:noProof/>
          <w:lang w:eastAsia="zh-TW"/>
        </w:rPr>
        <w:drawing>
          <wp:inline distT="0" distB="0" distL="0" distR="0" wp14:anchorId="3ED34018" wp14:editId="23DD755B">
            <wp:extent cx="6120130" cy="11480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0130" cy="1148080"/>
                    </a:xfrm>
                    <a:prstGeom prst="rect">
                      <a:avLst/>
                    </a:prstGeom>
                    <a:noFill/>
                    <a:ln>
                      <a:noFill/>
                    </a:ln>
                  </pic:spPr>
                </pic:pic>
              </a:graphicData>
            </a:graphic>
          </wp:inline>
        </w:drawing>
      </w:r>
    </w:p>
    <w:p w14:paraId="649B1457" w14:textId="77777777" w:rsidR="001D7DB4" w:rsidRPr="00967518" w:rsidRDefault="001D7DB4" w:rsidP="001D7DB4">
      <w:pPr>
        <w:pStyle w:val="TF"/>
      </w:pPr>
      <w:r w:rsidRPr="00967518">
        <w:t>Figure 6.3.3.6.3-5: FR1 Time mask for 15 kHz and 30 kHz SCS for the case when consecutive SRS switching usage is between antenna switching &amp; other sets</w:t>
      </w:r>
    </w:p>
    <w:p w14:paraId="2C683469" w14:textId="77777777" w:rsidR="001D7DB4" w:rsidRPr="00967518" w:rsidRDefault="001D7DB4" w:rsidP="001D7DB4"/>
    <w:p w14:paraId="34AF5BB7" w14:textId="77777777" w:rsidR="001D7DB4" w:rsidRPr="00967518" w:rsidRDefault="001D7DB4" w:rsidP="001D7DB4">
      <w:r w:rsidRPr="00967518">
        <w:t>where “other sets” belongs to a “usage set” other than the set for antenna switching. The usage sets for SRS switching are defined in section 6.2.1 of TS 38.214 [12].</w:t>
      </w:r>
    </w:p>
    <w:p w14:paraId="465E3E77" w14:textId="77777777" w:rsidR="001D7DB4" w:rsidRPr="00967518" w:rsidRDefault="001D7DB4" w:rsidP="001D7DB4">
      <w:pPr>
        <w:pStyle w:val="NO"/>
      </w:pPr>
      <w:r w:rsidRPr="00967518">
        <w:rPr>
          <w:lang w:bidi="ar"/>
        </w:rPr>
        <w:t>NOTE:</w:t>
      </w:r>
      <w:r w:rsidRPr="00967518">
        <w:rPr>
          <w:lang w:bidi="ar"/>
        </w:rPr>
        <w:tab/>
        <w:t>Guard period of one symbol is defined between two SRS resources of an SRS resource set for antenna switching for 15kHz, 30kHz and 60kHz SCS in Table 6.2.1.2-1 of TS 38.214 [10].</w:t>
      </w:r>
    </w:p>
    <w:p w14:paraId="288F43E8" w14:textId="77777777" w:rsidR="001D7DB4" w:rsidRPr="00967518" w:rsidRDefault="001D7DB4" w:rsidP="001D7DB4">
      <w:r w:rsidRPr="00967518">
        <w:t>The above transient period applies to all the transmit CCs in CA with the CC sounding SRS. UE RF requirements do not apply during this transient period.</w:t>
      </w:r>
    </w:p>
    <w:p w14:paraId="1B2CEB9B" w14:textId="77777777" w:rsidR="001D7DB4" w:rsidRPr="00967518" w:rsidRDefault="001D7DB4" w:rsidP="001D7DB4">
      <w:r w:rsidRPr="00967518">
        <w:t>The normative reference for this requirement is TS 38.101-1 [2] clause 6.3.3.6.</w:t>
      </w:r>
    </w:p>
    <w:p w14:paraId="2557685C" w14:textId="77777777" w:rsidR="001D7DB4" w:rsidRPr="00967518" w:rsidRDefault="001D7DB4" w:rsidP="001D7DB4">
      <w:pPr>
        <w:pStyle w:val="H6"/>
      </w:pPr>
      <w:bookmarkStart w:id="1242" w:name="_Toc27477953"/>
      <w:bookmarkStart w:id="1243" w:name="_Toc36226646"/>
      <w:bookmarkStart w:id="1244" w:name="_Toc44323903"/>
      <w:bookmarkStart w:id="1245" w:name="_Toc52990086"/>
      <w:bookmarkStart w:id="1246" w:name="_Toc60823285"/>
      <w:bookmarkStart w:id="1247" w:name="_Toc60825207"/>
      <w:bookmarkStart w:id="1248" w:name="_Toc69306104"/>
      <w:r w:rsidRPr="00967518">
        <w:t>6.3.3.6.4</w:t>
      </w:r>
      <w:r w:rsidRPr="00967518">
        <w:tab/>
        <w:t>Test description</w:t>
      </w:r>
      <w:bookmarkEnd w:id="1242"/>
      <w:bookmarkEnd w:id="1243"/>
      <w:bookmarkEnd w:id="1244"/>
      <w:bookmarkEnd w:id="1245"/>
      <w:bookmarkEnd w:id="1246"/>
      <w:bookmarkEnd w:id="1247"/>
      <w:bookmarkEnd w:id="1248"/>
    </w:p>
    <w:p w14:paraId="254B5D1A" w14:textId="77777777" w:rsidR="001D7DB4" w:rsidRPr="00967518" w:rsidRDefault="001D7DB4" w:rsidP="001D7DB4">
      <w:pPr>
        <w:pStyle w:val="H6"/>
      </w:pPr>
      <w:r w:rsidRPr="00967518">
        <w:t>6.3.3.6.4.1</w:t>
      </w:r>
      <w:r w:rsidRPr="00967518">
        <w:tab/>
        <w:t>Initial condition</w:t>
      </w:r>
    </w:p>
    <w:p w14:paraId="573F7374" w14:textId="77777777" w:rsidR="001D7DB4" w:rsidRPr="00967518" w:rsidRDefault="001D7DB4" w:rsidP="001D7DB4">
      <w:r w:rsidRPr="00967518">
        <w:t>Initial conditions are a set of test configurations the UE needs to be tested in and the steps for the SS to take with the UE to reach the correct measurement state.</w:t>
      </w:r>
    </w:p>
    <w:p w14:paraId="383D0E25" w14:textId="140B2070" w:rsidR="001D7DB4" w:rsidRPr="00967518" w:rsidRDefault="001D7DB4" w:rsidP="001D7DB4">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channel bandwidth and sub-carrier spacing, and are shown in table 6.3.3.6.4.1-1. The details of the uplink reference measurement channels (RMCs) are specified in Annexe A.2</w:t>
      </w:r>
      <w:r w:rsidR="00D867BE" w:rsidRPr="00967518">
        <w:t>, with the exception for SCS 15 KHz as specified in table 6.3.3.6.4.1-2</w:t>
      </w:r>
      <w:r w:rsidRPr="00967518">
        <w:t>. Configurations of PDSCH and PDCCH before measurement are specified in Annex C.2.</w:t>
      </w:r>
    </w:p>
    <w:p w14:paraId="19547597" w14:textId="77777777" w:rsidR="001D7DB4" w:rsidRPr="00967518" w:rsidRDefault="001D7DB4" w:rsidP="001D7DB4">
      <w:pPr>
        <w:pStyle w:val="TH"/>
      </w:pPr>
      <w:r w:rsidRPr="00967518">
        <w:t>Table 6.3.3.6.4.1-1: Test Configuration Table</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3"/>
        <w:gridCol w:w="2455"/>
        <w:gridCol w:w="2064"/>
      </w:tblGrid>
      <w:tr w:rsidR="001D7DB4" w:rsidRPr="00967518" w14:paraId="3DFE10B7" w14:textId="77777777" w:rsidTr="006A05CB">
        <w:trPr>
          <w:cantSplit/>
          <w:jc w:val="center"/>
        </w:trPr>
        <w:tc>
          <w:tcPr>
            <w:tcW w:w="8472" w:type="dxa"/>
            <w:gridSpan w:val="3"/>
            <w:tcBorders>
              <w:top w:val="single" w:sz="4" w:space="0" w:color="auto"/>
              <w:left w:val="single" w:sz="4" w:space="0" w:color="auto"/>
              <w:bottom w:val="single" w:sz="4" w:space="0" w:color="auto"/>
              <w:right w:val="single" w:sz="4" w:space="0" w:color="auto"/>
            </w:tcBorders>
          </w:tcPr>
          <w:p w14:paraId="582FD4A8" w14:textId="77777777" w:rsidR="001D7DB4" w:rsidRPr="00967518" w:rsidRDefault="001D7DB4" w:rsidP="006A05CB">
            <w:pPr>
              <w:pStyle w:val="TAH"/>
              <w:rPr>
                <w:rFonts w:cs="v5.0.0"/>
                <w:bCs/>
              </w:rPr>
            </w:pPr>
            <w:r w:rsidRPr="00967518">
              <w:rPr>
                <w:rFonts w:cs="v5.0.0"/>
                <w:bCs/>
              </w:rPr>
              <w:t>Initial Conditions</w:t>
            </w:r>
          </w:p>
        </w:tc>
      </w:tr>
      <w:tr w:rsidR="001D7DB4" w:rsidRPr="00967518" w14:paraId="6FAF19C5" w14:textId="77777777" w:rsidTr="006A05CB">
        <w:trPr>
          <w:cantSplit/>
          <w:jc w:val="center"/>
        </w:trPr>
        <w:tc>
          <w:tcPr>
            <w:tcW w:w="3953" w:type="dxa"/>
          </w:tcPr>
          <w:p w14:paraId="56D41498" w14:textId="77777777" w:rsidR="001D7DB4" w:rsidRPr="00967518" w:rsidRDefault="001D7DB4" w:rsidP="006A05CB">
            <w:pPr>
              <w:pStyle w:val="TAL"/>
              <w:rPr>
                <w:bCs/>
              </w:rPr>
            </w:pPr>
            <w:r w:rsidRPr="00967518">
              <w:t>Test Environment as specified in TS 38.508-1 [5] subclause 4.1</w:t>
            </w:r>
          </w:p>
        </w:tc>
        <w:tc>
          <w:tcPr>
            <w:tcW w:w="4519" w:type="dxa"/>
            <w:gridSpan w:val="2"/>
            <w:vAlign w:val="center"/>
          </w:tcPr>
          <w:p w14:paraId="2126FC70" w14:textId="77777777" w:rsidR="001D7DB4" w:rsidRPr="00967518" w:rsidRDefault="001D7DB4" w:rsidP="006A05CB">
            <w:pPr>
              <w:pStyle w:val="TAC"/>
            </w:pPr>
            <w:r w:rsidRPr="00967518">
              <w:t>Normal, TL/VL, TL/VH, TH/VL, TH/VH</w:t>
            </w:r>
          </w:p>
        </w:tc>
      </w:tr>
      <w:tr w:rsidR="001D7DB4" w:rsidRPr="00967518" w14:paraId="7CA7B3F0" w14:textId="77777777" w:rsidTr="006A05CB">
        <w:trPr>
          <w:cantSplit/>
          <w:jc w:val="center"/>
        </w:trPr>
        <w:tc>
          <w:tcPr>
            <w:tcW w:w="3953" w:type="dxa"/>
          </w:tcPr>
          <w:p w14:paraId="2B7C868A" w14:textId="77777777" w:rsidR="001D7DB4" w:rsidRPr="00967518" w:rsidRDefault="001D7DB4" w:rsidP="006A05CB">
            <w:pPr>
              <w:pStyle w:val="TAL"/>
            </w:pPr>
            <w:r w:rsidRPr="00967518">
              <w:t>Test Frequencies as specified in TS 38.508-1 [5] subclause 4.3.1</w:t>
            </w:r>
          </w:p>
        </w:tc>
        <w:tc>
          <w:tcPr>
            <w:tcW w:w="4519" w:type="dxa"/>
            <w:gridSpan w:val="2"/>
          </w:tcPr>
          <w:p w14:paraId="63422C3B" w14:textId="77777777" w:rsidR="001D7DB4" w:rsidRPr="00967518" w:rsidRDefault="001D7DB4" w:rsidP="006A05CB">
            <w:pPr>
              <w:pStyle w:val="TAC"/>
            </w:pPr>
            <w:r w:rsidRPr="00967518">
              <w:t>Mid range (NOTE 1)</w:t>
            </w:r>
          </w:p>
        </w:tc>
      </w:tr>
      <w:tr w:rsidR="001D7DB4" w:rsidRPr="00967518" w14:paraId="030F0FE3" w14:textId="77777777" w:rsidTr="006A05CB">
        <w:trPr>
          <w:cantSplit/>
          <w:jc w:val="center"/>
        </w:trPr>
        <w:tc>
          <w:tcPr>
            <w:tcW w:w="3953" w:type="dxa"/>
          </w:tcPr>
          <w:p w14:paraId="48AEFC97" w14:textId="77777777" w:rsidR="001D7DB4" w:rsidRPr="00967518" w:rsidRDefault="001D7DB4" w:rsidP="006A05CB">
            <w:pPr>
              <w:pStyle w:val="TAL"/>
            </w:pPr>
            <w:r w:rsidRPr="00967518">
              <w:t>Test Channel Bandwidths as specified in TS 38.508-1 [5] subclause 4.3.1</w:t>
            </w:r>
          </w:p>
        </w:tc>
        <w:tc>
          <w:tcPr>
            <w:tcW w:w="4519" w:type="dxa"/>
            <w:gridSpan w:val="2"/>
            <w:vAlign w:val="center"/>
          </w:tcPr>
          <w:p w14:paraId="7C1D172D" w14:textId="77777777" w:rsidR="001D7DB4" w:rsidRPr="00967518" w:rsidRDefault="001D7DB4" w:rsidP="006A05CB">
            <w:pPr>
              <w:pStyle w:val="TAC"/>
            </w:pPr>
            <w:r w:rsidRPr="00967518">
              <w:t>Lowest, Mid, Highest</w:t>
            </w:r>
          </w:p>
        </w:tc>
      </w:tr>
      <w:tr w:rsidR="001D7DB4" w:rsidRPr="00967518" w14:paraId="0FBE640F" w14:textId="77777777" w:rsidTr="006A05CB">
        <w:trPr>
          <w:cantSplit/>
          <w:jc w:val="center"/>
        </w:trPr>
        <w:tc>
          <w:tcPr>
            <w:tcW w:w="3953" w:type="dxa"/>
          </w:tcPr>
          <w:p w14:paraId="73E138B9" w14:textId="77777777" w:rsidR="001D7DB4" w:rsidRPr="00967518" w:rsidRDefault="001D7DB4" w:rsidP="006A05CB">
            <w:pPr>
              <w:pStyle w:val="TAL"/>
            </w:pPr>
            <w:r w:rsidRPr="00967518">
              <w:t>Test SCS as specified in Table 5.3.5-1</w:t>
            </w:r>
          </w:p>
        </w:tc>
        <w:tc>
          <w:tcPr>
            <w:tcW w:w="4519" w:type="dxa"/>
            <w:gridSpan w:val="2"/>
            <w:vAlign w:val="center"/>
          </w:tcPr>
          <w:p w14:paraId="224A196E" w14:textId="77777777" w:rsidR="001D7DB4" w:rsidRPr="00967518" w:rsidRDefault="001D7DB4" w:rsidP="006A05CB">
            <w:pPr>
              <w:pStyle w:val="TAC"/>
            </w:pPr>
            <w:r w:rsidRPr="00967518">
              <w:t>Lowest, Highest</w:t>
            </w:r>
          </w:p>
        </w:tc>
      </w:tr>
      <w:tr w:rsidR="001D7DB4" w:rsidRPr="00967518" w14:paraId="3B5643DA" w14:textId="77777777" w:rsidTr="006A05CB">
        <w:trPr>
          <w:cantSplit/>
          <w:jc w:val="center"/>
        </w:trPr>
        <w:tc>
          <w:tcPr>
            <w:tcW w:w="3953" w:type="dxa"/>
          </w:tcPr>
          <w:p w14:paraId="161157C9" w14:textId="77777777" w:rsidR="001D7DB4" w:rsidRPr="00967518" w:rsidRDefault="001D7DB4" w:rsidP="006A05CB">
            <w:pPr>
              <w:pStyle w:val="TAL"/>
            </w:pPr>
            <w:r w:rsidRPr="00967518">
              <w:rPr>
                <w:bCs/>
                <w:lang w:eastAsia="zh-CN"/>
              </w:rPr>
              <w:t>SRS configuration</w:t>
            </w:r>
          </w:p>
        </w:tc>
        <w:tc>
          <w:tcPr>
            <w:tcW w:w="2455" w:type="dxa"/>
            <w:vAlign w:val="center"/>
          </w:tcPr>
          <w:p w14:paraId="326186AC" w14:textId="77777777" w:rsidR="001D7DB4" w:rsidRPr="00967518" w:rsidRDefault="001D7DB4" w:rsidP="006A05CB">
            <w:pPr>
              <w:pStyle w:val="TAC"/>
            </w:pPr>
            <w:r w:rsidRPr="00967518">
              <w:t>Paired Spectrum</w:t>
            </w:r>
          </w:p>
        </w:tc>
        <w:tc>
          <w:tcPr>
            <w:tcW w:w="2064" w:type="dxa"/>
            <w:vAlign w:val="center"/>
          </w:tcPr>
          <w:p w14:paraId="6278475A" w14:textId="77777777" w:rsidR="001D7DB4" w:rsidRPr="00967518" w:rsidRDefault="001D7DB4" w:rsidP="006A05CB">
            <w:pPr>
              <w:pStyle w:val="TAC"/>
            </w:pPr>
            <w:r w:rsidRPr="00967518">
              <w:t>Unpaired Spectrum</w:t>
            </w:r>
          </w:p>
        </w:tc>
      </w:tr>
      <w:tr w:rsidR="001D7DB4" w:rsidRPr="00967518" w14:paraId="2F07618D" w14:textId="77777777" w:rsidTr="006A05CB">
        <w:trPr>
          <w:cantSplit/>
          <w:jc w:val="center"/>
        </w:trPr>
        <w:tc>
          <w:tcPr>
            <w:tcW w:w="3953" w:type="dxa"/>
            <w:vMerge w:val="restart"/>
            <w:vAlign w:val="center"/>
          </w:tcPr>
          <w:p w14:paraId="7775DB35" w14:textId="77777777" w:rsidR="001D7DB4" w:rsidRPr="00967518" w:rsidRDefault="001D7DB4" w:rsidP="006A05CB">
            <w:pPr>
              <w:pStyle w:val="TAL"/>
              <w:rPr>
                <w:rFonts w:eastAsia="MS Mincho"/>
              </w:rPr>
            </w:pPr>
            <w:r w:rsidRPr="00967518">
              <w:rPr>
                <w:bCs/>
              </w:rPr>
              <w:t>c-SRS (SRS bandwidth configuration)</w:t>
            </w:r>
          </w:p>
        </w:tc>
        <w:tc>
          <w:tcPr>
            <w:tcW w:w="2455" w:type="dxa"/>
            <w:vAlign w:val="center"/>
          </w:tcPr>
          <w:p w14:paraId="7F67785C" w14:textId="77777777" w:rsidR="001D7DB4" w:rsidRPr="00967518" w:rsidRDefault="001D7DB4" w:rsidP="006A05CB">
            <w:pPr>
              <w:pStyle w:val="TAL"/>
            </w:pPr>
            <w:r w:rsidRPr="00967518">
              <w:t>7 (24 RB for BW 5 MHz)</w:t>
            </w:r>
          </w:p>
          <w:p w14:paraId="3F816838" w14:textId="77777777" w:rsidR="001D7DB4" w:rsidRPr="00967518" w:rsidRDefault="001D7DB4" w:rsidP="006A05CB">
            <w:pPr>
              <w:pStyle w:val="TAL"/>
            </w:pPr>
            <w:r w:rsidRPr="00967518">
              <w:t>14 (52 RB for BW 10 MHz)</w:t>
            </w:r>
          </w:p>
          <w:p w14:paraId="6287FD7D" w14:textId="77777777" w:rsidR="001D7DB4" w:rsidRPr="00967518" w:rsidRDefault="001D7DB4" w:rsidP="006A05CB">
            <w:pPr>
              <w:pStyle w:val="TAL"/>
            </w:pPr>
            <w:r w:rsidRPr="00967518">
              <w:t>20 (76 RB for BW 15 MHz)</w:t>
            </w:r>
          </w:p>
          <w:p w14:paraId="161499C0" w14:textId="77777777" w:rsidR="001D7DB4" w:rsidRPr="00967518" w:rsidRDefault="001D7DB4" w:rsidP="006A05CB">
            <w:pPr>
              <w:pStyle w:val="TAL"/>
            </w:pPr>
            <w:r w:rsidRPr="00967518">
              <w:t>25 (104 RB for BW 20 MHz)</w:t>
            </w:r>
          </w:p>
          <w:p w14:paraId="2F5B1F76" w14:textId="77777777" w:rsidR="001D7DB4" w:rsidRPr="00967518" w:rsidRDefault="001D7DB4" w:rsidP="006A05CB">
            <w:pPr>
              <w:pStyle w:val="TAL"/>
            </w:pPr>
            <w:r w:rsidRPr="00967518">
              <w:t>33 (132 RB for BW 25 MHz)</w:t>
            </w:r>
          </w:p>
          <w:p w14:paraId="0C4CB581" w14:textId="77777777" w:rsidR="00217107" w:rsidRPr="00967518" w:rsidRDefault="001D7DB4" w:rsidP="00217107">
            <w:pPr>
              <w:pStyle w:val="TAL"/>
            </w:pPr>
            <w:r w:rsidRPr="00967518">
              <w:t>42 (160 RB for BW 30 MHz)</w:t>
            </w:r>
          </w:p>
          <w:p w14:paraId="55D2BAFF" w14:textId="75DBD03B" w:rsidR="001D7DB4" w:rsidRPr="00967518" w:rsidRDefault="00217107" w:rsidP="00217107">
            <w:pPr>
              <w:pStyle w:val="TAL"/>
            </w:pPr>
            <w:r w:rsidRPr="00967518">
              <w:t>45 (184 RB for BW 35 MHz)</w:t>
            </w:r>
          </w:p>
          <w:p w14:paraId="0650F460" w14:textId="77777777" w:rsidR="00E91737" w:rsidRPr="00967518" w:rsidRDefault="001D7DB4" w:rsidP="00E91737">
            <w:pPr>
              <w:pStyle w:val="TAL"/>
            </w:pPr>
            <w:r w:rsidRPr="00967518">
              <w:t>51 (216 RB for BW 40MHz)</w:t>
            </w:r>
          </w:p>
          <w:p w14:paraId="105CAD45" w14:textId="6ABBC2BE" w:rsidR="001D7DB4" w:rsidRPr="00967518" w:rsidRDefault="00E91737" w:rsidP="00E91737">
            <w:pPr>
              <w:pStyle w:val="TAL"/>
            </w:pPr>
            <w:r w:rsidRPr="00967518">
              <w:t>58 (242 RB for BW 45MHz)</w:t>
            </w:r>
          </w:p>
          <w:p w14:paraId="4E6FE15E" w14:textId="77777777" w:rsidR="001D7DB4" w:rsidRPr="00967518" w:rsidRDefault="001D7DB4" w:rsidP="006A05CB">
            <w:pPr>
              <w:pStyle w:val="TAL"/>
            </w:pPr>
            <w:r w:rsidRPr="00967518">
              <w:t>60 (264 RB for BW 50MHz)</w:t>
            </w:r>
          </w:p>
          <w:p w14:paraId="3525C0EB" w14:textId="77777777" w:rsidR="001D7DB4" w:rsidRPr="00967518" w:rsidRDefault="001D7DB4" w:rsidP="006A05CB">
            <w:pPr>
              <w:pStyle w:val="TAL"/>
              <w:rPr>
                <w:rFonts w:eastAsia="MS Mincho"/>
              </w:rPr>
            </w:pPr>
            <w:r w:rsidRPr="00967518">
              <w:t>for SCS 15 KHz</w:t>
            </w:r>
          </w:p>
        </w:tc>
        <w:tc>
          <w:tcPr>
            <w:tcW w:w="2064" w:type="dxa"/>
            <w:vAlign w:val="center"/>
          </w:tcPr>
          <w:p w14:paraId="0466D52F" w14:textId="77777777" w:rsidR="001D7DB4" w:rsidRPr="00967518" w:rsidRDefault="001D7DB4" w:rsidP="006A05CB">
            <w:pPr>
              <w:pStyle w:val="TAL"/>
            </w:pPr>
            <w:r w:rsidRPr="00967518">
              <w:t>7 (for BW 5 MHz)</w:t>
            </w:r>
          </w:p>
          <w:p w14:paraId="780D2F6F" w14:textId="77777777" w:rsidR="001D7DB4" w:rsidRPr="00967518" w:rsidRDefault="001D7DB4" w:rsidP="006A05CB">
            <w:pPr>
              <w:pStyle w:val="TAL"/>
            </w:pPr>
            <w:r w:rsidRPr="00967518">
              <w:t>13 (for BW 10 MHz)</w:t>
            </w:r>
          </w:p>
          <w:p w14:paraId="2CE19A7B" w14:textId="77777777" w:rsidR="001D7DB4" w:rsidRPr="00967518" w:rsidRDefault="001D7DB4" w:rsidP="006A05CB">
            <w:pPr>
              <w:pStyle w:val="TAL"/>
            </w:pPr>
            <w:r w:rsidRPr="00967518">
              <w:t>19 (for BW 15 MHz)</w:t>
            </w:r>
          </w:p>
          <w:p w14:paraId="65F01C8D" w14:textId="77777777" w:rsidR="001D7DB4" w:rsidRPr="00967518" w:rsidRDefault="001D7DB4" w:rsidP="006A05CB">
            <w:pPr>
              <w:pStyle w:val="TAL"/>
            </w:pPr>
            <w:r w:rsidRPr="00967518">
              <w:t>25 (for BW 20 MHz)</w:t>
            </w:r>
          </w:p>
          <w:p w14:paraId="47842C15" w14:textId="77777777" w:rsidR="001D7DB4" w:rsidRPr="00967518" w:rsidRDefault="001D7DB4" w:rsidP="006A05CB">
            <w:pPr>
              <w:pStyle w:val="TAL"/>
            </w:pPr>
            <w:r w:rsidRPr="00967518">
              <w:t>30 (for BW 25 MHz)</w:t>
            </w:r>
          </w:p>
          <w:p w14:paraId="349BF9D2" w14:textId="77777777" w:rsidR="001D7DB4" w:rsidRPr="00967518" w:rsidRDefault="001D7DB4" w:rsidP="006A05CB">
            <w:pPr>
              <w:pStyle w:val="TAL"/>
            </w:pPr>
            <w:r w:rsidRPr="00967518">
              <w:t>40 (for BW 30 MHz)</w:t>
            </w:r>
          </w:p>
          <w:p w14:paraId="5ECBBF1C" w14:textId="77777777" w:rsidR="001D7DB4" w:rsidRPr="00967518" w:rsidRDefault="001D7DB4" w:rsidP="006A05CB">
            <w:pPr>
              <w:pStyle w:val="TAL"/>
            </w:pPr>
            <w:r w:rsidRPr="00967518">
              <w:t>51 (for BW 40MHz)</w:t>
            </w:r>
          </w:p>
          <w:p w14:paraId="496F7C7F" w14:textId="77777777" w:rsidR="001D7DB4" w:rsidRPr="00967518" w:rsidRDefault="001D7DB4" w:rsidP="006A05CB">
            <w:pPr>
              <w:pStyle w:val="TAL"/>
            </w:pPr>
            <w:r w:rsidRPr="00967518">
              <w:t>60 (for BW 50MHz)</w:t>
            </w:r>
          </w:p>
          <w:p w14:paraId="5508007B" w14:textId="77777777" w:rsidR="001D7DB4" w:rsidRPr="00967518" w:rsidRDefault="001D7DB4" w:rsidP="006A05CB">
            <w:pPr>
              <w:pStyle w:val="TAL"/>
            </w:pPr>
            <w:r w:rsidRPr="00967518">
              <w:t>for SCS 15 KHz</w:t>
            </w:r>
          </w:p>
        </w:tc>
      </w:tr>
      <w:tr w:rsidR="001D7DB4" w:rsidRPr="00967518" w14:paraId="1FF9F2BA" w14:textId="77777777" w:rsidTr="006A05CB">
        <w:trPr>
          <w:cantSplit/>
          <w:jc w:val="center"/>
        </w:trPr>
        <w:tc>
          <w:tcPr>
            <w:tcW w:w="3953" w:type="dxa"/>
            <w:vMerge/>
            <w:vAlign w:val="center"/>
          </w:tcPr>
          <w:p w14:paraId="49362328" w14:textId="77777777" w:rsidR="001D7DB4" w:rsidRPr="00967518" w:rsidRDefault="001D7DB4" w:rsidP="006A05CB">
            <w:pPr>
              <w:keepNext/>
              <w:keepLines/>
              <w:spacing w:after="0"/>
              <w:rPr>
                <w:rFonts w:ascii="Arial" w:eastAsia="MS Mincho" w:hAnsi="Arial"/>
                <w:sz w:val="18"/>
              </w:rPr>
            </w:pPr>
          </w:p>
        </w:tc>
        <w:tc>
          <w:tcPr>
            <w:tcW w:w="2455" w:type="dxa"/>
            <w:vAlign w:val="center"/>
          </w:tcPr>
          <w:p w14:paraId="3CEF9391" w14:textId="77777777" w:rsidR="001D7DB4" w:rsidRPr="00967518" w:rsidRDefault="001D7DB4" w:rsidP="006A05CB">
            <w:pPr>
              <w:pStyle w:val="TAL"/>
            </w:pPr>
            <w:r w:rsidRPr="00967518">
              <w:t>1 (8 RB for BW 5 MHz)</w:t>
            </w:r>
          </w:p>
          <w:p w14:paraId="4DFCF9F1" w14:textId="77777777" w:rsidR="001D7DB4" w:rsidRPr="00967518" w:rsidRDefault="001D7DB4" w:rsidP="006A05CB">
            <w:pPr>
              <w:pStyle w:val="TAL"/>
            </w:pPr>
            <w:r w:rsidRPr="00967518">
              <w:t>7 (24 RB for BW 10 MHz)</w:t>
            </w:r>
          </w:p>
          <w:p w14:paraId="7D0D6B56" w14:textId="77777777" w:rsidR="001D7DB4" w:rsidRPr="00967518" w:rsidRDefault="001D7DB4" w:rsidP="006A05CB">
            <w:pPr>
              <w:pStyle w:val="TAL"/>
            </w:pPr>
            <w:r w:rsidRPr="00967518">
              <w:t>10 (36 RB for BW 15 MHz)</w:t>
            </w:r>
          </w:p>
          <w:p w14:paraId="06DBCBD0" w14:textId="77777777" w:rsidR="001D7DB4" w:rsidRPr="00967518" w:rsidRDefault="001D7DB4" w:rsidP="006A05CB">
            <w:pPr>
              <w:pStyle w:val="TAL"/>
            </w:pPr>
            <w:r w:rsidRPr="00967518">
              <w:t>13 (48 RB for BW 20 MHz)</w:t>
            </w:r>
          </w:p>
          <w:p w14:paraId="3926B0EC" w14:textId="77777777" w:rsidR="001D7DB4" w:rsidRPr="00967518" w:rsidRDefault="001D7DB4" w:rsidP="006A05CB">
            <w:pPr>
              <w:pStyle w:val="TAL"/>
            </w:pPr>
            <w:r w:rsidRPr="00967518">
              <w:t>17 (64 RB for BW 25 MHz)</w:t>
            </w:r>
          </w:p>
          <w:p w14:paraId="2713E27D" w14:textId="77777777" w:rsidR="00217107" w:rsidRPr="00967518" w:rsidRDefault="001D7DB4" w:rsidP="00217107">
            <w:pPr>
              <w:pStyle w:val="TAL"/>
            </w:pPr>
            <w:r w:rsidRPr="00967518">
              <w:t>20 (76 RB for BW 30 MHz)</w:t>
            </w:r>
          </w:p>
          <w:p w14:paraId="1C5E16B8" w14:textId="40E4AB34" w:rsidR="001D7DB4" w:rsidRPr="00967518" w:rsidRDefault="00217107" w:rsidP="00217107">
            <w:pPr>
              <w:pStyle w:val="TAL"/>
            </w:pPr>
            <w:r w:rsidRPr="00967518">
              <w:t>22 (88 RB for BW 35 MHz)</w:t>
            </w:r>
          </w:p>
          <w:p w14:paraId="36E3EA4F" w14:textId="77777777" w:rsidR="00E91737" w:rsidRPr="00967518" w:rsidRDefault="001D7DB4" w:rsidP="00E91737">
            <w:pPr>
              <w:pStyle w:val="TAL"/>
            </w:pPr>
            <w:r w:rsidRPr="00967518">
              <w:t>25 (104 RB for BW 40MHz)</w:t>
            </w:r>
          </w:p>
          <w:p w14:paraId="609A412C" w14:textId="60A0B0F7" w:rsidR="001D7DB4" w:rsidRPr="00967518" w:rsidRDefault="00E91737" w:rsidP="00E91737">
            <w:pPr>
              <w:pStyle w:val="TAL"/>
            </w:pPr>
            <w:r w:rsidRPr="00967518">
              <w:t>30 (117 RB for BW 45MHz)</w:t>
            </w:r>
          </w:p>
          <w:p w14:paraId="18C314E5" w14:textId="77777777" w:rsidR="001D7DB4" w:rsidRPr="00967518" w:rsidRDefault="001D7DB4" w:rsidP="006A05CB">
            <w:pPr>
              <w:pStyle w:val="TAL"/>
            </w:pPr>
            <w:r w:rsidRPr="00967518">
              <w:t>33 (132 RB for BW 50MHz)</w:t>
            </w:r>
          </w:p>
          <w:p w14:paraId="0F055BDA" w14:textId="77777777" w:rsidR="001D7DB4" w:rsidRPr="00967518" w:rsidRDefault="001D7DB4" w:rsidP="006A05CB">
            <w:pPr>
              <w:pStyle w:val="TAL"/>
            </w:pPr>
            <w:r w:rsidRPr="00967518">
              <w:t>42 (160 RB for BW 60MHz)</w:t>
            </w:r>
          </w:p>
          <w:p w14:paraId="5BA178AF" w14:textId="77777777" w:rsidR="001D7DB4" w:rsidRPr="00967518" w:rsidRDefault="001D7DB4" w:rsidP="006A05CB">
            <w:pPr>
              <w:pStyle w:val="TAL"/>
            </w:pPr>
            <w:r w:rsidRPr="00967518">
              <w:t>45 (184 RB for BW 70MHz)</w:t>
            </w:r>
          </w:p>
          <w:p w14:paraId="5C9FBE25" w14:textId="77777777" w:rsidR="001D7DB4" w:rsidRPr="00967518" w:rsidRDefault="001D7DB4" w:rsidP="006A05CB">
            <w:pPr>
              <w:pStyle w:val="TAL"/>
            </w:pPr>
            <w:r w:rsidRPr="00967518">
              <w:t>51 (216 RB for BW 80MHz)</w:t>
            </w:r>
          </w:p>
          <w:p w14:paraId="774E72D8" w14:textId="77777777" w:rsidR="001D7DB4" w:rsidRPr="00967518" w:rsidRDefault="001D7DB4" w:rsidP="006A05CB">
            <w:pPr>
              <w:pStyle w:val="TAL"/>
            </w:pPr>
            <w:r w:rsidRPr="00967518">
              <w:t>56 (240 RB for BW 90MHz)</w:t>
            </w:r>
          </w:p>
          <w:p w14:paraId="1798CDC5" w14:textId="77777777" w:rsidR="001D7DB4" w:rsidRPr="00967518" w:rsidRDefault="001D7DB4" w:rsidP="006A05CB">
            <w:pPr>
              <w:pStyle w:val="TAL"/>
            </w:pPr>
            <w:r w:rsidRPr="00967518">
              <w:t>63 (272 RB for BW 100MHz)</w:t>
            </w:r>
          </w:p>
          <w:p w14:paraId="5C1AB770" w14:textId="77777777" w:rsidR="001D7DB4" w:rsidRPr="00967518" w:rsidRDefault="001D7DB4" w:rsidP="006A05CB">
            <w:pPr>
              <w:pStyle w:val="TAL"/>
              <w:rPr>
                <w:rFonts w:eastAsia="MS Mincho"/>
              </w:rPr>
            </w:pPr>
            <w:r w:rsidRPr="00967518">
              <w:t>for SCS 30 KHz</w:t>
            </w:r>
          </w:p>
        </w:tc>
        <w:tc>
          <w:tcPr>
            <w:tcW w:w="2064" w:type="dxa"/>
            <w:vAlign w:val="center"/>
          </w:tcPr>
          <w:p w14:paraId="07FC185C" w14:textId="77777777" w:rsidR="001D7DB4" w:rsidRPr="00967518" w:rsidRDefault="001D7DB4" w:rsidP="006A05CB">
            <w:pPr>
              <w:pStyle w:val="TAL"/>
            </w:pPr>
            <w:r w:rsidRPr="00967518">
              <w:t>1 (for BW 5 MHz)</w:t>
            </w:r>
          </w:p>
          <w:p w14:paraId="6D3F3EA3" w14:textId="77777777" w:rsidR="001D7DB4" w:rsidRPr="00967518" w:rsidRDefault="001D7DB4" w:rsidP="006A05CB">
            <w:pPr>
              <w:pStyle w:val="TAL"/>
            </w:pPr>
            <w:r w:rsidRPr="00967518">
              <w:t>6 (for BW 10 MHz)</w:t>
            </w:r>
          </w:p>
          <w:p w14:paraId="2E52DC6A" w14:textId="77777777" w:rsidR="001D7DB4" w:rsidRPr="00967518" w:rsidRDefault="001D7DB4" w:rsidP="006A05CB">
            <w:pPr>
              <w:pStyle w:val="TAL"/>
            </w:pPr>
            <w:r w:rsidRPr="00967518">
              <w:t>10 (for BW 15 MHz)</w:t>
            </w:r>
          </w:p>
          <w:p w14:paraId="3BDEA93F" w14:textId="77777777" w:rsidR="001D7DB4" w:rsidRPr="00967518" w:rsidRDefault="001D7DB4" w:rsidP="006A05CB">
            <w:pPr>
              <w:pStyle w:val="TAL"/>
            </w:pPr>
            <w:r w:rsidRPr="00967518">
              <w:t>12 (for BW 20 MHz)</w:t>
            </w:r>
          </w:p>
          <w:p w14:paraId="680FAE73" w14:textId="77777777" w:rsidR="001D7DB4" w:rsidRPr="00967518" w:rsidRDefault="001D7DB4" w:rsidP="006A05CB">
            <w:pPr>
              <w:pStyle w:val="TAL"/>
            </w:pPr>
            <w:r w:rsidRPr="00967518">
              <w:t>17 (for BW 25 MHz)</w:t>
            </w:r>
          </w:p>
          <w:p w14:paraId="3CA46671" w14:textId="77777777" w:rsidR="001D7DB4" w:rsidRPr="00967518" w:rsidRDefault="001D7DB4" w:rsidP="006A05CB">
            <w:pPr>
              <w:pStyle w:val="TAL"/>
            </w:pPr>
            <w:r w:rsidRPr="00967518">
              <w:t>20 (for BW 30 MHz)</w:t>
            </w:r>
          </w:p>
          <w:p w14:paraId="09FACFC6" w14:textId="77777777" w:rsidR="001D7DB4" w:rsidRPr="00967518" w:rsidRDefault="001D7DB4" w:rsidP="006A05CB">
            <w:pPr>
              <w:pStyle w:val="TAL"/>
            </w:pPr>
            <w:r w:rsidRPr="00967518">
              <w:t>25 (for BW 40MHz)</w:t>
            </w:r>
          </w:p>
          <w:p w14:paraId="7601A6C8" w14:textId="77777777" w:rsidR="001D7DB4" w:rsidRPr="00967518" w:rsidRDefault="001D7DB4" w:rsidP="006A05CB">
            <w:pPr>
              <w:pStyle w:val="TAL"/>
            </w:pPr>
            <w:r w:rsidRPr="00967518">
              <w:t>30 (for BW 50MHz)</w:t>
            </w:r>
          </w:p>
          <w:p w14:paraId="38684E47" w14:textId="77777777" w:rsidR="001D7DB4" w:rsidRPr="00967518" w:rsidRDefault="001D7DB4" w:rsidP="006A05CB">
            <w:pPr>
              <w:pStyle w:val="TAL"/>
            </w:pPr>
            <w:r w:rsidRPr="00967518">
              <w:t>40 (for BW 60MHz)</w:t>
            </w:r>
          </w:p>
          <w:p w14:paraId="148FCAF1" w14:textId="77777777" w:rsidR="001D7DB4" w:rsidRPr="00967518" w:rsidRDefault="001D7DB4" w:rsidP="006A05CB">
            <w:pPr>
              <w:pStyle w:val="TAL"/>
            </w:pPr>
            <w:r w:rsidRPr="00967518">
              <w:t>45 (for BW 70MHz)</w:t>
            </w:r>
          </w:p>
          <w:p w14:paraId="6B694E86" w14:textId="77777777" w:rsidR="001D7DB4" w:rsidRPr="00967518" w:rsidRDefault="001D7DB4" w:rsidP="006A05CB">
            <w:pPr>
              <w:pStyle w:val="TAL"/>
            </w:pPr>
            <w:r w:rsidRPr="00967518">
              <w:t>51 (for BW 80MHz)</w:t>
            </w:r>
          </w:p>
          <w:p w14:paraId="41F655C1" w14:textId="77777777" w:rsidR="001D7DB4" w:rsidRPr="00967518" w:rsidRDefault="001D7DB4" w:rsidP="006A05CB">
            <w:pPr>
              <w:pStyle w:val="TAL"/>
            </w:pPr>
            <w:r w:rsidRPr="00967518">
              <w:t>53 (for BW 90MHz)</w:t>
            </w:r>
          </w:p>
          <w:p w14:paraId="22449652" w14:textId="77777777" w:rsidR="001D7DB4" w:rsidRPr="00967518" w:rsidRDefault="001D7DB4" w:rsidP="006A05CB">
            <w:pPr>
              <w:pStyle w:val="TAL"/>
            </w:pPr>
            <w:r w:rsidRPr="00967518">
              <w:t>61 (for BW 100MHz)</w:t>
            </w:r>
          </w:p>
          <w:p w14:paraId="3C478D06" w14:textId="77777777" w:rsidR="001D7DB4" w:rsidRPr="00967518" w:rsidRDefault="001D7DB4" w:rsidP="006A05CB">
            <w:pPr>
              <w:pStyle w:val="TAL"/>
            </w:pPr>
            <w:r w:rsidRPr="00967518">
              <w:t>for SCS 30 KHz</w:t>
            </w:r>
          </w:p>
        </w:tc>
      </w:tr>
      <w:tr w:rsidR="001D7DB4" w:rsidRPr="00967518" w14:paraId="09D0220B" w14:textId="77777777" w:rsidTr="006A05CB">
        <w:trPr>
          <w:cantSplit/>
          <w:jc w:val="center"/>
        </w:trPr>
        <w:tc>
          <w:tcPr>
            <w:tcW w:w="3953" w:type="dxa"/>
            <w:vMerge/>
            <w:vAlign w:val="center"/>
          </w:tcPr>
          <w:p w14:paraId="52E1915A" w14:textId="77777777" w:rsidR="001D7DB4" w:rsidRPr="00967518" w:rsidRDefault="001D7DB4" w:rsidP="006A05CB">
            <w:pPr>
              <w:keepNext/>
              <w:keepLines/>
              <w:spacing w:after="0"/>
              <w:rPr>
                <w:rFonts w:ascii="Arial" w:eastAsia="MS Mincho" w:hAnsi="Arial"/>
                <w:sz w:val="18"/>
              </w:rPr>
            </w:pPr>
          </w:p>
        </w:tc>
        <w:tc>
          <w:tcPr>
            <w:tcW w:w="2455" w:type="dxa"/>
            <w:vAlign w:val="center"/>
          </w:tcPr>
          <w:p w14:paraId="329203FC" w14:textId="77777777" w:rsidR="001D7DB4" w:rsidRPr="00967518" w:rsidRDefault="001D7DB4" w:rsidP="006A05CB">
            <w:pPr>
              <w:pStyle w:val="TAL"/>
            </w:pPr>
            <w:r w:rsidRPr="00967518">
              <w:t>1 (8 RB for BW 10 MHz)</w:t>
            </w:r>
          </w:p>
          <w:p w14:paraId="26AFAFAB" w14:textId="77777777" w:rsidR="001D7DB4" w:rsidRPr="00967518" w:rsidRDefault="001D7DB4" w:rsidP="006A05CB">
            <w:pPr>
              <w:pStyle w:val="TAL"/>
            </w:pPr>
            <w:r w:rsidRPr="00967518">
              <w:t>4 (16 RB for BW 15 MHz)</w:t>
            </w:r>
          </w:p>
          <w:p w14:paraId="3CF2F3C9" w14:textId="77777777" w:rsidR="001D7DB4" w:rsidRPr="00967518" w:rsidRDefault="001D7DB4" w:rsidP="006A05CB">
            <w:pPr>
              <w:pStyle w:val="TAL"/>
            </w:pPr>
            <w:r w:rsidRPr="00967518">
              <w:t>7 (24 RB for BW 20 MHz)</w:t>
            </w:r>
          </w:p>
          <w:p w14:paraId="4F7F367E" w14:textId="77777777" w:rsidR="001D7DB4" w:rsidRPr="00967518" w:rsidRDefault="001D7DB4" w:rsidP="006A05CB">
            <w:pPr>
              <w:pStyle w:val="TAL"/>
            </w:pPr>
            <w:r w:rsidRPr="00967518">
              <w:t>8 (28 RB for BW 25 MHz)</w:t>
            </w:r>
          </w:p>
          <w:p w14:paraId="558B1D23" w14:textId="77777777" w:rsidR="00B11092" w:rsidRPr="00967518" w:rsidRDefault="001D7DB4" w:rsidP="00B11092">
            <w:pPr>
              <w:pStyle w:val="TAL"/>
            </w:pPr>
            <w:r w:rsidRPr="00967518">
              <w:t>10 (36 RBfor BW 30 MHz)</w:t>
            </w:r>
          </w:p>
          <w:p w14:paraId="5E5A5CC2" w14:textId="54E9A201" w:rsidR="001D7DB4" w:rsidRPr="00967518" w:rsidRDefault="00B11092" w:rsidP="00B11092">
            <w:pPr>
              <w:pStyle w:val="TAL"/>
            </w:pPr>
            <w:r w:rsidRPr="00967518">
              <w:t>11 (40 RBfor BW 35 MHz)</w:t>
            </w:r>
          </w:p>
          <w:p w14:paraId="7BE8382A" w14:textId="77777777" w:rsidR="00E91737" w:rsidRPr="00967518" w:rsidRDefault="001D7DB4" w:rsidP="00E91737">
            <w:pPr>
              <w:pStyle w:val="TAL"/>
            </w:pPr>
            <w:r w:rsidRPr="00967518">
              <w:t>13 (48 RB for BW 40MHz)</w:t>
            </w:r>
          </w:p>
          <w:p w14:paraId="4BA56846" w14:textId="16BFA749" w:rsidR="001D7DB4" w:rsidRPr="00967518" w:rsidRDefault="00E91737" w:rsidP="00E91737">
            <w:pPr>
              <w:pStyle w:val="TAL"/>
            </w:pPr>
            <w:r w:rsidRPr="00967518">
              <w:t>15 (56 RB for BW 45MHz)</w:t>
            </w:r>
          </w:p>
          <w:p w14:paraId="239E318E" w14:textId="77777777" w:rsidR="001D7DB4" w:rsidRPr="00967518" w:rsidRDefault="001D7DB4" w:rsidP="006A05CB">
            <w:pPr>
              <w:pStyle w:val="TAL"/>
            </w:pPr>
            <w:r w:rsidRPr="00967518">
              <w:t>17 (64 RB for BW 50MHz)</w:t>
            </w:r>
          </w:p>
          <w:p w14:paraId="06DFCC30" w14:textId="77777777" w:rsidR="001D7DB4" w:rsidRPr="00967518" w:rsidRDefault="001D7DB4" w:rsidP="006A05CB">
            <w:pPr>
              <w:pStyle w:val="TAL"/>
            </w:pPr>
            <w:r w:rsidRPr="00967518">
              <w:t>20 (76 RB for BW 60MHz)</w:t>
            </w:r>
          </w:p>
          <w:p w14:paraId="52A8F85F" w14:textId="77777777" w:rsidR="001D7DB4" w:rsidRPr="00967518" w:rsidRDefault="001D7DB4" w:rsidP="006A05CB">
            <w:pPr>
              <w:pStyle w:val="TAL"/>
            </w:pPr>
            <w:r w:rsidRPr="00967518">
              <w:t>22 (88 RB for BW 70MHz)</w:t>
            </w:r>
          </w:p>
          <w:p w14:paraId="374D316C" w14:textId="77777777" w:rsidR="001D7DB4" w:rsidRPr="00967518" w:rsidRDefault="001D7DB4" w:rsidP="006A05CB">
            <w:pPr>
              <w:pStyle w:val="TAL"/>
            </w:pPr>
            <w:r w:rsidRPr="00967518">
              <w:t>25 (104 RB for BW 80MHz)</w:t>
            </w:r>
          </w:p>
          <w:p w14:paraId="276DDF11" w14:textId="77777777" w:rsidR="001D7DB4" w:rsidRPr="00967518" w:rsidRDefault="001D7DB4" w:rsidP="006A05CB">
            <w:pPr>
              <w:pStyle w:val="TAL"/>
            </w:pPr>
            <w:r w:rsidRPr="00967518">
              <w:t>29 (120 RB for BW 90MHz)</w:t>
            </w:r>
          </w:p>
          <w:p w14:paraId="3D13590E" w14:textId="77777777" w:rsidR="001D7DB4" w:rsidRPr="00967518" w:rsidRDefault="001D7DB4" w:rsidP="006A05CB">
            <w:pPr>
              <w:pStyle w:val="TAL"/>
            </w:pPr>
            <w:r w:rsidRPr="00967518">
              <w:t>33 (132 RB for BW 100MHz)</w:t>
            </w:r>
          </w:p>
          <w:p w14:paraId="2A4C4BAC" w14:textId="77777777" w:rsidR="001D7DB4" w:rsidRPr="00967518" w:rsidRDefault="001D7DB4" w:rsidP="006A05CB">
            <w:pPr>
              <w:pStyle w:val="TAL"/>
              <w:rPr>
                <w:rFonts w:eastAsia="MS Mincho"/>
              </w:rPr>
            </w:pPr>
            <w:r w:rsidRPr="00967518">
              <w:t>for SCS 60 KHz</w:t>
            </w:r>
          </w:p>
        </w:tc>
        <w:tc>
          <w:tcPr>
            <w:tcW w:w="2064" w:type="dxa"/>
            <w:vAlign w:val="center"/>
          </w:tcPr>
          <w:p w14:paraId="4BFFDA4E" w14:textId="77777777" w:rsidR="001D7DB4" w:rsidRPr="00967518" w:rsidRDefault="001D7DB4" w:rsidP="006A05CB">
            <w:pPr>
              <w:pStyle w:val="TAL"/>
            </w:pPr>
            <w:r w:rsidRPr="00967518">
              <w:t>1 (for BW 10 MHz)</w:t>
            </w:r>
          </w:p>
          <w:p w14:paraId="3166AD7D" w14:textId="77777777" w:rsidR="001D7DB4" w:rsidRPr="00967518" w:rsidRDefault="001D7DB4" w:rsidP="006A05CB">
            <w:pPr>
              <w:pStyle w:val="TAL"/>
            </w:pPr>
            <w:r w:rsidRPr="00967518">
              <w:t>4 (for BW 15 MHz)</w:t>
            </w:r>
          </w:p>
          <w:p w14:paraId="4B1A755E" w14:textId="77777777" w:rsidR="001D7DB4" w:rsidRPr="00967518" w:rsidRDefault="001D7DB4" w:rsidP="006A05CB">
            <w:pPr>
              <w:pStyle w:val="TAL"/>
            </w:pPr>
            <w:r w:rsidRPr="00967518">
              <w:t>7 (for BW 20, 25 MHz)</w:t>
            </w:r>
          </w:p>
          <w:p w14:paraId="511572A3" w14:textId="77777777" w:rsidR="001D7DB4" w:rsidRPr="00967518" w:rsidRDefault="001D7DB4" w:rsidP="006A05CB">
            <w:pPr>
              <w:pStyle w:val="TAL"/>
            </w:pPr>
            <w:r w:rsidRPr="00967518">
              <w:t>9 (for BW 30 MHz)</w:t>
            </w:r>
          </w:p>
          <w:p w14:paraId="3EDBA8BD" w14:textId="77777777" w:rsidR="001D7DB4" w:rsidRPr="00967518" w:rsidRDefault="001D7DB4" w:rsidP="006A05CB">
            <w:pPr>
              <w:pStyle w:val="TAL"/>
            </w:pPr>
            <w:r w:rsidRPr="00967518">
              <w:t>13 (for BW 40MHz)</w:t>
            </w:r>
          </w:p>
          <w:p w14:paraId="0BE5261E" w14:textId="77777777" w:rsidR="001D7DB4" w:rsidRPr="00967518" w:rsidRDefault="001D7DB4" w:rsidP="006A05CB">
            <w:pPr>
              <w:pStyle w:val="TAL"/>
            </w:pPr>
            <w:r w:rsidRPr="00967518">
              <w:t>17 (for BW 50MHz)</w:t>
            </w:r>
          </w:p>
          <w:p w14:paraId="70F3FD00" w14:textId="77777777" w:rsidR="001D7DB4" w:rsidRPr="00967518" w:rsidRDefault="001D7DB4" w:rsidP="006A05CB">
            <w:pPr>
              <w:pStyle w:val="TAL"/>
            </w:pPr>
            <w:r w:rsidRPr="00967518">
              <w:t>19 (for BW 60MHz)</w:t>
            </w:r>
          </w:p>
          <w:p w14:paraId="5B3DDA5D" w14:textId="77777777" w:rsidR="001D7DB4" w:rsidRPr="00967518" w:rsidRDefault="001D7DB4" w:rsidP="006A05CB">
            <w:pPr>
              <w:pStyle w:val="TAL"/>
            </w:pPr>
            <w:r w:rsidRPr="00967518">
              <w:t>22 (for BW 70MHz)</w:t>
            </w:r>
          </w:p>
          <w:p w14:paraId="6EEF1B3E" w14:textId="77777777" w:rsidR="001D7DB4" w:rsidRPr="00967518" w:rsidRDefault="001D7DB4" w:rsidP="006A05CB">
            <w:pPr>
              <w:pStyle w:val="TAL"/>
            </w:pPr>
            <w:r w:rsidRPr="00967518">
              <w:t>25 (for BW 80MHz)</w:t>
            </w:r>
          </w:p>
          <w:p w14:paraId="65F50438" w14:textId="77777777" w:rsidR="001D7DB4" w:rsidRPr="00967518" w:rsidRDefault="001D7DB4" w:rsidP="006A05CB">
            <w:pPr>
              <w:pStyle w:val="TAL"/>
            </w:pPr>
            <w:r w:rsidRPr="00967518">
              <w:t>27 (for BW 90MHz)</w:t>
            </w:r>
          </w:p>
          <w:p w14:paraId="03AFCB5D" w14:textId="77777777" w:rsidR="001D7DB4" w:rsidRPr="00967518" w:rsidRDefault="001D7DB4" w:rsidP="006A05CB">
            <w:pPr>
              <w:pStyle w:val="TAL"/>
            </w:pPr>
            <w:r w:rsidRPr="00967518">
              <w:t>30 (for BW 100MHz)</w:t>
            </w:r>
          </w:p>
          <w:p w14:paraId="0A195B4C" w14:textId="77777777" w:rsidR="001D7DB4" w:rsidRPr="00967518" w:rsidRDefault="001D7DB4" w:rsidP="006A05CB">
            <w:pPr>
              <w:pStyle w:val="TAL"/>
            </w:pPr>
            <w:r w:rsidRPr="00967518">
              <w:t>for SCS 60 KHz</w:t>
            </w:r>
          </w:p>
        </w:tc>
      </w:tr>
      <w:tr w:rsidR="001D7DB4" w:rsidRPr="00967518" w14:paraId="5A68D2BB" w14:textId="77777777" w:rsidTr="006A05CB">
        <w:trPr>
          <w:cantSplit/>
          <w:jc w:val="center"/>
        </w:trPr>
        <w:tc>
          <w:tcPr>
            <w:tcW w:w="3953" w:type="dxa"/>
            <w:vAlign w:val="center"/>
          </w:tcPr>
          <w:p w14:paraId="10B6B2A7" w14:textId="77777777" w:rsidR="001D7DB4" w:rsidRPr="00967518" w:rsidRDefault="001D7DB4" w:rsidP="006A05CB">
            <w:pPr>
              <w:pStyle w:val="TAL"/>
              <w:rPr>
                <w:rFonts w:eastAsia="MS Mincho"/>
              </w:rPr>
            </w:pPr>
            <w:r w:rsidRPr="00967518">
              <w:rPr>
                <w:rFonts w:eastAsia="MS Mincho"/>
              </w:rPr>
              <w:t>b-SRS</w:t>
            </w:r>
          </w:p>
        </w:tc>
        <w:tc>
          <w:tcPr>
            <w:tcW w:w="2455" w:type="dxa"/>
            <w:vAlign w:val="center"/>
          </w:tcPr>
          <w:p w14:paraId="4BF05C0D" w14:textId="77777777" w:rsidR="001D7DB4" w:rsidRPr="00967518" w:rsidRDefault="001D7DB4" w:rsidP="006A05CB">
            <w:pPr>
              <w:pStyle w:val="TAC"/>
            </w:pPr>
            <w:r w:rsidRPr="00967518">
              <w:t>0</w:t>
            </w:r>
          </w:p>
        </w:tc>
        <w:tc>
          <w:tcPr>
            <w:tcW w:w="2064" w:type="dxa"/>
            <w:vAlign w:val="center"/>
          </w:tcPr>
          <w:p w14:paraId="5F083F14" w14:textId="77777777" w:rsidR="001D7DB4" w:rsidRPr="00967518" w:rsidRDefault="001D7DB4" w:rsidP="006A05CB">
            <w:pPr>
              <w:pStyle w:val="TAC"/>
            </w:pPr>
            <w:r w:rsidRPr="00967518">
              <w:t>0</w:t>
            </w:r>
          </w:p>
        </w:tc>
      </w:tr>
      <w:tr w:rsidR="001D7DB4" w:rsidRPr="00967518" w14:paraId="7E22E62D" w14:textId="77777777" w:rsidTr="006A05CB">
        <w:trPr>
          <w:cantSplit/>
          <w:jc w:val="center"/>
        </w:trPr>
        <w:tc>
          <w:tcPr>
            <w:tcW w:w="3953" w:type="dxa"/>
            <w:vAlign w:val="center"/>
          </w:tcPr>
          <w:p w14:paraId="0269426E" w14:textId="77777777" w:rsidR="001D7DB4" w:rsidRPr="00967518" w:rsidRDefault="001D7DB4" w:rsidP="006A05CB">
            <w:pPr>
              <w:pStyle w:val="TAL"/>
              <w:rPr>
                <w:rFonts w:eastAsia="MS Mincho"/>
              </w:rPr>
            </w:pPr>
            <w:r w:rsidRPr="00967518">
              <w:rPr>
                <w:rFonts w:eastAsia="MS Mincho"/>
              </w:rPr>
              <w:t>b-hop</w:t>
            </w:r>
          </w:p>
        </w:tc>
        <w:tc>
          <w:tcPr>
            <w:tcW w:w="2455" w:type="dxa"/>
            <w:vAlign w:val="center"/>
          </w:tcPr>
          <w:p w14:paraId="1B26180E" w14:textId="77777777" w:rsidR="001D7DB4" w:rsidRPr="00967518" w:rsidRDefault="001D7DB4" w:rsidP="006A05CB">
            <w:pPr>
              <w:pStyle w:val="TAC"/>
            </w:pPr>
            <w:r w:rsidRPr="00967518">
              <w:t>3</w:t>
            </w:r>
          </w:p>
        </w:tc>
        <w:tc>
          <w:tcPr>
            <w:tcW w:w="2064" w:type="dxa"/>
            <w:vAlign w:val="center"/>
          </w:tcPr>
          <w:p w14:paraId="1F759D5E" w14:textId="77777777" w:rsidR="001D7DB4" w:rsidRPr="00967518" w:rsidRDefault="001D7DB4" w:rsidP="006A05CB">
            <w:pPr>
              <w:pStyle w:val="TAC"/>
            </w:pPr>
            <w:r w:rsidRPr="00967518">
              <w:t>0</w:t>
            </w:r>
          </w:p>
        </w:tc>
      </w:tr>
      <w:tr w:rsidR="001D7DB4" w:rsidRPr="00967518" w14:paraId="71C2A085" w14:textId="77777777" w:rsidTr="006A05CB">
        <w:trPr>
          <w:cantSplit/>
          <w:jc w:val="center"/>
        </w:trPr>
        <w:tc>
          <w:tcPr>
            <w:tcW w:w="3953" w:type="dxa"/>
            <w:vAlign w:val="center"/>
          </w:tcPr>
          <w:p w14:paraId="1BE5540C" w14:textId="77777777" w:rsidR="001D7DB4" w:rsidRPr="00967518" w:rsidRDefault="001D7DB4" w:rsidP="006A05CB">
            <w:pPr>
              <w:pStyle w:val="TAL"/>
              <w:rPr>
                <w:rFonts w:eastAsia="MS Mincho"/>
              </w:rPr>
            </w:pPr>
            <w:r w:rsidRPr="00967518">
              <w:rPr>
                <w:rFonts w:eastAsia="MS Mincho"/>
              </w:rPr>
              <w:t>freqDomainPosition</w:t>
            </w:r>
          </w:p>
        </w:tc>
        <w:tc>
          <w:tcPr>
            <w:tcW w:w="2455" w:type="dxa"/>
            <w:vAlign w:val="center"/>
          </w:tcPr>
          <w:p w14:paraId="47D60209" w14:textId="77777777" w:rsidR="001D7DB4" w:rsidRPr="00967518" w:rsidRDefault="001D7DB4" w:rsidP="006A05CB">
            <w:pPr>
              <w:pStyle w:val="TAC"/>
            </w:pPr>
            <w:r w:rsidRPr="00967518">
              <w:t>0</w:t>
            </w:r>
          </w:p>
        </w:tc>
        <w:tc>
          <w:tcPr>
            <w:tcW w:w="2064" w:type="dxa"/>
            <w:vAlign w:val="center"/>
          </w:tcPr>
          <w:p w14:paraId="7818FD84" w14:textId="77777777" w:rsidR="001D7DB4" w:rsidRPr="00967518" w:rsidRDefault="001D7DB4" w:rsidP="006A05CB">
            <w:pPr>
              <w:pStyle w:val="TAC"/>
            </w:pPr>
            <w:r w:rsidRPr="00967518">
              <w:t>0</w:t>
            </w:r>
          </w:p>
        </w:tc>
      </w:tr>
      <w:tr w:rsidR="001D7DB4" w:rsidRPr="00967518" w14:paraId="74974D23" w14:textId="77777777" w:rsidTr="006A05CB">
        <w:trPr>
          <w:cantSplit/>
          <w:jc w:val="center"/>
        </w:trPr>
        <w:tc>
          <w:tcPr>
            <w:tcW w:w="3953" w:type="dxa"/>
            <w:vMerge w:val="restart"/>
            <w:vAlign w:val="center"/>
          </w:tcPr>
          <w:p w14:paraId="5294F9FD" w14:textId="77777777" w:rsidR="001D7DB4" w:rsidRPr="00967518" w:rsidRDefault="001D7DB4" w:rsidP="006A05CB">
            <w:pPr>
              <w:pStyle w:val="TAL"/>
              <w:rPr>
                <w:rFonts w:eastAsia="MS Mincho"/>
              </w:rPr>
            </w:pPr>
            <w:r w:rsidRPr="00967518">
              <w:rPr>
                <w:rFonts w:eastAsia="MS Mincho"/>
              </w:rPr>
              <w:t>SRS-PeriodicityAndOffset</w:t>
            </w:r>
          </w:p>
        </w:tc>
        <w:tc>
          <w:tcPr>
            <w:tcW w:w="2455" w:type="dxa"/>
            <w:vAlign w:val="center"/>
          </w:tcPr>
          <w:p w14:paraId="38473980" w14:textId="0DF46923" w:rsidR="001D7DB4" w:rsidRPr="00967518" w:rsidRDefault="001D7DB4" w:rsidP="006A05CB">
            <w:pPr>
              <w:pStyle w:val="TAC"/>
            </w:pPr>
            <w:r w:rsidRPr="00967518">
              <w:t>sl</w:t>
            </w:r>
            <w:r w:rsidR="006606E1" w:rsidRPr="00967518">
              <w:t>10</w:t>
            </w:r>
          </w:p>
          <w:p w14:paraId="1F75AE22" w14:textId="77777777" w:rsidR="001D7DB4" w:rsidRPr="00967518" w:rsidRDefault="001D7DB4" w:rsidP="006A05CB">
            <w:pPr>
              <w:pStyle w:val="TAC"/>
            </w:pPr>
            <w:r w:rsidRPr="00967518">
              <w:t>for SCS 15 KHz</w:t>
            </w:r>
          </w:p>
        </w:tc>
        <w:tc>
          <w:tcPr>
            <w:tcW w:w="2064" w:type="dxa"/>
            <w:vAlign w:val="center"/>
          </w:tcPr>
          <w:p w14:paraId="00A5FE89" w14:textId="74721730" w:rsidR="001D7DB4" w:rsidRPr="00967518" w:rsidRDefault="001D7DB4" w:rsidP="006A05CB">
            <w:pPr>
              <w:pStyle w:val="TAC"/>
            </w:pPr>
            <w:r w:rsidRPr="00967518">
              <w:t>sl</w:t>
            </w:r>
            <w:r w:rsidR="006606E1" w:rsidRPr="00967518">
              <w:t>10</w:t>
            </w:r>
          </w:p>
          <w:p w14:paraId="7B227960" w14:textId="77777777" w:rsidR="001D7DB4" w:rsidRPr="00967518" w:rsidRDefault="001D7DB4" w:rsidP="006A05CB">
            <w:pPr>
              <w:pStyle w:val="TAC"/>
            </w:pPr>
            <w:r w:rsidRPr="00967518">
              <w:t>for SCS 15 KHz</w:t>
            </w:r>
          </w:p>
        </w:tc>
      </w:tr>
      <w:tr w:rsidR="001D7DB4" w:rsidRPr="00967518" w14:paraId="6690F5B7" w14:textId="77777777" w:rsidTr="006A05CB">
        <w:trPr>
          <w:cantSplit/>
          <w:jc w:val="center"/>
        </w:trPr>
        <w:tc>
          <w:tcPr>
            <w:tcW w:w="3953" w:type="dxa"/>
            <w:vMerge/>
            <w:vAlign w:val="center"/>
          </w:tcPr>
          <w:p w14:paraId="6B77276E" w14:textId="77777777" w:rsidR="001D7DB4" w:rsidRPr="00967518" w:rsidRDefault="001D7DB4" w:rsidP="006A05CB">
            <w:pPr>
              <w:pStyle w:val="TAL"/>
              <w:rPr>
                <w:rFonts w:eastAsia="MS Mincho"/>
              </w:rPr>
            </w:pPr>
          </w:p>
        </w:tc>
        <w:tc>
          <w:tcPr>
            <w:tcW w:w="2455" w:type="dxa"/>
            <w:vAlign w:val="center"/>
          </w:tcPr>
          <w:p w14:paraId="5530A092" w14:textId="57F08479" w:rsidR="001D7DB4" w:rsidRPr="00967518" w:rsidRDefault="001D7DB4" w:rsidP="006A05CB">
            <w:pPr>
              <w:pStyle w:val="TAC"/>
            </w:pPr>
            <w:r w:rsidRPr="00967518">
              <w:t>sl</w:t>
            </w:r>
            <w:r w:rsidR="006606E1" w:rsidRPr="00967518">
              <w:t>2</w:t>
            </w:r>
            <w:r w:rsidRPr="00967518">
              <w:t>0</w:t>
            </w:r>
          </w:p>
          <w:p w14:paraId="458CD363" w14:textId="77777777" w:rsidR="001D7DB4" w:rsidRPr="00967518" w:rsidRDefault="001D7DB4" w:rsidP="006A05CB">
            <w:pPr>
              <w:pStyle w:val="TAC"/>
            </w:pPr>
            <w:r w:rsidRPr="00967518">
              <w:t>for SCS 30 KHz</w:t>
            </w:r>
          </w:p>
        </w:tc>
        <w:tc>
          <w:tcPr>
            <w:tcW w:w="2064" w:type="dxa"/>
            <w:vAlign w:val="center"/>
          </w:tcPr>
          <w:p w14:paraId="46964858" w14:textId="4116EF7F" w:rsidR="001D7DB4" w:rsidRPr="00967518" w:rsidRDefault="001D7DB4" w:rsidP="006A05CB">
            <w:pPr>
              <w:pStyle w:val="TAC"/>
            </w:pPr>
            <w:r w:rsidRPr="00967518">
              <w:t>sl</w:t>
            </w:r>
            <w:r w:rsidR="006606E1" w:rsidRPr="00967518">
              <w:t>2</w:t>
            </w:r>
            <w:r w:rsidRPr="00967518">
              <w:t>0</w:t>
            </w:r>
          </w:p>
          <w:p w14:paraId="0E622779" w14:textId="77777777" w:rsidR="001D7DB4" w:rsidRPr="00967518" w:rsidRDefault="001D7DB4" w:rsidP="006A05CB">
            <w:pPr>
              <w:pStyle w:val="TAC"/>
            </w:pPr>
            <w:r w:rsidRPr="00967518">
              <w:t>for SCS 30 KHz</w:t>
            </w:r>
          </w:p>
        </w:tc>
      </w:tr>
      <w:tr w:rsidR="001D7DB4" w:rsidRPr="00967518" w14:paraId="6D69ECFF" w14:textId="77777777" w:rsidTr="006A05CB">
        <w:trPr>
          <w:cantSplit/>
          <w:jc w:val="center"/>
        </w:trPr>
        <w:tc>
          <w:tcPr>
            <w:tcW w:w="3953" w:type="dxa"/>
            <w:vMerge/>
            <w:vAlign w:val="center"/>
          </w:tcPr>
          <w:p w14:paraId="622F667D" w14:textId="77777777" w:rsidR="001D7DB4" w:rsidRPr="00967518" w:rsidRDefault="001D7DB4" w:rsidP="006A05CB">
            <w:pPr>
              <w:pStyle w:val="TAL"/>
              <w:rPr>
                <w:rFonts w:eastAsia="MS Mincho"/>
              </w:rPr>
            </w:pPr>
          </w:p>
        </w:tc>
        <w:tc>
          <w:tcPr>
            <w:tcW w:w="2455" w:type="dxa"/>
            <w:vAlign w:val="center"/>
          </w:tcPr>
          <w:p w14:paraId="4F7BB0A9" w14:textId="27EEB74D" w:rsidR="001D7DB4" w:rsidRPr="00967518" w:rsidRDefault="001D7DB4" w:rsidP="006A05CB">
            <w:pPr>
              <w:pStyle w:val="TAC"/>
            </w:pPr>
            <w:r w:rsidRPr="00967518">
              <w:t>sl</w:t>
            </w:r>
            <w:r w:rsidR="006606E1" w:rsidRPr="00967518">
              <w:t>4</w:t>
            </w:r>
            <w:r w:rsidRPr="00967518">
              <w:t>0</w:t>
            </w:r>
          </w:p>
          <w:p w14:paraId="573528C5" w14:textId="77777777" w:rsidR="001D7DB4" w:rsidRPr="00967518" w:rsidRDefault="001D7DB4" w:rsidP="006A05CB">
            <w:pPr>
              <w:pStyle w:val="TAC"/>
            </w:pPr>
            <w:r w:rsidRPr="00967518">
              <w:t>for SCS 60 KHz</w:t>
            </w:r>
          </w:p>
        </w:tc>
        <w:tc>
          <w:tcPr>
            <w:tcW w:w="2064" w:type="dxa"/>
            <w:vAlign w:val="center"/>
          </w:tcPr>
          <w:p w14:paraId="2D6A048E" w14:textId="0BFAC87D" w:rsidR="001D7DB4" w:rsidRPr="00967518" w:rsidRDefault="001D7DB4" w:rsidP="006A05CB">
            <w:pPr>
              <w:pStyle w:val="TAC"/>
            </w:pPr>
            <w:r w:rsidRPr="00967518">
              <w:t>sl</w:t>
            </w:r>
            <w:r w:rsidR="006606E1" w:rsidRPr="00967518">
              <w:t>4</w:t>
            </w:r>
            <w:r w:rsidRPr="00967518">
              <w:t>0</w:t>
            </w:r>
          </w:p>
          <w:p w14:paraId="573D8025" w14:textId="77777777" w:rsidR="001D7DB4" w:rsidRPr="00967518" w:rsidRDefault="001D7DB4" w:rsidP="006A05CB">
            <w:pPr>
              <w:pStyle w:val="TAC"/>
            </w:pPr>
            <w:r w:rsidRPr="00967518">
              <w:t>for SCS 60 KHz</w:t>
            </w:r>
          </w:p>
        </w:tc>
      </w:tr>
      <w:tr w:rsidR="001D7DB4" w:rsidRPr="00967518" w14:paraId="35058761" w14:textId="77777777" w:rsidTr="006A05CB">
        <w:trPr>
          <w:cantSplit/>
          <w:jc w:val="center"/>
        </w:trPr>
        <w:tc>
          <w:tcPr>
            <w:tcW w:w="3953" w:type="dxa"/>
            <w:vAlign w:val="center"/>
          </w:tcPr>
          <w:p w14:paraId="13B5DF83" w14:textId="77777777" w:rsidR="001D7DB4" w:rsidRPr="00967518" w:rsidRDefault="001D7DB4" w:rsidP="006A05CB">
            <w:pPr>
              <w:pStyle w:val="TAL"/>
              <w:rPr>
                <w:rFonts w:eastAsia="MS Mincho"/>
              </w:rPr>
            </w:pPr>
            <w:r w:rsidRPr="00967518">
              <w:rPr>
                <w:rFonts w:eastAsia="MS Mincho"/>
              </w:rPr>
              <w:t>transmissionComb</w:t>
            </w:r>
          </w:p>
        </w:tc>
        <w:tc>
          <w:tcPr>
            <w:tcW w:w="2455" w:type="dxa"/>
            <w:vAlign w:val="center"/>
          </w:tcPr>
          <w:p w14:paraId="434C5538" w14:textId="77777777" w:rsidR="001D7DB4" w:rsidRPr="00967518" w:rsidRDefault="001D7DB4" w:rsidP="006A05CB">
            <w:pPr>
              <w:pStyle w:val="TAC"/>
            </w:pPr>
            <w:r w:rsidRPr="00967518">
              <w:t>n2</w:t>
            </w:r>
          </w:p>
        </w:tc>
        <w:tc>
          <w:tcPr>
            <w:tcW w:w="2064" w:type="dxa"/>
            <w:vAlign w:val="center"/>
          </w:tcPr>
          <w:p w14:paraId="626E1AC3" w14:textId="77777777" w:rsidR="001D7DB4" w:rsidRPr="00967518" w:rsidRDefault="001D7DB4" w:rsidP="006A05CB">
            <w:pPr>
              <w:pStyle w:val="TAC"/>
            </w:pPr>
            <w:r w:rsidRPr="00967518">
              <w:t>n2</w:t>
            </w:r>
          </w:p>
        </w:tc>
      </w:tr>
      <w:tr w:rsidR="001D7DB4" w:rsidRPr="00967518" w14:paraId="4D95EC09" w14:textId="77777777" w:rsidTr="006A05CB">
        <w:trPr>
          <w:cantSplit/>
          <w:jc w:val="center"/>
        </w:trPr>
        <w:tc>
          <w:tcPr>
            <w:tcW w:w="3953" w:type="dxa"/>
            <w:tcBorders>
              <w:top w:val="single" w:sz="4" w:space="0" w:color="auto"/>
              <w:left w:val="single" w:sz="4" w:space="0" w:color="auto"/>
              <w:bottom w:val="single" w:sz="4" w:space="0" w:color="auto"/>
              <w:right w:val="single" w:sz="4" w:space="0" w:color="auto"/>
            </w:tcBorders>
            <w:vAlign w:val="center"/>
          </w:tcPr>
          <w:p w14:paraId="3027543A" w14:textId="77777777" w:rsidR="001D7DB4" w:rsidRPr="00967518" w:rsidRDefault="001D7DB4" w:rsidP="006A05CB">
            <w:pPr>
              <w:pStyle w:val="TAL"/>
              <w:rPr>
                <w:rFonts w:eastAsia="MS Mincho"/>
              </w:rPr>
            </w:pPr>
            <w:r w:rsidRPr="00967518">
              <w:rPr>
                <w:rFonts w:eastAsia="MS Mincho"/>
              </w:rPr>
              <w:t xml:space="preserve">CombOffset </w:t>
            </w:r>
          </w:p>
        </w:tc>
        <w:tc>
          <w:tcPr>
            <w:tcW w:w="2455" w:type="dxa"/>
            <w:tcBorders>
              <w:top w:val="single" w:sz="4" w:space="0" w:color="auto"/>
              <w:left w:val="single" w:sz="4" w:space="0" w:color="auto"/>
              <w:bottom w:val="single" w:sz="4" w:space="0" w:color="auto"/>
              <w:right w:val="single" w:sz="4" w:space="0" w:color="auto"/>
            </w:tcBorders>
            <w:vAlign w:val="center"/>
          </w:tcPr>
          <w:p w14:paraId="6FD7138D" w14:textId="77777777" w:rsidR="001D7DB4" w:rsidRPr="00967518" w:rsidRDefault="001D7DB4" w:rsidP="006A05CB">
            <w:pPr>
              <w:pStyle w:val="TAC"/>
            </w:pPr>
            <w:r w:rsidRPr="00967518">
              <w:t>0</w:t>
            </w:r>
          </w:p>
        </w:tc>
        <w:tc>
          <w:tcPr>
            <w:tcW w:w="2064" w:type="dxa"/>
            <w:tcBorders>
              <w:top w:val="single" w:sz="4" w:space="0" w:color="auto"/>
              <w:left w:val="single" w:sz="4" w:space="0" w:color="auto"/>
              <w:bottom w:val="single" w:sz="4" w:space="0" w:color="auto"/>
              <w:right w:val="single" w:sz="4" w:space="0" w:color="auto"/>
            </w:tcBorders>
            <w:vAlign w:val="center"/>
          </w:tcPr>
          <w:p w14:paraId="29160A4D" w14:textId="77777777" w:rsidR="001D7DB4" w:rsidRPr="00967518" w:rsidRDefault="001D7DB4" w:rsidP="006A05CB">
            <w:pPr>
              <w:pStyle w:val="TAC"/>
            </w:pPr>
            <w:r w:rsidRPr="00967518">
              <w:t>0</w:t>
            </w:r>
          </w:p>
        </w:tc>
      </w:tr>
      <w:tr w:rsidR="001D7DB4" w:rsidRPr="00967518" w14:paraId="0E045694" w14:textId="77777777" w:rsidTr="006A05CB">
        <w:trPr>
          <w:cantSplit/>
          <w:jc w:val="center"/>
        </w:trPr>
        <w:tc>
          <w:tcPr>
            <w:tcW w:w="3953" w:type="dxa"/>
            <w:vAlign w:val="center"/>
          </w:tcPr>
          <w:p w14:paraId="0B8CFABA" w14:textId="77777777" w:rsidR="001D7DB4" w:rsidRPr="00967518" w:rsidRDefault="001D7DB4" w:rsidP="006A05CB">
            <w:pPr>
              <w:pStyle w:val="TAL"/>
              <w:rPr>
                <w:rFonts w:eastAsia="MS Mincho"/>
              </w:rPr>
            </w:pPr>
            <w:r w:rsidRPr="00967518">
              <w:rPr>
                <w:rFonts w:eastAsia="MS Mincho"/>
              </w:rPr>
              <w:t>cyclicShift</w:t>
            </w:r>
          </w:p>
        </w:tc>
        <w:tc>
          <w:tcPr>
            <w:tcW w:w="2455" w:type="dxa"/>
            <w:vAlign w:val="center"/>
          </w:tcPr>
          <w:p w14:paraId="3A7B62CD" w14:textId="77777777" w:rsidR="001D7DB4" w:rsidRPr="00967518" w:rsidRDefault="001D7DB4" w:rsidP="006A05CB">
            <w:pPr>
              <w:pStyle w:val="TAC"/>
            </w:pPr>
            <w:r w:rsidRPr="00967518">
              <w:t>0</w:t>
            </w:r>
          </w:p>
        </w:tc>
        <w:tc>
          <w:tcPr>
            <w:tcW w:w="2064" w:type="dxa"/>
            <w:vAlign w:val="center"/>
          </w:tcPr>
          <w:p w14:paraId="2A8A12EA" w14:textId="77777777" w:rsidR="001D7DB4" w:rsidRPr="00967518" w:rsidRDefault="001D7DB4" w:rsidP="006A05CB">
            <w:pPr>
              <w:pStyle w:val="TAC"/>
            </w:pPr>
            <w:r w:rsidRPr="00967518">
              <w:t>0</w:t>
            </w:r>
          </w:p>
        </w:tc>
      </w:tr>
      <w:tr w:rsidR="00C74B46" w:rsidRPr="00967518" w14:paraId="0C69FCC0" w14:textId="77777777" w:rsidTr="006A05CB">
        <w:trPr>
          <w:cantSplit/>
          <w:jc w:val="center"/>
        </w:trPr>
        <w:tc>
          <w:tcPr>
            <w:tcW w:w="3953" w:type="dxa"/>
            <w:vAlign w:val="center"/>
          </w:tcPr>
          <w:p w14:paraId="29DFEBE5" w14:textId="36683235" w:rsidR="00C74B46" w:rsidRPr="00967518" w:rsidRDefault="00C74B46" w:rsidP="00C74B46">
            <w:pPr>
              <w:pStyle w:val="TAL"/>
              <w:rPr>
                <w:rFonts w:eastAsia="MS Mincho"/>
              </w:rPr>
            </w:pPr>
            <w:r w:rsidRPr="00967518">
              <w:rPr>
                <w:rFonts w:eastAsia="MS Mincho"/>
              </w:rPr>
              <w:t>startPosition</w:t>
            </w:r>
          </w:p>
        </w:tc>
        <w:tc>
          <w:tcPr>
            <w:tcW w:w="2455" w:type="dxa"/>
            <w:vAlign w:val="center"/>
          </w:tcPr>
          <w:p w14:paraId="0E698217" w14:textId="565AFADD" w:rsidR="00C74B46" w:rsidRPr="00967518" w:rsidRDefault="00C74B46" w:rsidP="00C74B46">
            <w:pPr>
              <w:pStyle w:val="TAC"/>
            </w:pPr>
            <w:r w:rsidRPr="00967518">
              <w:rPr>
                <w:lang w:eastAsia="ja-JP"/>
              </w:rPr>
              <w:t>0</w:t>
            </w:r>
          </w:p>
        </w:tc>
        <w:tc>
          <w:tcPr>
            <w:tcW w:w="2064" w:type="dxa"/>
            <w:vAlign w:val="center"/>
          </w:tcPr>
          <w:p w14:paraId="00B0744A" w14:textId="7B56C16E" w:rsidR="00C74B46" w:rsidRPr="00967518" w:rsidRDefault="00C74B46" w:rsidP="00C74B46">
            <w:pPr>
              <w:pStyle w:val="TAC"/>
            </w:pPr>
            <w:r w:rsidRPr="00967518">
              <w:rPr>
                <w:lang w:eastAsia="ja-JP"/>
              </w:rPr>
              <w:t>0</w:t>
            </w:r>
          </w:p>
        </w:tc>
      </w:tr>
      <w:tr w:rsidR="00C74B46" w:rsidRPr="00967518" w14:paraId="31925A03" w14:textId="77777777" w:rsidTr="006A05CB">
        <w:trPr>
          <w:cantSplit/>
          <w:jc w:val="center"/>
        </w:trPr>
        <w:tc>
          <w:tcPr>
            <w:tcW w:w="3953" w:type="dxa"/>
            <w:vAlign w:val="center"/>
          </w:tcPr>
          <w:p w14:paraId="131260CF" w14:textId="4A478E4C" w:rsidR="00C74B46" w:rsidRPr="00967518" w:rsidRDefault="00C74B46" w:rsidP="00C74B46">
            <w:pPr>
              <w:pStyle w:val="TAL"/>
              <w:rPr>
                <w:rFonts w:eastAsia="MS Mincho"/>
              </w:rPr>
            </w:pPr>
            <w:r w:rsidRPr="00967518">
              <w:rPr>
                <w:rFonts w:eastAsia="MS Mincho"/>
              </w:rPr>
              <w:t>nrofSymbols</w:t>
            </w:r>
          </w:p>
        </w:tc>
        <w:tc>
          <w:tcPr>
            <w:tcW w:w="2455" w:type="dxa"/>
            <w:vAlign w:val="center"/>
          </w:tcPr>
          <w:p w14:paraId="4318AA49" w14:textId="362AE4D5" w:rsidR="00C74B46" w:rsidRPr="00967518" w:rsidRDefault="00C74B46" w:rsidP="00C74B46">
            <w:pPr>
              <w:pStyle w:val="TAC"/>
            </w:pPr>
            <w:r w:rsidRPr="00967518">
              <w:rPr>
                <w:lang w:eastAsia="ja-JP"/>
              </w:rPr>
              <w:t>n1</w:t>
            </w:r>
          </w:p>
        </w:tc>
        <w:tc>
          <w:tcPr>
            <w:tcW w:w="2064" w:type="dxa"/>
            <w:vAlign w:val="center"/>
          </w:tcPr>
          <w:p w14:paraId="24497821" w14:textId="26999673" w:rsidR="00C74B46" w:rsidRPr="00967518" w:rsidRDefault="00C74B46" w:rsidP="00C74B46">
            <w:pPr>
              <w:pStyle w:val="TAC"/>
            </w:pPr>
            <w:r w:rsidRPr="00967518">
              <w:rPr>
                <w:lang w:eastAsia="ja-JP"/>
              </w:rPr>
              <w:t>n1</w:t>
            </w:r>
          </w:p>
        </w:tc>
      </w:tr>
      <w:tr w:rsidR="001D7DB4" w:rsidRPr="00967518" w14:paraId="67E2CAB3" w14:textId="77777777" w:rsidTr="006A05CB">
        <w:trPr>
          <w:cantSplit/>
          <w:jc w:val="center"/>
        </w:trPr>
        <w:tc>
          <w:tcPr>
            <w:tcW w:w="8472" w:type="dxa"/>
            <w:gridSpan w:val="3"/>
            <w:vAlign w:val="center"/>
          </w:tcPr>
          <w:p w14:paraId="50BFC484" w14:textId="77777777" w:rsidR="001D7DB4" w:rsidRPr="00967518" w:rsidRDefault="001D7DB4" w:rsidP="006A05CB">
            <w:pPr>
              <w:pStyle w:val="TAN"/>
            </w:pPr>
            <w:r w:rsidRPr="00967518">
              <w:rPr>
                <w:lang w:eastAsia="zh-CN"/>
              </w:rPr>
              <w:t>NOTE 1:</w:t>
            </w:r>
            <w:r w:rsidRPr="00967518">
              <w:rPr>
                <w:lang w:eastAsia="zh-CN"/>
              </w:rPr>
              <w:tab/>
              <w:t>For NR band n28, 30MHz test channel bandwidth is tested with Low range test frequencies.</w:t>
            </w:r>
          </w:p>
        </w:tc>
      </w:tr>
    </w:tbl>
    <w:p w14:paraId="02873190" w14:textId="77777777" w:rsidR="001D7DB4" w:rsidRPr="00967518" w:rsidRDefault="001D7DB4" w:rsidP="001D7DB4">
      <w:pPr>
        <w:rPr>
          <w:lang w:eastAsia="zh-CN"/>
        </w:rPr>
      </w:pPr>
    </w:p>
    <w:p w14:paraId="71C7B3A5" w14:textId="77777777" w:rsidR="00D867BE" w:rsidRPr="00967518" w:rsidRDefault="00D867BE" w:rsidP="00D867BE">
      <w:pPr>
        <w:pStyle w:val="TH"/>
      </w:pPr>
      <w:r w:rsidRPr="00967518">
        <w:t>Table 6.3.3.6.4.1-2: Additional reference channels parameters for TDD for SCS= 15 kHz</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3"/>
        <w:gridCol w:w="4519"/>
      </w:tblGrid>
      <w:tr w:rsidR="00D867BE" w:rsidRPr="00967518" w14:paraId="6AFE1253" w14:textId="77777777" w:rsidTr="003155F3">
        <w:trPr>
          <w:cantSplit/>
          <w:jc w:val="center"/>
        </w:trPr>
        <w:tc>
          <w:tcPr>
            <w:tcW w:w="3953" w:type="dxa"/>
          </w:tcPr>
          <w:p w14:paraId="1543C4E5" w14:textId="77777777" w:rsidR="00D867BE" w:rsidRPr="00967518" w:rsidRDefault="00D867BE" w:rsidP="005D6F6B">
            <w:pPr>
              <w:pStyle w:val="TAL"/>
              <w:jc w:val="center"/>
              <w:rPr>
                <w:bCs/>
              </w:rPr>
            </w:pPr>
            <w:r w:rsidRPr="00967518">
              <w:t>Parameter</w:t>
            </w:r>
          </w:p>
        </w:tc>
        <w:tc>
          <w:tcPr>
            <w:tcW w:w="4519" w:type="dxa"/>
            <w:vAlign w:val="center"/>
          </w:tcPr>
          <w:p w14:paraId="63E533B8" w14:textId="77777777" w:rsidR="00D867BE" w:rsidRPr="00967518" w:rsidRDefault="00D867BE" w:rsidP="003155F3">
            <w:pPr>
              <w:pStyle w:val="TAC"/>
            </w:pPr>
            <w:r w:rsidRPr="00967518">
              <w:t>SCS 15 KHz (</w:t>
            </w:r>
            <w:r w:rsidRPr="00967518">
              <w:rPr>
                <w:rFonts w:cs="Arial"/>
              </w:rPr>
              <w:t>µ</w:t>
            </w:r>
            <w:r w:rsidRPr="00967518">
              <w:t>=0)</w:t>
            </w:r>
          </w:p>
        </w:tc>
      </w:tr>
      <w:tr w:rsidR="00D867BE" w:rsidRPr="00967518" w14:paraId="25AFB8D2" w14:textId="77777777" w:rsidTr="003155F3">
        <w:trPr>
          <w:cantSplit/>
          <w:jc w:val="center"/>
        </w:trPr>
        <w:tc>
          <w:tcPr>
            <w:tcW w:w="3953" w:type="dxa"/>
          </w:tcPr>
          <w:p w14:paraId="3011FD5A" w14:textId="77777777" w:rsidR="00D867BE" w:rsidRPr="00967518" w:rsidRDefault="00D867BE" w:rsidP="005D6F6B">
            <w:pPr>
              <w:pStyle w:val="TAL"/>
              <w:jc w:val="center"/>
            </w:pPr>
            <w:r w:rsidRPr="00967518">
              <w:t>TDD Slot Configuration Pattern</w:t>
            </w:r>
          </w:p>
        </w:tc>
        <w:tc>
          <w:tcPr>
            <w:tcW w:w="4519" w:type="dxa"/>
          </w:tcPr>
          <w:p w14:paraId="3D3141A2" w14:textId="77777777" w:rsidR="00D867BE" w:rsidRPr="00967518" w:rsidRDefault="00D867BE" w:rsidP="003155F3">
            <w:pPr>
              <w:pStyle w:val="TAC"/>
            </w:pPr>
            <w:r w:rsidRPr="00967518">
              <w:t>DDSUU</w:t>
            </w:r>
          </w:p>
        </w:tc>
      </w:tr>
      <w:tr w:rsidR="00D867BE" w:rsidRPr="00967518" w14:paraId="2D50DAE1" w14:textId="77777777" w:rsidTr="003155F3">
        <w:trPr>
          <w:cantSplit/>
          <w:jc w:val="center"/>
        </w:trPr>
        <w:tc>
          <w:tcPr>
            <w:tcW w:w="3953" w:type="dxa"/>
          </w:tcPr>
          <w:p w14:paraId="61522961" w14:textId="77777777" w:rsidR="00D867BE" w:rsidRPr="00967518" w:rsidRDefault="00D867BE" w:rsidP="005D6F6B">
            <w:pPr>
              <w:pStyle w:val="TAL"/>
              <w:jc w:val="center"/>
            </w:pPr>
            <w:r w:rsidRPr="00967518">
              <w:t>nrofDownlinkSlots</w:t>
            </w:r>
          </w:p>
        </w:tc>
        <w:tc>
          <w:tcPr>
            <w:tcW w:w="4519" w:type="dxa"/>
            <w:vAlign w:val="center"/>
          </w:tcPr>
          <w:p w14:paraId="280A46F5" w14:textId="77777777" w:rsidR="00D867BE" w:rsidRPr="00967518" w:rsidRDefault="00D867BE" w:rsidP="003155F3">
            <w:pPr>
              <w:pStyle w:val="TAC"/>
            </w:pPr>
            <w:r w:rsidRPr="00967518">
              <w:t>2</w:t>
            </w:r>
          </w:p>
        </w:tc>
      </w:tr>
      <w:tr w:rsidR="00D867BE" w:rsidRPr="00967518" w14:paraId="7CCC947D" w14:textId="77777777" w:rsidTr="003155F3">
        <w:trPr>
          <w:cantSplit/>
          <w:jc w:val="center"/>
        </w:trPr>
        <w:tc>
          <w:tcPr>
            <w:tcW w:w="3953" w:type="dxa"/>
          </w:tcPr>
          <w:p w14:paraId="11E9B438" w14:textId="77777777" w:rsidR="00D867BE" w:rsidRPr="00967518" w:rsidRDefault="00D867BE" w:rsidP="005D6F6B">
            <w:pPr>
              <w:pStyle w:val="TAL"/>
              <w:jc w:val="center"/>
            </w:pPr>
            <w:r w:rsidRPr="00967518">
              <w:t>nrofUplinkSlots</w:t>
            </w:r>
          </w:p>
        </w:tc>
        <w:tc>
          <w:tcPr>
            <w:tcW w:w="4519" w:type="dxa"/>
            <w:vAlign w:val="center"/>
          </w:tcPr>
          <w:p w14:paraId="4DB390F3" w14:textId="77777777" w:rsidR="00D867BE" w:rsidRPr="00967518" w:rsidRDefault="00D867BE" w:rsidP="003155F3">
            <w:pPr>
              <w:pStyle w:val="TAC"/>
            </w:pPr>
            <w:r w:rsidRPr="00967518">
              <w:t>2</w:t>
            </w:r>
          </w:p>
        </w:tc>
      </w:tr>
      <w:tr w:rsidR="00D867BE" w:rsidRPr="00967518" w14:paraId="451BEBED" w14:textId="77777777" w:rsidTr="003155F3">
        <w:trPr>
          <w:cantSplit/>
          <w:jc w:val="center"/>
        </w:trPr>
        <w:tc>
          <w:tcPr>
            <w:tcW w:w="3953" w:type="dxa"/>
          </w:tcPr>
          <w:p w14:paraId="4F6973EC" w14:textId="77777777" w:rsidR="00D867BE" w:rsidRPr="00967518" w:rsidRDefault="00D867BE" w:rsidP="005D6F6B">
            <w:pPr>
              <w:pStyle w:val="TAL"/>
              <w:jc w:val="center"/>
            </w:pPr>
            <w:r w:rsidRPr="00967518">
              <w:t>The number of slots between PDSCH and corresponding HARQ-ACK information (i is the slot index per frame; i = {0, …,9}</w:t>
            </w:r>
          </w:p>
        </w:tc>
        <w:tc>
          <w:tcPr>
            <w:tcW w:w="4519" w:type="dxa"/>
            <w:vAlign w:val="center"/>
          </w:tcPr>
          <w:p w14:paraId="1B910FF6" w14:textId="77777777" w:rsidR="00D867BE" w:rsidRPr="00967518" w:rsidRDefault="00D867BE" w:rsidP="003155F3">
            <w:pPr>
              <w:pStyle w:val="TAC"/>
            </w:pPr>
            <w:r w:rsidRPr="00967518">
              <w:t>K1= 3 if mod(i,5) = 0</w:t>
            </w:r>
          </w:p>
          <w:p w14:paraId="271E0113" w14:textId="77777777" w:rsidR="00D867BE" w:rsidRPr="00967518" w:rsidRDefault="00D867BE" w:rsidP="003155F3">
            <w:pPr>
              <w:pStyle w:val="TAC"/>
            </w:pPr>
            <w:r w:rsidRPr="00967518">
              <w:t>K1= 2 if mod(i,5) = 1</w:t>
            </w:r>
          </w:p>
        </w:tc>
      </w:tr>
    </w:tbl>
    <w:p w14:paraId="31D5CA89" w14:textId="77777777" w:rsidR="00D867BE" w:rsidRPr="00967518" w:rsidRDefault="00D867BE" w:rsidP="001D7DB4">
      <w:pPr>
        <w:rPr>
          <w:lang w:eastAsia="zh-CN"/>
        </w:rPr>
      </w:pPr>
    </w:p>
    <w:p w14:paraId="17851072" w14:textId="77777777" w:rsidR="001D7DB4" w:rsidRPr="00967518" w:rsidRDefault="001D7DB4" w:rsidP="001D7DB4">
      <w:pPr>
        <w:pStyle w:val="B10"/>
      </w:pPr>
      <w:r w:rsidRPr="00967518">
        <w:t>1.</w:t>
      </w:r>
      <w:r w:rsidRPr="00967518">
        <w:tab/>
        <w:t>Connect the SS to the UE antenna connectors as shown in TS 38.508-1 [5] Annex A, Figure A.3.1.1.1 for TE diagram and section A.3.2 for UE diagram.</w:t>
      </w:r>
    </w:p>
    <w:p w14:paraId="66D4A28E" w14:textId="77777777" w:rsidR="001D7DB4" w:rsidRPr="00967518" w:rsidRDefault="001D7DB4" w:rsidP="001D7DB4">
      <w:pPr>
        <w:pStyle w:val="B10"/>
      </w:pPr>
      <w:r w:rsidRPr="00967518">
        <w:t>2.</w:t>
      </w:r>
      <w:r w:rsidRPr="00967518">
        <w:tab/>
        <w:t xml:space="preserve">The parameter settings for the cell are set up according to TS 38.508-1 [5] subclause </w:t>
      </w:r>
      <w:smartTag w:uri="urn:schemas-microsoft-com:office:smarttags" w:element="chsdate">
        <w:smartTagPr>
          <w:attr w:name="IsROCDate" w:val="False"/>
          <w:attr w:name="IsLunarDate" w:val="False"/>
          <w:attr w:name="Day" w:val="30"/>
          <w:attr w:name="Month" w:val="12"/>
          <w:attr w:name="Year" w:val="1899"/>
        </w:smartTagPr>
        <w:r w:rsidRPr="00967518">
          <w:t>4.4.3</w:t>
        </w:r>
      </w:smartTag>
      <w:r w:rsidRPr="00967518">
        <w:t>.</w:t>
      </w:r>
    </w:p>
    <w:p w14:paraId="066D1AD3" w14:textId="77777777" w:rsidR="001D7DB4" w:rsidRPr="00967518" w:rsidRDefault="001D7DB4" w:rsidP="001D7DB4">
      <w:pPr>
        <w:pStyle w:val="B10"/>
      </w:pPr>
      <w:r w:rsidRPr="00967518">
        <w:t>3.</w:t>
      </w:r>
      <w:r w:rsidRPr="00967518">
        <w:tab/>
        <w:t>Downlink signals are initially set up according to Annex C.0, C.1, C.2, and uplink signals according to Annex G.0, G.1, G.2, G.3.0.</w:t>
      </w:r>
    </w:p>
    <w:p w14:paraId="22AAC016" w14:textId="77777777" w:rsidR="001D7DB4" w:rsidRPr="00967518" w:rsidRDefault="001D7DB4" w:rsidP="001D7DB4">
      <w:pPr>
        <w:pStyle w:val="B10"/>
      </w:pPr>
      <w:r w:rsidRPr="00967518">
        <w:t>4.</w:t>
      </w:r>
      <w:r w:rsidRPr="00967518">
        <w:tab/>
        <w:t>Propagation conditions are set according to Annex B.0.</w:t>
      </w:r>
    </w:p>
    <w:p w14:paraId="0B97BEA6" w14:textId="77777777" w:rsidR="001D7DB4" w:rsidRPr="00967518" w:rsidRDefault="001D7DB4" w:rsidP="001D7DB4">
      <w:pPr>
        <w:pStyle w:val="B10"/>
      </w:pPr>
      <w:r w:rsidRPr="00967518">
        <w:t>5.</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3.6.4.3.</w:t>
      </w:r>
    </w:p>
    <w:p w14:paraId="577991B0" w14:textId="77777777" w:rsidR="001D7DB4" w:rsidRPr="00967518" w:rsidRDefault="001D7DB4" w:rsidP="001D7DB4">
      <w:pPr>
        <w:pStyle w:val="H6"/>
      </w:pPr>
      <w:r w:rsidRPr="00967518">
        <w:t>6.3.3.6.4.2</w:t>
      </w:r>
      <w:r w:rsidRPr="00967518">
        <w:tab/>
        <w:t>Test procedure</w:t>
      </w:r>
    </w:p>
    <w:p w14:paraId="6DD6ED4B" w14:textId="6801000A" w:rsidR="001D7DB4" w:rsidRPr="00967518" w:rsidRDefault="001D7DB4" w:rsidP="001D7DB4">
      <w:pPr>
        <w:pStyle w:val="B10"/>
      </w:pPr>
      <w:r w:rsidRPr="00967518">
        <w:t>1.</w:t>
      </w:r>
      <w:r w:rsidRPr="00967518">
        <w:tab/>
        <w:t xml:space="preserve">SS sends uplink scheduling information via PDCCH DCI format 0_1 for C_RNTI to schedule the UL RMC according to Table 6.3.3.2.4.1-1. Since the UE has no payload and no loopback data to send the UE sends uplink MAC padding bits on the UL RMC. The UL assignment is such that the UE transmits on slot </w:t>
      </w:r>
      <w:r w:rsidR="00D867BE" w:rsidRPr="00967518">
        <w:t>3</w:t>
      </w:r>
      <w:r w:rsidRPr="00967518">
        <w:t xml:space="preserve"> for15kHz SCS, on slot 8 for 30kHz SCS and on slot 16 for 60kHz SCS. PUSCH is transmitted in the first half of the frame.</w:t>
      </w:r>
    </w:p>
    <w:p w14:paraId="695A46B6" w14:textId="77777777" w:rsidR="001D7DB4" w:rsidRPr="00967518" w:rsidRDefault="001D7DB4" w:rsidP="001D7DB4">
      <w:pPr>
        <w:pStyle w:val="B10"/>
      </w:pPr>
      <w:r w:rsidRPr="00967518">
        <w:t>2.</w:t>
      </w:r>
      <w:r w:rsidRPr="00967518">
        <w:tab/>
        <w:t>Send continuously uplink power control "up" commands in every uplink scheduling information to the UE; allow at least 200ms starting from the first TPC command in this step for the UE to reach P</w:t>
      </w:r>
      <w:r w:rsidRPr="00967518">
        <w:rPr>
          <w:vertAlign w:val="subscript"/>
        </w:rPr>
        <w:t>UMAX</w:t>
      </w:r>
      <w:r w:rsidRPr="00967518">
        <w:t xml:space="preserve"> level.</w:t>
      </w:r>
    </w:p>
    <w:p w14:paraId="4757A6AF" w14:textId="77777777" w:rsidR="001D7DB4" w:rsidRPr="00967518" w:rsidRDefault="001D7DB4" w:rsidP="001D7DB4">
      <w:pPr>
        <w:pStyle w:val="B10"/>
      </w:pPr>
      <w:r w:rsidRPr="00967518">
        <w:t>3.</w:t>
      </w:r>
      <w:r w:rsidRPr="00967518">
        <w:tab/>
        <w:t>ON power sub test:</w:t>
      </w:r>
    </w:p>
    <w:p w14:paraId="08A25700" w14:textId="77777777" w:rsidR="001D7DB4" w:rsidRPr="00967518" w:rsidRDefault="001D7DB4" w:rsidP="001D7DB4">
      <w:pPr>
        <w:pStyle w:val="B10"/>
      </w:pPr>
      <w:r w:rsidRPr="00967518">
        <w:t>3.1.</w:t>
      </w:r>
      <w:r w:rsidRPr="00967518">
        <w:tab/>
        <w:t>Measure the output power of the transmitted SRS transmission during 1 OFDM symbol. The SRS transmission in the second half of the frame is used for measurement since there is no PUSCH transmission before and after.</w:t>
      </w:r>
    </w:p>
    <w:p w14:paraId="56F06328" w14:textId="77777777" w:rsidR="001D7DB4" w:rsidRPr="00967518" w:rsidRDefault="001D7DB4" w:rsidP="001D7DB4">
      <w:pPr>
        <w:pStyle w:val="B10"/>
      </w:pPr>
      <w:r w:rsidRPr="00967518">
        <w:t>4.</w:t>
      </w:r>
      <w:r w:rsidRPr="00967518">
        <w:tab/>
        <w:t>OFF power sub test:</w:t>
      </w:r>
    </w:p>
    <w:p w14:paraId="5F18CC4C" w14:textId="6385CAC4" w:rsidR="001D7DB4" w:rsidRPr="00967518" w:rsidRDefault="001D7DB4" w:rsidP="001D7DB4">
      <w:pPr>
        <w:pStyle w:val="B10"/>
      </w:pPr>
      <w:r w:rsidRPr="00967518">
        <w:t>4.1.</w:t>
      </w:r>
      <w:r w:rsidRPr="00967518">
        <w:tab/>
        <w:t>The SS measure the UE transmission OFF power during the 13 OFDM symbols, preceding the SRS symbol excluding a transient period of 10 μs.</w:t>
      </w:r>
    </w:p>
    <w:p w14:paraId="5562667C" w14:textId="77777777" w:rsidR="001D7DB4" w:rsidRPr="00967518" w:rsidRDefault="001D7DB4" w:rsidP="001D7DB4">
      <w:pPr>
        <w:pStyle w:val="B10"/>
      </w:pPr>
      <w:r w:rsidRPr="00967518">
        <w:t>4.2.</w:t>
      </w:r>
      <w:r w:rsidRPr="00967518">
        <w:tab/>
        <w:t>Measure the UE transmission OFF power during the slot following the SRS under test, excluding a transient period of 10 µs</w:t>
      </w:r>
    </w:p>
    <w:p w14:paraId="3B028BF2" w14:textId="77777777" w:rsidR="001D7DB4" w:rsidRPr="00967518" w:rsidRDefault="001D7DB4" w:rsidP="001D7DB4">
      <w:pPr>
        <w:pStyle w:val="H6"/>
      </w:pPr>
      <w:r w:rsidRPr="00967518">
        <w:t>6.3.3.6.4.3</w:t>
      </w:r>
      <w:r w:rsidRPr="00967518">
        <w:tab/>
        <w:t>Message contents</w:t>
      </w:r>
    </w:p>
    <w:p w14:paraId="6BBFA824" w14:textId="77777777" w:rsidR="001D7DB4" w:rsidRPr="00967518" w:rsidRDefault="001D7DB4" w:rsidP="001D7DB4">
      <w:r w:rsidRPr="00967518">
        <w:t>Message contents are according to TS 38.508-1 [5] subclause 4.6.3 with the following exceptions:</w:t>
      </w:r>
    </w:p>
    <w:p w14:paraId="32A25621" w14:textId="77777777" w:rsidR="001D7DB4" w:rsidRPr="00967518" w:rsidRDefault="001D7DB4" w:rsidP="001D7DB4">
      <w:pPr>
        <w:pStyle w:val="TH"/>
        <w:rPr>
          <w:i/>
          <w:iCs/>
        </w:rPr>
      </w:pPr>
      <w:r w:rsidRPr="00967518">
        <w:rPr>
          <w:i/>
          <w:iCs/>
        </w:rPr>
        <w:t>Table 6.3.3.6.4.3-0: BWP-UplinkDedica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57CA71EE" w14:textId="77777777" w:rsidTr="00CC1F21">
        <w:tc>
          <w:tcPr>
            <w:tcW w:w="9747" w:type="dxa"/>
            <w:gridSpan w:val="4"/>
          </w:tcPr>
          <w:p w14:paraId="18CEFCF1" w14:textId="1EC0B93E"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Derivation Path: TS 38.508-1[5], Table</w:t>
            </w:r>
            <w:r w:rsidR="00CC1F21" w:rsidRPr="00967518">
              <w:rPr>
                <w:rFonts w:ascii="Arial" w:eastAsia="MS Mincho" w:hAnsi="Arial"/>
                <w:sz w:val="18"/>
              </w:rPr>
              <w:t xml:space="preserve"> 4.6.3-15</w:t>
            </w:r>
          </w:p>
        </w:tc>
      </w:tr>
      <w:tr w:rsidR="001D7DB4" w:rsidRPr="00967518" w14:paraId="293A2362" w14:textId="77777777" w:rsidTr="00CC1F21">
        <w:tc>
          <w:tcPr>
            <w:tcW w:w="4535" w:type="dxa"/>
          </w:tcPr>
          <w:p w14:paraId="0C81A323"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Information Element</w:t>
            </w:r>
          </w:p>
        </w:tc>
        <w:tc>
          <w:tcPr>
            <w:tcW w:w="2267" w:type="dxa"/>
          </w:tcPr>
          <w:p w14:paraId="645C29DD"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Value/remark</w:t>
            </w:r>
          </w:p>
        </w:tc>
        <w:tc>
          <w:tcPr>
            <w:tcW w:w="1700" w:type="dxa"/>
          </w:tcPr>
          <w:p w14:paraId="3EBEED4F"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mment</w:t>
            </w:r>
          </w:p>
        </w:tc>
        <w:tc>
          <w:tcPr>
            <w:tcW w:w="1245" w:type="dxa"/>
          </w:tcPr>
          <w:p w14:paraId="3DA2CA5D"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ndition</w:t>
            </w:r>
          </w:p>
        </w:tc>
      </w:tr>
      <w:tr w:rsidR="001D7DB4" w:rsidRPr="00967518" w14:paraId="6B14D829" w14:textId="77777777" w:rsidTr="00CC1F21">
        <w:tc>
          <w:tcPr>
            <w:tcW w:w="4535" w:type="dxa"/>
          </w:tcPr>
          <w:p w14:paraId="366C3906" w14:textId="77777777" w:rsidR="001D7DB4" w:rsidRPr="00967518" w:rsidRDefault="001D7DB4" w:rsidP="006A05CB">
            <w:pPr>
              <w:pStyle w:val="TAL"/>
              <w:rPr>
                <w:rFonts w:eastAsia="MS Mincho"/>
              </w:rPr>
            </w:pPr>
            <w:r w:rsidRPr="00967518">
              <w:t xml:space="preserve">BWP-UplinkDedicated ::= </w:t>
            </w:r>
            <w:r w:rsidRPr="00967518">
              <w:rPr>
                <w:snapToGrid w:val="0"/>
              </w:rPr>
              <w:t xml:space="preserve">SEQUENCE </w:t>
            </w:r>
            <w:r w:rsidRPr="00967518">
              <w:t>{</w:t>
            </w:r>
          </w:p>
        </w:tc>
        <w:tc>
          <w:tcPr>
            <w:tcW w:w="2267" w:type="dxa"/>
          </w:tcPr>
          <w:p w14:paraId="70D46D86" w14:textId="77777777" w:rsidR="001D7DB4" w:rsidRPr="00967518" w:rsidRDefault="001D7DB4" w:rsidP="006A05CB">
            <w:pPr>
              <w:pStyle w:val="TAL"/>
              <w:rPr>
                <w:rFonts w:eastAsia="MS Mincho"/>
              </w:rPr>
            </w:pPr>
          </w:p>
        </w:tc>
        <w:tc>
          <w:tcPr>
            <w:tcW w:w="1700" w:type="dxa"/>
          </w:tcPr>
          <w:p w14:paraId="207A9F6C" w14:textId="77777777" w:rsidR="001D7DB4" w:rsidRPr="00967518" w:rsidRDefault="001D7DB4" w:rsidP="006A05CB">
            <w:pPr>
              <w:pStyle w:val="TAL"/>
              <w:rPr>
                <w:rFonts w:eastAsia="MS Mincho"/>
              </w:rPr>
            </w:pPr>
          </w:p>
        </w:tc>
        <w:tc>
          <w:tcPr>
            <w:tcW w:w="1245" w:type="dxa"/>
          </w:tcPr>
          <w:p w14:paraId="1B42C1E3" w14:textId="77777777" w:rsidR="001D7DB4" w:rsidRPr="00967518" w:rsidRDefault="001D7DB4" w:rsidP="006A05CB">
            <w:pPr>
              <w:pStyle w:val="TAL"/>
              <w:rPr>
                <w:rFonts w:eastAsia="MS Mincho"/>
              </w:rPr>
            </w:pPr>
          </w:p>
        </w:tc>
      </w:tr>
      <w:tr w:rsidR="001D7DB4" w:rsidRPr="00967518" w14:paraId="654DA14C" w14:textId="77777777" w:rsidTr="00CC1F21">
        <w:tc>
          <w:tcPr>
            <w:tcW w:w="4535" w:type="dxa"/>
          </w:tcPr>
          <w:p w14:paraId="19B58DAA" w14:textId="77777777" w:rsidR="001D7DB4" w:rsidRPr="00967518" w:rsidRDefault="001D7DB4" w:rsidP="006A05CB">
            <w:pPr>
              <w:pStyle w:val="TAL"/>
              <w:rPr>
                <w:rFonts w:eastAsia="MS Mincho"/>
              </w:rPr>
            </w:pPr>
            <w:r w:rsidRPr="00967518">
              <w:t xml:space="preserve">  srs-Config</w:t>
            </w:r>
          </w:p>
        </w:tc>
        <w:tc>
          <w:tcPr>
            <w:tcW w:w="2267" w:type="dxa"/>
          </w:tcPr>
          <w:p w14:paraId="65087478" w14:textId="77777777" w:rsidR="001D7DB4" w:rsidRPr="00967518" w:rsidRDefault="001D7DB4" w:rsidP="006A05CB">
            <w:pPr>
              <w:pStyle w:val="TAL"/>
              <w:rPr>
                <w:rFonts w:eastAsia="MS Mincho"/>
              </w:rPr>
            </w:pPr>
            <w:r w:rsidRPr="00967518">
              <w:rPr>
                <w:i/>
                <w:iCs/>
              </w:rPr>
              <w:t>SRS-Config</w:t>
            </w:r>
            <w:r w:rsidRPr="00967518">
              <w:rPr>
                <w:iCs/>
              </w:rPr>
              <w:t xml:space="preserve"> in Table 6.3.3.6.4.3-1</w:t>
            </w:r>
          </w:p>
        </w:tc>
        <w:tc>
          <w:tcPr>
            <w:tcW w:w="1700" w:type="dxa"/>
          </w:tcPr>
          <w:p w14:paraId="106904E6" w14:textId="77777777" w:rsidR="001D7DB4" w:rsidRPr="00967518" w:rsidRDefault="001D7DB4" w:rsidP="006A05CB">
            <w:pPr>
              <w:pStyle w:val="TAL"/>
              <w:rPr>
                <w:rFonts w:eastAsia="MS Mincho"/>
              </w:rPr>
            </w:pPr>
          </w:p>
        </w:tc>
        <w:tc>
          <w:tcPr>
            <w:tcW w:w="1245" w:type="dxa"/>
          </w:tcPr>
          <w:p w14:paraId="27EDB536" w14:textId="77777777" w:rsidR="001D7DB4" w:rsidRPr="00967518" w:rsidRDefault="001D7DB4" w:rsidP="006A05CB">
            <w:pPr>
              <w:pStyle w:val="TAL"/>
              <w:rPr>
                <w:rFonts w:eastAsia="MS Mincho"/>
              </w:rPr>
            </w:pPr>
          </w:p>
        </w:tc>
      </w:tr>
      <w:tr w:rsidR="001D7DB4" w:rsidRPr="00967518" w14:paraId="72643DBE" w14:textId="77777777" w:rsidTr="00CC1F21">
        <w:tc>
          <w:tcPr>
            <w:tcW w:w="4535" w:type="dxa"/>
          </w:tcPr>
          <w:p w14:paraId="6E31C1CA" w14:textId="77777777" w:rsidR="001D7DB4" w:rsidRPr="00967518" w:rsidRDefault="001D7DB4" w:rsidP="006A05CB">
            <w:pPr>
              <w:pStyle w:val="TAL"/>
              <w:rPr>
                <w:rFonts w:eastAsia="MS Mincho"/>
              </w:rPr>
            </w:pPr>
            <w:r w:rsidRPr="00967518">
              <w:rPr>
                <w:rFonts w:eastAsia="MS Mincho"/>
              </w:rPr>
              <w:t>}</w:t>
            </w:r>
          </w:p>
        </w:tc>
        <w:tc>
          <w:tcPr>
            <w:tcW w:w="2267" w:type="dxa"/>
          </w:tcPr>
          <w:p w14:paraId="05E452C7" w14:textId="77777777" w:rsidR="001D7DB4" w:rsidRPr="00967518" w:rsidRDefault="001D7DB4" w:rsidP="006A05CB">
            <w:pPr>
              <w:pStyle w:val="TAL"/>
              <w:rPr>
                <w:rFonts w:eastAsia="MS Mincho"/>
              </w:rPr>
            </w:pPr>
          </w:p>
        </w:tc>
        <w:tc>
          <w:tcPr>
            <w:tcW w:w="1700" w:type="dxa"/>
          </w:tcPr>
          <w:p w14:paraId="23486174" w14:textId="77777777" w:rsidR="001D7DB4" w:rsidRPr="00967518" w:rsidRDefault="001D7DB4" w:rsidP="006A05CB">
            <w:pPr>
              <w:pStyle w:val="TAL"/>
              <w:rPr>
                <w:rFonts w:eastAsia="MS Mincho"/>
              </w:rPr>
            </w:pPr>
          </w:p>
        </w:tc>
        <w:tc>
          <w:tcPr>
            <w:tcW w:w="1245" w:type="dxa"/>
          </w:tcPr>
          <w:p w14:paraId="2ACF6BB8" w14:textId="77777777" w:rsidR="001D7DB4" w:rsidRPr="00967518" w:rsidRDefault="001D7DB4" w:rsidP="006A05CB">
            <w:pPr>
              <w:pStyle w:val="TAL"/>
              <w:rPr>
                <w:rFonts w:eastAsia="MS Mincho"/>
              </w:rPr>
            </w:pPr>
          </w:p>
        </w:tc>
      </w:tr>
      <w:tr w:rsidR="00CC1F21" w:rsidRPr="00967518" w14:paraId="585DC039" w14:textId="77777777" w:rsidTr="00CC1F21">
        <w:tc>
          <w:tcPr>
            <w:tcW w:w="9747" w:type="dxa"/>
            <w:gridSpan w:val="4"/>
          </w:tcPr>
          <w:p w14:paraId="2F4DD7D5" w14:textId="46E2BB46" w:rsidR="00CC1F21" w:rsidRPr="00967518" w:rsidRDefault="00CC1F21" w:rsidP="00CC1F21">
            <w:pPr>
              <w:pStyle w:val="TAN"/>
              <w:rPr>
                <w:rFonts w:eastAsia="MS Mincho"/>
              </w:rPr>
            </w:pPr>
            <w:r w:rsidRPr="00967518">
              <w:rPr>
                <w:rFonts w:eastAsia="MS Mincho"/>
              </w:rPr>
              <w:t>Note:</w:t>
            </w:r>
            <w:r w:rsidRPr="00967518">
              <w:rPr>
                <w:rFonts w:eastAsia="MS Mincho"/>
              </w:rPr>
              <w:tab/>
              <w:t>This message exception is only valid for the initial BWP and not for an additional BWP inside BWP-Uplink.</w:t>
            </w:r>
          </w:p>
        </w:tc>
      </w:tr>
    </w:tbl>
    <w:p w14:paraId="0AA1A24E" w14:textId="77777777" w:rsidR="001D7DB4" w:rsidRPr="00967518" w:rsidRDefault="001D7DB4" w:rsidP="001D7DB4"/>
    <w:p w14:paraId="75DC3C9C" w14:textId="77777777" w:rsidR="001D7DB4" w:rsidRPr="00967518" w:rsidRDefault="001D7DB4" w:rsidP="001D7DB4">
      <w:pPr>
        <w:pStyle w:val="TH"/>
        <w:rPr>
          <w:i/>
          <w:iCs/>
        </w:rPr>
      </w:pPr>
      <w:r w:rsidRPr="00967518">
        <w:rPr>
          <w:i/>
          <w:iCs/>
        </w:rPr>
        <w:t>Table 6.3.3.6.4.3-1: SRS-Config: SRS time mask measureme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D7DB4" w:rsidRPr="00967518" w14:paraId="432D0716" w14:textId="77777777" w:rsidTr="001F098F">
        <w:tc>
          <w:tcPr>
            <w:tcW w:w="9747" w:type="dxa"/>
            <w:gridSpan w:val="4"/>
            <w:tcBorders>
              <w:top w:val="single" w:sz="4" w:space="0" w:color="auto"/>
              <w:left w:val="single" w:sz="4" w:space="0" w:color="auto"/>
              <w:bottom w:val="single" w:sz="4" w:space="0" w:color="auto"/>
              <w:right w:val="single" w:sz="4" w:space="0" w:color="auto"/>
            </w:tcBorders>
          </w:tcPr>
          <w:p w14:paraId="1D0E284E" w14:textId="77777777" w:rsidR="001D7DB4" w:rsidRPr="00967518" w:rsidRDefault="001D7DB4" w:rsidP="006A05CB">
            <w:pPr>
              <w:keepNext/>
              <w:keepLines/>
              <w:spacing w:after="0"/>
              <w:rPr>
                <w:rFonts w:ascii="Arial" w:eastAsia="MS Mincho" w:hAnsi="Arial"/>
                <w:sz w:val="18"/>
              </w:rPr>
            </w:pPr>
            <w:r w:rsidRPr="00967518">
              <w:rPr>
                <w:rFonts w:ascii="Arial" w:eastAsia="MS Mincho" w:hAnsi="Arial"/>
                <w:sz w:val="18"/>
              </w:rPr>
              <w:t>Derivation Path: TS 38.508-1[5], Table 4.6.3-182</w:t>
            </w:r>
          </w:p>
        </w:tc>
      </w:tr>
      <w:tr w:rsidR="001D7DB4" w:rsidRPr="00967518" w14:paraId="13E62684" w14:textId="77777777" w:rsidTr="001F098F">
        <w:tc>
          <w:tcPr>
            <w:tcW w:w="4535" w:type="dxa"/>
          </w:tcPr>
          <w:p w14:paraId="3175AD29"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Information Element</w:t>
            </w:r>
          </w:p>
        </w:tc>
        <w:tc>
          <w:tcPr>
            <w:tcW w:w="2267" w:type="dxa"/>
          </w:tcPr>
          <w:p w14:paraId="0A80D364"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Value/remark</w:t>
            </w:r>
          </w:p>
        </w:tc>
        <w:tc>
          <w:tcPr>
            <w:tcW w:w="1700" w:type="dxa"/>
          </w:tcPr>
          <w:p w14:paraId="0B3A6079"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mment</w:t>
            </w:r>
          </w:p>
        </w:tc>
        <w:tc>
          <w:tcPr>
            <w:tcW w:w="1245" w:type="dxa"/>
          </w:tcPr>
          <w:p w14:paraId="5993BDD3" w14:textId="77777777" w:rsidR="001D7DB4" w:rsidRPr="00967518" w:rsidRDefault="001D7DB4" w:rsidP="006A05CB">
            <w:pPr>
              <w:keepNext/>
              <w:keepLines/>
              <w:spacing w:after="0"/>
              <w:jc w:val="center"/>
              <w:rPr>
                <w:rFonts w:ascii="Arial" w:eastAsia="MS Mincho" w:hAnsi="Arial"/>
                <w:b/>
                <w:sz w:val="18"/>
              </w:rPr>
            </w:pPr>
            <w:r w:rsidRPr="00967518">
              <w:rPr>
                <w:rFonts w:ascii="Arial" w:eastAsia="MS Mincho" w:hAnsi="Arial"/>
                <w:b/>
                <w:sz w:val="18"/>
              </w:rPr>
              <w:t>Condition</w:t>
            </w:r>
          </w:p>
        </w:tc>
      </w:tr>
      <w:tr w:rsidR="001D7DB4" w:rsidRPr="00967518" w14:paraId="7E690162" w14:textId="77777777" w:rsidTr="001F098F">
        <w:tc>
          <w:tcPr>
            <w:tcW w:w="4535" w:type="dxa"/>
          </w:tcPr>
          <w:p w14:paraId="7F6047C7" w14:textId="77777777" w:rsidR="001D7DB4" w:rsidRPr="00967518" w:rsidRDefault="001D7DB4" w:rsidP="006A05CB">
            <w:pPr>
              <w:pStyle w:val="TAL"/>
              <w:rPr>
                <w:rFonts w:eastAsia="MS Mincho"/>
              </w:rPr>
            </w:pPr>
            <w:r w:rsidRPr="00967518">
              <w:rPr>
                <w:rFonts w:eastAsia="MS Mincho"/>
              </w:rPr>
              <w:t>SRS-Config ::= SEQUENCE {</w:t>
            </w:r>
          </w:p>
        </w:tc>
        <w:tc>
          <w:tcPr>
            <w:tcW w:w="2267" w:type="dxa"/>
          </w:tcPr>
          <w:p w14:paraId="2BAE957B" w14:textId="77777777" w:rsidR="001D7DB4" w:rsidRPr="00967518" w:rsidRDefault="001D7DB4" w:rsidP="006A05CB">
            <w:pPr>
              <w:pStyle w:val="TAL"/>
              <w:rPr>
                <w:rFonts w:eastAsia="MS Mincho"/>
              </w:rPr>
            </w:pPr>
          </w:p>
        </w:tc>
        <w:tc>
          <w:tcPr>
            <w:tcW w:w="1700" w:type="dxa"/>
          </w:tcPr>
          <w:p w14:paraId="63A950A5" w14:textId="77777777" w:rsidR="001D7DB4" w:rsidRPr="00967518" w:rsidRDefault="001D7DB4" w:rsidP="006A05CB">
            <w:pPr>
              <w:pStyle w:val="TAL"/>
              <w:rPr>
                <w:rFonts w:eastAsia="MS Mincho"/>
              </w:rPr>
            </w:pPr>
          </w:p>
        </w:tc>
        <w:tc>
          <w:tcPr>
            <w:tcW w:w="1245" w:type="dxa"/>
          </w:tcPr>
          <w:p w14:paraId="7187B649" w14:textId="77777777" w:rsidR="001D7DB4" w:rsidRPr="00967518" w:rsidRDefault="001D7DB4" w:rsidP="006A05CB">
            <w:pPr>
              <w:pStyle w:val="TAL"/>
              <w:rPr>
                <w:rFonts w:eastAsia="MS Mincho"/>
              </w:rPr>
            </w:pPr>
          </w:p>
        </w:tc>
      </w:tr>
      <w:tr w:rsidR="001D7DB4" w:rsidRPr="00967518" w14:paraId="38FF1480" w14:textId="77777777" w:rsidTr="001F098F">
        <w:tc>
          <w:tcPr>
            <w:tcW w:w="4535" w:type="dxa"/>
          </w:tcPr>
          <w:p w14:paraId="1D66F7FA" w14:textId="77777777" w:rsidR="001D7DB4" w:rsidRPr="00967518" w:rsidRDefault="001D7DB4" w:rsidP="006A05CB">
            <w:pPr>
              <w:pStyle w:val="TAL"/>
              <w:rPr>
                <w:rFonts w:eastAsia="MS Mincho"/>
              </w:rPr>
            </w:pPr>
            <w:r w:rsidRPr="00967518">
              <w:rPr>
                <w:rFonts w:eastAsia="MS Mincho"/>
              </w:rPr>
              <w:t xml:space="preserve">  srs-ResourceSetToAddModList SEQUENCE (SIZE(0..maxNrofSRS-ResourceSets)) OF SEQUENCE {</w:t>
            </w:r>
          </w:p>
        </w:tc>
        <w:tc>
          <w:tcPr>
            <w:tcW w:w="2267" w:type="dxa"/>
          </w:tcPr>
          <w:p w14:paraId="1243F08A" w14:textId="77777777" w:rsidR="001D7DB4" w:rsidRPr="00967518" w:rsidRDefault="001D7DB4" w:rsidP="006A05CB">
            <w:pPr>
              <w:pStyle w:val="TAL"/>
              <w:rPr>
                <w:rFonts w:eastAsia="MS Mincho"/>
              </w:rPr>
            </w:pPr>
            <w:r w:rsidRPr="00967518">
              <w:rPr>
                <w:rFonts w:eastAsia="MS Mincho"/>
              </w:rPr>
              <w:t>1 entry</w:t>
            </w:r>
          </w:p>
        </w:tc>
        <w:tc>
          <w:tcPr>
            <w:tcW w:w="1700" w:type="dxa"/>
          </w:tcPr>
          <w:p w14:paraId="536F92E2" w14:textId="77777777" w:rsidR="001D7DB4" w:rsidRPr="00967518" w:rsidRDefault="001D7DB4" w:rsidP="006A05CB">
            <w:pPr>
              <w:pStyle w:val="TAL"/>
              <w:rPr>
                <w:rFonts w:eastAsia="MS Mincho"/>
              </w:rPr>
            </w:pPr>
          </w:p>
        </w:tc>
        <w:tc>
          <w:tcPr>
            <w:tcW w:w="1245" w:type="dxa"/>
          </w:tcPr>
          <w:p w14:paraId="7A62BD24" w14:textId="77777777" w:rsidR="001D7DB4" w:rsidRPr="00967518" w:rsidRDefault="001D7DB4" w:rsidP="006A05CB">
            <w:pPr>
              <w:pStyle w:val="TAL"/>
              <w:rPr>
                <w:rFonts w:eastAsia="MS Mincho"/>
              </w:rPr>
            </w:pPr>
          </w:p>
        </w:tc>
      </w:tr>
      <w:tr w:rsidR="001D7DB4" w:rsidRPr="00967518" w14:paraId="73526DA1" w14:textId="77777777" w:rsidTr="001F098F">
        <w:tc>
          <w:tcPr>
            <w:tcW w:w="4535" w:type="dxa"/>
          </w:tcPr>
          <w:p w14:paraId="2CC2473F" w14:textId="77777777" w:rsidR="001D7DB4" w:rsidRPr="00967518" w:rsidRDefault="001D7DB4" w:rsidP="006A05CB">
            <w:pPr>
              <w:pStyle w:val="TAL"/>
              <w:rPr>
                <w:rFonts w:eastAsia="MS Mincho"/>
              </w:rPr>
            </w:pPr>
            <w:r w:rsidRPr="00967518">
              <w:rPr>
                <w:rFonts w:eastAsia="MS Mincho"/>
              </w:rPr>
              <w:t xml:space="preserve">    resourceType CHOICE {</w:t>
            </w:r>
          </w:p>
        </w:tc>
        <w:tc>
          <w:tcPr>
            <w:tcW w:w="2267" w:type="dxa"/>
          </w:tcPr>
          <w:p w14:paraId="34340013" w14:textId="77777777" w:rsidR="001D7DB4" w:rsidRPr="00967518" w:rsidRDefault="001D7DB4" w:rsidP="006A05CB">
            <w:pPr>
              <w:pStyle w:val="TAL"/>
              <w:rPr>
                <w:rFonts w:eastAsia="MS Mincho"/>
              </w:rPr>
            </w:pPr>
          </w:p>
        </w:tc>
        <w:tc>
          <w:tcPr>
            <w:tcW w:w="1700" w:type="dxa"/>
          </w:tcPr>
          <w:p w14:paraId="49F3979E" w14:textId="77777777" w:rsidR="001D7DB4" w:rsidRPr="00967518" w:rsidRDefault="001D7DB4" w:rsidP="006A05CB">
            <w:pPr>
              <w:pStyle w:val="TAL"/>
              <w:rPr>
                <w:rFonts w:eastAsia="MS Mincho"/>
              </w:rPr>
            </w:pPr>
          </w:p>
        </w:tc>
        <w:tc>
          <w:tcPr>
            <w:tcW w:w="1245" w:type="dxa"/>
          </w:tcPr>
          <w:p w14:paraId="210C6383" w14:textId="77777777" w:rsidR="001D7DB4" w:rsidRPr="00967518" w:rsidRDefault="001D7DB4" w:rsidP="006A05CB">
            <w:pPr>
              <w:pStyle w:val="TAL"/>
              <w:rPr>
                <w:rFonts w:eastAsia="MS Mincho"/>
              </w:rPr>
            </w:pPr>
          </w:p>
        </w:tc>
      </w:tr>
      <w:tr w:rsidR="001D7DB4" w:rsidRPr="00967518" w:rsidDel="006F786D" w14:paraId="4E84933C" w14:textId="77777777" w:rsidTr="001F098F">
        <w:tc>
          <w:tcPr>
            <w:tcW w:w="4535" w:type="dxa"/>
          </w:tcPr>
          <w:p w14:paraId="3C44BFE9" w14:textId="77777777" w:rsidR="001D7DB4" w:rsidRPr="00967518" w:rsidDel="006F786D" w:rsidRDefault="001D7DB4" w:rsidP="006A05CB">
            <w:pPr>
              <w:pStyle w:val="TAL"/>
              <w:rPr>
                <w:rFonts w:eastAsia="MS Mincho"/>
              </w:rPr>
            </w:pPr>
            <w:r w:rsidRPr="00967518">
              <w:rPr>
                <w:rFonts w:eastAsia="MS Mincho"/>
              </w:rPr>
              <w:t xml:space="preserve">      periodic SEQUENCE {</w:t>
            </w:r>
          </w:p>
        </w:tc>
        <w:tc>
          <w:tcPr>
            <w:tcW w:w="2267" w:type="dxa"/>
          </w:tcPr>
          <w:p w14:paraId="34832264" w14:textId="77777777" w:rsidR="001D7DB4" w:rsidRPr="00967518" w:rsidDel="006F786D" w:rsidRDefault="001D7DB4" w:rsidP="006A05CB">
            <w:pPr>
              <w:pStyle w:val="TAL"/>
              <w:rPr>
                <w:rFonts w:eastAsia="MS Mincho"/>
              </w:rPr>
            </w:pPr>
          </w:p>
        </w:tc>
        <w:tc>
          <w:tcPr>
            <w:tcW w:w="1700" w:type="dxa"/>
          </w:tcPr>
          <w:p w14:paraId="25CB1A84" w14:textId="77777777" w:rsidR="001D7DB4" w:rsidRPr="00967518" w:rsidDel="006F786D" w:rsidRDefault="001D7DB4" w:rsidP="006A05CB">
            <w:pPr>
              <w:pStyle w:val="TAL"/>
              <w:rPr>
                <w:rFonts w:eastAsia="MS Mincho"/>
              </w:rPr>
            </w:pPr>
          </w:p>
        </w:tc>
        <w:tc>
          <w:tcPr>
            <w:tcW w:w="1245" w:type="dxa"/>
          </w:tcPr>
          <w:p w14:paraId="7BC4F8AA" w14:textId="77777777" w:rsidR="001D7DB4" w:rsidRPr="00967518" w:rsidDel="006F786D" w:rsidRDefault="001D7DB4" w:rsidP="006A05CB">
            <w:pPr>
              <w:pStyle w:val="TAL"/>
              <w:rPr>
                <w:rFonts w:eastAsia="MS Mincho"/>
              </w:rPr>
            </w:pPr>
          </w:p>
        </w:tc>
      </w:tr>
      <w:tr w:rsidR="001D7DB4" w:rsidRPr="00967518" w:rsidDel="006F786D" w14:paraId="63462F28" w14:textId="77777777" w:rsidTr="001F098F">
        <w:tc>
          <w:tcPr>
            <w:tcW w:w="4535" w:type="dxa"/>
          </w:tcPr>
          <w:p w14:paraId="4F1139D7" w14:textId="77777777" w:rsidR="001D7DB4" w:rsidRPr="00967518" w:rsidDel="006F786D" w:rsidRDefault="001D7DB4" w:rsidP="006A05CB">
            <w:pPr>
              <w:pStyle w:val="TAL"/>
              <w:rPr>
                <w:rFonts w:eastAsia="MS Mincho"/>
              </w:rPr>
            </w:pPr>
            <w:r w:rsidRPr="00967518">
              <w:rPr>
                <w:rFonts w:eastAsia="MS Mincho"/>
              </w:rPr>
              <w:t xml:space="preserve">      }</w:t>
            </w:r>
          </w:p>
        </w:tc>
        <w:tc>
          <w:tcPr>
            <w:tcW w:w="2267" w:type="dxa"/>
          </w:tcPr>
          <w:p w14:paraId="62E4CD29" w14:textId="77777777" w:rsidR="001D7DB4" w:rsidRPr="00967518" w:rsidDel="006F786D" w:rsidRDefault="001D7DB4" w:rsidP="006A05CB">
            <w:pPr>
              <w:pStyle w:val="TAL"/>
              <w:rPr>
                <w:rFonts w:eastAsia="MS Mincho"/>
              </w:rPr>
            </w:pPr>
          </w:p>
        </w:tc>
        <w:tc>
          <w:tcPr>
            <w:tcW w:w="1700" w:type="dxa"/>
          </w:tcPr>
          <w:p w14:paraId="7E9F98D9" w14:textId="77777777" w:rsidR="001D7DB4" w:rsidRPr="00967518" w:rsidDel="006F786D" w:rsidRDefault="001D7DB4" w:rsidP="006A05CB">
            <w:pPr>
              <w:pStyle w:val="TAL"/>
              <w:rPr>
                <w:rFonts w:eastAsia="MS Mincho"/>
              </w:rPr>
            </w:pPr>
          </w:p>
        </w:tc>
        <w:tc>
          <w:tcPr>
            <w:tcW w:w="1245" w:type="dxa"/>
          </w:tcPr>
          <w:p w14:paraId="4BB7BFCE" w14:textId="77777777" w:rsidR="001D7DB4" w:rsidRPr="00967518" w:rsidDel="006F786D" w:rsidRDefault="001D7DB4" w:rsidP="006A05CB">
            <w:pPr>
              <w:pStyle w:val="TAL"/>
              <w:rPr>
                <w:rFonts w:eastAsia="MS Mincho"/>
              </w:rPr>
            </w:pPr>
          </w:p>
        </w:tc>
      </w:tr>
      <w:tr w:rsidR="001D7DB4" w:rsidRPr="00967518" w14:paraId="060893D8" w14:textId="77777777" w:rsidTr="001F098F">
        <w:tc>
          <w:tcPr>
            <w:tcW w:w="4535" w:type="dxa"/>
          </w:tcPr>
          <w:p w14:paraId="168BEBE6"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10E58C48" w14:textId="77777777" w:rsidR="001D7DB4" w:rsidRPr="00967518" w:rsidRDefault="001D7DB4" w:rsidP="006A05CB">
            <w:pPr>
              <w:pStyle w:val="TAL"/>
              <w:rPr>
                <w:rFonts w:eastAsia="MS Mincho"/>
              </w:rPr>
            </w:pPr>
          </w:p>
        </w:tc>
        <w:tc>
          <w:tcPr>
            <w:tcW w:w="1700" w:type="dxa"/>
          </w:tcPr>
          <w:p w14:paraId="514362B3" w14:textId="77777777" w:rsidR="001D7DB4" w:rsidRPr="00967518" w:rsidRDefault="001D7DB4" w:rsidP="006A05CB">
            <w:pPr>
              <w:pStyle w:val="TAL"/>
              <w:rPr>
                <w:rFonts w:eastAsia="MS Mincho"/>
              </w:rPr>
            </w:pPr>
          </w:p>
        </w:tc>
        <w:tc>
          <w:tcPr>
            <w:tcW w:w="1245" w:type="dxa"/>
          </w:tcPr>
          <w:p w14:paraId="212E3DE1" w14:textId="77777777" w:rsidR="001D7DB4" w:rsidRPr="00967518" w:rsidRDefault="001D7DB4" w:rsidP="006A05CB">
            <w:pPr>
              <w:pStyle w:val="TAL"/>
              <w:rPr>
                <w:rFonts w:eastAsia="MS Mincho"/>
              </w:rPr>
            </w:pPr>
          </w:p>
        </w:tc>
      </w:tr>
      <w:tr w:rsidR="001D7DB4" w:rsidRPr="00967518" w14:paraId="3719E4A1" w14:textId="77777777" w:rsidTr="001F098F">
        <w:tc>
          <w:tcPr>
            <w:tcW w:w="4535" w:type="dxa"/>
          </w:tcPr>
          <w:p w14:paraId="7CEBE17E"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00369311" w14:textId="77777777" w:rsidR="001D7DB4" w:rsidRPr="00967518" w:rsidRDefault="001D7DB4" w:rsidP="006A05CB">
            <w:pPr>
              <w:pStyle w:val="TAL"/>
              <w:rPr>
                <w:rFonts w:eastAsia="MS Mincho"/>
              </w:rPr>
            </w:pPr>
          </w:p>
        </w:tc>
        <w:tc>
          <w:tcPr>
            <w:tcW w:w="1700" w:type="dxa"/>
          </w:tcPr>
          <w:p w14:paraId="48B4A30E" w14:textId="77777777" w:rsidR="001D7DB4" w:rsidRPr="00967518" w:rsidRDefault="001D7DB4" w:rsidP="006A05CB">
            <w:pPr>
              <w:pStyle w:val="TAL"/>
              <w:rPr>
                <w:rFonts w:eastAsia="MS Mincho"/>
              </w:rPr>
            </w:pPr>
          </w:p>
        </w:tc>
        <w:tc>
          <w:tcPr>
            <w:tcW w:w="1245" w:type="dxa"/>
          </w:tcPr>
          <w:p w14:paraId="54E02C8C" w14:textId="77777777" w:rsidR="001D7DB4" w:rsidRPr="00967518" w:rsidRDefault="001D7DB4" w:rsidP="006A05CB">
            <w:pPr>
              <w:pStyle w:val="TAL"/>
              <w:rPr>
                <w:rFonts w:eastAsia="MS Mincho"/>
              </w:rPr>
            </w:pPr>
          </w:p>
        </w:tc>
      </w:tr>
      <w:tr w:rsidR="001D7DB4" w:rsidRPr="00967518" w14:paraId="4ABA6D98" w14:textId="77777777" w:rsidTr="001F098F">
        <w:tc>
          <w:tcPr>
            <w:tcW w:w="4535" w:type="dxa"/>
          </w:tcPr>
          <w:p w14:paraId="7764D24C" w14:textId="77777777" w:rsidR="001D7DB4" w:rsidRPr="00967518" w:rsidRDefault="001D7DB4" w:rsidP="006A05CB">
            <w:pPr>
              <w:pStyle w:val="TAL"/>
              <w:rPr>
                <w:rFonts w:eastAsia="MS Mincho"/>
              </w:rPr>
            </w:pPr>
            <w:r w:rsidRPr="00967518">
              <w:rPr>
                <w:rFonts w:eastAsia="MS Mincho"/>
              </w:rPr>
              <w:t xml:space="preserve">  srs-ResourceToAddModList SEQUENCE (SIZE(1..maxNrofSRS-Resources)) OF SEQUENCE {</w:t>
            </w:r>
          </w:p>
        </w:tc>
        <w:tc>
          <w:tcPr>
            <w:tcW w:w="2267" w:type="dxa"/>
          </w:tcPr>
          <w:p w14:paraId="71E49755" w14:textId="77777777" w:rsidR="001D7DB4" w:rsidRPr="00967518" w:rsidRDefault="001D7DB4" w:rsidP="006A05CB">
            <w:pPr>
              <w:pStyle w:val="TAL"/>
              <w:rPr>
                <w:rFonts w:eastAsia="MS Mincho"/>
              </w:rPr>
            </w:pPr>
            <w:r w:rsidRPr="00967518">
              <w:rPr>
                <w:rFonts w:eastAsia="MS Mincho"/>
              </w:rPr>
              <w:t>1 entry</w:t>
            </w:r>
          </w:p>
        </w:tc>
        <w:tc>
          <w:tcPr>
            <w:tcW w:w="1700" w:type="dxa"/>
          </w:tcPr>
          <w:p w14:paraId="698E7D1B" w14:textId="77777777" w:rsidR="001D7DB4" w:rsidRPr="00967518" w:rsidRDefault="001D7DB4" w:rsidP="006A05CB">
            <w:pPr>
              <w:pStyle w:val="TAL"/>
              <w:rPr>
                <w:rFonts w:eastAsia="MS Mincho"/>
              </w:rPr>
            </w:pPr>
          </w:p>
        </w:tc>
        <w:tc>
          <w:tcPr>
            <w:tcW w:w="1245" w:type="dxa"/>
          </w:tcPr>
          <w:p w14:paraId="1A625DF0" w14:textId="77777777" w:rsidR="001D7DB4" w:rsidRPr="00967518" w:rsidRDefault="001D7DB4" w:rsidP="006A05CB">
            <w:pPr>
              <w:pStyle w:val="TAL"/>
              <w:rPr>
                <w:rFonts w:eastAsia="MS Mincho"/>
              </w:rPr>
            </w:pPr>
          </w:p>
        </w:tc>
      </w:tr>
      <w:tr w:rsidR="001D7DB4" w:rsidRPr="00967518" w14:paraId="581AB5F7" w14:textId="77777777" w:rsidTr="001F098F">
        <w:tc>
          <w:tcPr>
            <w:tcW w:w="4535" w:type="dxa"/>
          </w:tcPr>
          <w:p w14:paraId="6D0B3CE7" w14:textId="77777777" w:rsidR="001D7DB4" w:rsidRPr="00967518" w:rsidRDefault="001D7DB4" w:rsidP="006A05CB">
            <w:pPr>
              <w:pStyle w:val="TAL"/>
              <w:rPr>
                <w:rFonts w:eastAsia="MS Mincho"/>
              </w:rPr>
            </w:pPr>
            <w:r w:rsidRPr="00967518">
              <w:rPr>
                <w:rFonts w:eastAsia="MS Mincho"/>
              </w:rPr>
              <w:t xml:space="preserve">    resourceMapping SEQUENCE {</w:t>
            </w:r>
          </w:p>
        </w:tc>
        <w:tc>
          <w:tcPr>
            <w:tcW w:w="2267" w:type="dxa"/>
          </w:tcPr>
          <w:p w14:paraId="632C5E34" w14:textId="77777777" w:rsidR="001D7DB4" w:rsidRPr="00967518" w:rsidRDefault="001D7DB4" w:rsidP="006A05CB">
            <w:pPr>
              <w:pStyle w:val="TAL"/>
              <w:rPr>
                <w:rFonts w:eastAsia="MS Mincho"/>
              </w:rPr>
            </w:pPr>
          </w:p>
        </w:tc>
        <w:tc>
          <w:tcPr>
            <w:tcW w:w="1700" w:type="dxa"/>
          </w:tcPr>
          <w:p w14:paraId="3826ED7F" w14:textId="77777777" w:rsidR="001D7DB4" w:rsidRPr="00967518" w:rsidRDefault="001D7DB4" w:rsidP="006A05CB">
            <w:pPr>
              <w:pStyle w:val="TAL"/>
              <w:rPr>
                <w:rFonts w:eastAsia="MS Mincho"/>
              </w:rPr>
            </w:pPr>
          </w:p>
        </w:tc>
        <w:tc>
          <w:tcPr>
            <w:tcW w:w="1245" w:type="dxa"/>
          </w:tcPr>
          <w:p w14:paraId="4871FD99" w14:textId="77777777" w:rsidR="001D7DB4" w:rsidRPr="00967518" w:rsidRDefault="001D7DB4" w:rsidP="006A05CB">
            <w:pPr>
              <w:pStyle w:val="TAL"/>
              <w:rPr>
                <w:rFonts w:eastAsia="MS Mincho"/>
              </w:rPr>
            </w:pPr>
          </w:p>
        </w:tc>
      </w:tr>
      <w:tr w:rsidR="001D7DB4" w:rsidRPr="00967518" w14:paraId="4A97F011" w14:textId="77777777" w:rsidTr="001F098F">
        <w:tc>
          <w:tcPr>
            <w:tcW w:w="4535" w:type="dxa"/>
          </w:tcPr>
          <w:p w14:paraId="13C3A757" w14:textId="77777777" w:rsidR="001D7DB4" w:rsidRPr="00967518" w:rsidRDefault="001D7DB4" w:rsidP="006A05CB">
            <w:pPr>
              <w:pStyle w:val="TAL"/>
              <w:rPr>
                <w:rFonts w:eastAsia="MS Mincho"/>
              </w:rPr>
            </w:pPr>
            <w:r w:rsidRPr="00967518">
              <w:rPr>
                <w:rFonts w:eastAsia="MS Mincho"/>
              </w:rPr>
              <w:t xml:space="preserve">      startPosition</w:t>
            </w:r>
          </w:p>
        </w:tc>
        <w:tc>
          <w:tcPr>
            <w:tcW w:w="2267" w:type="dxa"/>
          </w:tcPr>
          <w:p w14:paraId="53F76994" w14:textId="77777777" w:rsidR="001D7DB4" w:rsidRPr="00967518" w:rsidRDefault="001D7DB4" w:rsidP="006A05CB">
            <w:pPr>
              <w:pStyle w:val="TAL"/>
              <w:rPr>
                <w:rFonts w:eastAsia="MS Mincho"/>
              </w:rPr>
            </w:pPr>
            <w:r w:rsidRPr="00967518">
              <w:rPr>
                <w:rFonts w:eastAsia="MS Mincho"/>
              </w:rPr>
              <w:t>0</w:t>
            </w:r>
          </w:p>
        </w:tc>
        <w:tc>
          <w:tcPr>
            <w:tcW w:w="1700" w:type="dxa"/>
          </w:tcPr>
          <w:p w14:paraId="559A3CB7" w14:textId="77777777" w:rsidR="001D7DB4" w:rsidRPr="00967518" w:rsidRDefault="001D7DB4" w:rsidP="006A05CB">
            <w:pPr>
              <w:pStyle w:val="TAL"/>
              <w:rPr>
                <w:rFonts w:eastAsia="MS Mincho"/>
              </w:rPr>
            </w:pPr>
          </w:p>
        </w:tc>
        <w:tc>
          <w:tcPr>
            <w:tcW w:w="1245" w:type="dxa"/>
          </w:tcPr>
          <w:p w14:paraId="19180C2E" w14:textId="77777777" w:rsidR="001D7DB4" w:rsidRPr="00967518" w:rsidRDefault="001D7DB4" w:rsidP="006A05CB">
            <w:pPr>
              <w:pStyle w:val="TAL"/>
              <w:rPr>
                <w:rFonts w:eastAsia="MS Mincho"/>
              </w:rPr>
            </w:pPr>
          </w:p>
        </w:tc>
      </w:tr>
      <w:tr w:rsidR="001D7DB4" w:rsidRPr="00967518" w14:paraId="1E03E597" w14:textId="77777777" w:rsidTr="001F098F">
        <w:tc>
          <w:tcPr>
            <w:tcW w:w="4535" w:type="dxa"/>
          </w:tcPr>
          <w:p w14:paraId="41E18E39" w14:textId="77777777" w:rsidR="001D7DB4" w:rsidRPr="00967518" w:rsidRDefault="001D7DB4" w:rsidP="006A05CB">
            <w:pPr>
              <w:pStyle w:val="TAL"/>
              <w:rPr>
                <w:rFonts w:eastAsia="MS Mincho"/>
              </w:rPr>
            </w:pPr>
            <w:r w:rsidRPr="00967518">
              <w:rPr>
                <w:rFonts w:eastAsia="MS Mincho"/>
              </w:rPr>
              <w:t xml:space="preserve">      nrofSymbols</w:t>
            </w:r>
          </w:p>
        </w:tc>
        <w:tc>
          <w:tcPr>
            <w:tcW w:w="2267" w:type="dxa"/>
          </w:tcPr>
          <w:p w14:paraId="0519F694" w14:textId="77777777" w:rsidR="001D7DB4" w:rsidRPr="00967518" w:rsidRDefault="001D7DB4" w:rsidP="006A05CB">
            <w:pPr>
              <w:pStyle w:val="TAL"/>
              <w:rPr>
                <w:rFonts w:eastAsia="MS Mincho"/>
              </w:rPr>
            </w:pPr>
            <w:r w:rsidRPr="00967518">
              <w:rPr>
                <w:rFonts w:eastAsia="MS Mincho"/>
              </w:rPr>
              <w:t>n1</w:t>
            </w:r>
          </w:p>
        </w:tc>
        <w:tc>
          <w:tcPr>
            <w:tcW w:w="1700" w:type="dxa"/>
          </w:tcPr>
          <w:p w14:paraId="50154563" w14:textId="77777777" w:rsidR="001D7DB4" w:rsidRPr="00967518" w:rsidRDefault="001D7DB4" w:rsidP="006A05CB">
            <w:pPr>
              <w:pStyle w:val="TAL"/>
              <w:rPr>
                <w:rFonts w:eastAsia="MS Mincho"/>
              </w:rPr>
            </w:pPr>
          </w:p>
        </w:tc>
        <w:tc>
          <w:tcPr>
            <w:tcW w:w="1245" w:type="dxa"/>
          </w:tcPr>
          <w:p w14:paraId="5B13B497" w14:textId="77777777" w:rsidR="001D7DB4" w:rsidRPr="00967518" w:rsidRDefault="001D7DB4" w:rsidP="006A05CB">
            <w:pPr>
              <w:pStyle w:val="TAL"/>
              <w:rPr>
                <w:rFonts w:eastAsia="MS Mincho"/>
              </w:rPr>
            </w:pPr>
          </w:p>
        </w:tc>
      </w:tr>
      <w:tr w:rsidR="001D7DB4" w:rsidRPr="00967518" w14:paraId="1237E330" w14:textId="77777777" w:rsidTr="001F098F">
        <w:tc>
          <w:tcPr>
            <w:tcW w:w="4535" w:type="dxa"/>
          </w:tcPr>
          <w:p w14:paraId="168B9871" w14:textId="77777777" w:rsidR="001D7DB4" w:rsidRPr="00967518" w:rsidRDefault="001D7DB4" w:rsidP="006A05CB">
            <w:pPr>
              <w:pStyle w:val="TAL"/>
              <w:rPr>
                <w:rFonts w:eastAsia="MS Mincho"/>
              </w:rPr>
            </w:pPr>
            <w:r w:rsidRPr="00967518">
              <w:rPr>
                <w:rFonts w:eastAsia="MS Mincho"/>
              </w:rPr>
              <w:t xml:space="preserve">      repetitionFactor</w:t>
            </w:r>
          </w:p>
        </w:tc>
        <w:tc>
          <w:tcPr>
            <w:tcW w:w="2267" w:type="dxa"/>
          </w:tcPr>
          <w:p w14:paraId="0463DE94" w14:textId="77777777" w:rsidR="001D7DB4" w:rsidRPr="00967518" w:rsidRDefault="001D7DB4" w:rsidP="006A05CB">
            <w:pPr>
              <w:pStyle w:val="TAL"/>
              <w:rPr>
                <w:rFonts w:eastAsia="MS Mincho"/>
              </w:rPr>
            </w:pPr>
            <w:r w:rsidRPr="00967518">
              <w:rPr>
                <w:rFonts w:eastAsia="MS Mincho"/>
              </w:rPr>
              <w:t>n1</w:t>
            </w:r>
          </w:p>
        </w:tc>
        <w:tc>
          <w:tcPr>
            <w:tcW w:w="1700" w:type="dxa"/>
          </w:tcPr>
          <w:p w14:paraId="065E77BC" w14:textId="77777777" w:rsidR="001D7DB4" w:rsidRPr="00967518" w:rsidRDefault="001D7DB4" w:rsidP="006A05CB">
            <w:pPr>
              <w:pStyle w:val="TAL"/>
              <w:rPr>
                <w:rFonts w:eastAsia="MS Mincho"/>
              </w:rPr>
            </w:pPr>
          </w:p>
        </w:tc>
        <w:tc>
          <w:tcPr>
            <w:tcW w:w="1245" w:type="dxa"/>
          </w:tcPr>
          <w:p w14:paraId="712421F7" w14:textId="77777777" w:rsidR="001D7DB4" w:rsidRPr="00967518" w:rsidRDefault="001D7DB4" w:rsidP="006A05CB">
            <w:pPr>
              <w:pStyle w:val="TAL"/>
              <w:rPr>
                <w:rFonts w:eastAsia="MS Mincho"/>
              </w:rPr>
            </w:pPr>
          </w:p>
        </w:tc>
      </w:tr>
      <w:tr w:rsidR="001D7DB4" w:rsidRPr="00967518" w14:paraId="74024325" w14:textId="77777777" w:rsidTr="001F098F">
        <w:tc>
          <w:tcPr>
            <w:tcW w:w="4535" w:type="dxa"/>
          </w:tcPr>
          <w:p w14:paraId="051375FE"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56A244AC" w14:textId="77777777" w:rsidR="001D7DB4" w:rsidRPr="00967518" w:rsidRDefault="001D7DB4" w:rsidP="006A05CB">
            <w:pPr>
              <w:pStyle w:val="TAL"/>
              <w:rPr>
                <w:rFonts w:eastAsia="MS Mincho"/>
              </w:rPr>
            </w:pPr>
          </w:p>
        </w:tc>
        <w:tc>
          <w:tcPr>
            <w:tcW w:w="1700" w:type="dxa"/>
          </w:tcPr>
          <w:p w14:paraId="2A316B8E" w14:textId="77777777" w:rsidR="001D7DB4" w:rsidRPr="00967518" w:rsidRDefault="001D7DB4" w:rsidP="006A05CB">
            <w:pPr>
              <w:pStyle w:val="TAL"/>
              <w:rPr>
                <w:rFonts w:eastAsia="MS Mincho"/>
              </w:rPr>
            </w:pPr>
          </w:p>
        </w:tc>
        <w:tc>
          <w:tcPr>
            <w:tcW w:w="1245" w:type="dxa"/>
          </w:tcPr>
          <w:p w14:paraId="44F7DDBC" w14:textId="77777777" w:rsidR="001D7DB4" w:rsidRPr="00967518" w:rsidRDefault="001D7DB4" w:rsidP="006A05CB">
            <w:pPr>
              <w:pStyle w:val="TAL"/>
              <w:rPr>
                <w:rFonts w:eastAsia="MS Mincho"/>
              </w:rPr>
            </w:pPr>
          </w:p>
        </w:tc>
      </w:tr>
      <w:tr w:rsidR="001D7DB4" w:rsidRPr="00967518" w14:paraId="691B7B85" w14:textId="77777777" w:rsidTr="001F098F">
        <w:tc>
          <w:tcPr>
            <w:tcW w:w="4535" w:type="dxa"/>
            <w:tcBorders>
              <w:bottom w:val="single" w:sz="4" w:space="0" w:color="auto"/>
            </w:tcBorders>
          </w:tcPr>
          <w:p w14:paraId="15D6D815" w14:textId="77777777" w:rsidR="001D7DB4" w:rsidRPr="00967518" w:rsidRDefault="001D7DB4" w:rsidP="006A05CB">
            <w:pPr>
              <w:pStyle w:val="TAL"/>
              <w:rPr>
                <w:rFonts w:eastAsia="MS Mincho"/>
              </w:rPr>
            </w:pPr>
            <w:r w:rsidRPr="00967518">
              <w:rPr>
                <w:rFonts w:eastAsia="MS Mincho"/>
              </w:rPr>
              <w:t xml:space="preserve">    freqHopping SEQUENCE {</w:t>
            </w:r>
          </w:p>
        </w:tc>
        <w:tc>
          <w:tcPr>
            <w:tcW w:w="2267" w:type="dxa"/>
          </w:tcPr>
          <w:p w14:paraId="6E2C57FF" w14:textId="77777777" w:rsidR="001D7DB4" w:rsidRPr="00967518" w:rsidRDefault="001D7DB4" w:rsidP="006A05CB">
            <w:pPr>
              <w:pStyle w:val="TAL"/>
              <w:rPr>
                <w:rFonts w:eastAsia="MS Mincho"/>
              </w:rPr>
            </w:pPr>
          </w:p>
        </w:tc>
        <w:tc>
          <w:tcPr>
            <w:tcW w:w="1700" w:type="dxa"/>
          </w:tcPr>
          <w:p w14:paraId="3638BE95" w14:textId="77777777" w:rsidR="001D7DB4" w:rsidRPr="00967518" w:rsidRDefault="001D7DB4" w:rsidP="006A05CB">
            <w:pPr>
              <w:pStyle w:val="TAL"/>
              <w:rPr>
                <w:rFonts w:eastAsia="MS Mincho"/>
              </w:rPr>
            </w:pPr>
          </w:p>
        </w:tc>
        <w:tc>
          <w:tcPr>
            <w:tcW w:w="1245" w:type="dxa"/>
          </w:tcPr>
          <w:p w14:paraId="39F4382A" w14:textId="77777777" w:rsidR="001D7DB4" w:rsidRPr="00967518" w:rsidRDefault="001D7DB4" w:rsidP="006A05CB">
            <w:pPr>
              <w:pStyle w:val="TAL"/>
              <w:rPr>
                <w:rFonts w:eastAsia="MS Mincho"/>
              </w:rPr>
            </w:pPr>
          </w:p>
        </w:tc>
      </w:tr>
      <w:tr w:rsidR="001D7DB4" w:rsidRPr="00967518" w14:paraId="4B4A83FC" w14:textId="77777777" w:rsidTr="001F098F">
        <w:tc>
          <w:tcPr>
            <w:tcW w:w="4535" w:type="dxa"/>
            <w:tcBorders>
              <w:bottom w:val="nil"/>
            </w:tcBorders>
          </w:tcPr>
          <w:p w14:paraId="5E5E9C78" w14:textId="77777777" w:rsidR="001D7DB4" w:rsidRPr="00967518" w:rsidRDefault="001D7DB4" w:rsidP="006A05CB">
            <w:pPr>
              <w:pStyle w:val="TAL"/>
              <w:rPr>
                <w:rFonts w:eastAsia="MS Mincho"/>
              </w:rPr>
            </w:pPr>
            <w:r w:rsidRPr="00967518">
              <w:rPr>
                <w:rFonts w:eastAsia="MS Mincho"/>
              </w:rPr>
              <w:t xml:space="preserve">      c-SRS</w:t>
            </w:r>
          </w:p>
        </w:tc>
        <w:tc>
          <w:tcPr>
            <w:tcW w:w="2267" w:type="dxa"/>
          </w:tcPr>
          <w:p w14:paraId="6EA58ACC" w14:textId="77777777" w:rsidR="001D7DB4" w:rsidRPr="00967518" w:rsidRDefault="001D7DB4" w:rsidP="006A05CB">
            <w:pPr>
              <w:pStyle w:val="TAL"/>
              <w:rPr>
                <w:rFonts w:eastAsia="MS Mincho"/>
              </w:rPr>
            </w:pPr>
          </w:p>
        </w:tc>
        <w:tc>
          <w:tcPr>
            <w:tcW w:w="1700" w:type="dxa"/>
          </w:tcPr>
          <w:p w14:paraId="5FCAA0D4" w14:textId="77777777" w:rsidR="001D7DB4" w:rsidRPr="00967518" w:rsidRDefault="001D7DB4" w:rsidP="006A05CB">
            <w:pPr>
              <w:pStyle w:val="TAL"/>
              <w:rPr>
                <w:rFonts w:eastAsia="MS Mincho"/>
              </w:rPr>
            </w:pPr>
          </w:p>
        </w:tc>
        <w:tc>
          <w:tcPr>
            <w:tcW w:w="1245" w:type="dxa"/>
          </w:tcPr>
          <w:p w14:paraId="7B88D46E" w14:textId="77777777" w:rsidR="001D7DB4" w:rsidRPr="00967518" w:rsidRDefault="001D7DB4" w:rsidP="006A05CB">
            <w:pPr>
              <w:pStyle w:val="TAL"/>
              <w:rPr>
                <w:rFonts w:eastAsia="MS Mincho"/>
              </w:rPr>
            </w:pPr>
          </w:p>
        </w:tc>
      </w:tr>
      <w:tr w:rsidR="001D7DB4" w:rsidRPr="00967518" w14:paraId="52944AB3" w14:textId="77777777" w:rsidTr="001F098F">
        <w:tc>
          <w:tcPr>
            <w:tcW w:w="4535" w:type="dxa"/>
            <w:tcBorders>
              <w:top w:val="nil"/>
              <w:bottom w:val="nil"/>
            </w:tcBorders>
          </w:tcPr>
          <w:p w14:paraId="04B6367D" w14:textId="77777777" w:rsidR="001D7DB4" w:rsidRPr="00967518" w:rsidRDefault="001D7DB4" w:rsidP="006A05CB">
            <w:pPr>
              <w:pStyle w:val="TAL"/>
              <w:rPr>
                <w:rFonts w:eastAsia="MS Mincho"/>
              </w:rPr>
            </w:pPr>
          </w:p>
        </w:tc>
        <w:tc>
          <w:tcPr>
            <w:tcW w:w="2267" w:type="dxa"/>
            <w:vAlign w:val="center"/>
          </w:tcPr>
          <w:p w14:paraId="5D550804" w14:textId="77777777" w:rsidR="001D7DB4" w:rsidRPr="00967518" w:rsidRDefault="001D7DB4" w:rsidP="006A05CB">
            <w:pPr>
              <w:pStyle w:val="TAL"/>
            </w:pPr>
            <w:r w:rsidRPr="00967518">
              <w:t>7 (for BW 5 MHz)</w:t>
            </w:r>
          </w:p>
          <w:p w14:paraId="22215A8C" w14:textId="77777777" w:rsidR="001D7DB4" w:rsidRPr="00967518" w:rsidRDefault="001D7DB4" w:rsidP="006A05CB">
            <w:pPr>
              <w:pStyle w:val="TAL"/>
            </w:pPr>
            <w:r w:rsidRPr="00967518">
              <w:t>14 (for BW 10 MHz)</w:t>
            </w:r>
          </w:p>
          <w:p w14:paraId="749B5F35" w14:textId="77777777" w:rsidR="001D7DB4" w:rsidRPr="00967518" w:rsidRDefault="001D7DB4" w:rsidP="006A05CB">
            <w:pPr>
              <w:pStyle w:val="TAL"/>
            </w:pPr>
            <w:r w:rsidRPr="00967518">
              <w:t>20 (for BW 15 MHz)</w:t>
            </w:r>
          </w:p>
          <w:p w14:paraId="07A076DC" w14:textId="77777777" w:rsidR="001D7DB4" w:rsidRPr="00967518" w:rsidRDefault="001D7DB4" w:rsidP="006A05CB">
            <w:pPr>
              <w:pStyle w:val="TAL"/>
            </w:pPr>
            <w:r w:rsidRPr="00967518">
              <w:t>25 (for BW 20 MHz)</w:t>
            </w:r>
          </w:p>
          <w:p w14:paraId="31FC7A1D" w14:textId="77777777" w:rsidR="001D7DB4" w:rsidRPr="00967518" w:rsidRDefault="001D7DB4" w:rsidP="006A05CB">
            <w:pPr>
              <w:pStyle w:val="TAL"/>
            </w:pPr>
            <w:r w:rsidRPr="00967518">
              <w:t>33 (for BW 25 MHz)</w:t>
            </w:r>
          </w:p>
          <w:p w14:paraId="20CEB260" w14:textId="77777777" w:rsidR="00B11092" w:rsidRPr="00967518" w:rsidRDefault="001D7DB4" w:rsidP="00B11092">
            <w:pPr>
              <w:pStyle w:val="TAL"/>
            </w:pPr>
            <w:r w:rsidRPr="00967518">
              <w:t>42 (for BW 30 MHz)</w:t>
            </w:r>
          </w:p>
          <w:p w14:paraId="3DE57A1C" w14:textId="349DDBDA" w:rsidR="001D7DB4" w:rsidRPr="00967518" w:rsidRDefault="00B11092" w:rsidP="00B11092">
            <w:pPr>
              <w:pStyle w:val="TAL"/>
            </w:pPr>
            <w:r w:rsidRPr="00967518">
              <w:t>45 (for BW 35 MHz)</w:t>
            </w:r>
          </w:p>
          <w:p w14:paraId="5325BAC8" w14:textId="77777777" w:rsidR="00E91737" w:rsidRPr="00967518" w:rsidRDefault="001D7DB4" w:rsidP="00E91737">
            <w:pPr>
              <w:pStyle w:val="TAL"/>
            </w:pPr>
            <w:r w:rsidRPr="00967518">
              <w:t>51 (for BW 40MHz)</w:t>
            </w:r>
          </w:p>
          <w:p w14:paraId="278A5A44" w14:textId="697B7A72" w:rsidR="001D7DB4" w:rsidRPr="00967518" w:rsidRDefault="00E91737" w:rsidP="00E91737">
            <w:pPr>
              <w:pStyle w:val="TAL"/>
            </w:pPr>
            <w:r w:rsidRPr="00967518">
              <w:t>58 (for BW 45MHz)</w:t>
            </w:r>
          </w:p>
          <w:p w14:paraId="01B5B13B" w14:textId="77777777" w:rsidR="001D7DB4" w:rsidRPr="00967518" w:rsidRDefault="001D7DB4" w:rsidP="006A05CB">
            <w:pPr>
              <w:pStyle w:val="TAL"/>
              <w:rPr>
                <w:rFonts w:eastAsia="MS Mincho"/>
              </w:rPr>
            </w:pPr>
            <w:r w:rsidRPr="00967518">
              <w:t>60 (for BW 50MHz)</w:t>
            </w:r>
          </w:p>
        </w:tc>
        <w:tc>
          <w:tcPr>
            <w:tcW w:w="1700" w:type="dxa"/>
          </w:tcPr>
          <w:p w14:paraId="325CE5B3" w14:textId="77777777" w:rsidR="001D7DB4" w:rsidRPr="00967518" w:rsidRDefault="001D7DB4" w:rsidP="006A05CB">
            <w:pPr>
              <w:pStyle w:val="TAL"/>
              <w:rPr>
                <w:rFonts w:eastAsia="MS Mincho"/>
              </w:rPr>
            </w:pPr>
          </w:p>
        </w:tc>
        <w:tc>
          <w:tcPr>
            <w:tcW w:w="1245" w:type="dxa"/>
          </w:tcPr>
          <w:p w14:paraId="30E4BF86" w14:textId="77777777" w:rsidR="001D7DB4" w:rsidRPr="00967518" w:rsidRDefault="001D7DB4" w:rsidP="006A05CB">
            <w:pPr>
              <w:pStyle w:val="TAL"/>
              <w:rPr>
                <w:rFonts w:eastAsia="MS Mincho"/>
              </w:rPr>
            </w:pPr>
            <w:r w:rsidRPr="00967518">
              <w:rPr>
                <w:rFonts w:eastAsia="MS Mincho"/>
              </w:rPr>
              <w:t>Paired Spectrum for SCS 15 KHz</w:t>
            </w:r>
          </w:p>
        </w:tc>
      </w:tr>
      <w:tr w:rsidR="001D7DB4" w:rsidRPr="00967518" w14:paraId="609D1532" w14:textId="77777777" w:rsidTr="001F098F">
        <w:tc>
          <w:tcPr>
            <w:tcW w:w="4535" w:type="dxa"/>
            <w:tcBorders>
              <w:top w:val="nil"/>
              <w:bottom w:val="nil"/>
            </w:tcBorders>
          </w:tcPr>
          <w:p w14:paraId="1E0298C2" w14:textId="77777777" w:rsidR="001D7DB4" w:rsidRPr="00967518" w:rsidRDefault="001D7DB4" w:rsidP="006A05CB">
            <w:pPr>
              <w:pStyle w:val="TAL"/>
              <w:rPr>
                <w:rFonts w:eastAsia="MS Mincho"/>
              </w:rPr>
            </w:pPr>
          </w:p>
        </w:tc>
        <w:tc>
          <w:tcPr>
            <w:tcW w:w="2267" w:type="dxa"/>
            <w:vAlign w:val="center"/>
          </w:tcPr>
          <w:p w14:paraId="64AB1B3F" w14:textId="77777777" w:rsidR="001D7DB4" w:rsidRPr="00967518" w:rsidRDefault="001D7DB4" w:rsidP="006A05CB">
            <w:pPr>
              <w:pStyle w:val="TAL"/>
            </w:pPr>
            <w:r w:rsidRPr="00967518">
              <w:t>1 (for BW 5 MHz)</w:t>
            </w:r>
          </w:p>
          <w:p w14:paraId="134138C0" w14:textId="77777777" w:rsidR="001D7DB4" w:rsidRPr="00967518" w:rsidRDefault="001D7DB4" w:rsidP="006A05CB">
            <w:pPr>
              <w:pStyle w:val="TAL"/>
            </w:pPr>
            <w:r w:rsidRPr="00967518">
              <w:t>7 (for BW 10 MHz)</w:t>
            </w:r>
          </w:p>
          <w:p w14:paraId="482AD0B3" w14:textId="77777777" w:rsidR="001D7DB4" w:rsidRPr="00967518" w:rsidRDefault="001D7DB4" w:rsidP="006A05CB">
            <w:pPr>
              <w:pStyle w:val="TAL"/>
            </w:pPr>
            <w:r w:rsidRPr="00967518">
              <w:t>10 (for BW 15 MHz)</w:t>
            </w:r>
          </w:p>
          <w:p w14:paraId="2D9550A6" w14:textId="77777777" w:rsidR="001D7DB4" w:rsidRPr="00967518" w:rsidRDefault="001D7DB4" w:rsidP="006A05CB">
            <w:pPr>
              <w:pStyle w:val="TAL"/>
            </w:pPr>
            <w:r w:rsidRPr="00967518">
              <w:t>13 (for BW 20 MHz)</w:t>
            </w:r>
          </w:p>
          <w:p w14:paraId="5443C02D" w14:textId="77777777" w:rsidR="001D7DB4" w:rsidRPr="00967518" w:rsidRDefault="001D7DB4" w:rsidP="006A05CB">
            <w:pPr>
              <w:pStyle w:val="TAL"/>
            </w:pPr>
            <w:r w:rsidRPr="00967518">
              <w:t>17 (for BW 25 MHz)</w:t>
            </w:r>
          </w:p>
          <w:p w14:paraId="5827A075" w14:textId="77777777" w:rsidR="00B11092" w:rsidRPr="00967518" w:rsidRDefault="001D7DB4" w:rsidP="00B11092">
            <w:pPr>
              <w:pStyle w:val="TAL"/>
            </w:pPr>
            <w:r w:rsidRPr="00967518">
              <w:t>20 (for BW 30 MHz)</w:t>
            </w:r>
          </w:p>
          <w:p w14:paraId="46307050" w14:textId="034399B9" w:rsidR="001D7DB4" w:rsidRPr="00967518" w:rsidRDefault="00B11092" w:rsidP="00B11092">
            <w:pPr>
              <w:pStyle w:val="TAL"/>
            </w:pPr>
            <w:r w:rsidRPr="00967518">
              <w:t>22 (for BW 35 MHz)</w:t>
            </w:r>
          </w:p>
          <w:p w14:paraId="01264AB3" w14:textId="77777777" w:rsidR="00E91737" w:rsidRPr="00967518" w:rsidRDefault="001D7DB4" w:rsidP="00E91737">
            <w:pPr>
              <w:pStyle w:val="TAL"/>
            </w:pPr>
            <w:r w:rsidRPr="00967518">
              <w:t>25 (for BW 40MHz)</w:t>
            </w:r>
          </w:p>
          <w:p w14:paraId="4B519177" w14:textId="350C7158" w:rsidR="001D7DB4" w:rsidRPr="00967518" w:rsidRDefault="00E91737" w:rsidP="00E91737">
            <w:pPr>
              <w:pStyle w:val="TAL"/>
            </w:pPr>
            <w:r w:rsidRPr="00967518">
              <w:t>30 (for BW 45MHz)</w:t>
            </w:r>
          </w:p>
          <w:p w14:paraId="13466B5C" w14:textId="77777777" w:rsidR="001D7DB4" w:rsidRPr="00967518" w:rsidRDefault="001D7DB4" w:rsidP="006A05CB">
            <w:pPr>
              <w:pStyle w:val="TAL"/>
            </w:pPr>
            <w:r w:rsidRPr="00967518">
              <w:t>33 (for BW 50MHz)</w:t>
            </w:r>
          </w:p>
          <w:p w14:paraId="0F9155D5" w14:textId="77777777" w:rsidR="001D7DB4" w:rsidRPr="00967518" w:rsidRDefault="001D7DB4" w:rsidP="006A05CB">
            <w:pPr>
              <w:pStyle w:val="TAL"/>
            </w:pPr>
            <w:r w:rsidRPr="00967518">
              <w:t>42 (for BW 60MHz)</w:t>
            </w:r>
          </w:p>
          <w:p w14:paraId="559682B3" w14:textId="77777777" w:rsidR="001D7DB4" w:rsidRPr="00967518" w:rsidRDefault="001D7DB4" w:rsidP="006A05CB">
            <w:pPr>
              <w:pStyle w:val="TAL"/>
            </w:pPr>
            <w:r w:rsidRPr="00967518">
              <w:t>45 (for BW 70MHz)</w:t>
            </w:r>
          </w:p>
          <w:p w14:paraId="0A210152" w14:textId="77777777" w:rsidR="001D7DB4" w:rsidRPr="00967518" w:rsidRDefault="001D7DB4" w:rsidP="006A05CB">
            <w:pPr>
              <w:pStyle w:val="TAL"/>
            </w:pPr>
            <w:r w:rsidRPr="00967518">
              <w:t>51 (for BW 80MHz)</w:t>
            </w:r>
          </w:p>
          <w:p w14:paraId="2F3C56AB" w14:textId="77777777" w:rsidR="001D7DB4" w:rsidRPr="00967518" w:rsidRDefault="001D7DB4" w:rsidP="006A05CB">
            <w:pPr>
              <w:pStyle w:val="TAL"/>
              <w:rPr>
                <w:rFonts w:eastAsia="MS Mincho"/>
              </w:rPr>
            </w:pPr>
            <w:r w:rsidRPr="00967518">
              <w:t>56 (for BW 90MHz)</w:t>
            </w:r>
          </w:p>
        </w:tc>
        <w:tc>
          <w:tcPr>
            <w:tcW w:w="1700" w:type="dxa"/>
          </w:tcPr>
          <w:p w14:paraId="38D5BA95" w14:textId="77777777" w:rsidR="001D7DB4" w:rsidRPr="00967518" w:rsidRDefault="001D7DB4" w:rsidP="006A05CB">
            <w:pPr>
              <w:pStyle w:val="TAL"/>
              <w:rPr>
                <w:rFonts w:eastAsia="MS Mincho"/>
              </w:rPr>
            </w:pPr>
          </w:p>
        </w:tc>
        <w:tc>
          <w:tcPr>
            <w:tcW w:w="1245" w:type="dxa"/>
          </w:tcPr>
          <w:p w14:paraId="7A63C582" w14:textId="77777777" w:rsidR="001D7DB4" w:rsidRPr="00967518" w:rsidRDefault="001D7DB4" w:rsidP="006A05CB">
            <w:pPr>
              <w:pStyle w:val="TAL"/>
              <w:rPr>
                <w:rFonts w:eastAsia="MS Mincho"/>
              </w:rPr>
            </w:pPr>
            <w:r w:rsidRPr="00967518">
              <w:rPr>
                <w:rFonts w:eastAsia="MS Mincho"/>
              </w:rPr>
              <w:t>Paired Spectrum for SCS 30 KHz</w:t>
            </w:r>
          </w:p>
        </w:tc>
      </w:tr>
      <w:tr w:rsidR="001D7DB4" w:rsidRPr="00967518" w14:paraId="7E3D091C" w14:textId="77777777" w:rsidTr="001F098F">
        <w:tc>
          <w:tcPr>
            <w:tcW w:w="4535" w:type="dxa"/>
            <w:tcBorders>
              <w:top w:val="nil"/>
              <w:bottom w:val="nil"/>
            </w:tcBorders>
          </w:tcPr>
          <w:p w14:paraId="0542FA81" w14:textId="77777777" w:rsidR="001D7DB4" w:rsidRPr="00967518" w:rsidRDefault="001D7DB4" w:rsidP="006A05CB">
            <w:pPr>
              <w:pStyle w:val="TAL"/>
              <w:rPr>
                <w:rFonts w:eastAsia="MS Mincho"/>
              </w:rPr>
            </w:pPr>
          </w:p>
        </w:tc>
        <w:tc>
          <w:tcPr>
            <w:tcW w:w="2267" w:type="dxa"/>
            <w:vAlign w:val="center"/>
          </w:tcPr>
          <w:p w14:paraId="7590EA72" w14:textId="77777777" w:rsidR="001D7DB4" w:rsidRPr="00967518" w:rsidRDefault="001D7DB4" w:rsidP="006A05CB">
            <w:pPr>
              <w:pStyle w:val="TAL"/>
            </w:pPr>
            <w:r w:rsidRPr="00967518">
              <w:t>1 (for BW 10 MHz)</w:t>
            </w:r>
          </w:p>
          <w:p w14:paraId="537F1179" w14:textId="77777777" w:rsidR="001D7DB4" w:rsidRPr="00967518" w:rsidRDefault="001D7DB4" w:rsidP="006A05CB">
            <w:pPr>
              <w:pStyle w:val="TAL"/>
            </w:pPr>
            <w:r w:rsidRPr="00967518">
              <w:t>4 (for BW 15 MHz)</w:t>
            </w:r>
          </w:p>
          <w:p w14:paraId="4CCE24C0" w14:textId="77777777" w:rsidR="001D7DB4" w:rsidRPr="00967518" w:rsidRDefault="001D7DB4" w:rsidP="006A05CB">
            <w:pPr>
              <w:pStyle w:val="TAL"/>
            </w:pPr>
            <w:r w:rsidRPr="00967518">
              <w:t>7 (for BW 20 MHz)</w:t>
            </w:r>
          </w:p>
          <w:p w14:paraId="1B64B2C4" w14:textId="77777777" w:rsidR="001D7DB4" w:rsidRPr="00967518" w:rsidRDefault="001D7DB4" w:rsidP="006A05CB">
            <w:pPr>
              <w:pStyle w:val="TAL"/>
            </w:pPr>
            <w:r w:rsidRPr="00967518">
              <w:t>8 (for BW 25 MHz)</w:t>
            </w:r>
          </w:p>
          <w:p w14:paraId="6A34D63E" w14:textId="77777777" w:rsidR="00B11092" w:rsidRPr="00967518" w:rsidRDefault="001D7DB4" w:rsidP="00B11092">
            <w:pPr>
              <w:pStyle w:val="TAL"/>
            </w:pPr>
            <w:r w:rsidRPr="00967518">
              <w:t>10 (for BW 30 MHz)</w:t>
            </w:r>
          </w:p>
          <w:p w14:paraId="012ADAF4" w14:textId="080C00B6" w:rsidR="001D7DB4" w:rsidRPr="00967518" w:rsidRDefault="00B11092" w:rsidP="00B11092">
            <w:pPr>
              <w:pStyle w:val="TAL"/>
            </w:pPr>
            <w:r w:rsidRPr="00967518">
              <w:t>11 (for BW 35 MHz)</w:t>
            </w:r>
          </w:p>
          <w:p w14:paraId="0B08944F" w14:textId="77777777" w:rsidR="00E91737" w:rsidRPr="00967518" w:rsidRDefault="001D7DB4" w:rsidP="00E91737">
            <w:pPr>
              <w:pStyle w:val="TAL"/>
            </w:pPr>
            <w:r w:rsidRPr="00967518">
              <w:t>13 (for BW 40MHz)</w:t>
            </w:r>
          </w:p>
          <w:p w14:paraId="641E7CA2" w14:textId="632E5F68" w:rsidR="001D7DB4" w:rsidRPr="00967518" w:rsidRDefault="00E91737" w:rsidP="00E91737">
            <w:pPr>
              <w:pStyle w:val="TAL"/>
            </w:pPr>
            <w:r w:rsidRPr="00967518">
              <w:t>15 (for BW 45MHz)</w:t>
            </w:r>
          </w:p>
          <w:p w14:paraId="00A04353" w14:textId="77777777" w:rsidR="001D7DB4" w:rsidRPr="00967518" w:rsidRDefault="001D7DB4" w:rsidP="006A05CB">
            <w:pPr>
              <w:pStyle w:val="TAL"/>
            </w:pPr>
            <w:r w:rsidRPr="00967518">
              <w:t>17 (for BW 50MHz)</w:t>
            </w:r>
          </w:p>
          <w:p w14:paraId="1F437862" w14:textId="77777777" w:rsidR="001D7DB4" w:rsidRPr="00967518" w:rsidRDefault="001D7DB4" w:rsidP="006A05CB">
            <w:pPr>
              <w:pStyle w:val="TAL"/>
            </w:pPr>
            <w:r w:rsidRPr="00967518">
              <w:t>20 (for BW 60MHz)</w:t>
            </w:r>
          </w:p>
          <w:p w14:paraId="7A6E080A" w14:textId="77777777" w:rsidR="001D7DB4" w:rsidRPr="00967518" w:rsidRDefault="001D7DB4" w:rsidP="006A05CB">
            <w:pPr>
              <w:pStyle w:val="TAL"/>
            </w:pPr>
            <w:r w:rsidRPr="00967518">
              <w:t>22 (for BW 70MHz)</w:t>
            </w:r>
          </w:p>
          <w:p w14:paraId="6A375510" w14:textId="77777777" w:rsidR="001D7DB4" w:rsidRPr="00967518" w:rsidRDefault="001D7DB4" w:rsidP="006A05CB">
            <w:pPr>
              <w:pStyle w:val="TAL"/>
            </w:pPr>
            <w:r w:rsidRPr="00967518">
              <w:t>25 (for BW 80MHz)</w:t>
            </w:r>
          </w:p>
          <w:p w14:paraId="67C73EEC" w14:textId="77777777" w:rsidR="001D7DB4" w:rsidRPr="00967518" w:rsidRDefault="001D7DB4" w:rsidP="006A05CB">
            <w:pPr>
              <w:pStyle w:val="TAL"/>
            </w:pPr>
            <w:r w:rsidRPr="00967518">
              <w:t>29 (for BW 90MHz)</w:t>
            </w:r>
          </w:p>
          <w:p w14:paraId="61C5C417" w14:textId="77777777" w:rsidR="001D7DB4" w:rsidRPr="00967518" w:rsidRDefault="001D7DB4" w:rsidP="006A05CB">
            <w:pPr>
              <w:pStyle w:val="TAL"/>
              <w:rPr>
                <w:rFonts w:eastAsia="MS Mincho"/>
              </w:rPr>
            </w:pPr>
            <w:r w:rsidRPr="00967518">
              <w:t>33 (for BW 100MHz)</w:t>
            </w:r>
          </w:p>
        </w:tc>
        <w:tc>
          <w:tcPr>
            <w:tcW w:w="1700" w:type="dxa"/>
          </w:tcPr>
          <w:p w14:paraId="7B0096D2" w14:textId="77777777" w:rsidR="001D7DB4" w:rsidRPr="00967518" w:rsidRDefault="001D7DB4" w:rsidP="006A05CB">
            <w:pPr>
              <w:pStyle w:val="TAL"/>
              <w:rPr>
                <w:rFonts w:eastAsia="MS Mincho"/>
              </w:rPr>
            </w:pPr>
          </w:p>
        </w:tc>
        <w:tc>
          <w:tcPr>
            <w:tcW w:w="1245" w:type="dxa"/>
          </w:tcPr>
          <w:p w14:paraId="60A6E8C7" w14:textId="77777777" w:rsidR="001D7DB4" w:rsidRPr="00967518" w:rsidRDefault="001D7DB4" w:rsidP="006A05CB">
            <w:pPr>
              <w:pStyle w:val="TAL"/>
              <w:rPr>
                <w:rFonts w:eastAsia="MS Mincho"/>
              </w:rPr>
            </w:pPr>
            <w:r w:rsidRPr="00967518">
              <w:rPr>
                <w:rFonts w:eastAsia="MS Mincho"/>
              </w:rPr>
              <w:t>Paired Spectrum for SCS 60 KHz</w:t>
            </w:r>
          </w:p>
        </w:tc>
      </w:tr>
      <w:tr w:rsidR="001D7DB4" w:rsidRPr="00967518" w14:paraId="563A992B" w14:textId="77777777" w:rsidTr="001F098F">
        <w:tc>
          <w:tcPr>
            <w:tcW w:w="4535" w:type="dxa"/>
            <w:tcBorders>
              <w:top w:val="nil"/>
              <w:bottom w:val="nil"/>
            </w:tcBorders>
          </w:tcPr>
          <w:p w14:paraId="069369D1" w14:textId="77777777" w:rsidR="001D7DB4" w:rsidRPr="00967518" w:rsidRDefault="001D7DB4" w:rsidP="006A05CB">
            <w:pPr>
              <w:pStyle w:val="TAL"/>
              <w:rPr>
                <w:rFonts w:eastAsia="MS Mincho"/>
              </w:rPr>
            </w:pPr>
          </w:p>
        </w:tc>
        <w:tc>
          <w:tcPr>
            <w:tcW w:w="2267" w:type="dxa"/>
          </w:tcPr>
          <w:p w14:paraId="604F271A" w14:textId="77777777" w:rsidR="001D7DB4" w:rsidRPr="00967518" w:rsidRDefault="001D7DB4" w:rsidP="006A05CB">
            <w:pPr>
              <w:pStyle w:val="TAL"/>
              <w:rPr>
                <w:rFonts w:eastAsia="MS Mincho"/>
              </w:rPr>
            </w:pPr>
            <w:r w:rsidRPr="00967518">
              <w:rPr>
                <w:rFonts w:eastAsia="MS Mincho"/>
              </w:rPr>
              <w:t>7 (for BW 5 MHz)</w:t>
            </w:r>
          </w:p>
          <w:p w14:paraId="579C08C7" w14:textId="77777777" w:rsidR="001D7DB4" w:rsidRPr="00967518" w:rsidRDefault="001D7DB4" w:rsidP="006A05CB">
            <w:pPr>
              <w:pStyle w:val="TAL"/>
              <w:rPr>
                <w:rFonts w:eastAsia="MS Mincho"/>
              </w:rPr>
            </w:pPr>
            <w:r w:rsidRPr="00967518">
              <w:rPr>
                <w:rFonts w:eastAsia="MS Mincho"/>
              </w:rPr>
              <w:t>13 (for BW 10 MHz)</w:t>
            </w:r>
          </w:p>
          <w:p w14:paraId="1809AF8F" w14:textId="77777777" w:rsidR="001D7DB4" w:rsidRPr="00967518" w:rsidRDefault="001D7DB4" w:rsidP="006A05CB">
            <w:pPr>
              <w:pStyle w:val="TAL"/>
              <w:rPr>
                <w:rFonts w:eastAsia="MS Mincho"/>
              </w:rPr>
            </w:pPr>
            <w:r w:rsidRPr="00967518">
              <w:rPr>
                <w:rFonts w:eastAsia="MS Mincho"/>
              </w:rPr>
              <w:t>19 (for BW 15 MHz)</w:t>
            </w:r>
          </w:p>
          <w:p w14:paraId="46A0BEB1" w14:textId="77777777" w:rsidR="001D7DB4" w:rsidRPr="00967518" w:rsidRDefault="001D7DB4" w:rsidP="006A05CB">
            <w:pPr>
              <w:pStyle w:val="TAL"/>
              <w:rPr>
                <w:rFonts w:eastAsia="MS Mincho"/>
              </w:rPr>
            </w:pPr>
            <w:r w:rsidRPr="00967518">
              <w:rPr>
                <w:rFonts w:eastAsia="MS Mincho"/>
              </w:rPr>
              <w:t>25 (for BW 20 MHz)</w:t>
            </w:r>
          </w:p>
          <w:p w14:paraId="1FC0598E" w14:textId="77777777" w:rsidR="001D7DB4" w:rsidRPr="00967518" w:rsidRDefault="001D7DB4" w:rsidP="006A05CB">
            <w:pPr>
              <w:pStyle w:val="TAL"/>
              <w:rPr>
                <w:rFonts w:eastAsia="MS Mincho"/>
              </w:rPr>
            </w:pPr>
            <w:r w:rsidRPr="00967518">
              <w:rPr>
                <w:rFonts w:eastAsia="MS Mincho"/>
              </w:rPr>
              <w:t>30 (for BW 25 MHz)</w:t>
            </w:r>
          </w:p>
          <w:p w14:paraId="31385A7A" w14:textId="77777777" w:rsidR="001D7DB4" w:rsidRPr="00967518" w:rsidRDefault="001D7DB4" w:rsidP="006A05CB">
            <w:pPr>
              <w:pStyle w:val="TAL"/>
              <w:rPr>
                <w:rFonts w:eastAsia="MS Mincho"/>
              </w:rPr>
            </w:pPr>
            <w:r w:rsidRPr="00967518">
              <w:rPr>
                <w:rFonts w:eastAsia="MS Mincho"/>
              </w:rPr>
              <w:t>40 (for BW 30 MHz)</w:t>
            </w:r>
          </w:p>
          <w:p w14:paraId="59F3D582" w14:textId="77777777" w:rsidR="001D7DB4" w:rsidRPr="00967518" w:rsidRDefault="001D7DB4" w:rsidP="006A05CB">
            <w:pPr>
              <w:pStyle w:val="TAL"/>
              <w:rPr>
                <w:rFonts w:eastAsia="MS Mincho"/>
              </w:rPr>
            </w:pPr>
            <w:r w:rsidRPr="00967518">
              <w:rPr>
                <w:rFonts w:eastAsia="MS Mincho"/>
              </w:rPr>
              <w:t>51 (for BW 40MHz)</w:t>
            </w:r>
          </w:p>
          <w:p w14:paraId="7A52B83C" w14:textId="77777777" w:rsidR="001D7DB4" w:rsidRPr="00967518" w:rsidRDefault="001D7DB4" w:rsidP="006A05CB">
            <w:pPr>
              <w:pStyle w:val="TAL"/>
              <w:rPr>
                <w:rFonts w:eastAsia="MS Mincho"/>
              </w:rPr>
            </w:pPr>
            <w:r w:rsidRPr="00967518">
              <w:rPr>
                <w:rFonts w:eastAsia="MS Mincho"/>
              </w:rPr>
              <w:t>60 (for BW 50MHz)</w:t>
            </w:r>
          </w:p>
        </w:tc>
        <w:tc>
          <w:tcPr>
            <w:tcW w:w="1700" w:type="dxa"/>
          </w:tcPr>
          <w:p w14:paraId="5272D819" w14:textId="77777777" w:rsidR="001D7DB4" w:rsidRPr="00967518" w:rsidRDefault="001D7DB4" w:rsidP="006A05CB">
            <w:pPr>
              <w:pStyle w:val="TAL"/>
              <w:rPr>
                <w:rFonts w:eastAsia="MS Mincho"/>
              </w:rPr>
            </w:pPr>
          </w:p>
        </w:tc>
        <w:tc>
          <w:tcPr>
            <w:tcW w:w="1245" w:type="dxa"/>
          </w:tcPr>
          <w:p w14:paraId="1AD90C21" w14:textId="77777777" w:rsidR="001D7DB4" w:rsidRPr="00967518" w:rsidRDefault="001D7DB4" w:rsidP="006A05CB">
            <w:pPr>
              <w:pStyle w:val="TAL"/>
              <w:rPr>
                <w:rFonts w:eastAsia="MS Mincho"/>
              </w:rPr>
            </w:pPr>
            <w:r w:rsidRPr="00967518">
              <w:rPr>
                <w:rFonts w:eastAsia="MS Mincho"/>
              </w:rPr>
              <w:t>Unpaired Spectrum</w:t>
            </w:r>
          </w:p>
          <w:p w14:paraId="13B307B0" w14:textId="77777777" w:rsidR="001D7DB4" w:rsidRPr="00967518" w:rsidRDefault="001D7DB4" w:rsidP="006A05CB">
            <w:pPr>
              <w:pStyle w:val="TAL"/>
              <w:rPr>
                <w:rFonts w:eastAsia="MS Mincho"/>
              </w:rPr>
            </w:pPr>
            <w:r w:rsidRPr="00967518">
              <w:rPr>
                <w:rFonts w:eastAsia="MS Mincho"/>
              </w:rPr>
              <w:t>for SCS 15 KHz</w:t>
            </w:r>
          </w:p>
        </w:tc>
      </w:tr>
      <w:tr w:rsidR="001D7DB4" w:rsidRPr="00967518" w14:paraId="309909F8" w14:textId="77777777" w:rsidTr="001F098F">
        <w:tc>
          <w:tcPr>
            <w:tcW w:w="4535" w:type="dxa"/>
            <w:tcBorders>
              <w:top w:val="nil"/>
              <w:bottom w:val="nil"/>
            </w:tcBorders>
          </w:tcPr>
          <w:p w14:paraId="2112E33C" w14:textId="77777777" w:rsidR="001D7DB4" w:rsidRPr="00967518" w:rsidRDefault="001D7DB4" w:rsidP="006A05CB">
            <w:pPr>
              <w:pStyle w:val="TAL"/>
              <w:rPr>
                <w:rFonts w:eastAsia="MS Mincho"/>
              </w:rPr>
            </w:pPr>
          </w:p>
        </w:tc>
        <w:tc>
          <w:tcPr>
            <w:tcW w:w="2267" w:type="dxa"/>
          </w:tcPr>
          <w:p w14:paraId="6CA43BC0" w14:textId="77777777" w:rsidR="001D7DB4" w:rsidRPr="00967518" w:rsidRDefault="001D7DB4" w:rsidP="006A05CB">
            <w:pPr>
              <w:pStyle w:val="TAL"/>
              <w:rPr>
                <w:rFonts w:eastAsia="MS Mincho"/>
              </w:rPr>
            </w:pPr>
            <w:r w:rsidRPr="00967518">
              <w:rPr>
                <w:rFonts w:eastAsia="MS Mincho"/>
              </w:rPr>
              <w:t>1 (for BW 5 MHz)</w:t>
            </w:r>
          </w:p>
          <w:p w14:paraId="73953579" w14:textId="77777777" w:rsidR="001D7DB4" w:rsidRPr="00967518" w:rsidRDefault="001D7DB4" w:rsidP="006A05CB">
            <w:pPr>
              <w:pStyle w:val="TAL"/>
              <w:rPr>
                <w:rFonts w:eastAsia="MS Mincho"/>
              </w:rPr>
            </w:pPr>
            <w:r w:rsidRPr="00967518">
              <w:rPr>
                <w:rFonts w:eastAsia="MS Mincho"/>
              </w:rPr>
              <w:t>6 (for BW 10 MHz)</w:t>
            </w:r>
          </w:p>
          <w:p w14:paraId="3E31658F" w14:textId="77777777" w:rsidR="001D7DB4" w:rsidRPr="00967518" w:rsidRDefault="001D7DB4" w:rsidP="006A05CB">
            <w:pPr>
              <w:pStyle w:val="TAL"/>
              <w:rPr>
                <w:rFonts w:eastAsia="MS Mincho"/>
              </w:rPr>
            </w:pPr>
            <w:r w:rsidRPr="00967518">
              <w:rPr>
                <w:rFonts w:eastAsia="MS Mincho"/>
              </w:rPr>
              <w:t>10 (for BW 15 MHz)</w:t>
            </w:r>
          </w:p>
          <w:p w14:paraId="0811E982" w14:textId="77777777" w:rsidR="001D7DB4" w:rsidRPr="00967518" w:rsidRDefault="001D7DB4" w:rsidP="006A05CB">
            <w:pPr>
              <w:pStyle w:val="TAL"/>
              <w:rPr>
                <w:rFonts w:eastAsia="MS Mincho"/>
              </w:rPr>
            </w:pPr>
            <w:r w:rsidRPr="00967518">
              <w:rPr>
                <w:rFonts w:eastAsia="MS Mincho"/>
              </w:rPr>
              <w:t>12 (for BW 20 MHz)</w:t>
            </w:r>
          </w:p>
          <w:p w14:paraId="3237C970" w14:textId="77777777" w:rsidR="001D7DB4" w:rsidRPr="00967518" w:rsidRDefault="001D7DB4" w:rsidP="006A05CB">
            <w:pPr>
              <w:pStyle w:val="TAL"/>
              <w:rPr>
                <w:rFonts w:eastAsia="MS Mincho"/>
              </w:rPr>
            </w:pPr>
            <w:r w:rsidRPr="00967518">
              <w:rPr>
                <w:rFonts w:eastAsia="MS Mincho"/>
              </w:rPr>
              <w:t>17 (for BW 25 MHz)</w:t>
            </w:r>
          </w:p>
          <w:p w14:paraId="2137A3C8" w14:textId="77777777" w:rsidR="001D7DB4" w:rsidRPr="00967518" w:rsidRDefault="001D7DB4" w:rsidP="006A05CB">
            <w:pPr>
              <w:pStyle w:val="TAL"/>
              <w:rPr>
                <w:rFonts w:eastAsia="MS Mincho"/>
              </w:rPr>
            </w:pPr>
            <w:r w:rsidRPr="00967518">
              <w:rPr>
                <w:rFonts w:eastAsia="MS Mincho"/>
              </w:rPr>
              <w:t>20 (for BW 30 MHz)</w:t>
            </w:r>
          </w:p>
          <w:p w14:paraId="6E92FE2E" w14:textId="77777777" w:rsidR="001D7DB4" w:rsidRPr="00967518" w:rsidRDefault="001D7DB4" w:rsidP="006A05CB">
            <w:pPr>
              <w:pStyle w:val="TAL"/>
              <w:rPr>
                <w:rFonts w:eastAsia="MS Mincho"/>
              </w:rPr>
            </w:pPr>
            <w:r w:rsidRPr="00967518">
              <w:rPr>
                <w:rFonts w:eastAsia="MS Mincho"/>
              </w:rPr>
              <w:t>25 (for BW 40MHz)</w:t>
            </w:r>
          </w:p>
          <w:p w14:paraId="182E1257" w14:textId="77777777" w:rsidR="001D7DB4" w:rsidRPr="00967518" w:rsidRDefault="001D7DB4" w:rsidP="006A05CB">
            <w:pPr>
              <w:pStyle w:val="TAL"/>
              <w:rPr>
                <w:rFonts w:eastAsia="MS Mincho"/>
              </w:rPr>
            </w:pPr>
            <w:r w:rsidRPr="00967518">
              <w:rPr>
                <w:rFonts w:eastAsia="MS Mincho"/>
              </w:rPr>
              <w:t>30 (for BW 50MHz)</w:t>
            </w:r>
          </w:p>
          <w:p w14:paraId="3A824F2D" w14:textId="77777777" w:rsidR="001D7DB4" w:rsidRPr="00967518" w:rsidRDefault="001D7DB4" w:rsidP="006A05CB">
            <w:pPr>
              <w:pStyle w:val="TAL"/>
              <w:rPr>
                <w:rFonts w:eastAsia="MS Mincho"/>
              </w:rPr>
            </w:pPr>
            <w:r w:rsidRPr="00967518">
              <w:rPr>
                <w:rFonts w:eastAsia="MS Mincho"/>
              </w:rPr>
              <w:t>40 (for BW 60MHz)</w:t>
            </w:r>
          </w:p>
          <w:p w14:paraId="34243456" w14:textId="77777777" w:rsidR="001D7DB4" w:rsidRPr="00967518" w:rsidRDefault="001D7DB4" w:rsidP="006A05CB">
            <w:pPr>
              <w:pStyle w:val="TAL"/>
              <w:rPr>
                <w:rFonts w:eastAsia="MS Mincho"/>
              </w:rPr>
            </w:pPr>
            <w:r w:rsidRPr="00967518">
              <w:t>45 (for BW 70MHz)</w:t>
            </w:r>
          </w:p>
          <w:p w14:paraId="6BF8898D" w14:textId="77777777" w:rsidR="001D7DB4" w:rsidRPr="00967518" w:rsidRDefault="001D7DB4" w:rsidP="006A05CB">
            <w:pPr>
              <w:pStyle w:val="TAL"/>
              <w:rPr>
                <w:rFonts w:eastAsia="MS Mincho"/>
              </w:rPr>
            </w:pPr>
            <w:r w:rsidRPr="00967518">
              <w:rPr>
                <w:rFonts w:eastAsia="MS Mincho"/>
              </w:rPr>
              <w:t>51 (for BW 80MHz)</w:t>
            </w:r>
          </w:p>
          <w:p w14:paraId="38C1DCE9" w14:textId="77777777" w:rsidR="001D7DB4" w:rsidRPr="00967518" w:rsidRDefault="001D7DB4" w:rsidP="006A05CB">
            <w:pPr>
              <w:pStyle w:val="TAL"/>
              <w:rPr>
                <w:rFonts w:eastAsia="MS Mincho"/>
              </w:rPr>
            </w:pPr>
            <w:r w:rsidRPr="00967518">
              <w:rPr>
                <w:rFonts w:eastAsia="MS Mincho"/>
              </w:rPr>
              <w:t>53 (for BW 90MHz)</w:t>
            </w:r>
          </w:p>
          <w:p w14:paraId="0044A5B3" w14:textId="77777777" w:rsidR="001D7DB4" w:rsidRPr="00967518" w:rsidRDefault="001D7DB4" w:rsidP="006A05CB">
            <w:pPr>
              <w:pStyle w:val="TAL"/>
              <w:rPr>
                <w:rFonts w:eastAsia="MS Mincho"/>
              </w:rPr>
            </w:pPr>
            <w:r w:rsidRPr="00967518">
              <w:rPr>
                <w:rFonts w:eastAsia="MS Mincho"/>
              </w:rPr>
              <w:t>61 (for BW 100MHz)</w:t>
            </w:r>
          </w:p>
        </w:tc>
        <w:tc>
          <w:tcPr>
            <w:tcW w:w="1700" w:type="dxa"/>
          </w:tcPr>
          <w:p w14:paraId="64956957" w14:textId="77777777" w:rsidR="001D7DB4" w:rsidRPr="00967518" w:rsidRDefault="001D7DB4" w:rsidP="006A05CB">
            <w:pPr>
              <w:pStyle w:val="TAL"/>
              <w:rPr>
                <w:rFonts w:eastAsia="MS Mincho"/>
              </w:rPr>
            </w:pPr>
          </w:p>
        </w:tc>
        <w:tc>
          <w:tcPr>
            <w:tcW w:w="1245" w:type="dxa"/>
          </w:tcPr>
          <w:p w14:paraId="52F719FA" w14:textId="77777777" w:rsidR="001D7DB4" w:rsidRPr="00967518" w:rsidRDefault="001D7DB4" w:rsidP="006A05CB">
            <w:pPr>
              <w:pStyle w:val="TAL"/>
              <w:rPr>
                <w:rFonts w:eastAsia="MS Mincho"/>
              </w:rPr>
            </w:pPr>
            <w:r w:rsidRPr="00967518">
              <w:rPr>
                <w:rFonts w:eastAsia="MS Mincho"/>
              </w:rPr>
              <w:t>Unpaired Spectrum</w:t>
            </w:r>
          </w:p>
          <w:p w14:paraId="6CAC7F35" w14:textId="77777777" w:rsidR="001D7DB4" w:rsidRPr="00967518" w:rsidRDefault="001D7DB4" w:rsidP="006A05CB">
            <w:pPr>
              <w:pStyle w:val="TAL"/>
              <w:rPr>
                <w:rFonts w:eastAsia="MS Mincho"/>
              </w:rPr>
            </w:pPr>
            <w:r w:rsidRPr="00967518">
              <w:rPr>
                <w:rFonts w:eastAsia="MS Mincho"/>
              </w:rPr>
              <w:t>for SCS 30 KHz</w:t>
            </w:r>
          </w:p>
        </w:tc>
      </w:tr>
      <w:tr w:rsidR="001D7DB4" w:rsidRPr="00967518" w14:paraId="68B1FD9C" w14:textId="77777777" w:rsidTr="001F098F">
        <w:tc>
          <w:tcPr>
            <w:tcW w:w="4535" w:type="dxa"/>
            <w:tcBorders>
              <w:top w:val="nil"/>
            </w:tcBorders>
          </w:tcPr>
          <w:p w14:paraId="7A20305A" w14:textId="77777777" w:rsidR="001D7DB4" w:rsidRPr="00967518" w:rsidRDefault="001D7DB4" w:rsidP="006A05CB">
            <w:pPr>
              <w:pStyle w:val="TAL"/>
              <w:rPr>
                <w:rFonts w:eastAsia="MS Mincho"/>
              </w:rPr>
            </w:pPr>
          </w:p>
        </w:tc>
        <w:tc>
          <w:tcPr>
            <w:tcW w:w="2267" w:type="dxa"/>
          </w:tcPr>
          <w:p w14:paraId="3FEBF4EA" w14:textId="77777777" w:rsidR="001D7DB4" w:rsidRPr="00967518" w:rsidRDefault="001D7DB4" w:rsidP="006A05CB">
            <w:pPr>
              <w:pStyle w:val="TAL"/>
              <w:rPr>
                <w:rFonts w:eastAsia="MS Mincho"/>
              </w:rPr>
            </w:pPr>
            <w:r w:rsidRPr="00967518">
              <w:rPr>
                <w:rFonts w:eastAsia="MS Mincho"/>
              </w:rPr>
              <w:t>1 (for BW 10 MHz)</w:t>
            </w:r>
          </w:p>
          <w:p w14:paraId="5A1F978A" w14:textId="77777777" w:rsidR="001D7DB4" w:rsidRPr="00967518" w:rsidRDefault="001D7DB4" w:rsidP="006A05CB">
            <w:pPr>
              <w:pStyle w:val="TAL"/>
              <w:rPr>
                <w:rFonts w:eastAsia="MS Mincho"/>
              </w:rPr>
            </w:pPr>
            <w:r w:rsidRPr="00967518">
              <w:rPr>
                <w:rFonts w:eastAsia="MS Mincho"/>
              </w:rPr>
              <w:t>4 (for BW 15 MHz)</w:t>
            </w:r>
          </w:p>
          <w:p w14:paraId="09055D81" w14:textId="77777777" w:rsidR="001D7DB4" w:rsidRPr="00967518" w:rsidRDefault="001D7DB4" w:rsidP="006A05CB">
            <w:pPr>
              <w:pStyle w:val="TAL"/>
              <w:rPr>
                <w:rFonts w:eastAsia="MS Mincho"/>
              </w:rPr>
            </w:pPr>
            <w:r w:rsidRPr="00967518">
              <w:rPr>
                <w:rFonts w:eastAsia="MS Mincho"/>
              </w:rPr>
              <w:t>7 (for BW 20, 25 MHz)</w:t>
            </w:r>
          </w:p>
          <w:p w14:paraId="2DE0E592" w14:textId="77777777" w:rsidR="001D7DB4" w:rsidRPr="00967518" w:rsidRDefault="001D7DB4" w:rsidP="006A05CB">
            <w:pPr>
              <w:pStyle w:val="TAL"/>
              <w:rPr>
                <w:rFonts w:eastAsia="MS Mincho"/>
              </w:rPr>
            </w:pPr>
            <w:r w:rsidRPr="00967518">
              <w:rPr>
                <w:rFonts w:eastAsia="MS Mincho"/>
              </w:rPr>
              <w:t>9 (for BW 30 MHz)</w:t>
            </w:r>
          </w:p>
          <w:p w14:paraId="27D3E55C" w14:textId="77777777" w:rsidR="001D7DB4" w:rsidRPr="00967518" w:rsidRDefault="001D7DB4" w:rsidP="006A05CB">
            <w:pPr>
              <w:pStyle w:val="TAL"/>
              <w:rPr>
                <w:rFonts w:eastAsia="MS Mincho"/>
              </w:rPr>
            </w:pPr>
            <w:r w:rsidRPr="00967518">
              <w:rPr>
                <w:rFonts w:eastAsia="MS Mincho"/>
              </w:rPr>
              <w:t>13 (for BW 40MHz)</w:t>
            </w:r>
          </w:p>
          <w:p w14:paraId="0712D3AA" w14:textId="77777777" w:rsidR="001D7DB4" w:rsidRPr="00967518" w:rsidRDefault="001D7DB4" w:rsidP="006A05CB">
            <w:pPr>
              <w:pStyle w:val="TAL"/>
              <w:rPr>
                <w:rFonts w:eastAsia="MS Mincho"/>
              </w:rPr>
            </w:pPr>
            <w:r w:rsidRPr="00967518">
              <w:rPr>
                <w:rFonts w:eastAsia="MS Mincho"/>
              </w:rPr>
              <w:t>17 (for BW 50MHz)</w:t>
            </w:r>
          </w:p>
          <w:p w14:paraId="784EE10B" w14:textId="77777777" w:rsidR="001D7DB4" w:rsidRPr="00967518" w:rsidRDefault="001D7DB4" w:rsidP="006A05CB">
            <w:pPr>
              <w:pStyle w:val="TAL"/>
              <w:rPr>
                <w:rFonts w:eastAsia="MS Mincho"/>
              </w:rPr>
            </w:pPr>
            <w:r w:rsidRPr="00967518">
              <w:rPr>
                <w:rFonts w:eastAsia="MS Mincho"/>
              </w:rPr>
              <w:t>19 (for BW 60MHz)</w:t>
            </w:r>
          </w:p>
          <w:p w14:paraId="051C5D5C" w14:textId="77777777" w:rsidR="001D7DB4" w:rsidRPr="00967518" w:rsidRDefault="001D7DB4" w:rsidP="006A05CB">
            <w:pPr>
              <w:pStyle w:val="TAL"/>
              <w:rPr>
                <w:rFonts w:eastAsia="MS Mincho"/>
              </w:rPr>
            </w:pPr>
            <w:r w:rsidRPr="00967518">
              <w:t>22 (for BW 70MHz)</w:t>
            </w:r>
          </w:p>
          <w:p w14:paraId="2C36375D" w14:textId="77777777" w:rsidR="001D7DB4" w:rsidRPr="00967518" w:rsidRDefault="001D7DB4" w:rsidP="006A05CB">
            <w:pPr>
              <w:pStyle w:val="TAL"/>
              <w:rPr>
                <w:rFonts w:eastAsia="MS Mincho"/>
              </w:rPr>
            </w:pPr>
            <w:r w:rsidRPr="00967518">
              <w:rPr>
                <w:rFonts w:eastAsia="MS Mincho"/>
              </w:rPr>
              <w:t>25 (for BW 80MHz)</w:t>
            </w:r>
          </w:p>
          <w:p w14:paraId="36F6B351" w14:textId="77777777" w:rsidR="001D7DB4" w:rsidRPr="00967518" w:rsidRDefault="001D7DB4" w:rsidP="006A05CB">
            <w:pPr>
              <w:pStyle w:val="TAL"/>
              <w:rPr>
                <w:rFonts w:eastAsia="MS Mincho"/>
              </w:rPr>
            </w:pPr>
            <w:r w:rsidRPr="00967518">
              <w:rPr>
                <w:rFonts w:eastAsia="MS Mincho"/>
              </w:rPr>
              <w:t>27 (for BW 90MHz)</w:t>
            </w:r>
          </w:p>
          <w:p w14:paraId="3149FDAC" w14:textId="77777777" w:rsidR="001D7DB4" w:rsidRPr="00967518" w:rsidRDefault="001D7DB4" w:rsidP="006A05CB">
            <w:pPr>
              <w:pStyle w:val="TAL"/>
              <w:rPr>
                <w:rFonts w:eastAsia="MS Mincho"/>
              </w:rPr>
            </w:pPr>
            <w:r w:rsidRPr="00967518">
              <w:rPr>
                <w:rFonts w:eastAsia="MS Mincho"/>
              </w:rPr>
              <w:t>30 (for BW 100MHz)</w:t>
            </w:r>
          </w:p>
        </w:tc>
        <w:tc>
          <w:tcPr>
            <w:tcW w:w="1700" w:type="dxa"/>
          </w:tcPr>
          <w:p w14:paraId="7E9581C1" w14:textId="77777777" w:rsidR="001D7DB4" w:rsidRPr="00967518" w:rsidRDefault="001D7DB4" w:rsidP="006A05CB">
            <w:pPr>
              <w:pStyle w:val="TAL"/>
              <w:rPr>
                <w:rFonts w:eastAsia="MS Mincho"/>
              </w:rPr>
            </w:pPr>
          </w:p>
        </w:tc>
        <w:tc>
          <w:tcPr>
            <w:tcW w:w="1245" w:type="dxa"/>
          </w:tcPr>
          <w:p w14:paraId="489FB3E3" w14:textId="77777777" w:rsidR="001D7DB4" w:rsidRPr="00967518" w:rsidRDefault="001D7DB4" w:rsidP="006A05CB">
            <w:pPr>
              <w:pStyle w:val="TAL"/>
              <w:rPr>
                <w:rFonts w:eastAsia="MS Mincho"/>
              </w:rPr>
            </w:pPr>
            <w:r w:rsidRPr="00967518">
              <w:rPr>
                <w:rFonts w:eastAsia="MS Mincho"/>
              </w:rPr>
              <w:t>Unpaired Spectrum</w:t>
            </w:r>
          </w:p>
          <w:p w14:paraId="31C4DF29" w14:textId="77777777" w:rsidR="001D7DB4" w:rsidRPr="00967518" w:rsidRDefault="001D7DB4" w:rsidP="006A05CB">
            <w:pPr>
              <w:pStyle w:val="TAL"/>
              <w:rPr>
                <w:rFonts w:eastAsia="MS Mincho"/>
              </w:rPr>
            </w:pPr>
            <w:r w:rsidRPr="00967518">
              <w:rPr>
                <w:rFonts w:eastAsia="MS Mincho"/>
              </w:rPr>
              <w:t>for SCS 60 KHz</w:t>
            </w:r>
          </w:p>
        </w:tc>
      </w:tr>
      <w:tr w:rsidR="001D7DB4" w:rsidRPr="00967518" w14:paraId="5F3D4032" w14:textId="77777777" w:rsidTr="001F098F">
        <w:tc>
          <w:tcPr>
            <w:tcW w:w="4535" w:type="dxa"/>
          </w:tcPr>
          <w:p w14:paraId="0F5B4216" w14:textId="77777777" w:rsidR="001D7DB4" w:rsidRPr="00967518" w:rsidRDefault="001D7DB4" w:rsidP="006A05CB">
            <w:pPr>
              <w:pStyle w:val="TAL"/>
              <w:rPr>
                <w:rFonts w:eastAsia="MS Mincho"/>
              </w:rPr>
            </w:pPr>
            <w:r w:rsidRPr="00967518">
              <w:rPr>
                <w:rFonts w:eastAsia="MS Mincho"/>
              </w:rPr>
              <w:t xml:space="preserve">      b-SRS</w:t>
            </w:r>
          </w:p>
        </w:tc>
        <w:tc>
          <w:tcPr>
            <w:tcW w:w="2267" w:type="dxa"/>
          </w:tcPr>
          <w:p w14:paraId="3B02F57F" w14:textId="77777777" w:rsidR="001D7DB4" w:rsidRPr="00967518" w:rsidRDefault="001D7DB4" w:rsidP="006A05CB">
            <w:pPr>
              <w:pStyle w:val="TAL"/>
              <w:rPr>
                <w:rFonts w:eastAsia="MS Mincho"/>
              </w:rPr>
            </w:pPr>
            <w:r w:rsidRPr="00967518">
              <w:rPr>
                <w:rFonts w:eastAsia="MS Mincho"/>
              </w:rPr>
              <w:t>0</w:t>
            </w:r>
          </w:p>
        </w:tc>
        <w:tc>
          <w:tcPr>
            <w:tcW w:w="1700" w:type="dxa"/>
          </w:tcPr>
          <w:p w14:paraId="7B90E91E" w14:textId="77777777" w:rsidR="001D7DB4" w:rsidRPr="00967518" w:rsidRDefault="001D7DB4" w:rsidP="006A05CB">
            <w:pPr>
              <w:pStyle w:val="TAL"/>
              <w:rPr>
                <w:rFonts w:eastAsia="MS Mincho"/>
              </w:rPr>
            </w:pPr>
          </w:p>
        </w:tc>
        <w:tc>
          <w:tcPr>
            <w:tcW w:w="1245" w:type="dxa"/>
          </w:tcPr>
          <w:p w14:paraId="014C17E4" w14:textId="77777777" w:rsidR="001D7DB4" w:rsidRPr="00967518" w:rsidRDefault="001D7DB4" w:rsidP="006A05CB">
            <w:pPr>
              <w:pStyle w:val="TAL"/>
              <w:rPr>
                <w:rFonts w:eastAsia="MS Mincho"/>
              </w:rPr>
            </w:pPr>
          </w:p>
        </w:tc>
      </w:tr>
      <w:tr w:rsidR="001D7DB4" w:rsidRPr="00967518" w14:paraId="3D7F44A2" w14:textId="77777777" w:rsidTr="001F098F">
        <w:tc>
          <w:tcPr>
            <w:tcW w:w="4535" w:type="dxa"/>
          </w:tcPr>
          <w:p w14:paraId="4BD4AB1C" w14:textId="77777777" w:rsidR="001D7DB4" w:rsidRPr="00967518" w:rsidRDefault="001D7DB4" w:rsidP="006A05CB">
            <w:pPr>
              <w:pStyle w:val="TAL"/>
              <w:rPr>
                <w:rFonts w:eastAsia="MS Mincho"/>
              </w:rPr>
            </w:pPr>
            <w:r w:rsidRPr="00967518">
              <w:rPr>
                <w:rFonts w:eastAsia="MS Mincho"/>
              </w:rPr>
              <w:t xml:space="preserve">      b-hop</w:t>
            </w:r>
          </w:p>
        </w:tc>
        <w:tc>
          <w:tcPr>
            <w:tcW w:w="2267" w:type="dxa"/>
          </w:tcPr>
          <w:p w14:paraId="38B53A86" w14:textId="77777777" w:rsidR="001D7DB4" w:rsidRPr="00967518" w:rsidRDefault="001D7DB4" w:rsidP="006A05CB">
            <w:pPr>
              <w:pStyle w:val="TAL"/>
              <w:rPr>
                <w:rFonts w:eastAsia="MS Mincho"/>
              </w:rPr>
            </w:pPr>
            <w:r w:rsidRPr="00967518">
              <w:rPr>
                <w:rFonts w:eastAsia="MS Mincho"/>
              </w:rPr>
              <w:t>3</w:t>
            </w:r>
          </w:p>
        </w:tc>
        <w:tc>
          <w:tcPr>
            <w:tcW w:w="1700" w:type="dxa"/>
          </w:tcPr>
          <w:p w14:paraId="1B92E8FE" w14:textId="77777777" w:rsidR="001D7DB4" w:rsidRPr="00967518" w:rsidRDefault="001D7DB4" w:rsidP="006A05CB">
            <w:pPr>
              <w:pStyle w:val="TAL"/>
              <w:rPr>
                <w:rFonts w:eastAsia="MS Mincho"/>
              </w:rPr>
            </w:pPr>
          </w:p>
        </w:tc>
        <w:tc>
          <w:tcPr>
            <w:tcW w:w="1245" w:type="dxa"/>
          </w:tcPr>
          <w:p w14:paraId="6E012898" w14:textId="77777777" w:rsidR="001D7DB4" w:rsidRPr="00967518" w:rsidRDefault="001D7DB4" w:rsidP="006A05CB">
            <w:pPr>
              <w:pStyle w:val="TAL"/>
              <w:rPr>
                <w:rFonts w:eastAsia="MS Mincho"/>
              </w:rPr>
            </w:pPr>
            <w:r w:rsidRPr="00967518">
              <w:rPr>
                <w:rFonts w:eastAsia="MS Mincho"/>
              </w:rPr>
              <w:t>Paired Spectrum</w:t>
            </w:r>
          </w:p>
        </w:tc>
      </w:tr>
      <w:tr w:rsidR="001D7DB4" w:rsidRPr="00967518" w14:paraId="7F11E0B3" w14:textId="77777777" w:rsidTr="001F098F">
        <w:tc>
          <w:tcPr>
            <w:tcW w:w="4535" w:type="dxa"/>
          </w:tcPr>
          <w:p w14:paraId="5678C69A" w14:textId="77777777" w:rsidR="001D7DB4" w:rsidRPr="00967518" w:rsidRDefault="001D7DB4" w:rsidP="006A05CB">
            <w:pPr>
              <w:pStyle w:val="TAL"/>
              <w:rPr>
                <w:rFonts w:eastAsia="MS Mincho"/>
              </w:rPr>
            </w:pPr>
          </w:p>
        </w:tc>
        <w:tc>
          <w:tcPr>
            <w:tcW w:w="2267" w:type="dxa"/>
          </w:tcPr>
          <w:p w14:paraId="7267F448" w14:textId="77777777" w:rsidR="001D7DB4" w:rsidRPr="00967518" w:rsidRDefault="001D7DB4" w:rsidP="006A05CB">
            <w:pPr>
              <w:pStyle w:val="TAL"/>
              <w:rPr>
                <w:rFonts w:eastAsia="MS Mincho"/>
              </w:rPr>
            </w:pPr>
            <w:r w:rsidRPr="00967518">
              <w:rPr>
                <w:rFonts w:eastAsia="MS Mincho"/>
              </w:rPr>
              <w:t>0</w:t>
            </w:r>
          </w:p>
        </w:tc>
        <w:tc>
          <w:tcPr>
            <w:tcW w:w="1700" w:type="dxa"/>
          </w:tcPr>
          <w:p w14:paraId="19137568" w14:textId="77777777" w:rsidR="001D7DB4" w:rsidRPr="00967518" w:rsidRDefault="001D7DB4" w:rsidP="006A05CB">
            <w:pPr>
              <w:pStyle w:val="TAL"/>
              <w:rPr>
                <w:rFonts w:eastAsia="MS Mincho"/>
              </w:rPr>
            </w:pPr>
          </w:p>
        </w:tc>
        <w:tc>
          <w:tcPr>
            <w:tcW w:w="1245" w:type="dxa"/>
          </w:tcPr>
          <w:p w14:paraId="1A8BC504" w14:textId="77777777" w:rsidR="001D7DB4" w:rsidRPr="00967518" w:rsidRDefault="001D7DB4" w:rsidP="006A05CB">
            <w:pPr>
              <w:pStyle w:val="TAL"/>
              <w:rPr>
                <w:rFonts w:eastAsia="MS Mincho"/>
              </w:rPr>
            </w:pPr>
            <w:r w:rsidRPr="00967518">
              <w:rPr>
                <w:rFonts w:eastAsia="MS Mincho"/>
              </w:rPr>
              <w:t>Unpaired Spectrum</w:t>
            </w:r>
          </w:p>
        </w:tc>
      </w:tr>
      <w:tr w:rsidR="001D7DB4" w:rsidRPr="00967518" w14:paraId="4E0277D8" w14:textId="77777777" w:rsidTr="001F098F">
        <w:tc>
          <w:tcPr>
            <w:tcW w:w="4535" w:type="dxa"/>
          </w:tcPr>
          <w:p w14:paraId="6BE62058"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7673D0C4" w14:textId="77777777" w:rsidR="001D7DB4" w:rsidRPr="00967518" w:rsidRDefault="001D7DB4" w:rsidP="006A05CB">
            <w:pPr>
              <w:pStyle w:val="TAL"/>
              <w:rPr>
                <w:rFonts w:eastAsia="MS Mincho"/>
              </w:rPr>
            </w:pPr>
          </w:p>
        </w:tc>
        <w:tc>
          <w:tcPr>
            <w:tcW w:w="1700" w:type="dxa"/>
          </w:tcPr>
          <w:p w14:paraId="541CF8B2" w14:textId="77777777" w:rsidR="001D7DB4" w:rsidRPr="00967518" w:rsidRDefault="001D7DB4" w:rsidP="006A05CB">
            <w:pPr>
              <w:pStyle w:val="TAL"/>
              <w:rPr>
                <w:rFonts w:eastAsia="MS Mincho"/>
              </w:rPr>
            </w:pPr>
          </w:p>
        </w:tc>
        <w:tc>
          <w:tcPr>
            <w:tcW w:w="1245" w:type="dxa"/>
          </w:tcPr>
          <w:p w14:paraId="767DAA7D" w14:textId="77777777" w:rsidR="001D7DB4" w:rsidRPr="00967518" w:rsidRDefault="001D7DB4" w:rsidP="006A05CB">
            <w:pPr>
              <w:pStyle w:val="TAL"/>
              <w:rPr>
                <w:rFonts w:eastAsia="MS Mincho"/>
              </w:rPr>
            </w:pPr>
          </w:p>
        </w:tc>
      </w:tr>
      <w:tr w:rsidR="001D7DB4" w:rsidRPr="00967518" w14:paraId="6E1F1A4B" w14:textId="77777777" w:rsidTr="001F098F">
        <w:tc>
          <w:tcPr>
            <w:tcW w:w="4535" w:type="dxa"/>
          </w:tcPr>
          <w:p w14:paraId="4FBC6BD0" w14:textId="77777777" w:rsidR="001D7DB4" w:rsidRPr="00967518" w:rsidRDefault="001D7DB4" w:rsidP="006A05CB">
            <w:pPr>
              <w:pStyle w:val="TAL"/>
              <w:rPr>
                <w:rFonts w:eastAsia="MS Mincho"/>
              </w:rPr>
            </w:pPr>
            <w:r w:rsidRPr="00967518">
              <w:rPr>
                <w:rFonts w:eastAsia="MS Mincho"/>
              </w:rPr>
              <w:t xml:space="preserve">    resourceType CHOICE {</w:t>
            </w:r>
          </w:p>
        </w:tc>
        <w:tc>
          <w:tcPr>
            <w:tcW w:w="2267" w:type="dxa"/>
          </w:tcPr>
          <w:p w14:paraId="0A80FC4F" w14:textId="77777777" w:rsidR="001D7DB4" w:rsidRPr="00967518" w:rsidRDefault="001D7DB4" w:rsidP="006A05CB">
            <w:pPr>
              <w:pStyle w:val="TAL"/>
              <w:rPr>
                <w:rFonts w:eastAsia="MS Mincho"/>
              </w:rPr>
            </w:pPr>
          </w:p>
        </w:tc>
        <w:tc>
          <w:tcPr>
            <w:tcW w:w="1700" w:type="dxa"/>
          </w:tcPr>
          <w:p w14:paraId="115C0BD7" w14:textId="77777777" w:rsidR="001D7DB4" w:rsidRPr="00967518" w:rsidRDefault="001D7DB4" w:rsidP="006A05CB">
            <w:pPr>
              <w:pStyle w:val="TAL"/>
              <w:rPr>
                <w:rFonts w:eastAsia="MS Mincho"/>
              </w:rPr>
            </w:pPr>
          </w:p>
        </w:tc>
        <w:tc>
          <w:tcPr>
            <w:tcW w:w="1245" w:type="dxa"/>
          </w:tcPr>
          <w:p w14:paraId="133EDFDF" w14:textId="77777777" w:rsidR="001D7DB4" w:rsidRPr="00967518" w:rsidRDefault="001D7DB4" w:rsidP="006A05CB">
            <w:pPr>
              <w:pStyle w:val="TAL"/>
              <w:rPr>
                <w:rFonts w:eastAsia="MS Mincho"/>
              </w:rPr>
            </w:pPr>
          </w:p>
        </w:tc>
      </w:tr>
      <w:tr w:rsidR="001D7DB4" w:rsidRPr="00967518" w14:paraId="0CFB4B1E" w14:textId="77777777" w:rsidTr="001F098F">
        <w:tc>
          <w:tcPr>
            <w:tcW w:w="4535" w:type="dxa"/>
          </w:tcPr>
          <w:p w14:paraId="3A40967F" w14:textId="77777777" w:rsidR="001D7DB4" w:rsidRPr="00967518" w:rsidRDefault="001D7DB4" w:rsidP="006A05CB">
            <w:pPr>
              <w:pStyle w:val="TAL"/>
              <w:rPr>
                <w:rFonts w:eastAsia="MS Mincho"/>
              </w:rPr>
            </w:pPr>
            <w:r w:rsidRPr="00967518">
              <w:rPr>
                <w:rFonts w:eastAsia="MS Mincho"/>
              </w:rPr>
              <w:t xml:space="preserve">      periodic SEQUENCE {</w:t>
            </w:r>
          </w:p>
        </w:tc>
        <w:tc>
          <w:tcPr>
            <w:tcW w:w="2267" w:type="dxa"/>
          </w:tcPr>
          <w:p w14:paraId="5ADA6BAA" w14:textId="77777777" w:rsidR="001D7DB4" w:rsidRPr="00967518" w:rsidRDefault="001D7DB4" w:rsidP="006A05CB">
            <w:pPr>
              <w:pStyle w:val="TAL"/>
              <w:rPr>
                <w:rFonts w:eastAsia="MS Mincho"/>
              </w:rPr>
            </w:pPr>
          </w:p>
        </w:tc>
        <w:tc>
          <w:tcPr>
            <w:tcW w:w="1700" w:type="dxa"/>
          </w:tcPr>
          <w:p w14:paraId="08613752" w14:textId="77777777" w:rsidR="001D7DB4" w:rsidRPr="00967518" w:rsidRDefault="001D7DB4" w:rsidP="006A05CB">
            <w:pPr>
              <w:pStyle w:val="TAL"/>
              <w:rPr>
                <w:rFonts w:eastAsia="MS Mincho"/>
              </w:rPr>
            </w:pPr>
          </w:p>
        </w:tc>
        <w:tc>
          <w:tcPr>
            <w:tcW w:w="1245" w:type="dxa"/>
          </w:tcPr>
          <w:p w14:paraId="1494011C" w14:textId="77777777" w:rsidR="001D7DB4" w:rsidRPr="00967518" w:rsidRDefault="001D7DB4" w:rsidP="006A05CB">
            <w:pPr>
              <w:pStyle w:val="TAL"/>
              <w:rPr>
                <w:rFonts w:eastAsia="MS Mincho"/>
              </w:rPr>
            </w:pPr>
          </w:p>
        </w:tc>
      </w:tr>
      <w:tr w:rsidR="001D7DB4" w:rsidRPr="00967518" w14:paraId="4EE2191D" w14:textId="77777777" w:rsidTr="001F098F">
        <w:tc>
          <w:tcPr>
            <w:tcW w:w="4535" w:type="dxa"/>
          </w:tcPr>
          <w:p w14:paraId="1F7D7D5D" w14:textId="77777777" w:rsidR="001D7DB4" w:rsidRPr="00967518" w:rsidRDefault="001D7DB4" w:rsidP="006A05CB">
            <w:pPr>
              <w:pStyle w:val="TAL"/>
              <w:rPr>
                <w:rFonts w:eastAsia="MS Mincho"/>
              </w:rPr>
            </w:pPr>
            <w:r w:rsidRPr="00967518">
              <w:rPr>
                <w:rFonts w:eastAsia="MS Mincho"/>
              </w:rPr>
              <w:t xml:space="preserve">        periodicityAndOffset-p CHOICE{</w:t>
            </w:r>
          </w:p>
        </w:tc>
        <w:tc>
          <w:tcPr>
            <w:tcW w:w="2267" w:type="dxa"/>
          </w:tcPr>
          <w:p w14:paraId="2C3F2CDB" w14:textId="77777777" w:rsidR="001D7DB4" w:rsidRPr="00967518" w:rsidRDefault="001D7DB4" w:rsidP="006A05CB">
            <w:pPr>
              <w:pStyle w:val="TAL"/>
              <w:rPr>
                <w:rFonts w:eastAsia="MS Mincho"/>
              </w:rPr>
            </w:pPr>
          </w:p>
        </w:tc>
        <w:tc>
          <w:tcPr>
            <w:tcW w:w="1700" w:type="dxa"/>
          </w:tcPr>
          <w:p w14:paraId="0EA89FC2" w14:textId="77777777" w:rsidR="001D7DB4" w:rsidRPr="00967518" w:rsidRDefault="001D7DB4" w:rsidP="006A05CB">
            <w:pPr>
              <w:pStyle w:val="TAL"/>
              <w:rPr>
                <w:rFonts w:eastAsia="MS Mincho"/>
              </w:rPr>
            </w:pPr>
          </w:p>
        </w:tc>
        <w:tc>
          <w:tcPr>
            <w:tcW w:w="1245" w:type="dxa"/>
          </w:tcPr>
          <w:p w14:paraId="760592EA" w14:textId="77777777" w:rsidR="001D7DB4" w:rsidRPr="00967518" w:rsidRDefault="001D7DB4" w:rsidP="006A05CB">
            <w:pPr>
              <w:pStyle w:val="TAL"/>
              <w:rPr>
                <w:rFonts w:eastAsia="MS Mincho"/>
              </w:rPr>
            </w:pPr>
          </w:p>
        </w:tc>
      </w:tr>
      <w:tr w:rsidR="001D7DB4" w:rsidRPr="00967518" w14:paraId="40D333DB" w14:textId="77777777" w:rsidTr="001F098F">
        <w:tc>
          <w:tcPr>
            <w:tcW w:w="4535" w:type="dxa"/>
          </w:tcPr>
          <w:p w14:paraId="52EA3BFC" w14:textId="77777777" w:rsidR="001D7DB4" w:rsidRPr="00967518" w:rsidRDefault="001D7DB4" w:rsidP="006A05CB">
            <w:pPr>
              <w:pStyle w:val="TAL"/>
              <w:rPr>
                <w:rFonts w:eastAsia="MS Mincho"/>
              </w:rPr>
            </w:pPr>
            <w:r w:rsidRPr="00967518">
              <w:rPr>
                <w:rFonts w:eastAsia="MS Mincho"/>
              </w:rPr>
              <w:t xml:space="preserve">          sl10</w:t>
            </w:r>
          </w:p>
        </w:tc>
        <w:tc>
          <w:tcPr>
            <w:tcW w:w="2267" w:type="dxa"/>
          </w:tcPr>
          <w:p w14:paraId="7F0C1333" w14:textId="096B7367" w:rsidR="001D7DB4" w:rsidRPr="00967518" w:rsidRDefault="00D867BE" w:rsidP="006A05CB">
            <w:pPr>
              <w:pStyle w:val="TAL"/>
              <w:rPr>
                <w:rFonts w:eastAsia="MS Mincho"/>
              </w:rPr>
            </w:pPr>
            <w:r w:rsidRPr="00967518">
              <w:rPr>
                <w:rFonts w:eastAsia="MS Mincho"/>
              </w:rPr>
              <w:t>8</w:t>
            </w:r>
          </w:p>
        </w:tc>
        <w:tc>
          <w:tcPr>
            <w:tcW w:w="1700" w:type="dxa"/>
          </w:tcPr>
          <w:p w14:paraId="0D4997DF" w14:textId="77777777" w:rsidR="001D7DB4" w:rsidRPr="00967518" w:rsidRDefault="001D7DB4" w:rsidP="006A05CB">
            <w:pPr>
              <w:pStyle w:val="TAL"/>
              <w:rPr>
                <w:rFonts w:eastAsia="MS Mincho"/>
              </w:rPr>
            </w:pPr>
          </w:p>
        </w:tc>
        <w:tc>
          <w:tcPr>
            <w:tcW w:w="1245" w:type="dxa"/>
          </w:tcPr>
          <w:p w14:paraId="5B5401BA" w14:textId="77777777" w:rsidR="001D7DB4" w:rsidRPr="00967518" w:rsidRDefault="001D7DB4" w:rsidP="006A05CB">
            <w:pPr>
              <w:pStyle w:val="TAL"/>
              <w:rPr>
                <w:rFonts w:eastAsia="MS Mincho"/>
              </w:rPr>
            </w:pPr>
            <w:r w:rsidRPr="00967518">
              <w:rPr>
                <w:rFonts w:eastAsia="MS Mincho"/>
              </w:rPr>
              <w:t>SCS 15 KHz</w:t>
            </w:r>
          </w:p>
        </w:tc>
      </w:tr>
      <w:tr w:rsidR="001D7DB4" w:rsidRPr="00967518" w14:paraId="7050C2A0" w14:textId="77777777" w:rsidTr="001F098F">
        <w:tc>
          <w:tcPr>
            <w:tcW w:w="4535" w:type="dxa"/>
          </w:tcPr>
          <w:p w14:paraId="017938FF" w14:textId="77777777" w:rsidR="001D7DB4" w:rsidRPr="00967518" w:rsidRDefault="001D7DB4" w:rsidP="006A05CB">
            <w:pPr>
              <w:pStyle w:val="TAL"/>
              <w:rPr>
                <w:rFonts w:eastAsia="MS Mincho"/>
              </w:rPr>
            </w:pPr>
            <w:r w:rsidRPr="00967518">
              <w:rPr>
                <w:rFonts w:eastAsia="MS Mincho"/>
              </w:rPr>
              <w:t xml:space="preserve">          sl20</w:t>
            </w:r>
          </w:p>
        </w:tc>
        <w:tc>
          <w:tcPr>
            <w:tcW w:w="2267" w:type="dxa"/>
          </w:tcPr>
          <w:p w14:paraId="228C3959" w14:textId="77777777" w:rsidR="001D7DB4" w:rsidRPr="00967518" w:rsidRDefault="001D7DB4" w:rsidP="006A05CB">
            <w:pPr>
              <w:pStyle w:val="TAL"/>
              <w:rPr>
                <w:rFonts w:eastAsia="MS Mincho"/>
              </w:rPr>
            </w:pPr>
            <w:r w:rsidRPr="00967518">
              <w:rPr>
                <w:rFonts w:eastAsia="MS Mincho"/>
              </w:rPr>
              <w:t>18</w:t>
            </w:r>
          </w:p>
        </w:tc>
        <w:tc>
          <w:tcPr>
            <w:tcW w:w="1700" w:type="dxa"/>
          </w:tcPr>
          <w:p w14:paraId="7880D356" w14:textId="77777777" w:rsidR="001D7DB4" w:rsidRPr="00967518" w:rsidRDefault="001D7DB4" w:rsidP="006A05CB">
            <w:pPr>
              <w:pStyle w:val="TAL"/>
              <w:rPr>
                <w:rFonts w:eastAsia="MS Mincho"/>
              </w:rPr>
            </w:pPr>
          </w:p>
        </w:tc>
        <w:tc>
          <w:tcPr>
            <w:tcW w:w="1245" w:type="dxa"/>
          </w:tcPr>
          <w:p w14:paraId="013884F1" w14:textId="77777777" w:rsidR="001D7DB4" w:rsidRPr="00967518" w:rsidRDefault="001D7DB4" w:rsidP="006A05CB">
            <w:pPr>
              <w:pStyle w:val="TAL"/>
              <w:rPr>
                <w:rFonts w:eastAsia="MS Mincho"/>
              </w:rPr>
            </w:pPr>
            <w:r w:rsidRPr="00967518">
              <w:rPr>
                <w:rFonts w:eastAsia="MS Mincho"/>
              </w:rPr>
              <w:t>SCS  30KHz</w:t>
            </w:r>
          </w:p>
        </w:tc>
      </w:tr>
      <w:tr w:rsidR="001D7DB4" w:rsidRPr="00967518" w14:paraId="49B56E52" w14:textId="77777777" w:rsidTr="001F098F">
        <w:tc>
          <w:tcPr>
            <w:tcW w:w="4535" w:type="dxa"/>
          </w:tcPr>
          <w:p w14:paraId="6547735A" w14:textId="77777777" w:rsidR="001D7DB4" w:rsidRPr="00967518" w:rsidRDefault="001D7DB4" w:rsidP="006A05CB">
            <w:pPr>
              <w:pStyle w:val="TAL"/>
              <w:rPr>
                <w:rFonts w:eastAsia="MS Mincho"/>
              </w:rPr>
            </w:pPr>
            <w:r w:rsidRPr="00967518">
              <w:rPr>
                <w:rFonts w:eastAsia="MS Mincho"/>
              </w:rPr>
              <w:t xml:space="preserve">          sl40</w:t>
            </w:r>
          </w:p>
        </w:tc>
        <w:tc>
          <w:tcPr>
            <w:tcW w:w="2267" w:type="dxa"/>
          </w:tcPr>
          <w:p w14:paraId="01213969" w14:textId="77777777" w:rsidR="001D7DB4" w:rsidRPr="00967518" w:rsidRDefault="001D7DB4" w:rsidP="006A05CB">
            <w:pPr>
              <w:pStyle w:val="TAL"/>
              <w:rPr>
                <w:rFonts w:eastAsia="MS Mincho"/>
              </w:rPr>
            </w:pPr>
            <w:r w:rsidRPr="00967518">
              <w:rPr>
                <w:rFonts w:eastAsia="MS Mincho"/>
              </w:rPr>
              <w:t>36</w:t>
            </w:r>
          </w:p>
        </w:tc>
        <w:tc>
          <w:tcPr>
            <w:tcW w:w="1700" w:type="dxa"/>
          </w:tcPr>
          <w:p w14:paraId="72A43254" w14:textId="77777777" w:rsidR="001D7DB4" w:rsidRPr="00967518" w:rsidRDefault="001D7DB4" w:rsidP="006A05CB">
            <w:pPr>
              <w:pStyle w:val="TAL"/>
              <w:rPr>
                <w:rFonts w:eastAsia="MS Mincho"/>
              </w:rPr>
            </w:pPr>
          </w:p>
        </w:tc>
        <w:tc>
          <w:tcPr>
            <w:tcW w:w="1245" w:type="dxa"/>
          </w:tcPr>
          <w:p w14:paraId="202BC1C5" w14:textId="77777777" w:rsidR="001D7DB4" w:rsidRPr="00967518" w:rsidRDefault="001D7DB4" w:rsidP="006A05CB">
            <w:pPr>
              <w:pStyle w:val="TAL"/>
              <w:rPr>
                <w:rFonts w:eastAsia="MS Mincho"/>
              </w:rPr>
            </w:pPr>
            <w:r w:rsidRPr="00967518">
              <w:rPr>
                <w:rFonts w:eastAsia="MS Mincho"/>
              </w:rPr>
              <w:t>SCS 60 KHz</w:t>
            </w:r>
          </w:p>
        </w:tc>
      </w:tr>
      <w:tr w:rsidR="001D7DB4" w:rsidRPr="00967518" w14:paraId="2D535EE0" w14:textId="77777777" w:rsidTr="001F098F">
        <w:tc>
          <w:tcPr>
            <w:tcW w:w="4535" w:type="dxa"/>
          </w:tcPr>
          <w:p w14:paraId="50560BC4"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100E3F17" w14:textId="77777777" w:rsidR="001D7DB4" w:rsidRPr="00967518" w:rsidRDefault="001D7DB4" w:rsidP="006A05CB">
            <w:pPr>
              <w:pStyle w:val="TAL"/>
              <w:rPr>
                <w:rFonts w:eastAsia="MS Mincho"/>
              </w:rPr>
            </w:pPr>
          </w:p>
        </w:tc>
        <w:tc>
          <w:tcPr>
            <w:tcW w:w="1700" w:type="dxa"/>
          </w:tcPr>
          <w:p w14:paraId="0D970384" w14:textId="77777777" w:rsidR="001D7DB4" w:rsidRPr="00967518" w:rsidRDefault="001D7DB4" w:rsidP="006A05CB">
            <w:pPr>
              <w:pStyle w:val="TAL"/>
              <w:rPr>
                <w:rFonts w:eastAsia="MS Mincho"/>
              </w:rPr>
            </w:pPr>
          </w:p>
        </w:tc>
        <w:tc>
          <w:tcPr>
            <w:tcW w:w="1245" w:type="dxa"/>
          </w:tcPr>
          <w:p w14:paraId="756E8E3B" w14:textId="77777777" w:rsidR="001D7DB4" w:rsidRPr="00967518" w:rsidRDefault="001D7DB4" w:rsidP="006A05CB">
            <w:pPr>
              <w:pStyle w:val="TAL"/>
              <w:rPr>
                <w:rFonts w:eastAsia="MS Mincho"/>
              </w:rPr>
            </w:pPr>
          </w:p>
        </w:tc>
      </w:tr>
      <w:tr w:rsidR="001D7DB4" w:rsidRPr="00967518" w14:paraId="33032EDC" w14:textId="77777777" w:rsidTr="001F098F">
        <w:tc>
          <w:tcPr>
            <w:tcW w:w="4535" w:type="dxa"/>
          </w:tcPr>
          <w:p w14:paraId="726B9183"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23BA3C23" w14:textId="77777777" w:rsidR="001D7DB4" w:rsidRPr="00967518" w:rsidRDefault="001D7DB4" w:rsidP="006A05CB">
            <w:pPr>
              <w:pStyle w:val="TAL"/>
              <w:rPr>
                <w:rFonts w:eastAsia="MS Mincho"/>
              </w:rPr>
            </w:pPr>
          </w:p>
        </w:tc>
        <w:tc>
          <w:tcPr>
            <w:tcW w:w="1700" w:type="dxa"/>
          </w:tcPr>
          <w:p w14:paraId="3AA1D3C5" w14:textId="77777777" w:rsidR="001D7DB4" w:rsidRPr="00967518" w:rsidRDefault="001D7DB4" w:rsidP="006A05CB">
            <w:pPr>
              <w:pStyle w:val="TAL"/>
              <w:rPr>
                <w:rFonts w:eastAsia="MS Mincho"/>
              </w:rPr>
            </w:pPr>
          </w:p>
        </w:tc>
        <w:tc>
          <w:tcPr>
            <w:tcW w:w="1245" w:type="dxa"/>
          </w:tcPr>
          <w:p w14:paraId="6D460A39" w14:textId="77777777" w:rsidR="001D7DB4" w:rsidRPr="00967518" w:rsidRDefault="001D7DB4" w:rsidP="006A05CB">
            <w:pPr>
              <w:pStyle w:val="TAL"/>
              <w:rPr>
                <w:rFonts w:eastAsia="MS Mincho"/>
              </w:rPr>
            </w:pPr>
          </w:p>
        </w:tc>
      </w:tr>
      <w:tr w:rsidR="001D7DB4" w:rsidRPr="00967518" w14:paraId="7CAC2784" w14:textId="77777777" w:rsidTr="001F098F">
        <w:tc>
          <w:tcPr>
            <w:tcW w:w="4535" w:type="dxa"/>
          </w:tcPr>
          <w:p w14:paraId="1C297508"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7D7B75D7" w14:textId="77777777" w:rsidR="001D7DB4" w:rsidRPr="00967518" w:rsidRDefault="001D7DB4" w:rsidP="006A05CB">
            <w:pPr>
              <w:pStyle w:val="TAL"/>
              <w:rPr>
                <w:rFonts w:eastAsia="MS Mincho"/>
              </w:rPr>
            </w:pPr>
          </w:p>
        </w:tc>
        <w:tc>
          <w:tcPr>
            <w:tcW w:w="1700" w:type="dxa"/>
          </w:tcPr>
          <w:p w14:paraId="0464B351" w14:textId="77777777" w:rsidR="001D7DB4" w:rsidRPr="00967518" w:rsidRDefault="001D7DB4" w:rsidP="006A05CB">
            <w:pPr>
              <w:pStyle w:val="TAL"/>
              <w:rPr>
                <w:rFonts w:eastAsia="MS Mincho"/>
              </w:rPr>
            </w:pPr>
          </w:p>
        </w:tc>
        <w:tc>
          <w:tcPr>
            <w:tcW w:w="1245" w:type="dxa"/>
          </w:tcPr>
          <w:p w14:paraId="263FE7CB" w14:textId="77777777" w:rsidR="001D7DB4" w:rsidRPr="00967518" w:rsidRDefault="001D7DB4" w:rsidP="006A05CB">
            <w:pPr>
              <w:pStyle w:val="TAL"/>
              <w:rPr>
                <w:rFonts w:eastAsia="MS Mincho"/>
              </w:rPr>
            </w:pPr>
          </w:p>
        </w:tc>
      </w:tr>
      <w:tr w:rsidR="001D7DB4" w:rsidRPr="00967518" w14:paraId="11A4324A" w14:textId="77777777" w:rsidTr="001F098F">
        <w:tc>
          <w:tcPr>
            <w:tcW w:w="4535" w:type="dxa"/>
          </w:tcPr>
          <w:p w14:paraId="7374EBCF" w14:textId="77777777" w:rsidR="001D7DB4" w:rsidRPr="00967518" w:rsidRDefault="001D7DB4" w:rsidP="006A05CB">
            <w:pPr>
              <w:pStyle w:val="TAL"/>
              <w:rPr>
                <w:rFonts w:eastAsia="MS Mincho"/>
              </w:rPr>
            </w:pPr>
            <w:r w:rsidRPr="00967518">
              <w:rPr>
                <w:rFonts w:eastAsia="MS Mincho"/>
              </w:rPr>
              <w:t xml:space="preserve">  }</w:t>
            </w:r>
          </w:p>
        </w:tc>
        <w:tc>
          <w:tcPr>
            <w:tcW w:w="2267" w:type="dxa"/>
          </w:tcPr>
          <w:p w14:paraId="678763F3" w14:textId="77777777" w:rsidR="001D7DB4" w:rsidRPr="00967518" w:rsidRDefault="001D7DB4" w:rsidP="006A05CB">
            <w:pPr>
              <w:pStyle w:val="TAL"/>
              <w:rPr>
                <w:rFonts w:eastAsia="MS Mincho"/>
              </w:rPr>
            </w:pPr>
          </w:p>
        </w:tc>
        <w:tc>
          <w:tcPr>
            <w:tcW w:w="1700" w:type="dxa"/>
          </w:tcPr>
          <w:p w14:paraId="501255F1" w14:textId="77777777" w:rsidR="001D7DB4" w:rsidRPr="00967518" w:rsidRDefault="001D7DB4" w:rsidP="006A05CB">
            <w:pPr>
              <w:pStyle w:val="TAL"/>
              <w:rPr>
                <w:rFonts w:eastAsia="MS Mincho"/>
              </w:rPr>
            </w:pPr>
          </w:p>
        </w:tc>
        <w:tc>
          <w:tcPr>
            <w:tcW w:w="1245" w:type="dxa"/>
          </w:tcPr>
          <w:p w14:paraId="6A77D145" w14:textId="77777777" w:rsidR="001D7DB4" w:rsidRPr="00967518" w:rsidRDefault="001D7DB4" w:rsidP="006A05CB">
            <w:pPr>
              <w:pStyle w:val="TAL"/>
              <w:rPr>
                <w:rFonts w:eastAsia="MS Mincho"/>
              </w:rPr>
            </w:pPr>
          </w:p>
        </w:tc>
      </w:tr>
      <w:tr w:rsidR="001D7DB4" w:rsidRPr="00967518" w14:paraId="60991B69" w14:textId="77777777" w:rsidTr="001F098F">
        <w:tc>
          <w:tcPr>
            <w:tcW w:w="4535" w:type="dxa"/>
            <w:tcBorders>
              <w:bottom w:val="single" w:sz="4" w:space="0" w:color="auto"/>
            </w:tcBorders>
          </w:tcPr>
          <w:p w14:paraId="6329FBC6" w14:textId="77777777" w:rsidR="001D7DB4" w:rsidRPr="00967518" w:rsidRDefault="001D7DB4" w:rsidP="006A05CB">
            <w:pPr>
              <w:pStyle w:val="TAL"/>
              <w:rPr>
                <w:rFonts w:eastAsia="MS Mincho"/>
              </w:rPr>
            </w:pPr>
            <w:r w:rsidRPr="00967518">
              <w:rPr>
                <w:rFonts w:eastAsia="MS Mincho"/>
              </w:rPr>
              <w:t>}</w:t>
            </w:r>
          </w:p>
        </w:tc>
        <w:tc>
          <w:tcPr>
            <w:tcW w:w="2267" w:type="dxa"/>
          </w:tcPr>
          <w:p w14:paraId="5CACD24A" w14:textId="77777777" w:rsidR="001D7DB4" w:rsidRPr="00967518" w:rsidRDefault="001D7DB4" w:rsidP="006A05CB">
            <w:pPr>
              <w:pStyle w:val="TAL"/>
              <w:rPr>
                <w:rFonts w:eastAsia="MS Mincho"/>
              </w:rPr>
            </w:pPr>
          </w:p>
        </w:tc>
        <w:tc>
          <w:tcPr>
            <w:tcW w:w="1700" w:type="dxa"/>
          </w:tcPr>
          <w:p w14:paraId="6D0C4848" w14:textId="77777777" w:rsidR="001D7DB4" w:rsidRPr="00967518" w:rsidRDefault="001D7DB4" w:rsidP="006A05CB">
            <w:pPr>
              <w:pStyle w:val="TAL"/>
              <w:rPr>
                <w:rFonts w:eastAsia="MS Mincho"/>
              </w:rPr>
            </w:pPr>
          </w:p>
        </w:tc>
        <w:tc>
          <w:tcPr>
            <w:tcW w:w="1245" w:type="dxa"/>
          </w:tcPr>
          <w:p w14:paraId="0B3DE579" w14:textId="77777777" w:rsidR="001D7DB4" w:rsidRPr="00967518" w:rsidRDefault="001D7DB4" w:rsidP="006A05CB">
            <w:pPr>
              <w:pStyle w:val="TAL"/>
              <w:rPr>
                <w:rFonts w:eastAsia="MS Mincho"/>
              </w:rPr>
            </w:pPr>
          </w:p>
        </w:tc>
      </w:tr>
    </w:tbl>
    <w:p w14:paraId="21806464" w14:textId="77777777" w:rsidR="00116744" w:rsidRPr="00967518" w:rsidRDefault="00116744" w:rsidP="001167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116744" w:rsidRPr="00967518" w14:paraId="7DC0FEF7" w14:textId="77777777" w:rsidTr="00336990">
        <w:tc>
          <w:tcPr>
            <w:tcW w:w="3936" w:type="dxa"/>
          </w:tcPr>
          <w:p w14:paraId="5598176F" w14:textId="77777777" w:rsidR="00116744" w:rsidRPr="00967518" w:rsidRDefault="00116744" w:rsidP="00336990">
            <w:pPr>
              <w:keepNext/>
              <w:keepLines/>
              <w:spacing w:after="0"/>
              <w:jc w:val="center"/>
              <w:rPr>
                <w:rFonts w:ascii="Arial" w:hAnsi="Arial"/>
                <w:b/>
                <w:sz w:val="18"/>
              </w:rPr>
            </w:pPr>
            <w:r w:rsidRPr="00967518">
              <w:rPr>
                <w:rFonts w:ascii="Arial" w:hAnsi="Arial"/>
                <w:b/>
                <w:sz w:val="18"/>
              </w:rPr>
              <w:t>Condition</w:t>
            </w:r>
          </w:p>
        </w:tc>
        <w:tc>
          <w:tcPr>
            <w:tcW w:w="5811" w:type="dxa"/>
          </w:tcPr>
          <w:p w14:paraId="46C7E5A0" w14:textId="77777777" w:rsidR="00116744" w:rsidRPr="00967518" w:rsidRDefault="00116744" w:rsidP="00336990">
            <w:pPr>
              <w:keepNext/>
              <w:keepLines/>
              <w:spacing w:after="0"/>
              <w:jc w:val="center"/>
              <w:rPr>
                <w:rFonts w:ascii="Arial" w:hAnsi="Arial"/>
                <w:b/>
                <w:sz w:val="18"/>
              </w:rPr>
            </w:pPr>
            <w:r w:rsidRPr="00967518">
              <w:rPr>
                <w:rFonts w:ascii="Arial" w:hAnsi="Arial"/>
                <w:b/>
                <w:sz w:val="18"/>
              </w:rPr>
              <w:t>Explanation</w:t>
            </w:r>
          </w:p>
        </w:tc>
      </w:tr>
      <w:tr w:rsidR="00116744" w:rsidRPr="00967518" w14:paraId="3A94FC05" w14:textId="77777777" w:rsidTr="00336990">
        <w:tc>
          <w:tcPr>
            <w:tcW w:w="3936" w:type="dxa"/>
          </w:tcPr>
          <w:p w14:paraId="700253BF" w14:textId="77777777" w:rsidR="00116744" w:rsidRPr="00967518" w:rsidRDefault="00116744" w:rsidP="00336990">
            <w:pPr>
              <w:pStyle w:val="TAL"/>
            </w:pPr>
            <w:r w:rsidRPr="00967518">
              <w:t>SCS_15kHz</w:t>
            </w:r>
          </w:p>
        </w:tc>
        <w:tc>
          <w:tcPr>
            <w:tcW w:w="5811" w:type="dxa"/>
          </w:tcPr>
          <w:p w14:paraId="2453B6B5" w14:textId="77777777" w:rsidR="00116744" w:rsidRPr="00967518" w:rsidRDefault="00116744" w:rsidP="00336990">
            <w:pPr>
              <w:pStyle w:val="TAL"/>
            </w:pPr>
            <w:r w:rsidRPr="00967518">
              <w:t>SCS=15kHz for SS/PBCH block</w:t>
            </w:r>
          </w:p>
        </w:tc>
      </w:tr>
      <w:tr w:rsidR="00116744" w:rsidRPr="00967518" w14:paraId="4A1A26F4" w14:textId="77777777" w:rsidTr="00336990">
        <w:tc>
          <w:tcPr>
            <w:tcW w:w="3936" w:type="dxa"/>
          </w:tcPr>
          <w:p w14:paraId="0095237D" w14:textId="77777777" w:rsidR="00116744" w:rsidRPr="00967518" w:rsidRDefault="00116744" w:rsidP="00336990">
            <w:pPr>
              <w:pStyle w:val="TAL"/>
            </w:pPr>
            <w:r w:rsidRPr="00967518">
              <w:t>SCS_30kHz</w:t>
            </w:r>
          </w:p>
        </w:tc>
        <w:tc>
          <w:tcPr>
            <w:tcW w:w="5811" w:type="dxa"/>
          </w:tcPr>
          <w:p w14:paraId="747F1373" w14:textId="77777777" w:rsidR="00116744" w:rsidRPr="00967518" w:rsidRDefault="00116744" w:rsidP="00336990">
            <w:pPr>
              <w:pStyle w:val="TAL"/>
            </w:pPr>
            <w:r w:rsidRPr="00967518">
              <w:t>SCS=30kHz for SS/PBCH block</w:t>
            </w:r>
          </w:p>
        </w:tc>
      </w:tr>
    </w:tbl>
    <w:p w14:paraId="6CBD7DC8" w14:textId="77777777" w:rsidR="001D7DB4" w:rsidRPr="00967518" w:rsidRDefault="001D7DB4" w:rsidP="001D7DB4">
      <w:pPr>
        <w:rPr>
          <w:rFonts w:eastAsia="MS Mincho"/>
        </w:rPr>
      </w:pPr>
    </w:p>
    <w:p w14:paraId="3C8F5E6A" w14:textId="5C2128ED" w:rsidR="001D7DB4" w:rsidRPr="00967518" w:rsidRDefault="001D7DB4" w:rsidP="001D7DB4">
      <w:pPr>
        <w:pStyle w:val="TH"/>
      </w:pPr>
      <w:r w:rsidRPr="00967518">
        <w:t xml:space="preserve">Table </w:t>
      </w:r>
      <w:r w:rsidRPr="00967518">
        <w:rPr>
          <w:iCs/>
        </w:rPr>
        <w:t>6.3.3.6.4.3</w:t>
      </w:r>
      <w:r w:rsidRPr="00967518">
        <w:t xml:space="preserve">-2: </w:t>
      </w:r>
      <w:r w:rsidR="00116744" w:rsidRPr="00967518">
        <w:t>void</w:t>
      </w:r>
    </w:p>
    <w:p w14:paraId="461A920C" w14:textId="35D4B591" w:rsidR="001D7DB4" w:rsidRPr="00967518" w:rsidRDefault="001D7DB4" w:rsidP="001D7DB4">
      <w:pPr>
        <w:rPr>
          <w:rFonts w:eastAsia="MS Mincho"/>
        </w:rPr>
      </w:pPr>
    </w:p>
    <w:p w14:paraId="6F9F2DE4" w14:textId="77777777" w:rsidR="008B2F4E" w:rsidRPr="00967518" w:rsidRDefault="008B2F4E" w:rsidP="008B2F4E">
      <w:pPr>
        <w:pStyle w:val="TH"/>
        <w:rPr>
          <w:i/>
          <w:iCs/>
        </w:rPr>
      </w:pPr>
      <w:r w:rsidRPr="00967518">
        <w:t>Table 6.3.3.6.4.3-</w:t>
      </w:r>
      <w:r w:rsidRPr="00967518">
        <w:rPr>
          <w:lang w:eastAsia="ja-JP"/>
        </w:rPr>
        <w:t>3</w:t>
      </w:r>
      <w:r w:rsidRPr="00967518">
        <w:t xml:space="preserve">: </w:t>
      </w:r>
      <w:r w:rsidRPr="00967518">
        <w:rPr>
          <w:i/>
          <w:iCs/>
        </w:rPr>
        <w:t>P-Ma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268"/>
        <w:gridCol w:w="2582"/>
        <w:gridCol w:w="1245"/>
      </w:tblGrid>
      <w:tr w:rsidR="008B2F4E" w:rsidRPr="00967518" w14:paraId="36BD58F8" w14:textId="77777777" w:rsidTr="00324CC6">
        <w:tc>
          <w:tcPr>
            <w:tcW w:w="9747" w:type="dxa"/>
            <w:gridSpan w:val="4"/>
          </w:tcPr>
          <w:p w14:paraId="48B083CE" w14:textId="77777777" w:rsidR="008B2F4E" w:rsidRPr="00967518" w:rsidRDefault="008B2F4E" w:rsidP="00324CC6">
            <w:pPr>
              <w:pStyle w:val="TAH"/>
              <w:jc w:val="left"/>
              <w:rPr>
                <w:b w:val="0"/>
              </w:rPr>
            </w:pPr>
            <w:r w:rsidRPr="00967518">
              <w:rPr>
                <w:b w:val="0"/>
              </w:rPr>
              <w:t>Derivation Path: TS 38.508-1 [5], Table 4.6.3-89</w:t>
            </w:r>
          </w:p>
        </w:tc>
      </w:tr>
      <w:tr w:rsidR="008B2F4E" w:rsidRPr="00967518" w14:paraId="37402C90" w14:textId="77777777" w:rsidTr="00324CC6">
        <w:tc>
          <w:tcPr>
            <w:tcW w:w="3652" w:type="dxa"/>
            <w:tcBorders>
              <w:bottom w:val="single" w:sz="4" w:space="0" w:color="auto"/>
            </w:tcBorders>
          </w:tcPr>
          <w:p w14:paraId="190AE17C" w14:textId="77777777" w:rsidR="008B2F4E" w:rsidRPr="00967518" w:rsidRDefault="008B2F4E" w:rsidP="00324CC6">
            <w:pPr>
              <w:pStyle w:val="TAH"/>
            </w:pPr>
            <w:r w:rsidRPr="00967518">
              <w:t>Information Element</w:t>
            </w:r>
          </w:p>
        </w:tc>
        <w:tc>
          <w:tcPr>
            <w:tcW w:w="2268" w:type="dxa"/>
          </w:tcPr>
          <w:p w14:paraId="51791F26" w14:textId="77777777" w:rsidR="008B2F4E" w:rsidRPr="00967518" w:rsidRDefault="008B2F4E" w:rsidP="00324CC6">
            <w:pPr>
              <w:pStyle w:val="TAH"/>
            </w:pPr>
            <w:r w:rsidRPr="00967518">
              <w:t>Value/remark</w:t>
            </w:r>
          </w:p>
        </w:tc>
        <w:tc>
          <w:tcPr>
            <w:tcW w:w="2582" w:type="dxa"/>
          </w:tcPr>
          <w:p w14:paraId="2EACCB20" w14:textId="77777777" w:rsidR="008B2F4E" w:rsidRPr="00967518" w:rsidRDefault="008B2F4E" w:rsidP="00324CC6">
            <w:pPr>
              <w:pStyle w:val="TAH"/>
            </w:pPr>
            <w:r w:rsidRPr="00967518">
              <w:t>Comment</w:t>
            </w:r>
          </w:p>
        </w:tc>
        <w:tc>
          <w:tcPr>
            <w:tcW w:w="1245" w:type="dxa"/>
          </w:tcPr>
          <w:p w14:paraId="35F947B1" w14:textId="77777777" w:rsidR="008B2F4E" w:rsidRPr="00967518" w:rsidRDefault="008B2F4E" w:rsidP="00324CC6">
            <w:pPr>
              <w:pStyle w:val="TAH"/>
            </w:pPr>
            <w:r w:rsidRPr="00967518">
              <w:t>Condition</w:t>
            </w:r>
          </w:p>
        </w:tc>
      </w:tr>
      <w:tr w:rsidR="008B2F4E" w:rsidRPr="00967518" w14:paraId="79814C8D" w14:textId="77777777" w:rsidTr="00324CC6">
        <w:tc>
          <w:tcPr>
            <w:tcW w:w="3652" w:type="dxa"/>
          </w:tcPr>
          <w:p w14:paraId="33FA734B" w14:textId="77777777" w:rsidR="008B2F4E" w:rsidRPr="00967518" w:rsidRDefault="008B2F4E" w:rsidP="00324CC6">
            <w:pPr>
              <w:pStyle w:val="TAL"/>
            </w:pPr>
            <w:r w:rsidRPr="00967518">
              <w:t>P-Max</w:t>
            </w:r>
          </w:p>
        </w:tc>
        <w:tc>
          <w:tcPr>
            <w:tcW w:w="2268" w:type="dxa"/>
          </w:tcPr>
          <w:p w14:paraId="2A25DC10" w14:textId="77777777" w:rsidR="008B2F4E" w:rsidRPr="00967518" w:rsidRDefault="008B2F4E" w:rsidP="00324CC6">
            <w:pPr>
              <w:pStyle w:val="TAL"/>
            </w:pPr>
            <w:r w:rsidRPr="00967518">
              <w:t>23</w:t>
            </w:r>
          </w:p>
        </w:tc>
        <w:tc>
          <w:tcPr>
            <w:tcW w:w="2582" w:type="dxa"/>
          </w:tcPr>
          <w:p w14:paraId="09782729" w14:textId="77777777" w:rsidR="008B2F4E" w:rsidRPr="00967518" w:rsidRDefault="008B2F4E" w:rsidP="00324CC6">
            <w:pPr>
              <w:pStyle w:val="TAL"/>
            </w:pPr>
          </w:p>
        </w:tc>
        <w:tc>
          <w:tcPr>
            <w:tcW w:w="1245" w:type="dxa"/>
          </w:tcPr>
          <w:p w14:paraId="6182FF19" w14:textId="77777777" w:rsidR="008B2F4E" w:rsidRPr="00967518" w:rsidRDefault="008B2F4E" w:rsidP="00324CC6">
            <w:pPr>
              <w:pStyle w:val="TAL"/>
            </w:pPr>
          </w:p>
        </w:tc>
      </w:tr>
    </w:tbl>
    <w:p w14:paraId="3C464A5A" w14:textId="77777777" w:rsidR="008B2F4E" w:rsidRPr="00967518" w:rsidRDefault="008B2F4E" w:rsidP="001D7DB4">
      <w:pPr>
        <w:rPr>
          <w:rFonts w:eastAsia="MS Mincho"/>
        </w:rPr>
      </w:pPr>
    </w:p>
    <w:p w14:paraId="0461A2CA" w14:textId="77777777" w:rsidR="001D7DB4" w:rsidRPr="00967518" w:rsidRDefault="001D7DB4" w:rsidP="001D7DB4">
      <w:pPr>
        <w:pStyle w:val="H6"/>
      </w:pPr>
      <w:bookmarkStart w:id="1249" w:name="_Toc27477954"/>
      <w:bookmarkStart w:id="1250" w:name="_Toc36226647"/>
      <w:bookmarkStart w:id="1251" w:name="_Toc44323904"/>
      <w:bookmarkStart w:id="1252" w:name="_Toc52990087"/>
      <w:bookmarkStart w:id="1253" w:name="_Toc60823286"/>
      <w:bookmarkStart w:id="1254" w:name="_Toc60825208"/>
      <w:bookmarkStart w:id="1255" w:name="_Toc69306105"/>
      <w:r w:rsidRPr="00967518">
        <w:t>6.3.3.6.5</w:t>
      </w:r>
      <w:r w:rsidRPr="00967518">
        <w:tab/>
        <w:t>Test requirement</w:t>
      </w:r>
      <w:bookmarkEnd w:id="1249"/>
      <w:bookmarkEnd w:id="1250"/>
      <w:bookmarkEnd w:id="1251"/>
      <w:bookmarkEnd w:id="1252"/>
      <w:bookmarkEnd w:id="1253"/>
      <w:bookmarkEnd w:id="1254"/>
      <w:bookmarkEnd w:id="1255"/>
    </w:p>
    <w:p w14:paraId="62396353" w14:textId="32E77512" w:rsidR="00B729B2" w:rsidRPr="00967518" w:rsidRDefault="001D7DB4" w:rsidP="00B729B2">
      <w:r w:rsidRPr="00967518">
        <w:t xml:space="preserve">The requirement for the power measured in steps (1), (2) and (3) of the test procedure shall not </w:t>
      </w:r>
      <w:r w:rsidRPr="00967518">
        <w:rPr>
          <w:rFonts w:eastAsia="香~??’c‘I"/>
        </w:rPr>
        <w:t>exceed</w:t>
      </w:r>
      <w:r w:rsidRPr="00967518">
        <w:t xml:space="preserve"> the values specified in Table 6.3.3.6.5-1.</w:t>
      </w:r>
    </w:p>
    <w:p w14:paraId="440D1592" w14:textId="77777777" w:rsidR="00B729B2" w:rsidRPr="00967518" w:rsidRDefault="00B729B2" w:rsidP="00B729B2">
      <w:pPr>
        <w:sectPr w:rsidR="00B729B2" w:rsidRPr="00967518" w:rsidSect="006A5E9E">
          <w:pgSz w:w="11906" w:h="16838"/>
          <w:pgMar w:top="1418" w:right="1134" w:bottom="1134" w:left="1134" w:header="851" w:footer="340" w:gutter="0"/>
          <w:cols w:space="708"/>
          <w:docGrid w:linePitch="360"/>
        </w:sectPr>
      </w:pPr>
    </w:p>
    <w:p w14:paraId="2D3CD56F" w14:textId="3E6309FE" w:rsidR="001D7DB4" w:rsidRPr="00967518" w:rsidRDefault="001D7DB4" w:rsidP="001D7DB4">
      <w:pPr>
        <w:pStyle w:val="TH"/>
      </w:pPr>
      <w:r w:rsidRPr="00967518">
        <w:t>Table 6.3.3.6.5-1: SRS time mask</w:t>
      </w:r>
    </w:p>
    <w:tbl>
      <w:tblPr>
        <w:tblW w:w="10780"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630"/>
        <w:gridCol w:w="615"/>
        <w:gridCol w:w="610"/>
        <w:gridCol w:w="655"/>
        <w:gridCol w:w="630"/>
        <w:gridCol w:w="655"/>
        <w:gridCol w:w="655"/>
        <w:gridCol w:w="630"/>
        <w:gridCol w:w="615"/>
        <w:gridCol w:w="600"/>
        <w:gridCol w:w="635"/>
        <w:gridCol w:w="625"/>
        <w:gridCol w:w="635"/>
        <w:gridCol w:w="620"/>
        <w:gridCol w:w="620"/>
        <w:gridCol w:w="630"/>
      </w:tblGrid>
      <w:tr w:rsidR="00D37059" w:rsidRPr="00967518" w14:paraId="4DDC3ADD" w14:textId="77777777" w:rsidTr="002F6753">
        <w:trPr>
          <w:trHeight w:val="285"/>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10AAF23C" w14:textId="77777777" w:rsidR="00D37059" w:rsidRPr="00967518" w:rsidRDefault="00D37059" w:rsidP="002F6753">
            <w:pPr>
              <w:pStyle w:val="TAH"/>
              <w:rPr>
                <w:lang w:eastAsia="zh-CN"/>
              </w:rPr>
            </w:pPr>
            <w:r w:rsidRPr="00967518">
              <w:rPr>
                <w:lang w:eastAsia="zh-CN"/>
              </w:rPr>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091BB3ED" w14:textId="77777777" w:rsidR="00D37059" w:rsidRPr="00967518" w:rsidRDefault="00D37059" w:rsidP="002F6753">
            <w:pPr>
              <w:pStyle w:val="TAH"/>
              <w:rPr>
                <w:lang w:eastAsia="zh-CN"/>
              </w:rPr>
            </w:pPr>
            <w:r w:rsidRPr="00967518">
              <w:rPr>
                <w:lang w:eastAsia="zh-CN"/>
              </w:rPr>
              <w:t xml:space="preserve">　</w:t>
            </w:r>
          </w:p>
        </w:tc>
        <w:tc>
          <w:tcPr>
            <w:tcW w:w="943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06D2538F" w14:textId="77777777" w:rsidR="00D37059" w:rsidRPr="00967518" w:rsidRDefault="00D37059" w:rsidP="002F6753">
            <w:pPr>
              <w:pStyle w:val="TAH"/>
              <w:rPr>
                <w:lang w:eastAsia="zh-CN"/>
              </w:rPr>
            </w:pPr>
            <w:r w:rsidRPr="00967518">
              <w:rPr>
                <w:lang w:eastAsia="zh-CN"/>
              </w:rPr>
              <w:t>Channel bandwidth / minimum output power / measurement bandwidth</w:t>
            </w:r>
          </w:p>
        </w:tc>
      </w:tr>
      <w:tr w:rsidR="00D37059" w:rsidRPr="00967518" w14:paraId="2B780A3D" w14:textId="77777777" w:rsidTr="002F6753">
        <w:trPr>
          <w:trHeight w:val="270"/>
        </w:trPr>
        <w:tc>
          <w:tcPr>
            <w:tcW w:w="135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4CB06AE" w14:textId="77777777" w:rsidR="00D37059" w:rsidRPr="00967518" w:rsidRDefault="00D37059" w:rsidP="002F6753">
            <w:pPr>
              <w:pStyle w:val="TAH"/>
              <w:rPr>
                <w:lang w:eastAsia="zh-CN"/>
              </w:rPr>
            </w:pPr>
            <w:r w:rsidRPr="00967518">
              <w:rPr>
                <w:lang w:eastAsia="zh-CN"/>
              </w:rPr>
              <w:t xml:space="preserve">　</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4BCC053F" w14:textId="77777777" w:rsidR="00D37059" w:rsidRPr="00967518" w:rsidRDefault="00D37059" w:rsidP="002F6753">
            <w:pPr>
              <w:pStyle w:val="TAH"/>
              <w:rPr>
                <w:lang w:eastAsia="zh-CN"/>
              </w:rPr>
            </w:pPr>
            <w:r w:rsidRPr="00967518">
              <w:rPr>
                <w:lang w:eastAsia="zh-CN"/>
              </w:rPr>
              <w:t>5</w:t>
            </w:r>
          </w:p>
        </w:tc>
        <w:tc>
          <w:tcPr>
            <w:tcW w:w="610" w:type="dxa"/>
            <w:tcBorders>
              <w:top w:val="single" w:sz="4" w:space="0" w:color="auto"/>
              <w:left w:val="single" w:sz="4" w:space="0" w:color="auto"/>
              <w:bottom w:val="single" w:sz="4" w:space="0" w:color="auto"/>
              <w:right w:val="single" w:sz="4" w:space="0" w:color="auto"/>
            </w:tcBorders>
            <w:shd w:val="clear" w:color="auto" w:fill="auto"/>
            <w:vAlign w:val="center"/>
          </w:tcPr>
          <w:p w14:paraId="6CF21907" w14:textId="77777777" w:rsidR="00D37059" w:rsidRPr="00967518" w:rsidRDefault="00D37059" w:rsidP="002F6753">
            <w:pPr>
              <w:pStyle w:val="TAH"/>
              <w:rPr>
                <w:lang w:eastAsia="zh-CN"/>
              </w:rPr>
            </w:pPr>
            <w:r w:rsidRPr="00967518">
              <w:rPr>
                <w:lang w:eastAsia="zh-CN"/>
              </w:rPr>
              <w:t>10</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1EB704E6" w14:textId="77777777" w:rsidR="00D37059" w:rsidRPr="00967518" w:rsidRDefault="00D37059" w:rsidP="002F6753">
            <w:pPr>
              <w:pStyle w:val="TAH"/>
              <w:rPr>
                <w:lang w:eastAsia="zh-CN"/>
              </w:rPr>
            </w:pPr>
            <w:r w:rsidRPr="00967518">
              <w:rPr>
                <w:lang w:eastAsia="zh-CN"/>
              </w:rPr>
              <w:t>15</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6E43BFFF" w14:textId="77777777" w:rsidR="00D37059" w:rsidRPr="00967518" w:rsidRDefault="00D37059" w:rsidP="002F6753">
            <w:pPr>
              <w:pStyle w:val="TAH"/>
              <w:rPr>
                <w:lang w:eastAsia="zh-CN"/>
              </w:rPr>
            </w:pPr>
            <w:r w:rsidRPr="00967518">
              <w:rPr>
                <w:lang w:eastAsia="zh-CN"/>
              </w:rPr>
              <w:t>20</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38298EAD" w14:textId="77777777" w:rsidR="00D37059" w:rsidRPr="00967518" w:rsidRDefault="00D37059" w:rsidP="002F6753">
            <w:pPr>
              <w:pStyle w:val="TAH"/>
              <w:rPr>
                <w:lang w:eastAsia="zh-CN"/>
              </w:rPr>
            </w:pPr>
            <w:r w:rsidRPr="00967518">
              <w:rPr>
                <w:lang w:eastAsia="zh-CN"/>
              </w:rPr>
              <w:t>25</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2D535233" w14:textId="77777777" w:rsidR="00D37059" w:rsidRPr="00967518" w:rsidRDefault="00D37059" w:rsidP="002F6753">
            <w:pPr>
              <w:pStyle w:val="TAH"/>
              <w:rPr>
                <w:lang w:eastAsia="zh-CN"/>
              </w:rPr>
            </w:pPr>
            <w:r w:rsidRPr="00967518">
              <w:rPr>
                <w:lang w:eastAsia="zh-CN"/>
              </w:rPr>
              <w:t>30</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0852FB6" w14:textId="77777777" w:rsidR="00D37059" w:rsidRPr="00967518" w:rsidRDefault="00D37059" w:rsidP="002F6753">
            <w:pPr>
              <w:pStyle w:val="TAH"/>
              <w:rPr>
                <w:lang w:eastAsia="zh-CN"/>
              </w:rPr>
            </w:pPr>
            <w:r w:rsidRPr="00967518">
              <w:rPr>
                <w:lang w:eastAsia="zh-CN"/>
              </w:rPr>
              <w:t>35</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40845A5E" w14:textId="77777777" w:rsidR="00D37059" w:rsidRPr="00967518" w:rsidRDefault="00D37059" w:rsidP="002F6753">
            <w:pPr>
              <w:pStyle w:val="TAH"/>
              <w:rPr>
                <w:lang w:eastAsia="zh-CN"/>
              </w:rPr>
            </w:pPr>
            <w:r w:rsidRPr="00967518">
              <w:rPr>
                <w:lang w:eastAsia="zh-CN"/>
              </w:rPr>
              <w:t>40</w:t>
            </w:r>
          </w:p>
        </w:tc>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308BAEBA" w14:textId="77777777" w:rsidR="00D37059" w:rsidRPr="00967518" w:rsidRDefault="00D37059" w:rsidP="002F6753">
            <w:pPr>
              <w:pStyle w:val="TAH"/>
              <w:rPr>
                <w:lang w:eastAsia="zh-CN"/>
              </w:rPr>
            </w:pPr>
            <w:r w:rsidRPr="00967518">
              <w:rPr>
                <w:lang w:eastAsia="zh-CN"/>
              </w:rPr>
              <w:t>45</w:t>
            </w:r>
          </w:p>
        </w:tc>
        <w:tc>
          <w:tcPr>
            <w:tcW w:w="635" w:type="dxa"/>
            <w:tcBorders>
              <w:top w:val="single" w:sz="4" w:space="0" w:color="auto"/>
              <w:left w:val="single" w:sz="4" w:space="0" w:color="auto"/>
              <w:bottom w:val="single" w:sz="4" w:space="0" w:color="auto"/>
              <w:right w:val="single" w:sz="4" w:space="0" w:color="auto"/>
            </w:tcBorders>
            <w:shd w:val="clear" w:color="auto" w:fill="auto"/>
            <w:vAlign w:val="center"/>
          </w:tcPr>
          <w:p w14:paraId="79BAE298" w14:textId="77777777" w:rsidR="00D37059" w:rsidRPr="00967518" w:rsidRDefault="00D37059" w:rsidP="002F6753">
            <w:pPr>
              <w:pStyle w:val="TAH"/>
              <w:rPr>
                <w:lang w:eastAsia="zh-CN"/>
              </w:rPr>
            </w:pPr>
            <w:r w:rsidRPr="00967518">
              <w:rPr>
                <w:lang w:eastAsia="zh-CN"/>
              </w:rPr>
              <w:t>50</w:t>
            </w:r>
          </w:p>
        </w:tc>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1193D6EF" w14:textId="77777777" w:rsidR="00D37059" w:rsidRPr="00967518" w:rsidRDefault="00D37059" w:rsidP="002F6753">
            <w:pPr>
              <w:pStyle w:val="TAH"/>
              <w:rPr>
                <w:lang w:eastAsia="zh-CN"/>
              </w:rPr>
            </w:pPr>
            <w:r w:rsidRPr="00967518">
              <w:rPr>
                <w:lang w:eastAsia="zh-CN"/>
              </w:rPr>
              <w:t>60</w:t>
            </w:r>
          </w:p>
        </w:tc>
        <w:tc>
          <w:tcPr>
            <w:tcW w:w="635" w:type="dxa"/>
            <w:tcBorders>
              <w:top w:val="single" w:sz="4" w:space="0" w:color="auto"/>
              <w:left w:val="single" w:sz="4" w:space="0" w:color="auto"/>
              <w:bottom w:val="single" w:sz="4" w:space="0" w:color="auto"/>
              <w:right w:val="single" w:sz="4" w:space="0" w:color="auto"/>
            </w:tcBorders>
            <w:shd w:val="clear" w:color="auto" w:fill="auto"/>
            <w:vAlign w:val="center"/>
          </w:tcPr>
          <w:p w14:paraId="6FA95016" w14:textId="77777777" w:rsidR="00D37059" w:rsidRPr="00967518" w:rsidRDefault="00D37059" w:rsidP="002F6753">
            <w:pPr>
              <w:pStyle w:val="TAH"/>
              <w:rPr>
                <w:lang w:eastAsia="zh-CN"/>
              </w:rPr>
            </w:pPr>
            <w:r w:rsidRPr="00967518">
              <w:rPr>
                <w:lang w:eastAsia="zh-CN"/>
              </w:rPr>
              <w:t>70</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4D723DD9" w14:textId="77777777" w:rsidR="00D37059" w:rsidRPr="00967518" w:rsidRDefault="00D37059" w:rsidP="002F6753">
            <w:pPr>
              <w:pStyle w:val="TAH"/>
              <w:rPr>
                <w:lang w:eastAsia="zh-CN"/>
              </w:rPr>
            </w:pPr>
            <w:r w:rsidRPr="00967518">
              <w:rPr>
                <w:lang w:eastAsia="zh-CN"/>
              </w:rPr>
              <w:t>80</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32BB905D" w14:textId="77777777" w:rsidR="00D37059" w:rsidRPr="00967518" w:rsidRDefault="00D37059" w:rsidP="002F6753">
            <w:pPr>
              <w:pStyle w:val="TAH"/>
              <w:rPr>
                <w:lang w:eastAsia="zh-CN"/>
              </w:rPr>
            </w:pPr>
            <w:r w:rsidRPr="00967518">
              <w:rPr>
                <w:lang w:eastAsia="zh-CN"/>
              </w:rPr>
              <w:t>90</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609E1427" w14:textId="77777777" w:rsidR="00D37059" w:rsidRPr="00967518" w:rsidRDefault="00D37059" w:rsidP="002F6753">
            <w:pPr>
              <w:pStyle w:val="TAH"/>
              <w:rPr>
                <w:lang w:eastAsia="zh-CN"/>
              </w:rPr>
            </w:pPr>
            <w:r w:rsidRPr="00967518">
              <w:rPr>
                <w:lang w:eastAsia="zh-CN"/>
              </w:rPr>
              <w:t>100</w:t>
            </w:r>
          </w:p>
        </w:tc>
      </w:tr>
      <w:tr w:rsidR="00D37059" w:rsidRPr="00967518" w14:paraId="47382418" w14:textId="77777777" w:rsidTr="002F6753">
        <w:trPr>
          <w:trHeight w:val="285"/>
        </w:trPr>
        <w:tc>
          <w:tcPr>
            <w:tcW w:w="1350" w:type="dxa"/>
            <w:gridSpan w:val="2"/>
            <w:vMerge/>
            <w:tcBorders>
              <w:top w:val="single" w:sz="4" w:space="0" w:color="auto"/>
              <w:left w:val="single" w:sz="4" w:space="0" w:color="auto"/>
              <w:bottom w:val="single" w:sz="4" w:space="0" w:color="auto"/>
              <w:right w:val="single" w:sz="4" w:space="0" w:color="auto"/>
            </w:tcBorders>
            <w:vAlign w:val="center"/>
          </w:tcPr>
          <w:p w14:paraId="372D997B" w14:textId="77777777" w:rsidR="00D37059" w:rsidRPr="00967518" w:rsidRDefault="00D37059" w:rsidP="002F6753">
            <w:pPr>
              <w:pStyle w:val="TAH"/>
              <w:rPr>
                <w:lang w:eastAsia="zh-CN"/>
              </w:rPr>
            </w:pP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6B65DCEC" w14:textId="77777777" w:rsidR="00D37059" w:rsidRPr="00967518" w:rsidRDefault="00D37059" w:rsidP="002F6753">
            <w:pPr>
              <w:pStyle w:val="TAH"/>
              <w:rPr>
                <w:lang w:eastAsia="zh-CN"/>
              </w:rPr>
            </w:pPr>
            <w:r w:rsidRPr="00967518">
              <w:rPr>
                <w:lang w:eastAsia="zh-CN"/>
              </w:rPr>
              <w:t>MHz</w:t>
            </w:r>
          </w:p>
        </w:tc>
        <w:tc>
          <w:tcPr>
            <w:tcW w:w="610" w:type="dxa"/>
            <w:tcBorders>
              <w:top w:val="single" w:sz="4" w:space="0" w:color="auto"/>
              <w:left w:val="single" w:sz="4" w:space="0" w:color="auto"/>
              <w:bottom w:val="single" w:sz="4" w:space="0" w:color="auto"/>
              <w:right w:val="single" w:sz="4" w:space="0" w:color="auto"/>
            </w:tcBorders>
            <w:shd w:val="clear" w:color="auto" w:fill="auto"/>
            <w:vAlign w:val="center"/>
          </w:tcPr>
          <w:p w14:paraId="3DD93063" w14:textId="77777777" w:rsidR="00D37059" w:rsidRPr="00967518" w:rsidRDefault="00D37059" w:rsidP="002F6753">
            <w:pPr>
              <w:pStyle w:val="TAH"/>
              <w:rPr>
                <w:lang w:eastAsia="zh-CN"/>
              </w:rPr>
            </w:pPr>
            <w:r w:rsidRPr="00967518">
              <w:rPr>
                <w:lang w:eastAsia="zh-CN"/>
              </w:rPr>
              <w:t>MHz</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50221A1C" w14:textId="77777777" w:rsidR="00D37059" w:rsidRPr="00967518" w:rsidRDefault="00D37059" w:rsidP="002F6753">
            <w:pPr>
              <w:pStyle w:val="TAH"/>
              <w:rPr>
                <w:lang w:eastAsia="zh-CN"/>
              </w:rPr>
            </w:pPr>
            <w:r w:rsidRPr="00967518">
              <w:rPr>
                <w:lang w:eastAsia="zh-CN"/>
              </w:rPr>
              <w:t>MHz</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47507D56" w14:textId="77777777" w:rsidR="00D37059" w:rsidRPr="00967518" w:rsidRDefault="00D37059" w:rsidP="002F6753">
            <w:pPr>
              <w:pStyle w:val="TAH"/>
              <w:rPr>
                <w:lang w:eastAsia="zh-CN"/>
              </w:rPr>
            </w:pPr>
            <w:r w:rsidRPr="00967518">
              <w:rPr>
                <w:lang w:eastAsia="zh-CN"/>
              </w:rPr>
              <w:t>MHz</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75E52BEC" w14:textId="77777777" w:rsidR="00D37059" w:rsidRPr="00967518" w:rsidRDefault="00D37059" w:rsidP="002F6753">
            <w:pPr>
              <w:pStyle w:val="TAH"/>
              <w:rPr>
                <w:lang w:eastAsia="zh-CN"/>
              </w:rPr>
            </w:pPr>
            <w:r w:rsidRPr="00967518">
              <w:rPr>
                <w:lang w:eastAsia="zh-CN"/>
              </w:rPr>
              <w:t>MHz</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73D2FB36" w14:textId="77777777" w:rsidR="00D37059" w:rsidRPr="00967518" w:rsidRDefault="00D37059" w:rsidP="002F6753">
            <w:pPr>
              <w:pStyle w:val="TAH"/>
              <w:rPr>
                <w:lang w:eastAsia="zh-CN"/>
              </w:rPr>
            </w:pPr>
            <w:r w:rsidRPr="00967518">
              <w:rPr>
                <w:lang w:eastAsia="zh-CN"/>
              </w:rPr>
              <w:t>MHz</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7FFC37D5" w14:textId="77777777" w:rsidR="00D37059" w:rsidRPr="00967518" w:rsidRDefault="00D37059" w:rsidP="002F6753">
            <w:pPr>
              <w:pStyle w:val="TAH"/>
              <w:rPr>
                <w:lang w:eastAsia="zh-CN"/>
              </w:rPr>
            </w:pPr>
            <w:r w:rsidRPr="00967518">
              <w:rPr>
                <w:lang w:eastAsia="zh-CN"/>
              </w:rPr>
              <w:t>MHz</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09F6D1E8" w14:textId="77777777" w:rsidR="00D37059" w:rsidRPr="00967518" w:rsidRDefault="00D37059" w:rsidP="002F6753">
            <w:pPr>
              <w:pStyle w:val="TAH"/>
              <w:rPr>
                <w:lang w:eastAsia="zh-CN"/>
              </w:rPr>
            </w:pPr>
            <w:r w:rsidRPr="00967518">
              <w:rPr>
                <w:lang w:eastAsia="zh-CN"/>
              </w:rPr>
              <w:t>MHz</w:t>
            </w:r>
          </w:p>
        </w:tc>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5CDF5791" w14:textId="77777777" w:rsidR="00D37059" w:rsidRPr="00967518" w:rsidRDefault="00D37059" w:rsidP="002F6753">
            <w:pPr>
              <w:pStyle w:val="TAH"/>
              <w:rPr>
                <w:lang w:eastAsia="zh-CN"/>
              </w:rPr>
            </w:pPr>
            <w:r w:rsidRPr="00967518">
              <w:rPr>
                <w:lang w:eastAsia="zh-CN"/>
              </w:rPr>
              <w:t>MHz</w:t>
            </w:r>
          </w:p>
        </w:tc>
        <w:tc>
          <w:tcPr>
            <w:tcW w:w="635" w:type="dxa"/>
            <w:tcBorders>
              <w:top w:val="single" w:sz="4" w:space="0" w:color="auto"/>
              <w:left w:val="single" w:sz="4" w:space="0" w:color="auto"/>
              <w:bottom w:val="single" w:sz="4" w:space="0" w:color="auto"/>
              <w:right w:val="single" w:sz="4" w:space="0" w:color="auto"/>
            </w:tcBorders>
            <w:shd w:val="clear" w:color="auto" w:fill="auto"/>
            <w:vAlign w:val="center"/>
          </w:tcPr>
          <w:p w14:paraId="7F2F4EE8" w14:textId="77777777" w:rsidR="00D37059" w:rsidRPr="00967518" w:rsidRDefault="00D37059" w:rsidP="002F6753">
            <w:pPr>
              <w:pStyle w:val="TAH"/>
              <w:rPr>
                <w:lang w:eastAsia="zh-CN"/>
              </w:rPr>
            </w:pPr>
            <w:r w:rsidRPr="00967518">
              <w:rPr>
                <w:lang w:eastAsia="zh-CN"/>
              </w:rPr>
              <w:t>MHz</w:t>
            </w:r>
          </w:p>
        </w:tc>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54F31670" w14:textId="77777777" w:rsidR="00D37059" w:rsidRPr="00967518" w:rsidRDefault="00D37059" w:rsidP="002F6753">
            <w:pPr>
              <w:pStyle w:val="TAH"/>
              <w:rPr>
                <w:lang w:eastAsia="zh-CN"/>
              </w:rPr>
            </w:pPr>
            <w:r w:rsidRPr="00967518">
              <w:rPr>
                <w:lang w:eastAsia="zh-CN"/>
              </w:rPr>
              <w:t>MHz</w:t>
            </w:r>
          </w:p>
        </w:tc>
        <w:tc>
          <w:tcPr>
            <w:tcW w:w="635" w:type="dxa"/>
            <w:tcBorders>
              <w:top w:val="single" w:sz="4" w:space="0" w:color="auto"/>
              <w:left w:val="single" w:sz="4" w:space="0" w:color="auto"/>
              <w:bottom w:val="single" w:sz="4" w:space="0" w:color="auto"/>
              <w:right w:val="single" w:sz="4" w:space="0" w:color="auto"/>
            </w:tcBorders>
            <w:shd w:val="clear" w:color="auto" w:fill="auto"/>
            <w:vAlign w:val="center"/>
          </w:tcPr>
          <w:p w14:paraId="0CB09FC8" w14:textId="77777777" w:rsidR="00D37059" w:rsidRPr="00967518" w:rsidRDefault="00D37059" w:rsidP="002F6753">
            <w:pPr>
              <w:pStyle w:val="TAH"/>
              <w:rPr>
                <w:lang w:eastAsia="zh-CN"/>
              </w:rPr>
            </w:pPr>
            <w:r w:rsidRPr="00967518">
              <w:rPr>
                <w:lang w:eastAsia="zh-CN"/>
              </w:rPr>
              <w:t>MHz</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6EEE6E01" w14:textId="77777777" w:rsidR="00D37059" w:rsidRPr="00967518" w:rsidRDefault="00D37059" w:rsidP="002F6753">
            <w:pPr>
              <w:pStyle w:val="TAH"/>
              <w:rPr>
                <w:lang w:eastAsia="zh-CN"/>
              </w:rPr>
            </w:pPr>
            <w:r w:rsidRPr="00967518">
              <w:rPr>
                <w:lang w:eastAsia="zh-CN"/>
              </w:rPr>
              <w:t>MHz</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4BFF1EF7" w14:textId="77777777" w:rsidR="00D37059" w:rsidRPr="00967518" w:rsidRDefault="00D37059" w:rsidP="002F6753">
            <w:pPr>
              <w:pStyle w:val="TAH"/>
              <w:rPr>
                <w:lang w:eastAsia="zh-CN"/>
              </w:rPr>
            </w:pPr>
            <w:r w:rsidRPr="00967518">
              <w:rPr>
                <w:lang w:eastAsia="zh-CN"/>
              </w:rPr>
              <w:t>MHz</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1553B449" w14:textId="77777777" w:rsidR="00D37059" w:rsidRPr="00967518" w:rsidRDefault="00D37059" w:rsidP="002F6753">
            <w:pPr>
              <w:pStyle w:val="TAH"/>
              <w:rPr>
                <w:lang w:eastAsia="zh-CN"/>
              </w:rPr>
            </w:pPr>
            <w:r w:rsidRPr="00967518">
              <w:rPr>
                <w:lang w:eastAsia="zh-CN"/>
              </w:rPr>
              <w:t>MHz</w:t>
            </w:r>
          </w:p>
        </w:tc>
      </w:tr>
      <w:tr w:rsidR="00D37059" w:rsidRPr="00967518" w14:paraId="607B179E" w14:textId="77777777" w:rsidTr="002F6753">
        <w:trPr>
          <w:trHeight w:val="285"/>
        </w:trPr>
        <w:tc>
          <w:tcPr>
            <w:tcW w:w="13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D82D0" w14:textId="77777777" w:rsidR="00D37059" w:rsidRPr="00967518" w:rsidRDefault="00D37059" w:rsidP="002F6753">
            <w:pPr>
              <w:pStyle w:val="TAC"/>
              <w:rPr>
                <w:lang w:eastAsia="zh-CN"/>
              </w:rPr>
            </w:pPr>
            <w:r w:rsidRPr="00967518">
              <w:rPr>
                <w:lang w:eastAsia="zh-CN"/>
              </w:rPr>
              <w:t>Transmit OFF power</w:t>
            </w:r>
          </w:p>
        </w:tc>
        <w:tc>
          <w:tcPr>
            <w:tcW w:w="943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1A203417" w14:textId="77777777" w:rsidR="00D37059" w:rsidRPr="00967518" w:rsidRDefault="00D37059" w:rsidP="002F6753">
            <w:pPr>
              <w:pStyle w:val="TAC"/>
              <w:rPr>
                <w:lang w:eastAsia="zh-CN"/>
              </w:rPr>
            </w:pPr>
            <w:r w:rsidRPr="00967518">
              <w:rPr>
                <w:lang w:eastAsia="zh-CN"/>
              </w:rPr>
              <w:t>≤ -50+TT dBm</w:t>
            </w:r>
          </w:p>
        </w:tc>
      </w:tr>
      <w:tr w:rsidR="00D37059" w:rsidRPr="00967518" w14:paraId="76CD4C05" w14:textId="77777777" w:rsidTr="002F6753">
        <w:trPr>
          <w:trHeight w:val="480"/>
        </w:trPr>
        <w:tc>
          <w:tcPr>
            <w:tcW w:w="13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45EA41" w14:textId="77777777" w:rsidR="00D37059" w:rsidRPr="00967518" w:rsidRDefault="00D37059" w:rsidP="002F6753">
            <w:pPr>
              <w:pStyle w:val="TAC"/>
              <w:rPr>
                <w:lang w:eastAsia="zh-CN"/>
              </w:rPr>
            </w:pPr>
            <w:r w:rsidRPr="00967518">
              <w:rPr>
                <w:lang w:eastAsia="zh-CN"/>
              </w:rPr>
              <w:t>Transmission OFF Measurement bandwidth</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2E38A1FF" w14:textId="77777777" w:rsidR="00D37059" w:rsidRPr="00967518" w:rsidRDefault="00D37059" w:rsidP="002F6753">
            <w:pPr>
              <w:pStyle w:val="TAC"/>
              <w:rPr>
                <w:lang w:eastAsia="zh-CN"/>
              </w:rPr>
            </w:pPr>
            <w:r w:rsidRPr="00967518">
              <w:rPr>
                <w:lang w:eastAsia="zh-CN"/>
              </w:rPr>
              <w:t>4.515</w:t>
            </w:r>
          </w:p>
        </w:tc>
        <w:tc>
          <w:tcPr>
            <w:tcW w:w="610" w:type="dxa"/>
            <w:tcBorders>
              <w:top w:val="single" w:sz="4" w:space="0" w:color="auto"/>
              <w:left w:val="single" w:sz="4" w:space="0" w:color="auto"/>
              <w:bottom w:val="single" w:sz="4" w:space="0" w:color="auto"/>
              <w:right w:val="single" w:sz="4" w:space="0" w:color="auto"/>
            </w:tcBorders>
            <w:shd w:val="clear" w:color="auto" w:fill="auto"/>
            <w:vAlign w:val="center"/>
          </w:tcPr>
          <w:p w14:paraId="4DAB7A25" w14:textId="77777777" w:rsidR="00D37059" w:rsidRPr="00967518" w:rsidRDefault="00D37059" w:rsidP="002F6753">
            <w:pPr>
              <w:pStyle w:val="TAC"/>
              <w:rPr>
                <w:lang w:eastAsia="zh-CN"/>
              </w:rPr>
            </w:pPr>
            <w:r w:rsidRPr="00967518">
              <w:rPr>
                <w:lang w:eastAsia="zh-CN"/>
              </w:rPr>
              <w:t>9.375</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4679B45C" w14:textId="77777777" w:rsidR="00D37059" w:rsidRPr="00967518" w:rsidRDefault="00D37059" w:rsidP="002F6753">
            <w:pPr>
              <w:pStyle w:val="TAC"/>
              <w:rPr>
                <w:lang w:eastAsia="zh-CN"/>
              </w:rPr>
            </w:pPr>
            <w:r w:rsidRPr="00967518">
              <w:rPr>
                <w:lang w:eastAsia="zh-CN"/>
              </w:rPr>
              <w:t>14.235</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4608FBDF" w14:textId="77777777" w:rsidR="00D37059" w:rsidRPr="00967518" w:rsidRDefault="00D37059" w:rsidP="002F6753">
            <w:pPr>
              <w:pStyle w:val="TAC"/>
              <w:rPr>
                <w:lang w:eastAsia="zh-CN"/>
              </w:rPr>
            </w:pPr>
            <w:r w:rsidRPr="00967518">
              <w:rPr>
                <w:lang w:eastAsia="zh-CN"/>
              </w:rPr>
              <w:t>19.095</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61B37AAB" w14:textId="77777777" w:rsidR="00D37059" w:rsidRPr="00967518" w:rsidRDefault="00D37059" w:rsidP="002F6753">
            <w:pPr>
              <w:pStyle w:val="TAC"/>
              <w:rPr>
                <w:lang w:eastAsia="zh-CN"/>
              </w:rPr>
            </w:pPr>
            <w:r w:rsidRPr="00967518">
              <w:rPr>
                <w:lang w:eastAsia="zh-CN"/>
              </w:rPr>
              <w:t>23.955</w:t>
            </w:r>
          </w:p>
        </w:tc>
        <w:tc>
          <w:tcPr>
            <w:tcW w:w="655" w:type="dxa"/>
            <w:tcBorders>
              <w:top w:val="single" w:sz="4" w:space="0" w:color="auto"/>
              <w:left w:val="single" w:sz="4" w:space="0" w:color="auto"/>
              <w:bottom w:val="single" w:sz="4" w:space="0" w:color="auto"/>
              <w:right w:val="single" w:sz="4" w:space="0" w:color="auto"/>
            </w:tcBorders>
            <w:shd w:val="clear" w:color="auto" w:fill="auto"/>
            <w:vAlign w:val="center"/>
          </w:tcPr>
          <w:p w14:paraId="3D75D819" w14:textId="77777777" w:rsidR="00D37059" w:rsidRPr="00967518" w:rsidRDefault="00D37059" w:rsidP="002F6753">
            <w:pPr>
              <w:pStyle w:val="TAC"/>
              <w:rPr>
                <w:lang w:eastAsia="zh-CN"/>
              </w:rPr>
            </w:pPr>
            <w:r w:rsidRPr="00967518">
              <w:rPr>
                <w:lang w:eastAsia="zh-CN"/>
              </w:rPr>
              <w:t>28.815</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6CF01916" w14:textId="77777777" w:rsidR="00D37059" w:rsidRPr="00967518" w:rsidRDefault="00D37059" w:rsidP="002F6753">
            <w:pPr>
              <w:pStyle w:val="TAC"/>
              <w:rPr>
                <w:lang w:eastAsia="zh-CN"/>
              </w:rPr>
            </w:pPr>
            <w:r w:rsidRPr="00967518">
              <w:rPr>
                <w:lang w:eastAsia="zh-CN"/>
              </w:rPr>
              <w:t>33.855</w:t>
            </w:r>
          </w:p>
        </w:tc>
        <w:tc>
          <w:tcPr>
            <w:tcW w:w="615" w:type="dxa"/>
            <w:tcBorders>
              <w:top w:val="single" w:sz="4" w:space="0" w:color="auto"/>
              <w:left w:val="single" w:sz="4" w:space="0" w:color="auto"/>
              <w:bottom w:val="single" w:sz="4" w:space="0" w:color="auto"/>
              <w:right w:val="single" w:sz="4" w:space="0" w:color="auto"/>
            </w:tcBorders>
            <w:shd w:val="clear" w:color="auto" w:fill="auto"/>
            <w:vAlign w:val="center"/>
          </w:tcPr>
          <w:p w14:paraId="51FF514F" w14:textId="77777777" w:rsidR="00D37059" w:rsidRPr="00967518" w:rsidRDefault="00D37059" w:rsidP="002F6753">
            <w:pPr>
              <w:pStyle w:val="TAC"/>
              <w:rPr>
                <w:lang w:eastAsia="zh-CN"/>
              </w:rPr>
            </w:pPr>
            <w:r w:rsidRPr="00967518">
              <w:rPr>
                <w:lang w:eastAsia="zh-CN"/>
              </w:rPr>
              <w:t>38.895</w:t>
            </w:r>
          </w:p>
        </w:tc>
        <w:tc>
          <w:tcPr>
            <w:tcW w:w="600" w:type="dxa"/>
            <w:tcBorders>
              <w:top w:val="single" w:sz="4" w:space="0" w:color="auto"/>
              <w:left w:val="single" w:sz="4" w:space="0" w:color="auto"/>
              <w:bottom w:val="single" w:sz="4" w:space="0" w:color="auto"/>
              <w:right w:val="single" w:sz="4" w:space="0" w:color="auto"/>
            </w:tcBorders>
            <w:shd w:val="clear" w:color="auto" w:fill="auto"/>
            <w:vAlign w:val="center"/>
          </w:tcPr>
          <w:p w14:paraId="4ADF2854" w14:textId="77777777" w:rsidR="00D37059" w:rsidRPr="00967518" w:rsidRDefault="00D37059" w:rsidP="002F6753">
            <w:pPr>
              <w:pStyle w:val="TAC"/>
              <w:rPr>
                <w:lang w:eastAsia="zh-CN"/>
              </w:rPr>
            </w:pPr>
            <w:r w:rsidRPr="00967518">
              <w:rPr>
                <w:lang w:eastAsia="zh-CN"/>
              </w:rPr>
              <w:t>43.575</w:t>
            </w:r>
          </w:p>
        </w:tc>
        <w:tc>
          <w:tcPr>
            <w:tcW w:w="635" w:type="dxa"/>
            <w:tcBorders>
              <w:top w:val="single" w:sz="4" w:space="0" w:color="auto"/>
              <w:left w:val="single" w:sz="4" w:space="0" w:color="auto"/>
              <w:bottom w:val="single" w:sz="4" w:space="0" w:color="auto"/>
              <w:right w:val="single" w:sz="4" w:space="0" w:color="auto"/>
            </w:tcBorders>
            <w:shd w:val="clear" w:color="auto" w:fill="auto"/>
            <w:vAlign w:val="center"/>
          </w:tcPr>
          <w:p w14:paraId="6E1AF62E" w14:textId="77777777" w:rsidR="00D37059" w:rsidRPr="00967518" w:rsidRDefault="00D37059" w:rsidP="002F6753">
            <w:pPr>
              <w:pStyle w:val="TAC"/>
              <w:rPr>
                <w:lang w:eastAsia="zh-CN"/>
              </w:rPr>
            </w:pPr>
            <w:r w:rsidRPr="00967518">
              <w:rPr>
                <w:lang w:eastAsia="zh-CN"/>
              </w:rPr>
              <w:t>48.615</w:t>
            </w:r>
          </w:p>
        </w:tc>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1B63307C" w14:textId="77777777" w:rsidR="00D37059" w:rsidRPr="00967518" w:rsidRDefault="00D37059" w:rsidP="002F6753">
            <w:pPr>
              <w:pStyle w:val="TAC"/>
              <w:rPr>
                <w:lang w:eastAsia="zh-CN"/>
              </w:rPr>
            </w:pPr>
            <w:r w:rsidRPr="00967518">
              <w:rPr>
                <w:lang w:eastAsia="zh-CN"/>
              </w:rPr>
              <w:t>58.35</w:t>
            </w:r>
          </w:p>
        </w:tc>
        <w:tc>
          <w:tcPr>
            <w:tcW w:w="635" w:type="dxa"/>
            <w:tcBorders>
              <w:top w:val="single" w:sz="4" w:space="0" w:color="auto"/>
              <w:left w:val="single" w:sz="4" w:space="0" w:color="auto"/>
              <w:bottom w:val="single" w:sz="4" w:space="0" w:color="auto"/>
              <w:right w:val="single" w:sz="4" w:space="0" w:color="auto"/>
            </w:tcBorders>
            <w:shd w:val="clear" w:color="auto" w:fill="auto"/>
            <w:vAlign w:val="center"/>
          </w:tcPr>
          <w:p w14:paraId="4747BC92" w14:textId="77777777" w:rsidR="00D37059" w:rsidRPr="00967518" w:rsidRDefault="00D37059" w:rsidP="002F6753">
            <w:pPr>
              <w:pStyle w:val="TAC"/>
              <w:rPr>
                <w:lang w:eastAsia="zh-CN"/>
              </w:rPr>
            </w:pPr>
            <w:r w:rsidRPr="00967518">
              <w:rPr>
                <w:lang w:eastAsia="zh-CN"/>
              </w:rPr>
              <w:t>68.07</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2619F75F" w14:textId="77777777" w:rsidR="00D37059" w:rsidRPr="00967518" w:rsidRDefault="00D37059" w:rsidP="002F6753">
            <w:pPr>
              <w:pStyle w:val="TAC"/>
              <w:rPr>
                <w:lang w:eastAsia="zh-CN"/>
              </w:rPr>
            </w:pPr>
            <w:r w:rsidRPr="00967518">
              <w:rPr>
                <w:lang w:eastAsia="zh-CN"/>
              </w:rPr>
              <w:t>78.15</w:t>
            </w:r>
          </w:p>
        </w:tc>
        <w:tc>
          <w:tcPr>
            <w:tcW w:w="620" w:type="dxa"/>
            <w:tcBorders>
              <w:top w:val="single" w:sz="4" w:space="0" w:color="auto"/>
              <w:left w:val="single" w:sz="4" w:space="0" w:color="auto"/>
              <w:bottom w:val="single" w:sz="4" w:space="0" w:color="auto"/>
              <w:right w:val="single" w:sz="4" w:space="0" w:color="auto"/>
            </w:tcBorders>
            <w:shd w:val="clear" w:color="auto" w:fill="auto"/>
            <w:vAlign w:val="center"/>
          </w:tcPr>
          <w:p w14:paraId="4D33B22E" w14:textId="77777777" w:rsidR="00D37059" w:rsidRPr="00967518" w:rsidRDefault="00D37059" w:rsidP="002F6753">
            <w:pPr>
              <w:pStyle w:val="TAC"/>
              <w:rPr>
                <w:lang w:eastAsia="zh-CN"/>
              </w:rPr>
            </w:pPr>
            <w:r w:rsidRPr="00967518">
              <w:rPr>
                <w:lang w:eastAsia="zh-CN"/>
              </w:rPr>
              <w:t>88.23</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14:paraId="5347712A" w14:textId="77777777" w:rsidR="00D37059" w:rsidRPr="00967518" w:rsidRDefault="00D37059" w:rsidP="002F6753">
            <w:pPr>
              <w:pStyle w:val="TAC"/>
              <w:rPr>
                <w:lang w:eastAsia="zh-CN"/>
              </w:rPr>
            </w:pPr>
            <w:r w:rsidRPr="00967518">
              <w:rPr>
                <w:lang w:eastAsia="zh-CN"/>
              </w:rPr>
              <w:t>98.31</w:t>
            </w:r>
          </w:p>
        </w:tc>
      </w:tr>
      <w:tr w:rsidR="00D37059" w:rsidRPr="00967518" w14:paraId="6312243E" w14:textId="77777777" w:rsidTr="002F6753">
        <w:trPr>
          <w:trHeight w:val="285"/>
        </w:trPr>
        <w:tc>
          <w:tcPr>
            <w:tcW w:w="13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EA4E02" w14:textId="77777777" w:rsidR="00D37059" w:rsidRPr="00967518" w:rsidRDefault="00D37059" w:rsidP="002F6753">
            <w:pPr>
              <w:pStyle w:val="TAC"/>
              <w:rPr>
                <w:lang w:eastAsia="zh-CN"/>
              </w:rPr>
            </w:pPr>
            <w:r w:rsidRPr="00967518">
              <w:rPr>
                <w:lang w:eastAsia="zh-CN"/>
              </w:rPr>
              <w:t>Transmit ON power</w:t>
            </w:r>
          </w:p>
        </w:tc>
        <w:tc>
          <w:tcPr>
            <w:tcW w:w="9430"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03BF75AD" w14:textId="77777777" w:rsidR="00D37059" w:rsidRPr="00967518" w:rsidRDefault="00D37059" w:rsidP="002F6753">
            <w:pPr>
              <w:pStyle w:val="TAC"/>
              <w:rPr>
                <w:lang w:eastAsia="zh-CN"/>
              </w:rPr>
            </w:pPr>
            <w:r w:rsidRPr="00967518">
              <w:rPr>
                <w:lang w:eastAsia="zh-CN"/>
              </w:rPr>
              <w:t>Same as Table 6.2.1.5-1</w:t>
            </w:r>
          </w:p>
        </w:tc>
      </w:tr>
      <w:tr w:rsidR="00D37059" w:rsidRPr="00967518" w14:paraId="4A521FC7" w14:textId="77777777" w:rsidTr="002F6753">
        <w:trPr>
          <w:trHeight w:val="285"/>
        </w:trPr>
        <w:tc>
          <w:tcPr>
            <w:tcW w:w="10780"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14:paraId="4A0559C8" w14:textId="77777777" w:rsidR="00D37059" w:rsidRPr="00967518" w:rsidRDefault="00D37059" w:rsidP="002F6753">
            <w:pPr>
              <w:pStyle w:val="TAN"/>
              <w:rPr>
                <w:lang w:eastAsia="zh-CN"/>
              </w:rPr>
            </w:pPr>
            <w:r w:rsidRPr="00967518">
              <w:rPr>
                <w:lang w:eastAsia="zh-CN"/>
              </w:rPr>
              <w:t>NOTE 1: TT for each frequency and channel bandwidth is specified in Table 6.3.3.6.5-2</w:t>
            </w:r>
          </w:p>
        </w:tc>
      </w:tr>
    </w:tbl>
    <w:p w14:paraId="4B99F221" w14:textId="77777777" w:rsidR="00D37059" w:rsidRPr="00967518" w:rsidRDefault="00D37059" w:rsidP="00D37059">
      <w:pPr>
        <w:rPr>
          <w:lang w:eastAsia="zh-CN"/>
        </w:rPr>
      </w:pPr>
    </w:p>
    <w:p w14:paraId="43610924" w14:textId="77777777" w:rsidR="001D7DB4" w:rsidRPr="00967518" w:rsidRDefault="001D7DB4" w:rsidP="001D7DB4">
      <w:pPr>
        <w:pStyle w:val="TH"/>
      </w:pPr>
      <w:r w:rsidRPr="00967518">
        <w:t>Table 6.3.3.6.5-2: Test Tolerance (Transmit OFF power and SRS time ma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8"/>
        <w:gridCol w:w="1984"/>
        <w:gridCol w:w="1984"/>
      </w:tblGrid>
      <w:tr w:rsidR="001D7DB4" w:rsidRPr="00967518" w14:paraId="0650BD0E"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7CA8802B" w14:textId="77777777" w:rsidR="001D7DB4" w:rsidRPr="00967518" w:rsidRDefault="001D7DB4" w:rsidP="006A05CB">
            <w:pPr>
              <w:pStyle w:val="TAC"/>
              <w:rPr>
                <w:b/>
              </w:rPr>
            </w:pPr>
          </w:p>
        </w:tc>
        <w:tc>
          <w:tcPr>
            <w:tcW w:w="1984" w:type="dxa"/>
            <w:tcBorders>
              <w:top w:val="single" w:sz="4" w:space="0" w:color="auto"/>
              <w:left w:val="single" w:sz="4" w:space="0" w:color="auto"/>
              <w:bottom w:val="single" w:sz="4" w:space="0" w:color="auto"/>
              <w:right w:val="single" w:sz="4" w:space="0" w:color="auto"/>
            </w:tcBorders>
            <w:vAlign w:val="center"/>
          </w:tcPr>
          <w:p w14:paraId="6749E682" w14:textId="77777777" w:rsidR="001D7DB4" w:rsidRPr="00967518" w:rsidRDefault="001D7DB4" w:rsidP="006A05CB">
            <w:pPr>
              <w:pStyle w:val="TAH"/>
            </w:pPr>
            <w:r w:rsidRPr="00967518">
              <w:t>f ≤ 3.0GHz</w:t>
            </w:r>
          </w:p>
        </w:tc>
        <w:tc>
          <w:tcPr>
            <w:tcW w:w="1984" w:type="dxa"/>
            <w:tcBorders>
              <w:top w:val="single" w:sz="4" w:space="0" w:color="auto"/>
              <w:left w:val="single" w:sz="4" w:space="0" w:color="auto"/>
              <w:bottom w:val="single" w:sz="4" w:space="0" w:color="auto"/>
              <w:right w:val="single" w:sz="4" w:space="0" w:color="auto"/>
            </w:tcBorders>
            <w:vAlign w:val="center"/>
          </w:tcPr>
          <w:p w14:paraId="191CF0DB" w14:textId="77777777" w:rsidR="001D7DB4" w:rsidRPr="00967518" w:rsidRDefault="001D7DB4" w:rsidP="006A05CB">
            <w:pPr>
              <w:pStyle w:val="TAH"/>
            </w:pPr>
            <w:r w:rsidRPr="00967518">
              <w:t>3.0GHz &lt; f ≤ 6GHz</w:t>
            </w:r>
          </w:p>
        </w:tc>
      </w:tr>
      <w:tr w:rsidR="001D7DB4" w:rsidRPr="00967518" w14:paraId="03E8BE88"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62717E1A" w14:textId="77777777" w:rsidR="001D7DB4" w:rsidRPr="00967518" w:rsidRDefault="001D7DB4" w:rsidP="006A05CB">
            <w:pPr>
              <w:pStyle w:val="TAH"/>
            </w:pPr>
            <w:r w:rsidRPr="00967518">
              <w:t>BW ≤ 40MHz</w:t>
            </w:r>
          </w:p>
        </w:tc>
        <w:tc>
          <w:tcPr>
            <w:tcW w:w="1984" w:type="dxa"/>
            <w:tcBorders>
              <w:top w:val="single" w:sz="4" w:space="0" w:color="auto"/>
              <w:left w:val="single" w:sz="4" w:space="0" w:color="auto"/>
              <w:bottom w:val="single" w:sz="4" w:space="0" w:color="auto"/>
              <w:right w:val="single" w:sz="4" w:space="0" w:color="auto"/>
            </w:tcBorders>
            <w:vAlign w:val="center"/>
          </w:tcPr>
          <w:p w14:paraId="36FF983E" w14:textId="77777777" w:rsidR="001D7DB4" w:rsidRPr="00967518" w:rsidRDefault="001D7DB4" w:rsidP="006A05CB">
            <w:pPr>
              <w:pStyle w:val="TAC"/>
            </w:pPr>
            <w:r w:rsidRPr="00967518">
              <w:t>1.5 dB</w:t>
            </w:r>
          </w:p>
        </w:tc>
        <w:tc>
          <w:tcPr>
            <w:tcW w:w="1984" w:type="dxa"/>
            <w:tcBorders>
              <w:top w:val="single" w:sz="4" w:space="0" w:color="auto"/>
              <w:left w:val="single" w:sz="4" w:space="0" w:color="auto"/>
              <w:bottom w:val="single" w:sz="4" w:space="0" w:color="auto"/>
              <w:right w:val="single" w:sz="4" w:space="0" w:color="auto"/>
            </w:tcBorders>
            <w:vAlign w:val="center"/>
          </w:tcPr>
          <w:p w14:paraId="0680527A" w14:textId="77777777" w:rsidR="001D7DB4" w:rsidRPr="00967518" w:rsidRDefault="001D7DB4" w:rsidP="006A05CB">
            <w:pPr>
              <w:pStyle w:val="TAC"/>
            </w:pPr>
            <w:r w:rsidRPr="00967518">
              <w:t>1.8 dB</w:t>
            </w:r>
          </w:p>
        </w:tc>
      </w:tr>
      <w:tr w:rsidR="001D7DB4" w:rsidRPr="00967518" w14:paraId="35814374" w14:textId="77777777" w:rsidTr="006A05CB">
        <w:trPr>
          <w:jc w:val="center"/>
        </w:trPr>
        <w:tc>
          <w:tcPr>
            <w:tcW w:w="2608" w:type="dxa"/>
            <w:tcBorders>
              <w:top w:val="single" w:sz="4" w:space="0" w:color="auto"/>
              <w:left w:val="single" w:sz="4" w:space="0" w:color="auto"/>
              <w:bottom w:val="single" w:sz="4" w:space="0" w:color="auto"/>
              <w:right w:val="single" w:sz="4" w:space="0" w:color="auto"/>
            </w:tcBorders>
            <w:vAlign w:val="center"/>
          </w:tcPr>
          <w:p w14:paraId="12E22154" w14:textId="77777777" w:rsidR="001D7DB4" w:rsidRPr="00967518" w:rsidRDefault="001D7DB4" w:rsidP="006A05CB">
            <w:pPr>
              <w:pStyle w:val="TAH"/>
            </w:pPr>
            <w:r w:rsidRPr="00967518">
              <w:t>40MHz &lt; BW ≤ 100MHz</w:t>
            </w:r>
          </w:p>
        </w:tc>
        <w:tc>
          <w:tcPr>
            <w:tcW w:w="1984" w:type="dxa"/>
            <w:tcBorders>
              <w:top w:val="single" w:sz="4" w:space="0" w:color="auto"/>
              <w:left w:val="single" w:sz="4" w:space="0" w:color="auto"/>
              <w:bottom w:val="single" w:sz="4" w:space="0" w:color="auto"/>
              <w:right w:val="single" w:sz="4" w:space="0" w:color="auto"/>
            </w:tcBorders>
          </w:tcPr>
          <w:p w14:paraId="082556A8" w14:textId="77777777" w:rsidR="001D7DB4" w:rsidRPr="00967518" w:rsidRDefault="001D7DB4" w:rsidP="006A05CB">
            <w:pPr>
              <w:pStyle w:val="TAC"/>
            </w:pPr>
            <w:r w:rsidRPr="00967518">
              <w:t>1.7 dB</w:t>
            </w:r>
          </w:p>
        </w:tc>
        <w:tc>
          <w:tcPr>
            <w:tcW w:w="1984" w:type="dxa"/>
            <w:tcBorders>
              <w:top w:val="single" w:sz="4" w:space="0" w:color="auto"/>
              <w:left w:val="single" w:sz="4" w:space="0" w:color="auto"/>
              <w:bottom w:val="single" w:sz="4" w:space="0" w:color="auto"/>
              <w:right w:val="single" w:sz="4" w:space="0" w:color="auto"/>
            </w:tcBorders>
          </w:tcPr>
          <w:p w14:paraId="1B7A14EB" w14:textId="77777777" w:rsidR="001D7DB4" w:rsidRPr="00967518" w:rsidRDefault="001D7DB4" w:rsidP="006A05CB">
            <w:pPr>
              <w:pStyle w:val="TAC"/>
            </w:pPr>
            <w:r w:rsidRPr="00967518">
              <w:t>1.8 dB</w:t>
            </w:r>
          </w:p>
        </w:tc>
      </w:tr>
    </w:tbl>
    <w:p w14:paraId="14AAF91B" w14:textId="77777777" w:rsidR="001D7DB4" w:rsidRPr="00967518" w:rsidRDefault="001D7DB4" w:rsidP="001D7DB4"/>
    <w:p w14:paraId="7E2343DE" w14:textId="77777777" w:rsidR="001D7DB4" w:rsidRPr="00967518" w:rsidRDefault="001D7DB4" w:rsidP="001D7DB4">
      <w:pPr>
        <w:sectPr w:rsidR="001D7DB4" w:rsidRPr="00967518" w:rsidSect="006A5E9E">
          <w:pgSz w:w="11906" w:h="16838"/>
          <w:pgMar w:top="1418" w:right="1134" w:bottom="1134" w:left="1134" w:header="851" w:footer="340" w:gutter="0"/>
          <w:cols w:space="708"/>
          <w:docGrid w:linePitch="360"/>
        </w:sectPr>
      </w:pPr>
    </w:p>
    <w:p w14:paraId="4F425311" w14:textId="77777777" w:rsidR="001D7DB4" w:rsidRPr="00967518" w:rsidRDefault="001D7DB4" w:rsidP="001D7DB4">
      <w:pPr>
        <w:pStyle w:val="Heading4"/>
      </w:pPr>
      <w:r w:rsidRPr="00967518">
        <w:t>6.3.3.7</w:t>
      </w:r>
      <w:r w:rsidRPr="00967518">
        <w:tab/>
        <w:t>PUSCH-PUCCH and PUSCH-SRS time masks</w:t>
      </w:r>
    </w:p>
    <w:p w14:paraId="3E7987FF" w14:textId="77777777" w:rsidR="001D7DB4" w:rsidRPr="00967518" w:rsidRDefault="001D7DB4" w:rsidP="001D7DB4">
      <w:r w:rsidRPr="00967518">
        <w:t>No test case details are specified. Current test procedures for time masks are based on power measurement in relatively long period compared with transient period. For time masks between 2 active time slots with different power level, the test procedure can’t provide enough resolution to identify non-conformant UEs. Therefore the minimum requirement is not testable.</w:t>
      </w:r>
    </w:p>
    <w:p w14:paraId="57630CCA" w14:textId="77777777" w:rsidR="001D7DB4" w:rsidRPr="00967518" w:rsidRDefault="001D7DB4" w:rsidP="001D7DB4">
      <w:pPr>
        <w:pStyle w:val="Heading4"/>
      </w:pPr>
      <w:bookmarkStart w:id="1256" w:name="_Toc27477956"/>
      <w:bookmarkStart w:id="1257" w:name="_Toc36226649"/>
      <w:bookmarkStart w:id="1258" w:name="_Toc44323906"/>
      <w:bookmarkStart w:id="1259" w:name="_Toc52990089"/>
      <w:bookmarkStart w:id="1260" w:name="_Toc60823288"/>
      <w:bookmarkStart w:id="1261" w:name="_Toc60825210"/>
      <w:bookmarkStart w:id="1262" w:name="_Toc69306107"/>
      <w:bookmarkStart w:id="1263" w:name="_Toc69309842"/>
      <w:bookmarkStart w:id="1264" w:name="_Toc76020157"/>
      <w:bookmarkStart w:id="1265" w:name="_Toc83720636"/>
      <w:bookmarkStart w:id="1266" w:name="_Toc90916494"/>
      <w:bookmarkStart w:id="1267" w:name="_Toc90916691"/>
      <w:bookmarkStart w:id="1268" w:name="_Toc90917447"/>
      <w:r w:rsidRPr="00967518">
        <w:t>6.3.3.8</w:t>
      </w:r>
      <w:r w:rsidRPr="00967518">
        <w:tab/>
        <w:t>Transmit power time mask for consecutive slot or long subslot transmission and short subslot transmission boundaries</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DEE8258" w14:textId="77777777" w:rsidR="001D7DB4" w:rsidRPr="00967518" w:rsidRDefault="001D7DB4" w:rsidP="001D7DB4">
      <w:r w:rsidRPr="00967518">
        <w:t>No test case details are specified. Current test procedures for time masks are based on power measurement in relatively long period compared with transient period. For time masks between 2 active time slots with different power level, the test procedure can’t provide enough resolution to identify non-conformant UEs. Therefore the minimum requirement is not testable.</w:t>
      </w:r>
    </w:p>
    <w:p w14:paraId="120B1F19" w14:textId="778EB358" w:rsidR="001D7DB4" w:rsidRPr="00967518" w:rsidRDefault="001D7DB4" w:rsidP="001D7DB4">
      <w:pPr>
        <w:pStyle w:val="Heading4"/>
      </w:pPr>
      <w:bookmarkStart w:id="1269" w:name="_Toc27477957"/>
      <w:bookmarkStart w:id="1270" w:name="_Toc36226650"/>
      <w:bookmarkStart w:id="1271" w:name="_Toc44323907"/>
      <w:bookmarkStart w:id="1272" w:name="_Toc52990090"/>
      <w:bookmarkStart w:id="1273" w:name="_Toc60823289"/>
      <w:bookmarkStart w:id="1274" w:name="_Toc60825211"/>
      <w:bookmarkStart w:id="1275" w:name="_Toc69306108"/>
      <w:bookmarkStart w:id="1276" w:name="_Toc69309843"/>
      <w:bookmarkStart w:id="1277" w:name="_Toc76020158"/>
      <w:bookmarkStart w:id="1278" w:name="_Toc83720637"/>
      <w:bookmarkStart w:id="1279" w:name="_Toc90916495"/>
      <w:bookmarkStart w:id="1280" w:name="_Toc90916692"/>
      <w:bookmarkStart w:id="1281" w:name="_Toc90917448"/>
      <w:r w:rsidRPr="00967518">
        <w:t>6.3.3.9</w:t>
      </w:r>
      <w:r w:rsidRPr="00967518">
        <w:tab/>
        <w:t>Transmit power time mask for consecutive short subslot transmissions boundaries</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01981241" w14:textId="4C361D6B" w:rsidR="00B729B2" w:rsidRPr="00967518" w:rsidRDefault="001D7DB4" w:rsidP="00B729B2">
      <w:r w:rsidRPr="00967518">
        <w:t>No test case details are specified. Current test procedures for time masks are based on power measurement in relatively long period compared with transient period. For time masks between 2 active time slots with different power level, the test procedure can’t provide enough resolution to identify non-conformant UEs. Therefore the minimum requirement is not testable.</w:t>
      </w:r>
    </w:p>
    <w:p w14:paraId="13B85402" w14:textId="77777777" w:rsidR="002E4CC8" w:rsidRPr="00967518" w:rsidRDefault="002E4CC8" w:rsidP="002E4CC8">
      <w:pPr>
        <w:pStyle w:val="Heading3"/>
      </w:pPr>
      <w:bookmarkStart w:id="1282" w:name="_Toc27477958"/>
      <w:bookmarkStart w:id="1283" w:name="_Toc36226651"/>
      <w:bookmarkStart w:id="1284" w:name="_Toc44323908"/>
      <w:bookmarkStart w:id="1285" w:name="_Toc52990091"/>
      <w:bookmarkStart w:id="1286" w:name="_Toc60823290"/>
      <w:bookmarkStart w:id="1287" w:name="_Toc60825212"/>
      <w:bookmarkStart w:id="1288" w:name="_Toc69306109"/>
      <w:bookmarkStart w:id="1289" w:name="_Toc69309844"/>
      <w:bookmarkStart w:id="1290" w:name="_Toc76020159"/>
      <w:bookmarkStart w:id="1291" w:name="_Toc83720638"/>
      <w:r w:rsidRPr="00967518">
        <w:t>6.3.4</w:t>
      </w:r>
      <w:r w:rsidRPr="00967518">
        <w:tab/>
        <w:t>Power control</w:t>
      </w:r>
      <w:bookmarkEnd w:id="1282"/>
      <w:bookmarkEnd w:id="1283"/>
      <w:bookmarkEnd w:id="1284"/>
      <w:bookmarkEnd w:id="1285"/>
      <w:bookmarkEnd w:id="1286"/>
      <w:bookmarkEnd w:id="1287"/>
      <w:bookmarkEnd w:id="1288"/>
      <w:bookmarkEnd w:id="1289"/>
      <w:bookmarkEnd w:id="1290"/>
      <w:bookmarkEnd w:id="1291"/>
    </w:p>
    <w:p w14:paraId="217B98CF" w14:textId="77777777" w:rsidR="002E4CC8" w:rsidRPr="00967518" w:rsidRDefault="002E4CC8" w:rsidP="002E4CC8">
      <w:pPr>
        <w:pStyle w:val="Heading4"/>
        <w:tabs>
          <w:tab w:val="left" w:pos="720"/>
          <w:tab w:val="left" w:pos="1440"/>
          <w:tab w:val="left" w:pos="2160"/>
          <w:tab w:val="left" w:pos="2890"/>
        </w:tabs>
      </w:pPr>
      <w:bookmarkStart w:id="1292" w:name="_Toc27477959"/>
      <w:bookmarkStart w:id="1293" w:name="_Toc36226652"/>
      <w:bookmarkStart w:id="1294" w:name="_Toc44323909"/>
      <w:bookmarkStart w:id="1295" w:name="_Toc52990092"/>
      <w:bookmarkStart w:id="1296" w:name="_Toc60823291"/>
      <w:bookmarkStart w:id="1297" w:name="_Toc60825213"/>
      <w:bookmarkStart w:id="1298" w:name="_Toc69306110"/>
      <w:bookmarkStart w:id="1299" w:name="_Toc69309845"/>
      <w:bookmarkStart w:id="1300" w:name="_Toc76020160"/>
      <w:bookmarkStart w:id="1301" w:name="_Toc83720639"/>
      <w:r w:rsidRPr="00967518">
        <w:t>6.3.4.1</w:t>
      </w:r>
      <w:r w:rsidRPr="00967518">
        <w:tab/>
        <w:t>General</w:t>
      </w:r>
      <w:bookmarkEnd w:id="1292"/>
      <w:bookmarkEnd w:id="1293"/>
      <w:bookmarkEnd w:id="1294"/>
      <w:bookmarkEnd w:id="1295"/>
      <w:bookmarkEnd w:id="1296"/>
      <w:bookmarkEnd w:id="1297"/>
      <w:bookmarkEnd w:id="1298"/>
      <w:bookmarkEnd w:id="1299"/>
      <w:bookmarkEnd w:id="1300"/>
      <w:bookmarkEnd w:id="1301"/>
    </w:p>
    <w:p w14:paraId="1DA20D00" w14:textId="77777777" w:rsidR="002E4CC8" w:rsidRPr="00967518" w:rsidRDefault="002E4CC8" w:rsidP="002E4CC8">
      <w:r w:rsidRPr="00967518">
        <w:t>The requirements on power control accuracy apply under normal conditions.</w:t>
      </w:r>
    </w:p>
    <w:p w14:paraId="6CD97DA2" w14:textId="77777777" w:rsidR="002E4CC8" w:rsidRPr="00967518" w:rsidRDefault="002E4CC8" w:rsidP="002E4CC8">
      <w:pPr>
        <w:pStyle w:val="Heading4"/>
      </w:pPr>
      <w:bookmarkStart w:id="1302" w:name="_Toc27477960"/>
      <w:bookmarkStart w:id="1303" w:name="_Toc36226653"/>
      <w:bookmarkStart w:id="1304" w:name="_Toc44323910"/>
      <w:bookmarkStart w:id="1305" w:name="_Toc52990093"/>
      <w:bookmarkStart w:id="1306" w:name="_Toc60823292"/>
      <w:bookmarkStart w:id="1307" w:name="_Toc60825214"/>
      <w:bookmarkStart w:id="1308" w:name="_Toc69306111"/>
      <w:bookmarkStart w:id="1309" w:name="_Toc69309846"/>
      <w:bookmarkStart w:id="1310" w:name="_Toc76020161"/>
      <w:bookmarkStart w:id="1311" w:name="_Toc83720640"/>
      <w:r w:rsidRPr="00967518">
        <w:t>6.3.4.2</w:t>
      </w:r>
      <w:r w:rsidRPr="00967518">
        <w:tab/>
        <w:t>Absolute power tolerance</w:t>
      </w:r>
      <w:bookmarkEnd w:id="1302"/>
      <w:bookmarkEnd w:id="1303"/>
      <w:bookmarkEnd w:id="1304"/>
      <w:bookmarkEnd w:id="1305"/>
      <w:bookmarkEnd w:id="1306"/>
      <w:bookmarkEnd w:id="1307"/>
      <w:bookmarkEnd w:id="1308"/>
      <w:bookmarkEnd w:id="1309"/>
      <w:bookmarkEnd w:id="1310"/>
      <w:bookmarkEnd w:id="1311"/>
    </w:p>
    <w:p w14:paraId="6EB59860" w14:textId="77777777" w:rsidR="002E4CC8" w:rsidRPr="00967518" w:rsidRDefault="002E4CC8" w:rsidP="002E4CC8">
      <w:pPr>
        <w:pStyle w:val="H6"/>
      </w:pPr>
      <w:bookmarkStart w:id="1312" w:name="_Toc27477961"/>
      <w:bookmarkStart w:id="1313" w:name="_Toc36226654"/>
      <w:bookmarkStart w:id="1314" w:name="_Toc44323911"/>
      <w:bookmarkStart w:id="1315" w:name="_Toc52990094"/>
      <w:bookmarkStart w:id="1316" w:name="_Toc60823293"/>
      <w:bookmarkStart w:id="1317" w:name="_Toc60825215"/>
      <w:bookmarkStart w:id="1318" w:name="_Toc69306112"/>
      <w:r w:rsidRPr="00967518">
        <w:t>6.3.4.2.1</w:t>
      </w:r>
      <w:r w:rsidRPr="00967518">
        <w:tab/>
        <w:t>Test purpose</w:t>
      </w:r>
      <w:bookmarkEnd w:id="1312"/>
      <w:bookmarkEnd w:id="1313"/>
      <w:bookmarkEnd w:id="1314"/>
      <w:bookmarkEnd w:id="1315"/>
      <w:bookmarkEnd w:id="1316"/>
      <w:bookmarkEnd w:id="1317"/>
      <w:bookmarkEnd w:id="1318"/>
    </w:p>
    <w:p w14:paraId="47A383B3" w14:textId="77777777" w:rsidR="002E4CC8" w:rsidRPr="00967518" w:rsidRDefault="002E4CC8" w:rsidP="002E4CC8">
      <w:r w:rsidRPr="00967518">
        <w:t>To verify the ability of the UE transmitter to set its initial output power to a specific value at the start of a contiguous transmission</w:t>
      </w:r>
      <w:r w:rsidRPr="00967518">
        <w:rPr>
          <w:snapToGrid w:val="0"/>
        </w:rPr>
        <w:t xml:space="preserve"> or non-contiguous transmission with a long transmission gap, i.e. transmission gap is larger than 20ms.</w:t>
      </w:r>
    </w:p>
    <w:p w14:paraId="6700485C" w14:textId="77777777" w:rsidR="002E4CC8" w:rsidRPr="00967518" w:rsidRDefault="002E4CC8" w:rsidP="002E4CC8">
      <w:pPr>
        <w:pStyle w:val="H6"/>
      </w:pPr>
      <w:bookmarkStart w:id="1319" w:name="_Toc27477962"/>
      <w:bookmarkStart w:id="1320" w:name="_Toc36226655"/>
      <w:bookmarkStart w:id="1321" w:name="_Toc44323912"/>
      <w:bookmarkStart w:id="1322" w:name="_Toc52990095"/>
      <w:bookmarkStart w:id="1323" w:name="_Toc60823294"/>
      <w:bookmarkStart w:id="1324" w:name="_Toc60825216"/>
      <w:bookmarkStart w:id="1325" w:name="_Toc69306113"/>
      <w:r w:rsidRPr="00967518">
        <w:t>6.3.4.2.2</w:t>
      </w:r>
      <w:r w:rsidRPr="00967518">
        <w:tab/>
        <w:t>Test applicability</w:t>
      </w:r>
      <w:bookmarkEnd w:id="1319"/>
      <w:bookmarkEnd w:id="1320"/>
      <w:bookmarkEnd w:id="1321"/>
      <w:bookmarkEnd w:id="1322"/>
      <w:bookmarkEnd w:id="1323"/>
      <w:bookmarkEnd w:id="1324"/>
      <w:bookmarkEnd w:id="1325"/>
    </w:p>
    <w:p w14:paraId="75EF8B24" w14:textId="062CC0CE" w:rsidR="007F06F8" w:rsidRPr="00967518" w:rsidRDefault="007F06F8" w:rsidP="007F06F8">
      <w:r w:rsidRPr="00967518">
        <w:t>This test case applies to all types of NR Power Class 1 release 15 and forward.</w:t>
      </w:r>
    </w:p>
    <w:p w14:paraId="10E4E590" w14:textId="01B9CA96" w:rsidR="002E4CC8" w:rsidRPr="00967518" w:rsidRDefault="007F06F8" w:rsidP="007F06F8">
      <w:r w:rsidRPr="00967518">
        <w:t>This test case applies to all types of NR Power Class 2 and Power Class 3 UE release 15 and forward that don’t support Tx diversity.</w:t>
      </w:r>
    </w:p>
    <w:p w14:paraId="38478D9E" w14:textId="77777777" w:rsidR="002E4CC8" w:rsidRPr="00967518" w:rsidRDefault="002E4CC8" w:rsidP="002E4CC8">
      <w:pPr>
        <w:pStyle w:val="H6"/>
      </w:pPr>
      <w:bookmarkStart w:id="1326" w:name="_Toc27477963"/>
      <w:bookmarkStart w:id="1327" w:name="_Toc36226656"/>
      <w:bookmarkStart w:id="1328" w:name="_Toc44323913"/>
      <w:bookmarkStart w:id="1329" w:name="_Toc52990096"/>
      <w:bookmarkStart w:id="1330" w:name="_Toc60823295"/>
      <w:bookmarkStart w:id="1331" w:name="_Toc60825217"/>
      <w:bookmarkStart w:id="1332" w:name="_Toc69306114"/>
      <w:r w:rsidRPr="00967518">
        <w:t>6.3.4.2.3</w:t>
      </w:r>
      <w:r w:rsidRPr="00967518">
        <w:tab/>
        <w:t>Minimum conformance requirements</w:t>
      </w:r>
      <w:bookmarkEnd w:id="1326"/>
      <w:bookmarkEnd w:id="1327"/>
      <w:bookmarkEnd w:id="1328"/>
      <w:bookmarkEnd w:id="1329"/>
      <w:bookmarkEnd w:id="1330"/>
      <w:bookmarkEnd w:id="1331"/>
      <w:bookmarkEnd w:id="1332"/>
    </w:p>
    <w:p w14:paraId="2C10CB1B" w14:textId="77777777" w:rsidR="002E4CC8" w:rsidRPr="00967518" w:rsidRDefault="002E4CC8" w:rsidP="002E4CC8">
      <w:r w:rsidRPr="00967518">
        <w:t>The absolute power tolerance is the ability of the UE transmitter to set its initial output power to a specific value for the first sub-frame(1ms) at the start of a contiguous transmission or non-contiguous transmission with a transmission gap larger than 20ms. The tolerance includes the channel estimation error.</w:t>
      </w:r>
    </w:p>
    <w:p w14:paraId="1B4C8315" w14:textId="77777777" w:rsidR="002E4CC8" w:rsidRPr="00967518" w:rsidRDefault="002E4CC8" w:rsidP="002E4CC8">
      <w:r w:rsidRPr="00967518">
        <w:t>The minimum requirement specified in Table 6.3.4.2.3-1 apply in the power range bounded by the minimum output power as specified in sub-clause 6.3.1 and the maximum output power as specified in sub-clause 6.2.1.</w:t>
      </w:r>
    </w:p>
    <w:p w14:paraId="614D7FEA" w14:textId="77777777" w:rsidR="002E4CC8" w:rsidRPr="00967518" w:rsidRDefault="002E4CC8" w:rsidP="002E4CC8">
      <w:pPr>
        <w:pStyle w:val="TH"/>
      </w:pPr>
      <w:r w:rsidRPr="00967518">
        <w:t>Table 6.3.4.2.3-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E4CC8" w:rsidRPr="00967518" w14:paraId="1E6C9EEA" w14:textId="77777777" w:rsidTr="00B3566A">
        <w:trPr>
          <w:jc w:val="center"/>
        </w:trPr>
        <w:tc>
          <w:tcPr>
            <w:tcW w:w="1951" w:type="dxa"/>
            <w:tcBorders>
              <w:top w:val="single" w:sz="4" w:space="0" w:color="auto"/>
              <w:left w:val="single" w:sz="4" w:space="0" w:color="auto"/>
              <w:bottom w:val="single" w:sz="4" w:space="0" w:color="auto"/>
              <w:right w:val="single" w:sz="4" w:space="0" w:color="auto"/>
            </w:tcBorders>
          </w:tcPr>
          <w:p w14:paraId="75311231" w14:textId="77777777" w:rsidR="002E4CC8" w:rsidRPr="00967518" w:rsidRDefault="002E4CC8" w:rsidP="00B3566A">
            <w:pPr>
              <w:pStyle w:val="TAH"/>
            </w:pPr>
            <w:r w:rsidRPr="00967518">
              <w:t>Conditions</w:t>
            </w:r>
          </w:p>
        </w:tc>
        <w:tc>
          <w:tcPr>
            <w:tcW w:w="2977" w:type="dxa"/>
            <w:tcBorders>
              <w:top w:val="single" w:sz="4" w:space="0" w:color="auto"/>
              <w:left w:val="single" w:sz="4" w:space="0" w:color="auto"/>
              <w:bottom w:val="single" w:sz="4" w:space="0" w:color="auto"/>
              <w:right w:val="single" w:sz="4" w:space="0" w:color="auto"/>
            </w:tcBorders>
          </w:tcPr>
          <w:p w14:paraId="7693C800" w14:textId="77777777" w:rsidR="002E4CC8" w:rsidRPr="00967518" w:rsidRDefault="002E4CC8" w:rsidP="00B3566A">
            <w:pPr>
              <w:pStyle w:val="TAH"/>
            </w:pPr>
            <w:r w:rsidRPr="00967518">
              <w:t>Tolerance</w:t>
            </w:r>
          </w:p>
        </w:tc>
      </w:tr>
      <w:tr w:rsidR="002E4CC8" w:rsidRPr="00967518" w14:paraId="39E0B55D" w14:textId="77777777" w:rsidTr="00B3566A">
        <w:trPr>
          <w:jc w:val="center"/>
        </w:trPr>
        <w:tc>
          <w:tcPr>
            <w:tcW w:w="1951" w:type="dxa"/>
            <w:tcBorders>
              <w:top w:val="single" w:sz="4" w:space="0" w:color="auto"/>
              <w:left w:val="single" w:sz="4" w:space="0" w:color="auto"/>
              <w:bottom w:val="single" w:sz="4" w:space="0" w:color="auto"/>
              <w:right w:val="single" w:sz="4" w:space="0" w:color="auto"/>
            </w:tcBorders>
          </w:tcPr>
          <w:p w14:paraId="481934AC" w14:textId="77777777" w:rsidR="002E4CC8" w:rsidRPr="00967518" w:rsidRDefault="002E4CC8" w:rsidP="00B3566A">
            <w:pPr>
              <w:pStyle w:val="TAC"/>
            </w:pPr>
            <w:r w:rsidRPr="00967518">
              <w:t>Normal</w:t>
            </w:r>
          </w:p>
        </w:tc>
        <w:tc>
          <w:tcPr>
            <w:tcW w:w="2977" w:type="dxa"/>
            <w:tcBorders>
              <w:top w:val="single" w:sz="4" w:space="0" w:color="auto"/>
              <w:left w:val="single" w:sz="4" w:space="0" w:color="auto"/>
              <w:bottom w:val="single" w:sz="4" w:space="0" w:color="auto"/>
              <w:right w:val="single" w:sz="4" w:space="0" w:color="auto"/>
            </w:tcBorders>
          </w:tcPr>
          <w:p w14:paraId="0A069722" w14:textId="77777777" w:rsidR="002E4CC8" w:rsidRPr="00967518" w:rsidRDefault="002E4CC8" w:rsidP="00B3566A">
            <w:pPr>
              <w:pStyle w:val="TAC"/>
            </w:pPr>
            <w:r w:rsidRPr="00967518">
              <w:t>± 9.0 dB</w:t>
            </w:r>
          </w:p>
        </w:tc>
      </w:tr>
    </w:tbl>
    <w:p w14:paraId="7C9A8B98" w14:textId="77777777" w:rsidR="002E4CC8" w:rsidRPr="00967518" w:rsidRDefault="002E4CC8" w:rsidP="002E4CC8"/>
    <w:p w14:paraId="4FEA4C1D" w14:textId="77777777" w:rsidR="002E4CC8" w:rsidRPr="00967518" w:rsidRDefault="002E4CC8" w:rsidP="002E4CC8">
      <w:r w:rsidRPr="00967518">
        <w:t>The normative reference for this requirement is TS 38.101-1 [2] clause 6.3.4.2</w:t>
      </w:r>
    </w:p>
    <w:p w14:paraId="6A76E526" w14:textId="77777777" w:rsidR="002E4CC8" w:rsidRPr="00967518" w:rsidRDefault="002E4CC8" w:rsidP="002E4CC8">
      <w:pPr>
        <w:pStyle w:val="H6"/>
      </w:pPr>
      <w:bookmarkStart w:id="1333" w:name="_Toc27477964"/>
      <w:bookmarkStart w:id="1334" w:name="_Toc36226657"/>
      <w:bookmarkStart w:id="1335" w:name="_Toc44323914"/>
      <w:bookmarkStart w:id="1336" w:name="_Toc52990097"/>
      <w:bookmarkStart w:id="1337" w:name="_Toc60823296"/>
      <w:bookmarkStart w:id="1338" w:name="_Toc60825218"/>
      <w:bookmarkStart w:id="1339" w:name="_Toc69306115"/>
      <w:r w:rsidRPr="00967518">
        <w:t>6.3.4.2.4</w:t>
      </w:r>
      <w:r w:rsidRPr="00967518">
        <w:tab/>
        <w:t>Test description</w:t>
      </w:r>
      <w:bookmarkEnd w:id="1333"/>
      <w:bookmarkEnd w:id="1334"/>
      <w:bookmarkEnd w:id="1335"/>
      <w:bookmarkEnd w:id="1336"/>
      <w:bookmarkEnd w:id="1337"/>
      <w:bookmarkEnd w:id="1338"/>
      <w:bookmarkEnd w:id="1339"/>
    </w:p>
    <w:p w14:paraId="6E41E33B" w14:textId="77777777" w:rsidR="002E4CC8" w:rsidRPr="00967518" w:rsidRDefault="002E4CC8" w:rsidP="002E4CC8">
      <w:pPr>
        <w:pStyle w:val="H6"/>
      </w:pPr>
      <w:r w:rsidRPr="00967518">
        <w:t>6.3.4.2.4.1</w:t>
      </w:r>
      <w:r w:rsidRPr="00967518">
        <w:tab/>
        <w:t>Initial conditions</w:t>
      </w:r>
    </w:p>
    <w:p w14:paraId="70B73502" w14:textId="77777777" w:rsidR="002E4CC8" w:rsidRPr="00967518" w:rsidRDefault="002E4CC8" w:rsidP="002E4CC8">
      <w:r w:rsidRPr="00967518">
        <w:t>Initial conditions are a set of test configurations the UE needs to be tested in and the steps for the SS to take with the UE to reach the correct measurement state.</w:t>
      </w:r>
    </w:p>
    <w:p w14:paraId="3F798131" w14:textId="77777777" w:rsidR="002E4CC8" w:rsidRPr="00967518" w:rsidRDefault="002E4CC8" w:rsidP="002E4CC8">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clause 6.2D.3.4.1 for NS_03, NS_03U, NS_04 and NS_35. The details of the uplink reference measurement channels (RMCs) are specified in Annexes A.2. Configurations of PDSCH and PDCCH before measurement are specified in Annex C.2.</w:t>
      </w:r>
    </w:p>
    <w:p w14:paraId="335E0B32" w14:textId="77777777" w:rsidR="002E4CC8" w:rsidRPr="00967518" w:rsidRDefault="002E4CC8" w:rsidP="002E4CC8">
      <w:pPr>
        <w:pStyle w:val="TH"/>
      </w:pPr>
      <w:r w:rsidRPr="00967518">
        <w:t>Table 6.3.4.2.4.1-1: Test Configuration Table</w:t>
      </w:r>
    </w:p>
    <w:tbl>
      <w:tblPr>
        <w:tblW w:w="4905" w:type="pct"/>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1853"/>
        <w:gridCol w:w="1755"/>
        <w:gridCol w:w="1832"/>
        <w:gridCol w:w="2913"/>
      </w:tblGrid>
      <w:tr w:rsidR="002E4CC8" w:rsidRPr="00967518" w14:paraId="6B3218AB" w14:textId="77777777" w:rsidTr="00B3566A">
        <w:tc>
          <w:tcPr>
            <w:tcW w:w="5000" w:type="pct"/>
            <w:gridSpan w:val="5"/>
            <w:shd w:val="clear" w:color="auto" w:fill="auto"/>
          </w:tcPr>
          <w:p w14:paraId="39E04133" w14:textId="77777777" w:rsidR="002E4CC8" w:rsidRPr="00967518" w:rsidRDefault="002E4CC8" w:rsidP="00B3566A">
            <w:pPr>
              <w:pStyle w:val="TAH"/>
            </w:pPr>
            <w:r w:rsidRPr="00967518">
              <w:t>Initial Conditions</w:t>
            </w:r>
          </w:p>
        </w:tc>
      </w:tr>
      <w:tr w:rsidR="002E4CC8" w:rsidRPr="00967518" w14:paraId="134DACF5" w14:textId="77777777" w:rsidTr="00B3566A">
        <w:tc>
          <w:tcPr>
            <w:tcW w:w="2488" w:type="pct"/>
            <w:gridSpan w:val="3"/>
            <w:shd w:val="clear" w:color="auto" w:fill="auto"/>
          </w:tcPr>
          <w:p w14:paraId="7BE93B79" w14:textId="77777777" w:rsidR="002E4CC8" w:rsidRPr="00967518" w:rsidRDefault="002E4CC8" w:rsidP="00B3566A">
            <w:pPr>
              <w:pStyle w:val="TAL"/>
            </w:pPr>
            <w:r w:rsidRPr="00967518">
              <w:t>Test Environment as specified in TS 38.508-1 [5] subclause 4.1</w:t>
            </w:r>
          </w:p>
        </w:tc>
        <w:tc>
          <w:tcPr>
            <w:tcW w:w="2512" w:type="pct"/>
            <w:gridSpan w:val="2"/>
          </w:tcPr>
          <w:p w14:paraId="3D9B8BC4" w14:textId="77777777" w:rsidR="002E4CC8" w:rsidRPr="00967518" w:rsidRDefault="002E4CC8" w:rsidP="00B3566A">
            <w:pPr>
              <w:pStyle w:val="TAL"/>
            </w:pPr>
            <w:r w:rsidRPr="00967518">
              <w:t>Normal</w:t>
            </w:r>
          </w:p>
        </w:tc>
      </w:tr>
      <w:tr w:rsidR="002E4CC8" w:rsidRPr="00967518" w14:paraId="3B6D0DCE" w14:textId="77777777" w:rsidTr="00B3566A">
        <w:tc>
          <w:tcPr>
            <w:tcW w:w="2488" w:type="pct"/>
            <w:gridSpan w:val="3"/>
            <w:shd w:val="clear" w:color="auto" w:fill="auto"/>
          </w:tcPr>
          <w:p w14:paraId="25F0E2CF" w14:textId="77777777" w:rsidR="002E4CC8" w:rsidRPr="00967518" w:rsidRDefault="002E4CC8" w:rsidP="00B3566A">
            <w:pPr>
              <w:pStyle w:val="TAL"/>
            </w:pPr>
            <w:r w:rsidRPr="00967518">
              <w:t>Test Frequencies as specified in TS 38.508-1 [5] subclause 4.3.1</w:t>
            </w:r>
          </w:p>
        </w:tc>
        <w:tc>
          <w:tcPr>
            <w:tcW w:w="2512" w:type="pct"/>
            <w:gridSpan w:val="2"/>
          </w:tcPr>
          <w:p w14:paraId="2539F4B2" w14:textId="77777777" w:rsidR="002E4CC8" w:rsidRPr="00967518" w:rsidRDefault="002E4CC8" w:rsidP="00B3566A">
            <w:pPr>
              <w:pStyle w:val="TAL"/>
              <w:rPr>
                <w:lang w:eastAsia="zh-CN"/>
              </w:rPr>
            </w:pPr>
            <w:r w:rsidRPr="00967518">
              <w:rPr>
                <w:lang w:eastAsia="zh-CN"/>
              </w:rPr>
              <w:t>Mid range</w:t>
            </w:r>
            <w:r w:rsidRPr="00967518">
              <w:t xml:space="preserve"> (NOTE 2)</w:t>
            </w:r>
          </w:p>
        </w:tc>
      </w:tr>
      <w:tr w:rsidR="002E4CC8" w:rsidRPr="00967518" w14:paraId="6DAADA75" w14:textId="77777777" w:rsidTr="00B3566A">
        <w:tc>
          <w:tcPr>
            <w:tcW w:w="2488" w:type="pct"/>
            <w:gridSpan w:val="3"/>
            <w:shd w:val="clear" w:color="auto" w:fill="auto"/>
          </w:tcPr>
          <w:p w14:paraId="61B77A11" w14:textId="77777777" w:rsidR="002E4CC8" w:rsidRPr="00967518" w:rsidRDefault="002E4CC8" w:rsidP="00B3566A">
            <w:pPr>
              <w:pStyle w:val="TAL"/>
            </w:pPr>
            <w:r w:rsidRPr="00967518">
              <w:t>Test Channel Bandwidths as specified in TS 38.508-1 [5] subclause 4.3.1</w:t>
            </w:r>
          </w:p>
        </w:tc>
        <w:tc>
          <w:tcPr>
            <w:tcW w:w="2512" w:type="pct"/>
            <w:gridSpan w:val="2"/>
          </w:tcPr>
          <w:p w14:paraId="56D2BD09" w14:textId="77777777" w:rsidR="002E4CC8" w:rsidRPr="00967518" w:rsidRDefault="002E4CC8" w:rsidP="00B3566A">
            <w:pPr>
              <w:pStyle w:val="TAL"/>
            </w:pPr>
            <w:r w:rsidRPr="00967518">
              <w:t>Lowest, Mid, Highest</w:t>
            </w:r>
          </w:p>
        </w:tc>
      </w:tr>
      <w:tr w:rsidR="002E4CC8" w:rsidRPr="00967518" w14:paraId="68FE83AF" w14:textId="77777777" w:rsidTr="00B3566A">
        <w:tc>
          <w:tcPr>
            <w:tcW w:w="2488" w:type="pct"/>
            <w:gridSpan w:val="3"/>
            <w:shd w:val="clear" w:color="auto" w:fill="auto"/>
          </w:tcPr>
          <w:p w14:paraId="4E8BB2B0" w14:textId="77777777" w:rsidR="002E4CC8" w:rsidRPr="00967518" w:rsidRDefault="002E4CC8" w:rsidP="00B3566A">
            <w:pPr>
              <w:pStyle w:val="TAL"/>
            </w:pPr>
            <w:r w:rsidRPr="00967518">
              <w:t>Test SCS as specified in Table 5.3.5-1</w:t>
            </w:r>
          </w:p>
        </w:tc>
        <w:tc>
          <w:tcPr>
            <w:tcW w:w="2512" w:type="pct"/>
            <w:gridSpan w:val="2"/>
          </w:tcPr>
          <w:p w14:paraId="6052F143" w14:textId="77777777" w:rsidR="002E4CC8" w:rsidRPr="00967518" w:rsidRDefault="002E4CC8" w:rsidP="00B3566A">
            <w:pPr>
              <w:pStyle w:val="TAL"/>
            </w:pPr>
            <w:r w:rsidRPr="00967518">
              <w:t>Lowest, Highest</w:t>
            </w:r>
          </w:p>
        </w:tc>
      </w:tr>
      <w:tr w:rsidR="002E4CC8" w:rsidRPr="00967518" w14:paraId="5C6C8AFC" w14:textId="77777777" w:rsidTr="00B3566A">
        <w:tc>
          <w:tcPr>
            <w:tcW w:w="5000" w:type="pct"/>
            <w:gridSpan w:val="5"/>
            <w:shd w:val="clear" w:color="auto" w:fill="auto"/>
          </w:tcPr>
          <w:p w14:paraId="070EC371" w14:textId="77777777" w:rsidR="002E4CC8" w:rsidRPr="00967518" w:rsidRDefault="002E4CC8" w:rsidP="00B3566A">
            <w:pPr>
              <w:pStyle w:val="TAH"/>
            </w:pPr>
            <w:r w:rsidRPr="00967518">
              <w:t>Test Parameters</w:t>
            </w:r>
          </w:p>
        </w:tc>
      </w:tr>
      <w:tr w:rsidR="002E4CC8" w:rsidRPr="00967518" w14:paraId="5E8CDBE3" w14:textId="77777777" w:rsidTr="00B3566A">
        <w:tc>
          <w:tcPr>
            <w:tcW w:w="578" w:type="pct"/>
            <w:shd w:val="clear" w:color="auto" w:fill="auto"/>
          </w:tcPr>
          <w:p w14:paraId="4B1CC395" w14:textId="77777777" w:rsidR="002E4CC8" w:rsidRPr="00967518" w:rsidRDefault="002E4CC8" w:rsidP="00B3566A">
            <w:pPr>
              <w:pStyle w:val="TAH"/>
              <w:rPr>
                <w:lang w:eastAsia="zh-CN"/>
              </w:rPr>
            </w:pPr>
            <w:r w:rsidRPr="00967518">
              <w:rPr>
                <w:lang w:eastAsia="zh-CN"/>
              </w:rPr>
              <w:t>Test ID</w:t>
            </w:r>
          </w:p>
        </w:tc>
        <w:tc>
          <w:tcPr>
            <w:tcW w:w="1910" w:type="pct"/>
            <w:gridSpan w:val="2"/>
            <w:shd w:val="clear" w:color="auto" w:fill="auto"/>
          </w:tcPr>
          <w:p w14:paraId="29880365" w14:textId="77777777" w:rsidR="002E4CC8" w:rsidRPr="00967518" w:rsidRDefault="002E4CC8" w:rsidP="00B3566A">
            <w:pPr>
              <w:pStyle w:val="TAH"/>
            </w:pPr>
            <w:r w:rsidRPr="00967518">
              <w:t>Downlink Configuration</w:t>
            </w:r>
          </w:p>
        </w:tc>
        <w:tc>
          <w:tcPr>
            <w:tcW w:w="2512" w:type="pct"/>
            <w:gridSpan w:val="2"/>
          </w:tcPr>
          <w:p w14:paraId="61F7127B" w14:textId="77777777" w:rsidR="002E4CC8" w:rsidRPr="00967518" w:rsidRDefault="002E4CC8" w:rsidP="00B3566A">
            <w:pPr>
              <w:pStyle w:val="TAH"/>
              <w:rPr>
                <w:lang w:eastAsia="zh-CN"/>
              </w:rPr>
            </w:pPr>
            <w:r w:rsidRPr="00967518">
              <w:t>Uplink Configuration</w:t>
            </w:r>
          </w:p>
        </w:tc>
      </w:tr>
      <w:tr w:rsidR="002E4CC8" w:rsidRPr="00967518" w14:paraId="13604AA4" w14:textId="77777777" w:rsidTr="00B3566A">
        <w:trPr>
          <w:trHeight w:val="300"/>
        </w:trPr>
        <w:tc>
          <w:tcPr>
            <w:tcW w:w="578" w:type="pct"/>
            <w:shd w:val="clear" w:color="auto" w:fill="auto"/>
          </w:tcPr>
          <w:p w14:paraId="5CDC802F" w14:textId="77777777" w:rsidR="002E4CC8" w:rsidRPr="00967518" w:rsidRDefault="002E4CC8" w:rsidP="00B3566A">
            <w:pPr>
              <w:pStyle w:val="TAH"/>
              <w:rPr>
                <w:lang w:eastAsia="zh-CN"/>
              </w:rPr>
            </w:pPr>
          </w:p>
        </w:tc>
        <w:tc>
          <w:tcPr>
            <w:tcW w:w="981" w:type="pct"/>
            <w:shd w:val="clear" w:color="auto" w:fill="auto"/>
          </w:tcPr>
          <w:p w14:paraId="122E7A6C" w14:textId="77777777" w:rsidR="002E4CC8" w:rsidRPr="00967518" w:rsidRDefault="002E4CC8" w:rsidP="00B3566A">
            <w:pPr>
              <w:pStyle w:val="TAH"/>
              <w:rPr>
                <w:lang w:eastAsia="zh-CN"/>
              </w:rPr>
            </w:pPr>
            <w:r w:rsidRPr="00967518">
              <w:rPr>
                <w:lang w:eastAsia="zh-CN"/>
              </w:rPr>
              <w:t>Modulation</w:t>
            </w:r>
          </w:p>
        </w:tc>
        <w:tc>
          <w:tcPr>
            <w:tcW w:w="929" w:type="pct"/>
            <w:shd w:val="clear" w:color="auto" w:fill="auto"/>
          </w:tcPr>
          <w:p w14:paraId="1C1B3191" w14:textId="77777777" w:rsidR="002E4CC8" w:rsidRPr="00967518" w:rsidRDefault="002E4CC8" w:rsidP="00B3566A">
            <w:pPr>
              <w:pStyle w:val="TAH"/>
              <w:rPr>
                <w:lang w:eastAsia="zh-CN"/>
              </w:rPr>
            </w:pPr>
            <w:r w:rsidRPr="00967518">
              <w:rPr>
                <w:lang w:eastAsia="zh-CN"/>
              </w:rPr>
              <w:t>RB allocation</w:t>
            </w:r>
          </w:p>
        </w:tc>
        <w:tc>
          <w:tcPr>
            <w:tcW w:w="970" w:type="pct"/>
          </w:tcPr>
          <w:p w14:paraId="5A494138" w14:textId="77777777" w:rsidR="002E4CC8" w:rsidRPr="00967518" w:rsidRDefault="002E4CC8" w:rsidP="00B3566A">
            <w:pPr>
              <w:pStyle w:val="TAH"/>
              <w:rPr>
                <w:lang w:eastAsia="zh-CN"/>
              </w:rPr>
            </w:pPr>
            <w:r w:rsidRPr="00967518">
              <w:rPr>
                <w:lang w:eastAsia="zh-CN"/>
              </w:rPr>
              <w:t>Modulation</w:t>
            </w:r>
          </w:p>
        </w:tc>
        <w:tc>
          <w:tcPr>
            <w:tcW w:w="1542" w:type="pct"/>
            <w:shd w:val="clear" w:color="auto" w:fill="auto"/>
          </w:tcPr>
          <w:p w14:paraId="4757EE5D" w14:textId="77777777" w:rsidR="002E4CC8" w:rsidRPr="00967518" w:rsidRDefault="002E4CC8" w:rsidP="00B3566A">
            <w:pPr>
              <w:pStyle w:val="TAH"/>
              <w:rPr>
                <w:lang w:eastAsia="zh-CN"/>
              </w:rPr>
            </w:pPr>
            <w:r w:rsidRPr="00967518">
              <w:rPr>
                <w:lang w:eastAsia="zh-CN"/>
              </w:rPr>
              <w:t>RB allocation (NOTE 1)</w:t>
            </w:r>
          </w:p>
        </w:tc>
      </w:tr>
      <w:tr w:rsidR="002E4CC8" w:rsidRPr="00967518" w14:paraId="6DA8C760" w14:textId="77777777" w:rsidTr="00B3566A">
        <w:trPr>
          <w:trHeight w:val="255"/>
        </w:trPr>
        <w:tc>
          <w:tcPr>
            <w:tcW w:w="578" w:type="pct"/>
            <w:shd w:val="clear" w:color="auto" w:fill="auto"/>
          </w:tcPr>
          <w:p w14:paraId="701C3BC9" w14:textId="77777777" w:rsidR="002E4CC8" w:rsidRPr="00967518" w:rsidRDefault="002E4CC8" w:rsidP="00B3566A">
            <w:pPr>
              <w:pStyle w:val="TAC"/>
            </w:pPr>
            <w:r w:rsidRPr="00967518">
              <w:t>1</w:t>
            </w:r>
          </w:p>
        </w:tc>
        <w:tc>
          <w:tcPr>
            <w:tcW w:w="1910" w:type="pct"/>
            <w:gridSpan w:val="2"/>
            <w:shd w:val="clear" w:color="auto" w:fill="auto"/>
          </w:tcPr>
          <w:p w14:paraId="062E6F6E" w14:textId="77777777" w:rsidR="002E4CC8" w:rsidRPr="00967518" w:rsidRDefault="002E4CC8" w:rsidP="00B3566A">
            <w:pPr>
              <w:pStyle w:val="TAC"/>
            </w:pPr>
            <w:r w:rsidRPr="00967518">
              <w:t>N/A for Absolute power tolerance test case</w:t>
            </w:r>
          </w:p>
        </w:tc>
        <w:tc>
          <w:tcPr>
            <w:tcW w:w="970" w:type="pct"/>
          </w:tcPr>
          <w:p w14:paraId="3E758788" w14:textId="77777777" w:rsidR="002E4CC8" w:rsidRPr="00967518" w:rsidRDefault="002E4CC8" w:rsidP="00B3566A">
            <w:pPr>
              <w:pStyle w:val="TAC"/>
            </w:pPr>
            <w:r w:rsidRPr="00967518">
              <w:t>CP-OFDM QPSK</w:t>
            </w:r>
          </w:p>
        </w:tc>
        <w:tc>
          <w:tcPr>
            <w:tcW w:w="1542" w:type="pct"/>
          </w:tcPr>
          <w:p w14:paraId="3DDD4B91" w14:textId="77777777" w:rsidR="002E4CC8" w:rsidRPr="00967518" w:rsidRDefault="002E4CC8" w:rsidP="00B3566A">
            <w:pPr>
              <w:pStyle w:val="TAC"/>
            </w:pPr>
            <w:r w:rsidRPr="00967518">
              <w:t>Outer_Full</w:t>
            </w:r>
          </w:p>
        </w:tc>
      </w:tr>
      <w:tr w:rsidR="002E4CC8" w:rsidRPr="00967518" w14:paraId="4F39BC68" w14:textId="77777777" w:rsidTr="00B3566A">
        <w:trPr>
          <w:trHeight w:val="255"/>
        </w:trPr>
        <w:tc>
          <w:tcPr>
            <w:tcW w:w="5000" w:type="pct"/>
            <w:gridSpan w:val="5"/>
            <w:shd w:val="clear" w:color="auto" w:fill="auto"/>
          </w:tcPr>
          <w:p w14:paraId="7EF59592" w14:textId="77777777" w:rsidR="002E4CC8" w:rsidRPr="00967518" w:rsidRDefault="002E4CC8" w:rsidP="00B3566A">
            <w:pPr>
              <w:pStyle w:val="TAN"/>
              <w:rPr>
                <w:lang w:eastAsia="zh-CN"/>
              </w:rPr>
            </w:pPr>
            <w:r w:rsidRPr="00967518">
              <w:rPr>
                <w:lang w:eastAsia="zh-CN"/>
              </w:rPr>
              <w:t>NOTE 1:</w:t>
            </w:r>
            <w:r w:rsidRPr="00967518">
              <w:rPr>
                <w:lang w:eastAsia="zh-CN"/>
              </w:rPr>
              <w:tab/>
              <w:t>The specific configuration of each RF allocation is defined in Table 6.1-1.</w:t>
            </w:r>
          </w:p>
          <w:p w14:paraId="2E78113A" w14:textId="77777777" w:rsidR="002E4CC8" w:rsidRPr="00967518" w:rsidRDefault="002E4CC8" w:rsidP="00B3566A">
            <w:pPr>
              <w:pStyle w:val="TAN"/>
            </w:pPr>
            <w:r w:rsidRPr="00967518">
              <w:rPr>
                <w:lang w:eastAsia="zh-CN"/>
              </w:rPr>
              <w:t>NOTE 2:</w:t>
            </w:r>
            <w:r w:rsidRPr="00967518">
              <w:rPr>
                <w:lang w:eastAsia="zh-CN"/>
              </w:rPr>
              <w:tab/>
              <w:t>For NR band n28, 30MHz test channel bandwidth is tested with Low range test frequencies.</w:t>
            </w:r>
          </w:p>
        </w:tc>
      </w:tr>
    </w:tbl>
    <w:p w14:paraId="74FDAF8E" w14:textId="77777777" w:rsidR="002E4CC8" w:rsidRPr="00967518" w:rsidRDefault="002E4CC8" w:rsidP="002E4CC8"/>
    <w:p w14:paraId="4344C941" w14:textId="77777777" w:rsidR="002E4CC8" w:rsidRPr="00967518" w:rsidRDefault="002E4CC8" w:rsidP="002E4CC8">
      <w:pPr>
        <w:pStyle w:val="B10"/>
      </w:pPr>
      <w:r w:rsidRPr="00967518">
        <w:t>1.</w:t>
      </w:r>
      <w:r w:rsidRPr="00967518">
        <w:tab/>
        <w:t>Connect the SS to the UE antenna connectors as shown in TS 38.508-1 [5] Annex A, Figure A.3.1.1.1 for TE diagram and section A.3.2 for UE diagram.</w:t>
      </w:r>
    </w:p>
    <w:p w14:paraId="40E9A764" w14:textId="77777777" w:rsidR="002E4CC8" w:rsidRPr="00967518" w:rsidRDefault="002E4CC8" w:rsidP="002E4CC8">
      <w:pPr>
        <w:pStyle w:val="B10"/>
      </w:pPr>
      <w:r w:rsidRPr="00967518">
        <w:t>2.</w:t>
      </w:r>
      <w:r w:rsidRPr="00967518">
        <w:tab/>
        <w:t>The parameter settings for the cell are set up according to TS 38.508-1 [5] subclause 4.4.3.</w:t>
      </w:r>
    </w:p>
    <w:p w14:paraId="5EC78CEE" w14:textId="77777777" w:rsidR="002E4CC8" w:rsidRPr="00967518" w:rsidRDefault="002E4CC8" w:rsidP="002E4CC8">
      <w:pPr>
        <w:pStyle w:val="B10"/>
      </w:pPr>
      <w:r w:rsidRPr="00967518">
        <w:t>3.</w:t>
      </w:r>
      <w:r w:rsidRPr="00967518">
        <w:tab/>
        <w:t>Downlink signals are initially set up according to Annex C.0, C.1, C.2, and uplink signals according to Annex G.0, G.1, G.2, G.3.0.</w:t>
      </w:r>
    </w:p>
    <w:p w14:paraId="28766BFE" w14:textId="77777777" w:rsidR="002E4CC8" w:rsidRPr="00967518" w:rsidRDefault="002E4CC8" w:rsidP="002E4CC8">
      <w:pPr>
        <w:pStyle w:val="B10"/>
      </w:pPr>
      <w:r w:rsidRPr="00967518">
        <w:t>4.</w:t>
      </w:r>
      <w:r w:rsidRPr="00967518">
        <w:tab/>
        <w:t>The UL Reference Measurement Channel is set according to Table 6.3.4.2.4.1-1.</w:t>
      </w:r>
    </w:p>
    <w:p w14:paraId="6219A778" w14:textId="77777777" w:rsidR="002E4CC8" w:rsidRPr="00967518" w:rsidRDefault="002E4CC8" w:rsidP="002E4CC8">
      <w:pPr>
        <w:pStyle w:val="B10"/>
      </w:pPr>
      <w:r w:rsidRPr="00967518">
        <w:t>5.</w:t>
      </w:r>
      <w:r w:rsidRPr="00967518">
        <w:tab/>
        <w:t>Propagation conditions are set according to Annex B.0.</w:t>
      </w:r>
    </w:p>
    <w:p w14:paraId="0D3A8947" w14:textId="77777777" w:rsidR="002E4CC8" w:rsidRPr="00967518" w:rsidRDefault="002E4CC8" w:rsidP="002E4CC8">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4.2.4.3. Note that PDCCH DCI format 0_1 sent after resetting uplink power with RRC Connection Reconfiguration, should have TPC command 0dB.</w:t>
      </w:r>
    </w:p>
    <w:p w14:paraId="19B124BD" w14:textId="77777777" w:rsidR="002E4CC8" w:rsidRPr="00967518" w:rsidRDefault="002E4CC8" w:rsidP="002E4CC8">
      <w:pPr>
        <w:pStyle w:val="H6"/>
      </w:pPr>
      <w:r w:rsidRPr="00967518">
        <w:t>6.3.4.2.4.2</w:t>
      </w:r>
      <w:r w:rsidRPr="00967518">
        <w:tab/>
        <w:t>Test procedure</w:t>
      </w:r>
    </w:p>
    <w:p w14:paraId="3BDB2620" w14:textId="77777777" w:rsidR="002E4CC8" w:rsidRPr="00967518" w:rsidRDefault="002E4CC8" w:rsidP="002E4CC8">
      <w:pPr>
        <w:pStyle w:val="B10"/>
      </w:pPr>
      <w:r w:rsidRPr="00967518">
        <w:t>1.</w:t>
      </w:r>
      <w:r w:rsidRPr="00967518">
        <w:tab/>
        <w:t>SS sends uplink scheduling information for each UL HARQ process via PDCCH DCI format 0_1 with TPC command 0dB for C_RNTI to schedule the UL RMC according to Table 6.3.4.2.4.1-1. Since the UE has no payload and no loopback data to send the UE sends uplink MAC padding bits on the UL RMC.</w:t>
      </w:r>
    </w:p>
    <w:p w14:paraId="61526DB1" w14:textId="77777777" w:rsidR="002E4CC8" w:rsidRPr="00967518" w:rsidRDefault="002E4CC8" w:rsidP="002E4CC8">
      <w:pPr>
        <w:pStyle w:val="B10"/>
      </w:pPr>
      <w:r w:rsidRPr="00967518">
        <w:t>2.</w:t>
      </w:r>
      <w:r w:rsidRPr="00967518">
        <w:tab/>
        <w:t>Measure the initial output power of the first sub-frame (1ms) of UE PUSCH first transmission.</w:t>
      </w:r>
    </w:p>
    <w:p w14:paraId="324717DD" w14:textId="77777777" w:rsidR="002E4CC8" w:rsidRPr="00967518" w:rsidRDefault="002E4CC8" w:rsidP="002E4CC8">
      <w:pPr>
        <w:pStyle w:val="B10"/>
      </w:pPr>
      <w:r w:rsidRPr="00967518">
        <w:t>3.</w:t>
      </w:r>
      <w:r w:rsidRPr="00967518">
        <w:tab/>
        <w:t>Repeat for the two test points as indicated in section 6.3.4.2.4.3. The timing of the execution between the two test points shall be lar</w:t>
      </w:r>
      <w:r w:rsidRPr="00967518">
        <w:rPr>
          <w:snapToGrid w:val="0"/>
        </w:rPr>
        <w:t>ger than 20ms.</w:t>
      </w:r>
    </w:p>
    <w:p w14:paraId="6C6B36B9" w14:textId="77777777" w:rsidR="002E4CC8" w:rsidRPr="00967518" w:rsidRDefault="002E4CC8" w:rsidP="002E4CC8">
      <w:pPr>
        <w:pStyle w:val="H6"/>
      </w:pPr>
      <w:r w:rsidRPr="00967518">
        <w:t>6.3.4.2.4.3</w:t>
      </w:r>
      <w:r w:rsidRPr="00967518">
        <w:tab/>
        <w:t>Message contents</w:t>
      </w:r>
    </w:p>
    <w:p w14:paraId="681F554F" w14:textId="77777777" w:rsidR="002E4CC8" w:rsidRPr="00967518" w:rsidRDefault="002E4CC8" w:rsidP="002E4CC8">
      <w:r w:rsidRPr="00967518">
        <w:t>Message contents are according to TS 38.508-1 [5] subclause 4.6 with the following exceptions:</w:t>
      </w:r>
    </w:p>
    <w:p w14:paraId="1518AC84" w14:textId="77777777" w:rsidR="002E4CC8" w:rsidRPr="00967518" w:rsidRDefault="002E4CC8" w:rsidP="002E4CC8">
      <w:pPr>
        <w:pStyle w:val="TH"/>
      </w:pPr>
      <w:r w:rsidRPr="00967518">
        <w:t>Table 6.3.4.2.4.3-1: UplinkPowerControlCommon: Test point 1</w:t>
      </w:r>
    </w:p>
    <w:tbl>
      <w:tblPr>
        <w:tblW w:w="9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33"/>
      </w:tblGrid>
      <w:tr w:rsidR="002E4CC8" w:rsidRPr="00967518" w14:paraId="648C9CDD" w14:textId="77777777" w:rsidTr="00B3566A">
        <w:tc>
          <w:tcPr>
            <w:tcW w:w="9635" w:type="dxa"/>
            <w:gridSpan w:val="4"/>
          </w:tcPr>
          <w:p w14:paraId="6E9EFE3F" w14:textId="77777777" w:rsidR="002E4CC8" w:rsidRPr="00967518" w:rsidRDefault="002E4CC8" w:rsidP="00B3566A">
            <w:pPr>
              <w:pStyle w:val="TAL"/>
            </w:pPr>
            <w:r w:rsidRPr="00967518">
              <w:t>Derivation Path: TS 38.508-1 [5] subclause 4.6.3 Table 4.6.3-119 PUSCH-ConfigCommon</w:t>
            </w:r>
          </w:p>
        </w:tc>
      </w:tr>
      <w:tr w:rsidR="002E4CC8" w:rsidRPr="00967518" w14:paraId="1F47435F" w14:textId="77777777" w:rsidTr="00B3566A">
        <w:tc>
          <w:tcPr>
            <w:tcW w:w="4535" w:type="dxa"/>
          </w:tcPr>
          <w:p w14:paraId="016AAC5F" w14:textId="77777777" w:rsidR="002E4CC8" w:rsidRPr="00967518" w:rsidRDefault="002E4CC8" w:rsidP="00B3566A">
            <w:pPr>
              <w:pStyle w:val="TAH"/>
            </w:pPr>
            <w:r w:rsidRPr="00967518">
              <w:t>Information Element</w:t>
            </w:r>
          </w:p>
        </w:tc>
        <w:tc>
          <w:tcPr>
            <w:tcW w:w="2267" w:type="dxa"/>
          </w:tcPr>
          <w:p w14:paraId="74636311" w14:textId="77777777" w:rsidR="002E4CC8" w:rsidRPr="00967518" w:rsidRDefault="002E4CC8" w:rsidP="00B3566A">
            <w:pPr>
              <w:pStyle w:val="TAH"/>
            </w:pPr>
            <w:r w:rsidRPr="00967518">
              <w:t>Value/remark</w:t>
            </w:r>
          </w:p>
        </w:tc>
        <w:tc>
          <w:tcPr>
            <w:tcW w:w="1700" w:type="dxa"/>
          </w:tcPr>
          <w:p w14:paraId="23DC89FA" w14:textId="77777777" w:rsidR="002E4CC8" w:rsidRPr="00967518" w:rsidRDefault="002E4CC8" w:rsidP="00B3566A">
            <w:pPr>
              <w:pStyle w:val="TAH"/>
            </w:pPr>
            <w:r w:rsidRPr="00967518">
              <w:t>Comment</w:t>
            </w:r>
          </w:p>
        </w:tc>
        <w:tc>
          <w:tcPr>
            <w:tcW w:w="1133" w:type="dxa"/>
          </w:tcPr>
          <w:p w14:paraId="5EA5F224" w14:textId="77777777" w:rsidR="002E4CC8" w:rsidRPr="00967518" w:rsidRDefault="002E4CC8" w:rsidP="00B3566A">
            <w:pPr>
              <w:pStyle w:val="TAH"/>
            </w:pPr>
            <w:r w:rsidRPr="00967518">
              <w:t>Condition</w:t>
            </w:r>
          </w:p>
        </w:tc>
      </w:tr>
      <w:tr w:rsidR="002E4CC8" w:rsidRPr="00967518" w14:paraId="6405AC89" w14:textId="77777777" w:rsidTr="00B3566A">
        <w:tc>
          <w:tcPr>
            <w:tcW w:w="4535" w:type="dxa"/>
          </w:tcPr>
          <w:p w14:paraId="0BF04365" w14:textId="77777777" w:rsidR="002E4CC8" w:rsidRPr="00967518" w:rsidRDefault="002E4CC8" w:rsidP="00B3566A">
            <w:pPr>
              <w:pStyle w:val="TAL"/>
            </w:pPr>
            <w:r w:rsidRPr="00967518">
              <w:t xml:space="preserve">PUSCH-ConfigCommon::= </w:t>
            </w:r>
            <w:r w:rsidRPr="00967518">
              <w:rPr>
                <w:snapToGrid w:val="0"/>
              </w:rPr>
              <w:t xml:space="preserve">SEQUENCE </w:t>
            </w:r>
            <w:r w:rsidRPr="00967518">
              <w:t>{</w:t>
            </w:r>
          </w:p>
        </w:tc>
        <w:tc>
          <w:tcPr>
            <w:tcW w:w="2267" w:type="dxa"/>
          </w:tcPr>
          <w:p w14:paraId="1B562FCB" w14:textId="77777777" w:rsidR="002E4CC8" w:rsidRPr="00967518" w:rsidRDefault="002E4CC8" w:rsidP="00B3566A">
            <w:pPr>
              <w:pStyle w:val="TAL"/>
            </w:pPr>
          </w:p>
        </w:tc>
        <w:tc>
          <w:tcPr>
            <w:tcW w:w="1700" w:type="dxa"/>
          </w:tcPr>
          <w:p w14:paraId="547437C4" w14:textId="77777777" w:rsidR="002E4CC8" w:rsidRPr="00967518" w:rsidRDefault="002E4CC8" w:rsidP="00B3566A">
            <w:pPr>
              <w:pStyle w:val="TAL"/>
            </w:pPr>
          </w:p>
        </w:tc>
        <w:tc>
          <w:tcPr>
            <w:tcW w:w="1133" w:type="dxa"/>
          </w:tcPr>
          <w:p w14:paraId="098C3CD0" w14:textId="77777777" w:rsidR="002E4CC8" w:rsidRPr="00967518" w:rsidRDefault="002E4CC8" w:rsidP="00B3566A">
            <w:pPr>
              <w:pStyle w:val="TAL"/>
            </w:pPr>
          </w:p>
        </w:tc>
      </w:tr>
      <w:tr w:rsidR="002E4CC8" w:rsidRPr="00967518" w14:paraId="12FFDF78" w14:textId="77777777" w:rsidTr="00B3566A">
        <w:tc>
          <w:tcPr>
            <w:tcW w:w="4535" w:type="dxa"/>
          </w:tcPr>
          <w:p w14:paraId="48B8EDB8" w14:textId="77777777" w:rsidR="002E4CC8" w:rsidRPr="00967518" w:rsidRDefault="002E4CC8" w:rsidP="00B3566A">
            <w:pPr>
              <w:pStyle w:val="TAL"/>
            </w:pPr>
            <w:r w:rsidRPr="00967518">
              <w:t xml:space="preserve">  p0-NominalWithGrant</w:t>
            </w:r>
          </w:p>
        </w:tc>
        <w:tc>
          <w:tcPr>
            <w:tcW w:w="2267" w:type="dxa"/>
          </w:tcPr>
          <w:p w14:paraId="79847F89" w14:textId="77777777" w:rsidR="002E4CC8" w:rsidRPr="00967518" w:rsidDel="000A5BB2" w:rsidRDefault="002E4CC8" w:rsidP="00B3566A">
            <w:pPr>
              <w:pStyle w:val="TAL"/>
            </w:pPr>
            <w:r w:rsidRPr="00967518">
              <w:t>-114</w:t>
            </w:r>
          </w:p>
        </w:tc>
        <w:tc>
          <w:tcPr>
            <w:tcW w:w="1700" w:type="dxa"/>
          </w:tcPr>
          <w:p w14:paraId="6B1DA6D9" w14:textId="77777777" w:rsidR="002E4CC8" w:rsidRPr="00967518" w:rsidDel="000A5BB2" w:rsidRDefault="002E4CC8" w:rsidP="00B3566A">
            <w:pPr>
              <w:pStyle w:val="TAL"/>
            </w:pPr>
            <w:r w:rsidRPr="00967518">
              <w:t>Test point 1 to verify a UE relative low initial power transmission</w:t>
            </w:r>
          </w:p>
        </w:tc>
        <w:tc>
          <w:tcPr>
            <w:tcW w:w="1133" w:type="dxa"/>
          </w:tcPr>
          <w:p w14:paraId="6B96CB3D" w14:textId="77777777" w:rsidR="002E4CC8" w:rsidRPr="00967518" w:rsidRDefault="002E4CC8" w:rsidP="00B3566A">
            <w:pPr>
              <w:pStyle w:val="TAL"/>
            </w:pPr>
          </w:p>
        </w:tc>
      </w:tr>
      <w:tr w:rsidR="002E4CC8" w:rsidRPr="00967518" w14:paraId="33D7D21E" w14:textId="77777777" w:rsidTr="00B3566A">
        <w:tc>
          <w:tcPr>
            <w:tcW w:w="4535" w:type="dxa"/>
          </w:tcPr>
          <w:p w14:paraId="7D2CBF41" w14:textId="77777777" w:rsidR="002E4CC8" w:rsidRPr="00967518" w:rsidRDefault="002E4CC8" w:rsidP="00B3566A">
            <w:pPr>
              <w:pStyle w:val="TAL"/>
            </w:pPr>
            <w:r w:rsidRPr="00967518">
              <w:t>}</w:t>
            </w:r>
          </w:p>
        </w:tc>
        <w:tc>
          <w:tcPr>
            <w:tcW w:w="2267" w:type="dxa"/>
          </w:tcPr>
          <w:p w14:paraId="38B21773" w14:textId="77777777" w:rsidR="002E4CC8" w:rsidRPr="00967518" w:rsidDel="000A5BB2" w:rsidRDefault="002E4CC8" w:rsidP="00B3566A">
            <w:pPr>
              <w:pStyle w:val="TAL"/>
            </w:pPr>
          </w:p>
        </w:tc>
        <w:tc>
          <w:tcPr>
            <w:tcW w:w="1700" w:type="dxa"/>
          </w:tcPr>
          <w:p w14:paraId="233A73EA" w14:textId="77777777" w:rsidR="002E4CC8" w:rsidRPr="00967518" w:rsidDel="000A5BB2" w:rsidRDefault="002E4CC8" w:rsidP="00B3566A">
            <w:pPr>
              <w:pStyle w:val="TAL"/>
            </w:pPr>
          </w:p>
        </w:tc>
        <w:tc>
          <w:tcPr>
            <w:tcW w:w="1133" w:type="dxa"/>
          </w:tcPr>
          <w:p w14:paraId="147DA962" w14:textId="77777777" w:rsidR="002E4CC8" w:rsidRPr="00967518" w:rsidRDefault="002E4CC8" w:rsidP="00B3566A">
            <w:pPr>
              <w:pStyle w:val="TAL"/>
            </w:pPr>
          </w:p>
        </w:tc>
      </w:tr>
    </w:tbl>
    <w:p w14:paraId="79A4A79B" w14:textId="77777777" w:rsidR="002E4CC8" w:rsidRPr="00967518" w:rsidRDefault="002E4CC8" w:rsidP="002E4CC8"/>
    <w:p w14:paraId="3CBED5ED" w14:textId="77777777" w:rsidR="002E4CC8" w:rsidRPr="00967518" w:rsidRDefault="002E4CC8" w:rsidP="002E4CC8">
      <w:pPr>
        <w:pStyle w:val="TH"/>
      </w:pPr>
      <w:r w:rsidRPr="00967518">
        <w:t>Table 6.3.4.2.4.3-2: UplinkPowerControlCommon: Test point 2</w:t>
      </w:r>
    </w:p>
    <w:tbl>
      <w:tblPr>
        <w:tblW w:w="9635"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4535"/>
        <w:gridCol w:w="2267"/>
        <w:gridCol w:w="1700"/>
        <w:gridCol w:w="1133"/>
      </w:tblGrid>
      <w:tr w:rsidR="002E4CC8" w:rsidRPr="00967518" w14:paraId="29B24E58" w14:textId="77777777" w:rsidTr="00B3566A">
        <w:tc>
          <w:tcPr>
            <w:tcW w:w="9635" w:type="dxa"/>
            <w:gridSpan w:val="4"/>
          </w:tcPr>
          <w:p w14:paraId="0021BF3E" w14:textId="77777777" w:rsidR="002E4CC8" w:rsidRPr="00967518" w:rsidRDefault="002E4CC8" w:rsidP="00B3566A">
            <w:pPr>
              <w:pStyle w:val="TAL"/>
            </w:pPr>
            <w:r w:rsidRPr="00967518">
              <w:t>Derivation Path: TS 38.508-1 [5] subclause 4.6.3 Table 4.6.3-119 PUSCH-ConfigCommon</w:t>
            </w:r>
          </w:p>
        </w:tc>
      </w:tr>
      <w:tr w:rsidR="002E4CC8" w:rsidRPr="00967518" w14:paraId="7280D53B" w14:textId="77777777" w:rsidTr="00B3566A">
        <w:tc>
          <w:tcPr>
            <w:tcW w:w="4535" w:type="dxa"/>
            <w:tcBorders>
              <w:right w:val="single" w:sz="4" w:space="0" w:color="auto"/>
            </w:tcBorders>
          </w:tcPr>
          <w:p w14:paraId="38744EE0" w14:textId="77777777" w:rsidR="002E4CC8" w:rsidRPr="00967518" w:rsidRDefault="002E4CC8" w:rsidP="00B3566A">
            <w:pPr>
              <w:pStyle w:val="TAH"/>
            </w:pPr>
            <w:r w:rsidRPr="00967518">
              <w:t>Information Element</w:t>
            </w:r>
          </w:p>
        </w:tc>
        <w:tc>
          <w:tcPr>
            <w:tcW w:w="2267" w:type="dxa"/>
            <w:tcBorders>
              <w:left w:val="single" w:sz="4" w:space="0" w:color="auto"/>
              <w:right w:val="single" w:sz="4" w:space="0" w:color="auto"/>
            </w:tcBorders>
          </w:tcPr>
          <w:p w14:paraId="6102C57C" w14:textId="77777777" w:rsidR="002E4CC8" w:rsidRPr="00967518" w:rsidRDefault="002E4CC8" w:rsidP="00B3566A">
            <w:pPr>
              <w:pStyle w:val="TAH"/>
            </w:pPr>
            <w:r w:rsidRPr="00967518">
              <w:t>Value/remark</w:t>
            </w:r>
          </w:p>
        </w:tc>
        <w:tc>
          <w:tcPr>
            <w:tcW w:w="1700" w:type="dxa"/>
            <w:tcBorders>
              <w:left w:val="single" w:sz="4" w:space="0" w:color="auto"/>
              <w:right w:val="single" w:sz="4" w:space="0" w:color="auto"/>
            </w:tcBorders>
          </w:tcPr>
          <w:p w14:paraId="425F0548" w14:textId="77777777" w:rsidR="002E4CC8" w:rsidRPr="00967518" w:rsidRDefault="002E4CC8" w:rsidP="00B3566A">
            <w:pPr>
              <w:pStyle w:val="TAH"/>
            </w:pPr>
            <w:r w:rsidRPr="00967518">
              <w:t>Comment</w:t>
            </w:r>
          </w:p>
        </w:tc>
        <w:tc>
          <w:tcPr>
            <w:tcW w:w="1133" w:type="dxa"/>
            <w:tcBorders>
              <w:left w:val="single" w:sz="4" w:space="0" w:color="auto"/>
            </w:tcBorders>
          </w:tcPr>
          <w:p w14:paraId="525A6FD3" w14:textId="77777777" w:rsidR="002E4CC8" w:rsidRPr="00967518" w:rsidRDefault="002E4CC8" w:rsidP="00B3566A">
            <w:pPr>
              <w:pStyle w:val="TAH"/>
            </w:pPr>
            <w:r w:rsidRPr="00967518">
              <w:t>Condition</w:t>
            </w:r>
          </w:p>
        </w:tc>
      </w:tr>
      <w:tr w:rsidR="002E4CC8" w:rsidRPr="00967518" w14:paraId="059ADA92" w14:textId="77777777" w:rsidTr="00B3566A">
        <w:tc>
          <w:tcPr>
            <w:tcW w:w="4535" w:type="dxa"/>
            <w:tcBorders>
              <w:right w:val="single" w:sz="4" w:space="0" w:color="auto"/>
            </w:tcBorders>
          </w:tcPr>
          <w:p w14:paraId="538121A2" w14:textId="77777777" w:rsidR="002E4CC8" w:rsidRPr="00967518" w:rsidRDefault="002E4CC8" w:rsidP="00B3566A">
            <w:pPr>
              <w:pStyle w:val="TAL"/>
            </w:pPr>
            <w:r w:rsidRPr="00967518">
              <w:t xml:space="preserve">PUSCH-ConfigCommon::= </w:t>
            </w:r>
            <w:r w:rsidRPr="00967518">
              <w:rPr>
                <w:snapToGrid w:val="0"/>
              </w:rPr>
              <w:t xml:space="preserve">SEQUENCE </w:t>
            </w:r>
            <w:r w:rsidRPr="00967518">
              <w:t>{</w:t>
            </w:r>
          </w:p>
        </w:tc>
        <w:tc>
          <w:tcPr>
            <w:tcW w:w="2267" w:type="dxa"/>
            <w:tcBorders>
              <w:left w:val="single" w:sz="4" w:space="0" w:color="auto"/>
              <w:right w:val="single" w:sz="4" w:space="0" w:color="auto"/>
            </w:tcBorders>
          </w:tcPr>
          <w:p w14:paraId="1BF41E98" w14:textId="77777777" w:rsidR="002E4CC8" w:rsidRPr="00967518" w:rsidRDefault="002E4CC8" w:rsidP="00B3566A">
            <w:pPr>
              <w:pStyle w:val="TAL"/>
            </w:pPr>
          </w:p>
        </w:tc>
        <w:tc>
          <w:tcPr>
            <w:tcW w:w="1700" w:type="dxa"/>
            <w:tcBorders>
              <w:left w:val="single" w:sz="4" w:space="0" w:color="auto"/>
              <w:right w:val="single" w:sz="4" w:space="0" w:color="auto"/>
            </w:tcBorders>
          </w:tcPr>
          <w:p w14:paraId="7F465F6B" w14:textId="77777777" w:rsidR="002E4CC8" w:rsidRPr="00967518" w:rsidRDefault="002E4CC8" w:rsidP="00B3566A">
            <w:pPr>
              <w:pStyle w:val="TAL"/>
            </w:pPr>
          </w:p>
        </w:tc>
        <w:tc>
          <w:tcPr>
            <w:tcW w:w="1133" w:type="dxa"/>
            <w:tcBorders>
              <w:left w:val="single" w:sz="4" w:space="0" w:color="auto"/>
            </w:tcBorders>
          </w:tcPr>
          <w:p w14:paraId="49C78089" w14:textId="77777777" w:rsidR="002E4CC8" w:rsidRPr="00967518" w:rsidRDefault="002E4CC8" w:rsidP="00B3566A">
            <w:pPr>
              <w:pStyle w:val="TAL"/>
            </w:pPr>
          </w:p>
        </w:tc>
      </w:tr>
      <w:tr w:rsidR="002E4CC8" w:rsidRPr="00967518" w14:paraId="29EE90F7" w14:textId="77777777" w:rsidTr="00B3566A">
        <w:tc>
          <w:tcPr>
            <w:tcW w:w="4535" w:type="dxa"/>
            <w:tcBorders>
              <w:right w:val="single" w:sz="4" w:space="0" w:color="auto"/>
            </w:tcBorders>
          </w:tcPr>
          <w:p w14:paraId="20BFBB81" w14:textId="77777777" w:rsidR="002E4CC8" w:rsidRPr="00967518" w:rsidRDefault="002E4CC8" w:rsidP="00B3566A">
            <w:pPr>
              <w:pStyle w:val="TAL"/>
            </w:pPr>
            <w:r w:rsidRPr="00967518">
              <w:t xml:space="preserve">  p0-NominalWithGrant</w:t>
            </w:r>
          </w:p>
        </w:tc>
        <w:tc>
          <w:tcPr>
            <w:tcW w:w="2267" w:type="dxa"/>
            <w:tcBorders>
              <w:left w:val="single" w:sz="4" w:space="0" w:color="auto"/>
              <w:right w:val="single" w:sz="4" w:space="0" w:color="auto"/>
            </w:tcBorders>
          </w:tcPr>
          <w:p w14:paraId="7688FAA2" w14:textId="77777777" w:rsidR="002E4CC8" w:rsidRPr="00967518" w:rsidDel="000A5BB2" w:rsidRDefault="002E4CC8" w:rsidP="00B3566A">
            <w:pPr>
              <w:pStyle w:val="TAL"/>
            </w:pPr>
            <w:r w:rsidRPr="00967518">
              <w:t>-100</w:t>
            </w:r>
          </w:p>
        </w:tc>
        <w:tc>
          <w:tcPr>
            <w:tcW w:w="1700" w:type="dxa"/>
            <w:tcBorders>
              <w:left w:val="single" w:sz="4" w:space="0" w:color="auto"/>
              <w:right w:val="single" w:sz="4" w:space="0" w:color="auto"/>
            </w:tcBorders>
          </w:tcPr>
          <w:p w14:paraId="00041097" w14:textId="77777777" w:rsidR="002E4CC8" w:rsidRPr="00967518" w:rsidDel="000A5BB2" w:rsidRDefault="002E4CC8" w:rsidP="00B3566A">
            <w:pPr>
              <w:pStyle w:val="TAL"/>
            </w:pPr>
            <w:r w:rsidRPr="00967518">
              <w:t>Test point 2 to verify a UE relative high initial power transmission</w:t>
            </w:r>
          </w:p>
        </w:tc>
        <w:tc>
          <w:tcPr>
            <w:tcW w:w="1133" w:type="dxa"/>
            <w:tcBorders>
              <w:left w:val="single" w:sz="4" w:space="0" w:color="auto"/>
            </w:tcBorders>
          </w:tcPr>
          <w:p w14:paraId="36FD2E86" w14:textId="77777777" w:rsidR="002E4CC8" w:rsidRPr="00967518" w:rsidRDefault="002E4CC8" w:rsidP="00B3566A">
            <w:pPr>
              <w:pStyle w:val="TAL"/>
            </w:pPr>
          </w:p>
        </w:tc>
      </w:tr>
      <w:tr w:rsidR="002E4CC8" w:rsidRPr="00967518" w14:paraId="017B5CD2" w14:textId="77777777" w:rsidTr="00B3566A">
        <w:tc>
          <w:tcPr>
            <w:tcW w:w="4535" w:type="dxa"/>
            <w:tcBorders>
              <w:right w:val="single" w:sz="4" w:space="0" w:color="auto"/>
            </w:tcBorders>
          </w:tcPr>
          <w:p w14:paraId="403C239B" w14:textId="77777777" w:rsidR="002E4CC8" w:rsidRPr="00967518" w:rsidRDefault="002E4CC8" w:rsidP="00B3566A">
            <w:pPr>
              <w:pStyle w:val="TAL"/>
            </w:pPr>
            <w:r w:rsidRPr="00967518">
              <w:t>}</w:t>
            </w:r>
          </w:p>
        </w:tc>
        <w:tc>
          <w:tcPr>
            <w:tcW w:w="2267" w:type="dxa"/>
            <w:tcBorders>
              <w:left w:val="single" w:sz="4" w:space="0" w:color="auto"/>
              <w:right w:val="single" w:sz="4" w:space="0" w:color="auto"/>
            </w:tcBorders>
          </w:tcPr>
          <w:p w14:paraId="5E2EBCE9" w14:textId="77777777" w:rsidR="002E4CC8" w:rsidRPr="00967518" w:rsidDel="000A5BB2" w:rsidRDefault="002E4CC8" w:rsidP="00B3566A">
            <w:pPr>
              <w:pStyle w:val="TAL"/>
            </w:pPr>
          </w:p>
        </w:tc>
        <w:tc>
          <w:tcPr>
            <w:tcW w:w="1700" w:type="dxa"/>
            <w:tcBorders>
              <w:left w:val="single" w:sz="4" w:space="0" w:color="auto"/>
              <w:right w:val="single" w:sz="4" w:space="0" w:color="auto"/>
            </w:tcBorders>
          </w:tcPr>
          <w:p w14:paraId="42121B0C" w14:textId="77777777" w:rsidR="002E4CC8" w:rsidRPr="00967518" w:rsidDel="000A5BB2" w:rsidRDefault="002E4CC8" w:rsidP="00B3566A">
            <w:pPr>
              <w:pStyle w:val="TAL"/>
            </w:pPr>
          </w:p>
        </w:tc>
        <w:tc>
          <w:tcPr>
            <w:tcW w:w="1133" w:type="dxa"/>
            <w:tcBorders>
              <w:left w:val="single" w:sz="4" w:space="0" w:color="auto"/>
            </w:tcBorders>
          </w:tcPr>
          <w:p w14:paraId="4BA4847C" w14:textId="77777777" w:rsidR="002E4CC8" w:rsidRPr="00967518" w:rsidRDefault="002E4CC8" w:rsidP="00B3566A">
            <w:pPr>
              <w:pStyle w:val="TAL"/>
            </w:pPr>
          </w:p>
        </w:tc>
      </w:tr>
    </w:tbl>
    <w:p w14:paraId="74A49A9C" w14:textId="77777777" w:rsidR="002E4CC8" w:rsidRPr="00967518" w:rsidRDefault="002E4CC8" w:rsidP="002E4CC8"/>
    <w:p w14:paraId="69CC46F6" w14:textId="77777777" w:rsidR="002E4CC8" w:rsidRPr="00967518" w:rsidRDefault="002E4CC8" w:rsidP="002E4CC8">
      <w:pPr>
        <w:pStyle w:val="TH"/>
      </w:pPr>
      <w:r w:rsidRPr="00967518">
        <w:t xml:space="preserve">Table 6.3.4.2.4.3-3: </w:t>
      </w:r>
      <w:r w:rsidRPr="00967518">
        <w:rPr>
          <w:i/>
        </w:rPr>
        <w:t>Void</w:t>
      </w:r>
    </w:p>
    <w:p w14:paraId="5CCB2D26" w14:textId="77777777" w:rsidR="002E4CC8" w:rsidRPr="00967518" w:rsidRDefault="002E4CC8" w:rsidP="002E4CC8"/>
    <w:p w14:paraId="798FE637" w14:textId="77777777" w:rsidR="002E4CC8" w:rsidRPr="00967518" w:rsidRDefault="002E4CC8" w:rsidP="002E4CC8">
      <w:pPr>
        <w:pStyle w:val="TH"/>
      </w:pPr>
      <w:r w:rsidRPr="00967518">
        <w:t>Table 6.3.4.2.4.3-4: ServingCellConfigComm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E4CC8" w:rsidRPr="00967518" w14:paraId="5F7E9334" w14:textId="77777777" w:rsidTr="00B3566A">
        <w:tc>
          <w:tcPr>
            <w:tcW w:w="9747" w:type="dxa"/>
            <w:gridSpan w:val="4"/>
          </w:tcPr>
          <w:p w14:paraId="207FBCE6" w14:textId="77777777" w:rsidR="002E4CC8" w:rsidRPr="00967518" w:rsidRDefault="002E4CC8" w:rsidP="00B3566A">
            <w:pPr>
              <w:pStyle w:val="TAH"/>
            </w:pPr>
            <w:r w:rsidRPr="00967518">
              <w:t>Derivation Path: 38.508-1[5], Table 4.6.3-168</w:t>
            </w:r>
          </w:p>
        </w:tc>
      </w:tr>
      <w:tr w:rsidR="002E4CC8" w:rsidRPr="00967518" w14:paraId="6A7C4C3B" w14:textId="77777777" w:rsidTr="00B3566A">
        <w:tc>
          <w:tcPr>
            <w:tcW w:w="4535" w:type="dxa"/>
          </w:tcPr>
          <w:p w14:paraId="15E20EF4" w14:textId="77777777" w:rsidR="002E4CC8" w:rsidRPr="00967518" w:rsidRDefault="002E4CC8" w:rsidP="00B3566A">
            <w:pPr>
              <w:pStyle w:val="TAH"/>
            </w:pPr>
            <w:r w:rsidRPr="00967518">
              <w:t>Information Element</w:t>
            </w:r>
          </w:p>
        </w:tc>
        <w:tc>
          <w:tcPr>
            <w:tcW w:w="2267" w:type="dxa"/>
          </w:tcPr>
          <w:p w14:paraId="1C64710C" w14:textId="77777777" w:rsidR="002E4CC8" w:rsidRPr="00967518" w:rsidRDefault="002E4CC8" w:rsidP="00B3566A">
            <w:pPr>
              <w:pStyle w:val="TAH"/>
            </w:pPr>
            <w:r w:rsidRPr="00967518">
              <w:t>Value/remark</w:t>
            </w:r>
          </w:p>
        </w:tc>
        <w:tc>
          <w:tcPr>
            <w:tcW w:w="1700" w:type="dxa"/>
          </w:tcPr>
          <w:p w14:paraId="54519AFF" w14:textId="77777777" w:rsidR="002E4CC8" w:rsidRPr="00967518" w:rsidRDefault="002E4CC8" w:rsidP="00B3566A">
            <w:pPr>
              <w:pStyle w:val="TAH"/>
            </w:pPr>
            <w:r w:rsidRPr="00967518">
              <w:t>Comment</w:t>
            </w:r>
          </w:p>
        </w:tc>
        <w:tc>
          <w:tcPr>
            <w:tcW w:w="1245" w:type="dxa"/>
          </w:tcPr>
          <w:p w14:paraId="59B406F8" w14:textId="77777777" w:rsidR="002E4CC8" w:rsidRPr="00967518" w:rsidRDefault="002E4CC8" w:rsidP="00B3566A">
            <w:pPr>
              <w:pStyle w:val="TAH"/>
            </w:pPr>
            <w:r w:rsidRPr="00967518">
              <w:t>Condition</w:t>
            </w:r>
          </w:p>
        </w:tc>
      </w:tr>
      <w:tr w:rsidR="002E4CC8" w:rsidRPr="00967518" w14:paraId="0AA96F6E" w14:textId="77777777" w:rsidTr="00B3566A">
        <w:tc>
          <w:tcPr>
            <w:tcW w:w="4535" w:type="dxa"/>
          </w:tcPr>
          <w:p w14:paraId="3D85621A" w14:textId="77777777" w:rsidR="002E4CC8" w:rsidRPr="00967518" w:rsidRDefault="002E4CC8" w:rsidP="00B3566A">
            <w:pPr>
              <w:pStyle w:val="TAL"/>
            </w:pPr>
            <w:r w:rsidRPr="00967518">
              <w:t>ServingCellConfigCommon ::= SEQUENCE {</w:t>
            </w:r>
          </w:p>
        </w:tc>
        <w:tc>
          <w:tcPr>
            <w:tcW w:w="2267" w:type="dxa"/>
          </w:tcPr>
          <w:p w14:paraId="41116426" w14:textId="77777777" w:rsidR="002E4CC8" w:rsidRPr="00967518" w:rsidRDefault="002E4CC8" w:rsidP="00B3566A">
            <w:pPr>
              <w:pStyle w:val="TAL"/>
            </w:pPr>
          </w:p>
        </w:tc>
        <w:tc>
          <w:tcPr>
            <w:tcW w:w="1700" w:type="dxa"/>
          </w:tcPr>
          <w:p w14:paraId="533BE470" w14:textId="77777777" w:rsidR="002E4CC8" w:rsidRPr="00967518" w:rsidRDefault="002E4CC8" w:rsidP="00B3566A">
            <w:pPr>
              <w:pStyle w:val="TAL"/>
            </w:pPr>
          </w:p>
        </w:tc>
        <w:tc>
          <w:tcPr>
            <w:tcW w:w="1245" w:type="dxa"/>
          </w:tcPr>
          <w:p w14:paraId="3BB78656" w14:textId="77777777" w:rsidR="002E4CC8" w:rsidRPr="00967518" w:rsidRDefault="002E4CC8" w:rsidP="00B3566A">
            <w:pPr>
              <w:pStyle w:val="TAL"/>
            </w:pPr>
          </w:p>
        </w:tc>
      </w:tr>
      <w:tr w:rsidR="002E4CC8" w:rsidRPr="00967518" w14:paraId="2B48AC05" w14:textId="77777777" w:rsidTr="00B3566A">
        <w:tc>
          <w:tcPr>
            <w:tcW w:w="4535" w:type="dxa"/>
            <w:tcBorders>
              <w:top w:val="nil"/>
              <w:bottom w:val="nil"/>
            </w:tcBorders>
          </w:tcPr>
          <w:p w14:paraId="21248ECD" w14:textId="77777777" w:rsidR="002E4CC8" w:rsidRPr="00967518" w:rsidRDefault="002E4CC8" w:rsidP="00B3566A">
            <w:pPr>
              <w:pStyle w:val="TAL"/>
            </w:pPr>
            <w:r w:rsidRPr="00967518">
              <w:t xml:space="preserve">  ss-PBCH-BlockPower</w:t>
            </w:r>
          </w:p>
        </w:tc>
        <w:tc>
          <w:tcPr>
            <w:tcW w:w="2267" w:type="dxa"/>
          </w:tcPr>
          <w:p w14:paraId="12871F06" w14:textId="77777777" w:rsidR="002E4CC8" w:rsidRPr="00967518" w:rsidRDefault="002E4CC8" w:rsidP="00B3566A">
            <w:pPr>
              <w:pStyle w:val="TAL"/>
            </w:pPr>
            <w:r w:rsidRPr="00967518">
              <w:t>18</w:t>
            </w:r>
          </w:p>
        </w:tc>
        <w:tc>
          <w:tcPr>
            <w:tcW w:w="1700" w:type="dxa"/>
          </w:tcPr>
          <w:p w14:paraId="64BDE6C5" w14:textId="77777777" w:rsidR="002E4CC8" w:rsidRPr="00967518" w:rsidRDefault="002E4CC8" w:rsidP="00B3566A">
            <w:pPr>
              <w:pStyle w:val="TAL"/>
            </w:pPr>
          </w:p>
        </w:tc>
        <w:tc>
          <w:tcPr>
            <w:tcW w:w="1245" w:type="dxa"/>
          </w:tcPr>
          <w:p w14:paraId="644AF93E" w14:textId="77777777" w:rsidR="002E4CC8" w:rsidRPr="00967518" w:rsidRDefault="002E4CC8" w:rsidP="00B3566A">
            <w:pPr>
              <w:pStyle w:val="TAL"/>
            </w:pPr>
            <w:r w:rsidRPr="00967518">
              <w:t>SCS_15kHz</w:t>
            </w:r>
          </w:p>
        </w:tc>
      </w:tr>
      <w:tr w:rsidR="002E4CC8" w:rsidRPr="00967518" w14:paraId="05E22FAE" w14:textId="77777777" w:rsidTr="00B3566A">
        <w:tc>
          <w:tcPr>
            <w:tcW w:w="4535" w:type="dxa"/>
            <w:tcBorders>
              <w:top w:val="nil"/>
              <w:bottom w:val="nil"/>
            </w:tcBorders>
          </w:tcPr>
          <w:p w14:paraId="1DFC1642" w14:textId="77777777" w:rsidR="002E4CC8" w:rsidRPr="00967518" w:rsidRDefault="002E4CC8" w:rsidP="00B3566A">
            <w:pPr>
              <w:pStyle w:val="TAL"/>
            </w:pPr>
          </w:p>
        </w:tc>
        <w:tc>
          <w:tcPr>
            <w:tcW w:w="2267" w:type="dxa"/>
          </w:tcPr>
          <w:p w14:paraId="6AEE9EAB" w14:textId="77777777" w:rsidR="002E4CC8" w:rsidRPr="00967518" w:rsidRDefault="002E4CC8" w:rsidP="00B3566A">
            <w:pPr>
              <w:pStyle w:val="TAL"/>
            </w:pPr>
            <w:r w:rsidRPr="00967518">
              <w:t>21</w:t>
            </w:r>
          </w:p>
        </w:tc>
        <w:tc>
          <w:tcPr>
            <w:tcW w:w="1700" w:type="dxa"/>
          </w:tcPr>
          <w:p w14:paraId="5F49E4E7" w14:textId="77777777" w:rsidR="002E4CC8" w:rsidRPr="00967518" w:rsidRDefault="002E4CC8" w:rsidP="00B3566A">
            <w:pPr>
              <w:pStyle w:val="TAL"/>
            </w:pPr>
          </w:p>
        </w:tc>
        <w:tc>
          <w:tcPr>
            <w:tcW w:w="1245" w:type="dxa"/>
          </w:tcPr>
          <w:p w14:paraId="30DF6994" w14:textId="77777777" w:rsidR="002E4CC8" w:rsidRPr="00967518" w:rsidRDefault="002E4CC8" w:rsidP="00B3566A">
            <w:pPr>
              <w:pStyle w:val="TAL"/>
            </w:pPr>
            <w:r w:rsidRPr="00967518">
              <w:t>SCS_30kHz</w:t>
            </w:r>
          </w:p>
        </w:tc>
      </w:tr>
      <w:tr w:rsidR="002E4CC8" w:rsidRPr="00967518" w14:paraId="2D3BCBAB" w14:textId="77777777" w:rsidTr="00B3566A">
        <w:tc>
          <w:tcPr>
            <w:tcW w:w="4535" w:type="dxa"/>
            <w:tcBorders>
              <w:bottom w:val="single" w:sz="4" w:space="0" w:color="auto"/>
            </w:tcBorders>
          </w:tcPr>
          <w:p w14:paraId="514BE2AD" w14:textId="77777777" w:rsidR="002E4CC8" w:rsidRPr="00967518" w:rsidRDefault="002E4CC8" w:rsidP="00B3566A">
            <w:pPr>
              <w:pStyle w:val="TAL"/>
            </w:pPr>
            <w:r w:rsidRPr="00967518">
              <w:t>}</w:t>
            </w:r>
          </w:p>
        </w:tc>
        <w:tc>
          <w:tcPr>
            <w:tcW w:w="2267" w:type="dxa"/>
          </w:tcPr>
          <w:p w14:paraId="6743F717" w14:textId="77777777" w:rsidR="002E4CC8" w:rsidRPr="00967518" w:rsidRDefault="002E4CC8" w:rsidP="00B3566A">
            <w:pPr>
              <w:pStyle w:val="TAL"/>
            </w:pPr>
          </w:p>
        </w:tc>
        <w:tc>
          <w:tcPr>
            <w:tcW w:w="1700" w:type="dxa"/>
          </w:tcPr>
          <w:p w14:paraId="356B0AF1" w14:textId="77777777" w:rsidR="002E4CC8" w:rsidRPr="00967518" w:rsidRDefault="002E4CC8" w:rsidP="00B3566A">
            <w:pPr>
              <w:pStyle w:val="TAL"/>
            </w:pPr>
          </w:p>
        </w:tc>
        <w:tc>
          <w:tcPr>
            <w:tcW w:w="1245" w:type="dxa"/>
          </w:tcPr>
          <w:p w14:paraId="668F945E" w14:textId="77777777" w:rsidR="002E4CC8" w:rsidRPr="00967518" w:rsidRDefault="002E4CC8" w:rsidP="00B3566A">
            <w:pPr>
              <w:pStyle w:val="TAL"/>
            </w:pPr>
          </w:p>
        </w:tc>
      </w:tr>
    </w:tbl>
    <w:p w14:paraId="6A0119B6" w14:textId="77777777" w:rsidR="002E4CC8" w:rsidRPr="00967518" w:rsidRDefault="002E4CC8" w:rsidP="002E4C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2E4CC8" w:rsidRPr="00967518" w14:paraId="7826E3D9" w14:textId="77777777" w:rsidTr="00B3566A">
        <w:tc>
          <w:tcPr>
            <w:tcW w:w="3936" w:type="dxa"/>
          </w:tcPr>
          <w:p w14:paraId="47445CF8" w14:textId="77777777" w:rsidR="002E4CC8" w:rsidRPr="00967518" w:rsidRDefault="002E4CC8" w:rsidP="00B3566A">
            <w:pPr>
              <w:pStyle w:val="TAH"/>
            </w:pPr>
            <w:r w:rsidRPr="00967518">
              <w:t>Condition</w:t>
            </w:r>
          </w:p>
        </w:tc>
        <w:tc>
          <w:tcPr>
            <w:tcW w:w="5811" w:type="dxa"/>
          </w:tcPr>
          <w:p w14:paraId="24AF679E" w14:textId="77777777" w:rsidR="002E4CC8" w:rsidRPr="00967518" w:rsidRDefault="002E4CC8" w:rsidP="00B3566A">
            <w:pPr>
              <w:pStyle w:val="TAH"/>
            </w:pPr>
            <w:r w:rsidRPr="00967518">
              <w:t>Explanation</w:t>
            </w:r>
          </w:p>
        </w:tc>
      </w:tr>
      <w:tr w:rsidR="002E4CC8" w:rsidRPr="00967518" w14:paraId="2740379B" w14:textId="77777777" w:rsidTr="00B3566A">
        <w:tc>
          <w:tcPr>
            <w:tcW w:w="3936" w:type="dxa"/>
          </w:tcPr>
          <w:p w14:paraId="06FFF8AB" w14:textId="77777777" w:rsidR="002E4CC8" w:rsidRPr="00967518" w:rsidRDefault="002E4CC8" w:rsidP="00B3566A">
            <w:pPr>
              <w:pStyle w:val="TAL"/>
            </w:pPr>
            <w:r w:rsidRPr="00967518">
              <w:t>SCS_15kHz</w:t>
            </w:r>
          </w:p>
        </w:tc>
        <w:tc>
          <w:tcPr>
            <w:tcW w:w="5811" w:type="dxa"/>
          </w:tcPr>
          <w:p w14:paraId="24F35CEA" w14:textId="77777777" w:rsidR="002E4CC8" w:rsidRPr="00967518" w:rsidRDefault="002E4CC8" w:rsidP="00B3566A">
            <w:pPr>
              <w:pStyle w:val="TAL"/>
            </w:pPr>
            <w:r w:rsidRPr="00967518">
              <w:t>SCS=15kHz for SS/PBCH block</w:t>
            </w:r>
          </w:p>
        </w:tc>
      </w:tr>
      <w:tr w:rsidR="002E4CC8" w:rsidRPr="00967518" w14:paraId="3FD4D149" w14:textId="77777777" w:rsidTr="00B3566A">
        <w:tc>
          <w:tcPr>
            <w:tcW w:w="3936" w:type="dxa"/>
          </w:tcPr>
          <w:p w14:paraId="65A1EA6E" w14:textId="77777777" w:rsidR="002E4CC8" w:rsidRPr="00967518" w:rsidRDefault="002E4CC8" w:rsidP="00B3566A">
            <w:pPr>
              <w:pStyle w:val="TAL"/>
            </w:pPr>
            <w:r w:rsidRPr="00967518">
              <w:t>SCS_30kHz</w:t>
            </w:r>
          </w:p>
        </w:tc>
        <w:tc>
          <w:tcPr>
            <w:tcW w:w="5811" w:type="dxa"/>
          </w:tcPr>
          <w:p w14:paraId="0FAB75D9" w14:textId="77777777" w:rsidR="002E4CC8" w:rsidRPr="00967518" w:rsidRDefault="002E4CC8" w:rsidP="00B3566A">
            <w:pPr>
              <w:pStyle w:val="TAL"/>
            </w:pPr>
            <w:r w:rsidRPr="00967518">
              <w:t>SCS=30kHz for SS/PBCH block</w:t>
            </w:r>
          </w:p>
        </w:tc>
      </w:tr>
    </w:tbl>
    <w:p w14:paraId="626DB3FC" w14:textId="77777777" w:rsidR="002E4CC8" w:rsidRPr="00967518" w:rsidRDefault="002E4CC8" w:rsidP="002E4CC8"/>
    <w:p w14:paraId="259EBBEA" w14:textId="77777777" w:rsidR="002E4CC8" w:rsidRPr="00967518" w:rsidRDefault="002E4CC8" w:rsidP="002E4CC8">
      <w:pPr>
        <w:pStyle w:val="H6"/>
      </w:pPr>
      <w:bookmarkStart w:id="1340" w:name="_Toc27477965"/>
      <w:bookmarkStart w:id="1341" w:name="_Toc36226658"/>
      <w:bookmarkStart w:id="1342" w:name="_Toc44323915"/>
      <w:bookmarkStart w:id="1343" w:name="_Toc52990098"/>
      <w:bookmarkStart w:id="1344" w:name="_Toc60823297"/>
      <w:bookmarkStart w:id="1345" w:name="_Toc60825219"/>
      <w:bookmarkStart w:id="1346" w:name="_Toc69306116"/>
      <w:r w:rsidRPr="00967518">
        <w:t>6.3.4.2.5</w:t>
      </w:r>
      <w:r w:rsidRPr="00967518">
        <w:tab/>
        <w:t>Test requirement</w:t>
      </w:r>
      <w:bookmarkEnd w:id="1340"/>
      <w:bookmarkEnd w:id="1341"/>
      <w:bookmarkEnd w:id="1342"/>
      <w:bookmarkEnd w:id="1343"/>
      <w:bookmarkEnd w:id="1344"/>
      <w:bookmarkEnd w:id="1345"/>
      <w:bookmarkEnd w:id="1346"/>
    </w:p>
    <w:p w14:paraId="559BD307" w14:textId="77777777" w:rsidR="002E4CC8" w:rsidRPr="00967518" w:rsidRDefault="002E4CC8" w:rsidP="002E4CC8">
      <w:r w:rsidRPr="00967518">
        <w:t xml:space="preserve">The requirement for the power measured in step (2) of the test procedure is not to </w:t>
      </w:r>
      <w:r w:rsidRPr="00967518">
        <w:rPr>
          <w:rFonts w:eastAsia="香~??’c‘I"/>
        </w:rPr>
        <w:t>exceed</w:t>
      </w:r>
      <w:r w:rsidRPr="00967518">
        <w:t xml:space="preserve"> the values specified in Table 6.3.4.2.5-1 and 6.3.4.2.5-2.</w:t>
      </w:r>
    </w:p>
    <w:p w14:paraId="55FB9746" w14:textId="48A84CCE" w:rsidR="002E4CC8" w:rsidRPr="00967518" w:rsidRDefault="002E4CC8" w:rsidP="002E4CC8">
      <w:pPr>
        <w:pStyle w:val="TH"/>
      </w:pPr>
      <w:r w:rsidRPr="00967518">
        <w:t xml:space="preserve">Table </w:t>
      </w:r>
      <w:bookmarkStart w:id="1347" w:name="_Hlk131857024"/>
      <w:r w:rsidRPr="00967518">
        <w:t>6.3.4.2.5-1</w:t>
      </w:r>
      <w:bookmarkEnd w:id="1347"/>
      <w:r w:rsidRPr="00967518">
        <w:t>: Absolute power tolerance: test point 1</w:t>
      </w:r>
    </w:p>
    <w:tbl>
      <w:tblPr>
        <w:tblW w:w="10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
        <w:gridCol w:w="787"/>
        <w:gridCol w:w="586"/>
        <w:gridCol w:w="586"/>
        <w:gridCol w:w="586"/>
        <w:gridCol w:w="586"/>
        <w:gridCol w:w="586"/>
        <w:gridCol w:w="586"/>
        <w:gridCol w:w="586"/>
        <w:gridCol w:w="586"/>
        <w:gridCol w:w="586"/>
        <w:gridCol w:w="586"/>
        <w:gridCol w:w="586"/>
        <w:gridCol w:w="586"/>
        <w:gridCol w:w="586"/>
        <w:gridCol w:w="586"/>
        <w:gridCol w:w="681"/>
      </w:tblGrid>
      <w:tr w:rsidR="00CD5917" w:rsidRPr="00967518" w14:paraId="41509181" w14:textId="77777777" w:rsidTr="00CD5917">
        <w:tc>
          <w:tcPr>
            <w:tcW w:w="180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2E12D0" w14:textId="77777777" w:rsidR="00CD5917" w:rsidRPr="00967518" w:rsidRDefault="00CD5917" w:rsidP="00F00344">
            <w:pPr>
              <w:pStyle w:val="TAH"/>
              <w:rPr>
                <w:rFonts w:eastAsia="SimSun"/>
                <w:lang w:eastAsia="zh-CN"/>
              </w:rPr>
            </w:pPr>
            <w:bookmarkStart w:id="1348" w:name="_Hlk131857061"/>
            <w:r w:rsidRPr="00967518">
              <w:rPr>
                <w:rFonts w:eastAsia="SimSun"/>
                <w:lang w:eastAsia="zh-CN"/>
              </w:rPr>
              <w:t xml:space="preserve">　</w:t>
            </w:r>
            <w:bookmarkEnd w:id="1348"/>
          </w:p>
        </w:tc>
        <w:tc>
          <w:tcPr>
            <w:tcW w:w="8885" w:type="dxa"/>
            <w:gridSpan w:val="15"/>
            <w:tcBorders>
              <w:top w:val="single" w:sz="4" w:space="0" w:color="auto"/>
              <w:left w:val="single" w:sz="4" w:space="0" w:color="auto"/>
              <w:bottom w:val="single" w:sz="4" w:space="0" w:color="auto"/>
              <w:right w:val="single" w:sz="4" w:space="0" w:color="auto"/>
            </w:tcBorders>
          </w:tcPr>
          <w:p w14:paraId="6094A37B" w14:textId="77777777" w:rsidR="00CD5917" w:rsidRPr="00967518" w:rsidRDefault="00CD5917" w:rsidP="00F00344">
            <w:pPr>
              <w:pStyle w:val="TAH"/>
              <w:rPr>
                <w:rFonts w:eastAsia="SimSun"/>
                <w:lang w:eastAsia="zh-CN"/>
              </w:rPr>
            </w:pPr>
            <w:r w:rsidRPr="00967518">
              <w:rPr>
                <w:rFonts w:eastAsia="SimSun"/>
                <w:lang w:eastAsia="zh-CN"/>
              </w:rPr>
              <w:t>Channel bandwidth / expected output power (dBm)</w:t>
            </w:r>
          </w:p>
        </w:tc>
      </w:tr>
      <w:tr w:rsidR="00CD5917" w:rsidRPr="00967518" w14:paraId="54D900A0" w14:textId="77777777" w:rsidTr="00CD5917">
        <w:tc>
          <w:tcPr>
            <w:tcW w:w="1804" w:type="dxa"/>
            <w:gridSpan w:val="2"/>
            <w:vMerge/>
            <w:tcBorders>
              <w:top w:val="single" w:sz="4" w:space="0" w:color="auto"/>
              <w:left w:val="single" w:sz="4" w:space="0" w:color="auto"/>
              <w:bottom w:val="single" w:sz="4" w:space="0" w:color="auto"/>
              <w:right w:val="single" w:sz="4" w:space="0" w:color="auto"/>
            </w:tcBorders>
            <w:vAlign w:val="center"/>
          </w:tcPr>
          <w:p w14:paraId="4AEAEA50" w14:textId="77777777" w:rsidR="00CD5917" w:rsidRPr="00967518" w:rsidRDefault="00CD5917" w:rsidP="00F00344">
            <w:pPr>
              <w:pStyle w:val="TAH"/>
              <w:rPr>
                <w:rFonts w:eastAsia="SimSun"/>
                <w:lang w:eastAsia="zh-CN"/>
              </w:rPr>
            </w:pP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12BE0D8" w14:textId="77777777" w:rsidR="00CD5917" w:rsidRPr="00967518" w:rsidRDefault="00CD5917" w:rsidP="00F00344">
            <w:pPr>
              <w:pStyle w:val="TAH"/>
              <w:rPr>
                <w:rFonts w:eastAsia="SimSun"/>
                <w:lang w:eastAsia="zh-CN"/>
              </w:rPr>
            </w:pPr>
            <w:r w:rsidRPr="00967518">
              <w:rPr>
                <w:rFonts w:eastAsia="SimSun"/>
                <w:lang w:eastAsia="zh-CN"/>
              </w:rPr>
              <w:t>5</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B5D99E1" w14:textId="77777777" w:rsidR="00CD5917" w:rsidRPr="00967518" w:rsidRDefault="00CD5917" w:rsidP="00F00344">
            <w:pPr>
              <w:pStyle w:val="TAH"/>
              <w:rPr>
                <w:rFonts w:eastAsia="SimSun"/>
                <w:lang w:eastAsia="zh-CN"/>
              </w:rPr>
            </w:pPr>
            <w:r w:rsidRPr="00967518">
              <w:rPr>
                <w:rFonts w:eastAsia="SimSun"/>
                <w:lang w:eastAsia="zh-CN"/>
              </w:rPr>
              <w:t>1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0E53DA8" w14:textId="77777777" w:rsidR="00CD5917" w:rsidRPr="00967518" w:rsidRDefault="00CD5917" w:rsidP="00F00344">
            <w:pPr>
              <w:pStyle w:val="TAH"/>
              <w:rPr>
                <w:rFonts w:eastAsia="SimSun"/>
                <w:lang w:eastAsia="zh-CN"/>
              </w:rPr>
            </w:pPr>
            <w:r w:rsidRPr="00967518">
              <w:rPr>
                <w:rFonts w:eastAsia="SimSun"/>
                <w:lang w:eastAsia="zh-CN"/>
              </w:rPr>
              <w:t>15</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57B25AF" w14:textId="77777777" w:rsidR="00CD5917" w:rsidRPr="00967518" w:rsidRDefault="00CD5917" w:rsidP="00F00344">
            <w:pPr>
              <w:pStyle w:val="TAH"/>
              <w:rPr>
                <w:rFonts w:eastAsia="SimSun"/>
                <w:lang w:eastAsia="zh-CN"/>
              </w:rPr>
            </w:pPr>
            <w:r w:rsidRPr="00967518">
              <w:rPr>
                <w:rFonts w:eastAsia="SimSun"/>
                <w:lang w:eastAsia="zh-CN"/>
              </w:rPr>
              <w:t>2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0616145" w14:textId="77777777" w:rsidR="00CD5917" w:rsidRPr="00967518" w:rsidRDefault="00CD5917" w:rsidP="00F00344">
            <w:pPr>
              <w:pStyle w:val="TAH"/>
              <w:rPr>
                <w:rFonts w:eastAsia="SimSun"/>
                <w:lang w:eastAsia="zh-CN"/>
              </w:rPr>
            </w:pPr>
            <w:r w:rsidRPr="00967518">
              <w:rPr>
                <w:rFonts w:eastAsia="SimSun"/>
                <w:lang w:eastAsia="zh-CN"/>
              </w:rPr>
              <w:t>25</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2DD84D6" w14:textId="77777777" w:rsidR="00CD5917" w:rsidRPr="00967518" w:rsidRDefault="00CD5917" w:rsidP="00F00344">
            <w:pPr>
              <w:pStyle w:val="TAH"/>
              <w:rPr>
                <w:rFonts w:eastAsia="SimSun"/>
                <w:lang w:eastAsia="zh-CN"/>
              </w:rPr>
            </w:pPr>
            <w:r w:rsidRPr="00967518">
              <w:rPr>
                <w:rFonts w:eastAsia="SimSun"/>
                <w:lang w:eastAsia="zh-CN"/>
              </w:rPr>
              <w:t>3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tcMar>
              <w:left w:w="57" w:type="dxa"/>
              <w:right w:w="57" w:type="dxa"/>
            </w:tcMar>
          </w:tcPr>
          <w:p w14:paraId="573DC761" w14:textId="77777777" w:rsidR="00CD5917" w:rsidRPr="00967518" w:rsidRDefault="00CD5917" w:rsidP="00F00344">
            <w:pPr>
              <w:pStyle w:val="TAH"/>
              <w:rPr>
                <w:rFonts w:eastAsia="SimSun"/>
                <w:lang w:eastAsia="zh-CN"/>
              </w:rPr>
            </w:pPr>
            <w:r w:rsidRPr="00967518">
              <w:rPr>
                <w:rFonts w:eastAsia="SimSun"/>
                <w:lang w:eastAsia="zh-CN"/>
              </w:rPr>
              <w:t>35</w:t>
            </w:r>
          </w:p>
          <w:p w14:paraId="7816B292" w14:textId="77777777" w:rsidR="00CD5917" w:rsidRPr="00967518" w:rsidRDefault="00CD5917" w:rsidP="00F00344">
            <w:pPr>
              <w:pStyle w:val="TAH"/>
              <w:rPr>
                <w:rFonts w:eastAsia="SimSun"/>
                <w:lang w:eastAsia="zh-CN"/>
              </w:rPr>
            </w:pPr>
            <w:r w:rsidRPr="00967518">
              <w:rPr>
                <w:rFonts w:eastAsia="SimSun"/>
                <w:lang w:eastAsia="zh-CN"/>
              </w:rPr>
              <w:t>MHz</w:t>
            </w:r>
          </w:p>
        </w:tc>
        <w:tc>
          <w:tcPr>
            <w:tcW w:w="58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CD7F2E" w14:textId="77777777" w:rsidR="00CD5917" w:rsidRPr="00967518" w:rsidRDefault="00CD5917" w:rsidP="00F00344">
            <w:pPr>
              <w:pStyle w:val="TAH"/>
              <w:rPr>
                <w:rFonts w:eastAsia="SimSun"/>
                <w:lang w:eastAsia="zh-CN"/>
              </w:rPr>
            </w:pPr>
            <w:r w:rsidRPr="00967518">
              <w:rPr>
                <w:rFonts w:eastAsia="SimSun"/>
                <w:lang w:eastAsia="zh-CN"/>
              </w:rPr>
              <w:t>4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B94D02A" w14:textId="77777777" w:rsidR="00CD5917" w:rsidRPr="00967518" w:rsidRDefault="00CD5917" w:rsidP="00F00344">
            <w:pPr>
              <w:pStyle w:val="TAH"/>
              <w:rPr>
                <w:rFonts w:eastAsia="SimSun"/>
                <w:lang w:eastAsia="zh-CN"/>
              </w:rPr>
            </w:pPr>
            <w:r w:rsidRPr="00967518">
              <w:rPr>
                <w:rFonts w:eastAsia="SimSun"/>
                <w:lang w:eastAsia="zh-CN"/>
              </w:rPr>
              <w:t>45</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702CDE7" w14:textId="77777777" w:rsidR="00CD5917" w:rsidRPr="00967518" w:rsidRDefault="00CD5917" w:rsidP="00F00344">
            <w:pPr>
              <w:pStyle w:val="TAH"/>
              <w:rPr>
                <w:rFonts w:eastAsia="SimSun"/>
                <w:lang w:eastAsia="zh-CN"/>
              </w:rPr>
            </w:pPr>
            <w:r w:rsidRPr="00967518">
              <w:rPr>
                <w:rFonts w:eastAsia="SimSun"/>
                <w:lang w:eastAsia="zh-CN"/>
              </w:rPr>
              <w:t>5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1A1C718" w14:textId="77777777" w:rsidR="00CD5917" w:rsidRPr="00967518" w:rsidRDefault="00CD5917" w:rsidP="00F00344">
            <w:pPr>
              <w:pStyle w:val="TAH"/>
              <w:rPr>
                <w:rFonts w:eastAsia="SimSun"/>
                <w:lang w:eastAsia="zh-CN"/>
              </w:rPr>
            </w:pPr>
            <w:r w:rsidRPr="00967518">
              <w:rPr>
                <w:rFonts w:eastAsia="SimSun"/>
                <w:lang w:eastAsia="zh-CN"/>
              </w:rPr>
              <w:t>6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65FDC0E" w14:textId="77777777" w:rsidR="00CD5917" w:rsidRPr="00967518" w:rsidRDefault="00CD5917" w:rsidP="00F00344">
            <w:pPr>
              <w:pStyle w:val="TAH"/>
              <w:rPr>
                <w:rFonts w:eastAsia="SimSun"/>
                <w:lang w:eastAsia="zh-CN"/>
              </w:rPr>
            </w:pPr>
            <w:r w:rsidRPr="00967518">
              <w:rPr>
                <w:rFonts w:eastAsia="SimSun"/>
                <w:lang w:eastAsia="zh-CN"/>
              </w:rPr>
              <w:t>7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689D3FC" w14:textId="77777777" w:rsidR="00CD5917" w:rsidRPr="00967518" w:rsidRDefault="00CD5917" w:rsidP="00F00344">
            <w:pPr>
              <w:pStyle w:val="TAH"/>
              <w:rPr>
                <w:rFonts w:eastAsia="SimSun"/>
                <w:lang w:eastAsia="zh-CN"/>
              </w:rPr>
            </w:pPr>
            <w:r w:rsidRPr="00967518">
              <w:rPr>
                <w:rFonts w:eastAsia="SimSun"/>
                <w:lang w:eastAsia="zh-CN"/>
              </w:rPr>
              <w:t>80</w:t>
            </w:r>
            <w:r w:rsidRPr="00967518">
              <w:rPr>
                <w:rFonts w:eastAsia="SimSun"/>
                <w:lang w:eastAsia="zh-CN"/>
              </w:rPr>
              <w:br/>
              <w:t>MHz</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0964EA7" w14:textId="77777777" w:rsidR="00CD5917" w:rsidRPr="00967518" w:rsidRDefault="00CD5917" w:rsidP="00F00344">
            <w:pPr>
              <w:pStyle w:val="TAH"/>
              <w:rPr>
                <w:rFonts w:eastAsia="SimSun"/>
                <w:lang w:eastAsia="zh-CN"/>
              </w:rPr>
            </w:pPr>
            <w:r w:rsidRPr="00967518">
              <w:rPr>
                <w:rFonts w:eastAsia="SimSun"/>
                <w:lang w:eastAsia="zh-CN"/>
              </w:rPr>
              <w:t>90</w:t>
            </w:r>
            <w:r w:rsidRPr="00967518">
              <w:rPr>
                <w:rFonts w:eastAsia="SimSun"/>
                <w:lang w:eastAsia="zh-CN"/>
              </w:rPr>
              <w:br/>
              <w:t>MHz</w:t>
            </w:r>
          </w:p>
        </w:tc>
        <w:tc>
          <w:tcPr>
            <w:tcW w:w="681"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15429EB" w14:textId="77777777" w:rsidR="00CD5917" w:rsidRPr="00967518" w:rsidRDefault="00CD5917" w:rsidP="00F00344">
            <w:pPr>
              <w:pStyle w:val="TAH"/>
              <w:rPr>
                <w:rFonts w:eastAsia="SimSun"/>
                <w:lang w:eastAsia="zh-CN"/>
              </w:rPr>
            </w:pPr>
            <w:r w:rsidRPr="00967518">
              <w:rPr>
                <w:rFonts w:eastAsia="SimSun"/>
                <w:lang w:eastAsia="zh-CN"/>
              </w:rPr>
              <w:t>100</w:t>
            </w:r>
            <w:r w:rsidRPr="00967518">
              <w:rPr>
                <w:rFonts w:eastAsia="SimSun"/>
                <w:lang w:eastAsia="zh-CN"/>
              </w:rPr>
              <w:br/>
              <w:t>MHz</w:t>
            </w:r>
          </w:p>
        </w:tc>
      </w:tr>
      <w:tr w:rsidR="00CD5917" w:rsidRPr="00967518" w14:paraId="63CF67AD" w14:textId="77777777" w:rsidTr="00CD5917">
        <w:tc>
          <w:tcPr>
            <w:tcW w:w="101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3F9D551" w14:textId="2E8FC418" w:rsidR="00CD5917" w:rsidRPr="00967518" w:rsidRDefault="00CD5917" w:rsidP="00F00344">
            <w:pPr>
              <w:pStyle w:val="TAC"/>
              <w:rPr>
                <w:rFonts w:eastAsia="SimSun"/>
                <w:lang w:eastAsia="zh-CN"/>
              </w:rPr>
            </w:pPr>
            <w:r w:rsidRPr="00967518">
              <w:rPr>
                <w:rFonts w:eastAsia="SimSun"/>
                <w:lang w:eastAsia="zh-CN"/>
              </w:rPr>
              <w:t>Expected Measured power</w:t>
            </w:r>
          </w:p>
        </w:tc>
        <w:tc>
          <w:tcPr>
            <w:tcW w:w="787" w:type="dxa"/>
            <w:tcBorders>
              <w:top w:val="single" w:sz="4" w:space="0" w:color="auto"/>
              <w:left w:val="nil"/>
              <w:bottom w:val="single" w:sz="4" w:space="0" w:color="auto"/>
              <w:right w:val="single" w:sz="4" w:space="0" w:color="auto"/>
            </w:tcBorders>
            <w:shd w:val="clear" w:color="auto" w:fill="auto"/>
            <w:vAlign w:val="center"/>
          </w:tcPr>
          <w:p w14:paraId="42793A13" w14:textId="77777777" w:rsidR="00CD5917" w:rsidRPr="00967518" w:rsidRDefault="00CD5917" w:rsidP="00F00344">
            <w:pPr>
              <w:pStyle w:val="TAC"/>
              <w:rPr>
                <w:rFonts w:eastAsia="SimSun"/>
                <w:lang w:eastAsia="zh-CN"/>
              </w:rPr>
            </w:pPr>
            <w:r w:rsidRPr="00967518">
              <w:rPr>
                <w:rFonts w:eastAsia="SimSun"/>
                <w:lang w:eastAsia="zh-CN"/>
              </w:rPr>
              <w:t>SCS15</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FB5C6D7" w14:textId="77777777" w:rsidR="00CD5917" w:rsidRPr="00967518" w:rsidRDefault="00CD5917" w:rsidP="00F00344">
            <w:pPr>
              <w:pStyle w:val="TAC"/>
              <w:rPr>
                <w:rFonts w:eastAsia="SimSun"/>
                <w:lang w:eastAsia="zh-CN"/>
              </w:rPr>
            </w:pPr>
            <w:r w:rsidRPr="00967518">
              <w:rPr>
                <w:rFonts w:eastAsia="SimSun"/>
                <w:lang w:eastAsia="zh-CN"/>
              </w:rPr>
              <w:t>-17.6</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B99FB13" w14:textId="77777777" w:rsidR="00CD5917" w:rsidRPr="00967518" w:rsidRDefault="00CD5917" w:rsidP="00F00344">
            <w:pPr>
              <w:pStyle w:val="TAC"/>
              <w:rPr>
                <w:rFonts w:eastAsia="SimSun"/>
                <w:lang w:eastAsia="zh-CN"/>
              </w:rPr>
            </w:pPr>
            <w:r w:rsidRPr="00967518">
              <w:rPr>
                <w:rFonts w:eastAsia="SimSun"/>
                <w:lang w:eastAsia="zh-CN"/>
              </w:rPr>
              <w:t>-14.4</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D41E0FF" w14:textId="77777777" w:rsidR="00CD5917" w:rsidRPr="00967518" w:rsidRDefault="00CD5917" w:rsidP="00F00344">
            <w:pPr>
              <w:pStyle w:val="TAC"/>
              <w:rPr>
                <w:rFonts w:eastAsia="SimSun"/>
                <w:lang w:eastAsia="zh-CN"/>
              </w:rPr>
            </w:pPr>
            <w:r w:rsidRPr="00967518">
              <w:rPr>
                <w:rFonts w:eastAsia="SimSun"/>
                <w:lang w:eastAsia="zh-CN"/>
              </w:rPr>
              <w:t>-12.6</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36148FE" w14:textId="77777777" w:rsidR="00CD5917" w:rsidRPr="00967518" w:rsidRDefault="00CD5917" w:rsidP="00F00344">
            <w:pPr>
              <w:pStyle w:val="TAC"/>
              <w:rPr>
                <w:rFonts w:eastAsia="SimSun"/>
                <w:lang w:eastAsia="zh-CN"/>
              </w:rPr>
            </w:pPr>
            <w:r w:rsidRPr="00967518">
              <w:rPr>
                <w:rFonts w:eastAsia="SimSun"/>
                <w:lang w:eastAsia="zh-CN"/>
              </w:rPr>
              <w:t>-11.3</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639EE26" w14:textId="77777777" w:rsidR="00CD5917" w:rsidRPr="00967518" w:rsidRDefault="00CD5917" w:rsidP="00F00344">
            <w:pPr>
              <w:pStyle w:val="TAC"/>
              <w:rPr>
                <w:rFonts w:eastAsia="SimSun"/>
                <w:lang w:eastAsia="zh-CN"/>
              </w:rPr>
            </w:pPr>
            <w:r w:rsidRPr="00967518">
              <w:rPr>
                <w:rFonts w:eastAsia="SimSun"/>
                <w:lang w:eastAsia="zh-CN"/>
              </w:rPr>
              <w:t>-10.4</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771F249" w14:textId="77777777" w:rsidR="00CD5917" w:rsidRPr="00967518" w:rsidRDefault="00CD5917" w:rsidP="00F00344">
            <w:pPr>
              <w:pStyle w:val="TAC"/>
              <w:rPr>
                <w:rFonts w:eastAsia="SimSun"/>
                <w:lang w:eastAsia="zh-CN"/>
              </w:rPr>
            </w:pPr>
            <w:r w:rsidRPr="00967518">
              <w:rPr>
                <w:rFonts w:eastAsia="SimSun"/>
                <w:lang w:eastAsia="zh-CN"/>
              </w:rPr>
              <w:t>-9.6</w:t>
            </w:r>
          </w:p>
        </w:tc>
        <w:tc>
          <w:tcPr>
            <w:tcW w:w="586" w:type="dxa"/>
            <w:tcBorders>
              <w:top w:val="single" w:sz="4" w:space="0" w:color="auto"/>
              <w:left w:val="nil"/>
              <w:bottom w:val="single" w:sz="4" w:space="0" w:color="auto"/>
              <w:right w:val="single" w:sz="4" w:space="0" w:color="auto"/>
            </w:tcBorders>
            <w:tcMar>
              <w:left w:w="57" w:type="dxa"/>
              <w:right w:w="57" w:type="dxa"/>
            </w:tcMar>
            <w:vAlign w:val="center"/>
          </w:tcPr>
          <w:p w14:paraId="2968A320" w14:textId="77777777" w:rsidR="00CD5917" w:rsidRPr="00967518" w:rsidRDefault="00CD5917" w:rsidP="00F00344">
            <w:pPr>
              <w:pStyle w:val="TAC"/>
              <w:rPr>
                <w:rFonts w:eastAsia="SimSun"/>
                <w:lang w:eastAsia="zh-CN"/>
              </w:rPr>
            </w:pPr>
            <w:r w:rsidRPr="00967518">
              <w:rPr>
                <w:rFonts w:eastAsia="SimSun"/>
                <w:lang w:eastAsia="zh-CN"/>
              </w:rPr>
              <w:t>-8.9</w:t>
            </w:r>
          </w:p>
        </w:tc>
        <w:tc>
          <w:tcPr>
            <w:tcW w:w="58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46DCD7" w14:textId="77777777" w:rsidR="00CD5917" w:rsidRPr="00967518" w:rsidRDefault="00CD5917" w:rsidP="00F00344">
            <w:pPr>
              <w:pStyle w:val="TAC"/>
              <w:rPr>
                <w:rFonts w:eastAsia="SimSun"/>
                <w:lang w:eastAsia="zh-CN"/>
              </w:rPr>
            </w:pPr>
            <w:r w:rsidRPr="00967518">
              <w:rPr>
                <w:rFonts w:eastAsia="SimSun"/>
                <w:lang w:eastAsia="zh-CN"/>
              </w:rPr>
              <w:t>-8.3</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F92F241" w14:textId="77777777" w:rsidR="00CD5917" w:rsidRPr="00967518" w:rsidRDefault="00CD5917" w:rsidP="00F00344">
            <w:pPr>
              <w:pStyle w:val="TAC"/>
              <w:rPr>
                <w:rFonts w:eastAsia="SimSun"/>
                <w:lang w:eastAsia="zh-CN"/>
              </w:rPr>
            </w:pPr>
            <w:r w:rsidRPr="00967518">
              <w:rPr>
                <w:rFonts w:eastAsia="SimSun"/>
                <w:lang w:eastAsia="zh-CN"/>
              </w:rPr>
              <w:t>-7.8</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36492C2" w14:textId="77777777" w:rsidR="00CD5917" w:rsidRPr="00967518" w:rsidRDefault="00CD5917" w:rsidP="00F00344">
            <w:pPr>
              <w:pStyle w:val="TAC"/>
              <w:rPr>
                <w:rFonts w:eastAsia="SimSun"/>
                <w:lang w:eastAsia="zh-CN"/>
              </w:rPr>
            </w:pPr>
            <w:r w:rsidRPr="00967518">
              <w:rPr>
                <w:rFonts w:eastAsia="SimSun"/>
                <w:lang w:eastAsia="zh-CN"/>
              </w:rPr>
              <w:t>-7.3</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45F1316" w14:textId="77777777" w:rsidR="00CD5917" w:rsidRPr="00967518" w:rsidRDefault="00CD5917" w:rsidP="00F00344">
            <w:pPr>
              <w:pStyle w:val="TAC"/>
              <w:rPr>
                <w:rFonts w:eastAsia="SimSun"/>
                <w:lang w:eastAsia="zh-CN"/>
              </w:rPr>
            </w:pPr>
            <w:r w:rsidRPr="00967518">
              <w:rPr>
                <w:rFonts w:eastAsia="SimSun"/>
                <w:lang w:eastAsia="zh-CN"/>
              </w:rPr>
              <w:t>N/A</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E6C2182" w14:textId="77777777" w:rsidR="00CD5917" w:rsidRPr="00967518" w:rsidRDefault="00CD5917" w:rsidP="00F00344">
            <w:pPr>
              <w:pStyle w:val="TAC"/>
              <w:rPr>
                <w:rFonts w:eastAsia="SimSun"/>
                <w:lang w:eastAsia="zh-CN"/>
              </w:rPr>
            </w:pPr>
            <w:r w:rsidRPr="00967518">
              <w:rPr>
                <w:rFonts w:eastAsia="SimSun"/>
                <w:lang w:eastAsia="zh-CN"/>
              </w:rPr>
              <w:t>N/A</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54E756F" w14:textId="77777777" w:rsidR="00CD5917" w:rsidRPr="00967518" w:rsidRDefault="00CD5917" w:rsidP="00F00344">
            <w:pPr>
              <w:pStyle w:val="TAC"/>
              <w:rPr>
                <w:rFonts w:eastAsia="SimSun"/>
                <w:lang w:eastAsia="zh-CN"/>
              </w:rPr>
            </w:pPr>
            <w:r w:rsidRPr="00967518">
              <w:rPr>
                <w:rFonts w:eastAsia="SimSun"/>
                <w:lang w:eastAsia="zh-CN"/>
              </w:rPr>
              <w:t>N/A</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DFBEAE1" w14:textId="77777777" w:rsidR="00CD5917" w:rsidRPr="00967518" w:rsidRDefault="00CD5917" w:rsidP="00F00344">
            <w:pPr>
              <w:pStyle w:val="TAC"/>
              <w:rPr>
                <w:rFonts w:eastAsia="SimSun"/>
                <w:lang w:eastAsia="zh-CN"/>
              </w:rPr>
            </w:pPr>
            <w:r w:rsidRPr="00967518">
              <w:rPr>
                <w:rFonts w:eastAsia="SimSun"/>
                <w:lang w:eastAsia="zh-CN"/>
              </w:rPr>
              <w:t>N/A</w:t>
            </w:r>
          </w:p>
        </w:tc>
        <w:tc>
          <w:tcPr>
            <w:tcW w:w="681"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46EA57C" w14:textId="77777777" w:rsidR="00CD5917" w:rsidRPr="00967518" w:rsidRDefault="00CD5917" w:rsidP="00F00344">
            <w:pPr>
              <w:pStyle w:val="TAC"/>
              <w:rPr>
                <w:rFonts w:eastAsia="SimSun"/>
                <w:lang w:eastAsia="zh-CN"/>
              </w:rPr>
            </w:pPr>
            <w:r w:rsidRPr="00967518">
              <w:rPr>
                <w:rFonts w:eastAsia="SimSun"/>
                <w:lang w:eastAsia="zh-CN"/>
              </w:rPr>
              <w:t>N/A</w:t>
            </w:r>
          </w:p>
        </w:tc>
      </w:tr>
      <w:tr w:rsidR="00CD5917" w:rsidRPr="00967518" w14:paraId="436BEAAF" w14:textId="77777777" w:rsidTr="00CD5917">
        <w:tc>
          <w:tcPr>
            <w:tcW w:w="1017" w:type="dxa"/>
            <w:vMerge/>
            <w:tcBorders>
              <w:top w:val="single" w:sz="4" w:space="0" w:color="auto"/>
              <w:left w:val="single" w:sz="4" w:space="0" w:color="auto"/>
              <w:bottom w:val="single" w:sz="4" w:space="0" w:color="auto"/>
              <w:right w:val="single" w:sz="4" w:space="0" w:color="auto"/>
            </w:tcBorders>
            <w:vAlign w:val="center"/>
          </w:tcPr>
          <w:p w14:paraId="26C94BB0" w14:textId="77777777" w:rsidR="00CD5917" w:rsidRPr="00967518" w:rsidRDefault="00CD5917" w:rsidP="00F00344">
            <w:pPr>
              <w:pStyle w:val="TAC"/>
              <w:rPr>
                <w:rFonts w:eastAsia="SimSun"/>
                <w:lang w:eastAsia="zh-CN"/>
              </w:rPr>
            </w:pPr>
          </w:p>
        </w:tc>
        <w:tc>
          <w:tcPr>
            <w:tcW w:w="787" w:type="dxa"/>
            <w:tcBorders>
              <w:top w:val="single" w:sz="4" w:space="0" w:color="auto"/>
              <w:left w:val="nil"/>
              <w:bottom w:val="single" w:sz="4" w:space="0" w:color="auto"/>
              <w:right w:val="single" w:sz="4" w:space="0" w:color="auto"/>
            </w:tcBorders>
            <w:shd w:val="clear" w:color="auto" w:fill="auto"/>
            <w:vAlign w:val="center"/>
          </w:tcPr>
          <w:p w14:paraId="136971BC" w14:textId="77777777" w:rsidR="00CD5917" w:rsidRPr="00967518" w:rsidRDefault="00CD5917" w:rsidP="00F00344">
            <w:pPr>
              <w:pStyle w:val="TAC"/>
              <w:rPr>
                <w:rFonts w:eastAsia="SimSun"/>
                <w:lang w:eastAsia="zh-CN"/>
              </w:rPr>
            </w:pPr>
            <w:r w:rsidRPr="00967518">
              <w:rPr>
                <w:rFonts w:eastAsia="SimSun"/>
                <w:lang w:eastAsia="zh-CN"/>
              </w:rPr>
              <w:t>SCS30</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F3D081F" w14:textId="77777777" w:rsidR="00CD5917" w:rsidRPr="00967518" w:rsidRDefault="00CD5917" w:rsidP="00F00344">
            <w:pPr>
              <w:pStyle w:val="TAC"/>
              <w:rPr>
                <w:rFonts w:eastAsia="SimSun"/>
                <w:lang w:eastAsia="zh-CN"/>
              </w:rPr>
            </w:pPr>
            <w:r w:rsidRPr="00967518">
              <w:rPr>
                <w:rFonts w:eastAsia="SimSun"/>
                <w:lang w:eastAsia="zh-CN"/>
              </w:rPr>
              <w:t>-18.2</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36D6A65" w14:textId="77777777" w:rsidR="00CD5917" w:rsidRPr="00967518" w:rsidRDefault="00CD5917" w:rsidP="00F00344">
            <w:pPr>
              <w:pStyle w:val="TAC"/>
              <w:rPr>
                <w:rFonts w:eastAsia="SimSun"/>
                <w:lang w:eastAsia="zh-CN"/>
              </w:rPr>
            </w:pPr>
            <w:r w:rsidRPr="00967518">
              <w:rPr>
                <w:rFonts w:eastAsia="SimSun"/>
                <w:lang w:eastAsia="zh-CN"/>
              </w:rPr>
              <w:t>-14.8</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7979C6D" w14:textId="77777777" w:rsidR="00CD5917" w:rsidRPr="00967518" w:rsidRDefault="00CD5917" w:rsidP="00F00344">
            <w:pPr>
              <w:pStyle w:val="TAC"/>
              <w:rPr>
                <w:rFonts w:eastAsia="SimSun"/>
                <w:lang w:eastAsia="zh-CN"/>
              </w:rPr>
            </w:pPr>
            <w:r w:rsidRPr="00967518">
              <w:rPr>
                <w:rFonts w:eastAsia="SimSun"/>
                <w:lang w:eastAsia="zh-CN"/>
              </w:rPr>
              <w:t>-12.8</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E58E5A1" w14:textId="77777777" w:rsidR="00CD5917" w:rsidRPr="00967518" w:rsidRDefault="00CD5917" w:rsidP="00F00344">
            <w:pPr>
              <w:pStyle w:val="TAC"/>
              <w:rPr>
                <w:rFonts w:eastAsia="SimSun"/>
                <w:lang w:eastAsia="zh-CN"/>
              </w:rPr>
            </w:pPr>
            <w:r w:rsidRPr="00967518">
              <w:rPr>
                <w:rFonts w:eastAsia="SimSun"/>
                <w:lang w:eastAsia="zh-CN"/>
              </w:rPr>
              <w:t>-11.5</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36E17C5" w14:textId="77777777" w:rsidR="00CD5917" w:rsidRPr="00967518" w:rsidRDefault="00CD5917" w:rsidP="00F00344">
            <w:pPr>
              <w:pStyle w:val="TAC"/>
              <w:rPr>
                <w:rFonts w:eastAsia="SimSun"/>
                <w:lang w:eastAsia="zh-CN"/>
              </w:rPr>
            </w:pPr>
            <w:r w:rsidRPr="00967518">
              <w:rPr>
                <w:rFonts w:eastAsia="SimSun"/>
                <w:lang w:eastAsia="zh-CN"/>
              </w:rPr>
              <w:t>-10.5</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192C8F1" w14:textId="77777777" w:rsidR="00CD5917" w:rsidRPr="00967518" w:rsidRDefault="00CD5917" w:rsidP="00F00344">
            <w:pPr>
              <w:pStyle w:val="TAC"/>
              <w:rPr>
                <w:rFonts w:eastAsia="SimSun"/>
                <w:lang w:eastAsia="zh-CN"/>
              </w:rPr>
            </w:pPr>
            <w:r w:rsidRPr="00967518">
              <w:rPr>
                <w:rFonts w:eastAsia="SimSun"/>
                <w:lang w:eastAsia="zh-CN"/>
              </w:rPr>
              <w:t>-9.7</w:t>
            </w:r>
          </w:p>
        </w:tc>
        <w:tc>
          <w:tcPr>
            <w:tcW w:w="586" w:type="dxa"/>
            <w:tcBorders>
              <w:top w:val="single" w:sz="4" w:space="0" w:color="auto"/>
              <w:left w:val="nil"/>
              <w:bottom w:val="single" w:sz="4" w:space="0" w:color="auto"/>
              <w:right w:val="single" w:sz="4" w:space="0" w:color="auto"/>
            </w:tcBorders>
            <w:tcMar>
              <w:left w:w="57" w:type="dxa"/>
              <w:right w:w="57" w:type="dxa"/>
            </w:tcMar>
            <w:vAlign w:val="center"/>
          </w:tcPr>
          <w:p w14:paraId="3733A05D" w14:textId="77777777" w:rsidR="00CD5917" w:rsidRPr="00967518" w:rsidRDefault="00CD5917" w:rsidP="00F00344">
            <w:pPr>
              <w:pStyle w:val="TAC"/>
              <w:rPr>
                <w:rFonts w:eastAsia="SimSun"/>
                <w:lang w:eastAsia="zh-CN"/>
              </w:rPr>
            </w:pPr>
            <w:r w:rsidRPr="00967518">
              <w:rPr>
                <w:rFonts w:eastAsia="SimSun"/>
                <w:lang w:eastAsia="zh-CN"/>
              </w:rPr>
              <w:t>-9</w:t>
            </w:r>
          </w:p>
        </w:tc>
        <w:tc>
          <w:tcPr>
            <w:tcW w:w="58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9BEF51" w14:textId="77777777" w:rsidR="00CD5917" w:rsidRPr="00967518" w:rsidRDefault="00CD5917" w:rsidP="00F00344">
            <w:pPr>
              <w:pStyle w:val="TAC"/>
              <w:rPr>
                <w:rFonts w:eastAsia="SimSun"/>
                <w:lang w:eastAsia="zh-CN"/>
              </w:rPr>
            </w:pPr>
            <w:r w:rsidRPr="00967518">
              <w:rPr>
                <w:rFonts w:eastAsia="SimSun"/>
                <w:lang w:eastAsia="zh-CN"/>
              </w:rPr>
              <w:t>-8.3</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338E6F8" w14:textId="77777777" w:rsidR="00CD5917" w:rsidRPr="00967518" w:rsidRDefault="00CD5917" w:rsidP="00F00344">
            <w:pPr>
              <w:pStyle w:val="TAC"/>
              <w:rPr>
                <w:rFonts w:eastAsia="SimSun"/>
                <w:lang w:eastAsia="zh-CN"/>
              </w:rPr>
            </w:pPr>
            <w:r w:rsidRPr="00967518">
              <w:rPr>
                <w:rFonts w:eastAsia="SimSun"/>
                <w:lang w:eastAsia="zh-CN"/>
              </w:rPr>
              <w:t>-7.9</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9018B30" w14:textId="77777777" w:rsidR="00CD5917" w:rsidRPr="00967518" w:rsidRDefault="00CD5917" w:rsidP="00F00344">
            <w:pPr>
              <w:pStyle w:val="TAC"/>
              <w:rPr>
                <w:rFonts w:eastAsia="SimSun"/>
                <w:lang w:eastAsia="zh-CN"/>
              </w:rPr>
            </w:pPr>
            <w:r w:rsidRPr="00967518">
              <w:rPr>
                <w:rFonts w:eastAsia="SimSun"/>
                <w:lang w:eastAsia="zh-CN"/>
              </w:rPr>
              <w:t>-7.4</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B459B23" w14:textId="77777777" w:rsidR="00CD5917" w:rsidRPr="00967518" w:rsidRDefault="00CD5917" w:rsidP="00F00344">
            <w:pPr>
              <w:pStyle w:val="TAC"/>
              <w:rPr>
                <w:rFonts w:eastAsia="SimSun"/>
                <w:lang w:eastAsia="zh-CN"/>
              </w:rPr>
            </w:pPr>
            <w:r w:rsidRPr="00967518">
              <w:rPr>
                <w:rFonts w:eastAsia="SimSun"/>
                <w:lang w:eastAsia="zh-CN"/>
              </w:rPr>
              <w:t>-6.5</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85D5A5E" w14:textId="77777777" w:rsidR="00CD5917" w:rsidRPr="00967518" w:rsidRDefault="00CD5917" w:rsidP="00F00344">
            <w:pPr>
              <w:pStyle w:val="TAC"/>
              <w:rPr>
                <w:rFonts w:eastAsia="SimSun"/>
                <w:lang w:eastAsia="zh-CN"/>
              </w:rPr>
            </w:pPr>
            <w:r w:rsidRPr="00967518">
              <w:rPr>
                <w:rFonts w:eastAsia="SimSun"/>
                <w:lang w:eastAsia="zh-CN"/>
              </w:rPr>
              <w:t>-5.8</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0609B05" w14:textId="77777777" w:rsidR="00CD5917" w:rsidRPr="00967518" w:rsidRDefault="00CD5917" w:rsidP="00F00344">
            <w:pPr>
              <w:pStyle w:val="TAC"/>
              <w:rPr>
                <w:rFonts w:eastAsia="SimSun"/>
                <w:lang w:eastAsia="zh-CN"/>
              </w:rPr>
            </w:pPr>
            <w:r w:rsidRPr="00967518">
              <w:rPr>
                <w:rFonts w:eastAsia="SimSun"/>
                <w:lang w:eastAsia="zh-CN"/>
              </w:rPr>
              <w:t>-5.2</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527E49C" w14:textId="77777777" w:rsidR="00CD5917" w:rsidRPr="00967518" w:rsidRDefault="00CD5917" w:rsidP="00F00344">
            <w:pPr>
              <w:pStyle w:val="TAC"/>
              <w:rPr>
                <w:rFonts w:eastAsia="SimSun"/>
                <w:lang w:eastAsia="zh-CN"/>
              </w:rPr>
            </w:pPr>
            <w:r w:rsidRPr="00967518">
              <w:rPr>
                <w:rFonts w:eastAsia="SimSun"/>
                <w:lang w:eastAsia="zh-CN"/>
              </w:rPr>
              <w:t>-4.7</w:t>
            </w:r>
          </w:p>
        </w:tc>
        <w:tc>
          <w:tcPr>
            <w:tcW w:w="681"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67A0DAF" w14:textId="77777777" w:rsidR="00CD5917" w:rsidRPr="00967518" w:rsidRDefault="00CD5917" w:rsidP="00F00344">
            <w:pPr>
              <w:pStyle w:val="TAC"/>
              <w:rPr>
                <w:rFonts w:eastAsia="SimSun"/>
                <w:lang w:eastAsia="zh-CN"/>
              </w:rPr>
            </w:pPr>
            <w:r w:rsidRPr="00967518">
              <w:rPr>
                <w:rFonts w:eastAsia="SimSun"/>
                <w:lang w:eastAsia="zh-CN"/>
              </w:rPr>
              <w:t>-4.2</w:t>
            </w:r>
          </w:p>
        </w:tc>
      </w:tr>
      <w:tr w:rsidR="00CD5917" w:rsidRPr="00967518" w14:paraId="5BBAF340" w14:textId="77777777" w:rsidTr="00CD5917">
        <w:tc>
          <w:tcPr>
            <w:tcW w:w="1017" w:type="dxa"/>
            <w:vMerge/>
            <w:tcBorders>
              <w:top w:val="single" w:sz="4" w:space="0" w:color="auto"/>
              <w:left w:val="single" w:sz="4" w:space="0" w:color="auto"/>
              <w:bottom w:val="single" w:sz="4" w:space="0" w:color="auto"/>
              <w:right w:val="single" w:sz="4" w:space="0" w:color="auto"/>
            </w:tcBorders>
            <w:vAlign w:val="center"/>
          </w:tcPr>
          <w:p w14:paraId="1E171C02" w14:textId="77777777" w:rsidR="00CD5917" w:rsidRPr="00967518" w:rsidRDefault="00CD5917" w:rsidP="00F00344">
            <w:pPr>
              <w:pStyle w:val="TAC"/>
              <w:rPr>
                <w:rFonts w:eastAsia="SimSun"/>
                <w:lang w:eastAsia="zh-CN"/>
              </w:rPr>
            </w:pPr>
          </w:p>
        </w:tc>
        <w:tc>
          <w:tcPr>
            <w:tcW w:w="787" w:type="dxa"/>
            <w:tcBorders>
              <w:top w:val="single" w:sz="4" w:space="0" w:color="auto"/>
              <w:left w:val="nil"/>
              <w:bottom w:val="single" w:sz="4" w:space="0" w:color="auto"/>
              <w:right w:val="single" w:sz="4" w:space="0" w:color="auto"/>
            </w:tcBorders>
            <w:shd w:val="clear" w:color="auto" w:fill="auto"/>
            <w:vAlign w:val="center"/>
          </w:tcPr>
          <w:p w14:paraId="779A49CC" w14:textId="77777777" w:rsidR="00CD5917" w:rsidRPr="00967518" w:rsidRDefault="00CD5917" w:rsidP="00F00344">
            <w:pPr>
              <w:pStyle w:val="TAC"/>
              <w:rPr>
                <w:rFonts w:eastAsia="SimSun"/>
                <w:lang w:eastAsia="zh-CN"/>
              </w:rPr>
            </w:pPr>
            <w:r w:rsidRPr="00967518">
              <w:rPr>
                <w:rFonts w:eastAsia="SimSun"/>
                <w:lang w:eastAsia="zh-CN"/>
              </w:rPr>
              <w:t>SCS60</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50E057A" w14:textId="7A36DBE1" w:rsidR="00CD5917" w:rsidRPr="00967518" w:rsidRDefault="008320BD" w:rsidP="00F00344">
            <w:pPr>
              <w:pStyle w:val="TAC"/>
              <w:rPr>
                <w:rFonts w:eastAsia="SimSun"/>
                <w:lang w:eastAsia="zh-CN"/>
              </w:rPr>
            </w:pPr>
            <w:r w:rsidRPr="00967518">
              <w:rPr>
                <w:rFonts w:eastAsia="SimSun"/>
                <w:lang w:eastAsia="zh-CN"/>
              </w:rPr>
              <w:t>N/A</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5F50897" w14:textId="77777777" w:rsidR="00CD5917" w:rsidRPr="00967518" w:rsidRDefault="00CD5917" w:rsidP="00F00344">
            <w:pPr>
              <w:pStyle w:val="TAC"/>
              <w:rPr>
                <w:rFonts w:eastAsia="SimSun"/>
                <w:lang w:eastAsia="zh-CN"/>
              </w:rPr>
            </w:pPr>
            <w:r w:rsidRPr="00967518">
              <w:rPr>
                <w:rFonts w:eastAsia="SimSun"/>
                <w:lang w:eastAsia="zh-CN"/>
              </w:rPr>
              <w:t>-15.2</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45758A8" w14:textId="77777777" w:rsidR="00CD5917" w:rsidRPr="00967518" w:rsidRDefault="00CD5917" w:rsidP="00F00344">
            <w:pPr>
              <w:pStyle w:val="TAC"/>
              <w:rPr>
                <w:rFonts w:eastAsia="SimSun"/>
                <w:lang w:eastAsia="zh-CN"/>
              </w:rPr>
            </w:pPr>
            <w:r w:rsidRPr="00967518">
              <w:rPr>
                <w:rFonts w:eastAsia="SimSun"/>
                <w:lang w:eastAsia="zh-CN"/>
              </w:rPr>
              <w:t>-13</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5F0E9AA" w14:textId="77777777" w:rsidR="00CD5917" w:rsidRPr="00967518" w:rsidRDefault="00CD5917" w:rsidP="00F00344">
            <w:pPr>
              <w:pStyle w:val="TAC"/>
              <w:rPr>
                <w:rFonts w:eastAsia="SimSun"/>
                <w:lang w:eastAsia="zh-CN"/>
              </w:rPr>
            </w:pPr>
            <w:r w:rsidRPr="00967518">
              <w:rPr>
                <w:rFonts w:eastAsia="SimSun"/>
                <w:lang w:eastAsia="zh-CN"/>
              </w:rPr>
              <w:t>-11.8</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6410749" w14:textId="77777777" w:rsidR="00CD5917" w:rsidRPr="00967518" w:rsidRDefault="00CD5917" w:rsidP="00F00344">
            <w:pPr>
              <w:pStyle w:val="TAC"/>
              <w:rPr>
                <w:rFonts w:eastAsia="SimSun"/>
                <w:lang w:eastAsia="zh-CN"/>
              </w:rPr>
            </w:pPr>
            <w:r w:rsidRPr="00967518">
              <w:rPr>
                <w:rFonts w:eastAsia="SimSun"/>
                <w:lang w:eastAsia="zh-CN"/>
              </w:rPr>
              <w:t>-10.7</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7C13DFA" w14:textId="77777777" w:rsidR="00CD5917" w:rsidRPr="00967518" w:rsidRDefault="00CD5917" w:rsidP="00F00344">
            <w:pPr>
              <w:pStyle w:val="TAC"/>
              <w:rPr>
                <w:rFonts w:eastAsia="SimSun"/>
                <w:lang w:eastAsia="zh-CN"/>
              </w:rPr>
            </w:pPr>
            <w:r w:rsidRPr="00967518">
              <w:rPr>
                <w:rFonts w:eastAsia="SimSun"/>
                <w:lang w:eastAsia="zh-CN"/>
              </w:rPr>
              <w:t>-9.8</w:t>
            </w:r>
          </w:p>
        </w:tc>
        <w:tc>
          <w:tcPr>
            <w:tcW w:w="586" w:type="dxa"/>
            <w:tcBorders>
              <w:top w:val="single" w:sz="4" w:space="0" w:color="auto"/>
              <w:left w:val="nil"/>
              <w:bottom w:val="single" w:sz="4" w:space="0" w:color="auto"/>
              <w:right w:val="single" w:sz="4" w:space="0" w:color="auto"/>
            </w:tcBorders>
            <w:tcMar>
              <w:left w:w="57" w:type="dxa"/>
              <w:right w:w="57" w:type="dxa"/>
            </w:tcMar>
            <w:vAlign w:val="center"/>
          </w:tcPr>
          <w:p w14:paraId="4B73A471" w14:textId="77777777" w:rsidR="00CD5917" w:rsidRPr="00967518" w:rsidRDefault="00CD5917" w:rsidP="00F00344">
            <w:pPr>
              <w:pStyle w:val="TAC"/>
              <w:rPr>
                <w:rFonts w:eastAsia="SimSun"/>
                <w:lang w:eastAsia="zh-CN"/>
              </w:rPr>
            </w:pPr>
            <w:r w:rsidRPr="00967518">
              <w:rPr>
                <w:rFonts w:eastAsia="SimSun"/>
                <w:lang w:eastAsia="zh-CN"/>
              </w:rPr>
              <w:t>-9.1</w:t>
            </w:r>
          </w:p>
        </w:tc>
        <w:tc>
          <w:tcPr>
            <w:tcW w:w="58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78705F" w14:textId="77777777" w:rsidR="00CD5917" w:rsidRPr="00967518" w:rsidRDefault="00CD5917" w:rsidP="00F00344">
            <w:pPr>
              <w:pStyle w:val="TAC"/>
              <w:rPr>
                <w:rFonts w:eastAsia="SimSun"/>
                <w:lang w:eastAsia="zh-CN"/>
              </w:rPr>
            </w:pPr>
            <w:r w:rsidRPr="00967518">
              <w:rPr>
                <w:rFonts w:eastAsia="SimSun"/>
                <w:lang w:eastAsia="zh-CN"/>
              </w:rPr>
              <w:t>-8.5</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D7BC6E0" w14:textId="77777777" w:rsidR="00CD5917" w:rsidRPr="00967518" w:rsidRDefault="00CD5917" w:rsidP="00F00344">
            <w:pPr>
              <w:pStyle w:val="TAC"/>
              <w:rPr>
                <w:rFonts w:eastAsia="SimSun"/>
                <w:lang w:eastAsia="zh-CN"/>
              </w:rPr>
            </w:pPr>
            <w:r w:rsidRPr="00967518">
              <w:rPr>
                <w:rFonts w:eastAsia="SimSun"/>
                <w:lang w:eastAsia="zh-CN"/>
              </w:rPr>
              <w:t>-8</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0895B76" w14:textId="77777777" w:rsidR="00CD5917" w:rsidRPr="00967518" w:rsidRDefault="00CD5917" w:rsidP="00F00344">
            <w:pPr>
              <w:pStyle w:val="TAC"/>
              <w:rPr>
                <w:rFonts w:eastAsia="SimSun"/>
                <w:lang w:eastAsia="zh-CN"/>
              </w:rPr>
            </w:pPr>
            <w:r w:rsidRPr="00967518">
              <w:rPr>
                <w:rFonts w:eastAsia="SimSun"/>
                <w:lang w:eastAsia="zh-CN"/>
              </w:rPr>
              <w:t>-7.5</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086A0C5" w14:textId="77777777" w:rsidR="00CD5917" w:rsidRPr="00967518" w:rsidRDefault="00CD5917" w:rsidP="00F00344">
            <w:pPr>
              <w:pStyle w:val="TAC"/>
              <w:rPr>
                <w:rFonts w:eastAsia="SimSun"/>
                <w:lang w:eastAsia="zh-CN"/>
              </w:rPr>
            </w:pPr>
            <w:r w:rsidRPr="00967518">
              <w:rPr>
                <w:rFonts w:eastAsia="SimSun"/>
                <w:lang w:eastAsia="zh-CN"/>
              </w:rPr>
              <w:t>-6.6</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7D29CC7" w14:textId="77777777" w:rsidR="00CD5917" w:rsidRPr="00967518" w:rsidRDefault="00CD5917" w:rsidP="00F00344">
            <w:pPr>
              <w:pStyle w:val="TAC"/>
              <w:rPr>
                <w:rFonts w:eastAsia="SimSun"/>
                <w:lang w:eastAsia="zh-CN"/>
              </w:rPr>
            </w:pPr>
            <w:r w:rsidRPr="00967518">
              <w:rPr>
                <w:rFonts w:eastAsia="SimSun"/>
                <w:lang w:eastAsia="zh-CN"/>
              </w:rPr>
              <w:t>-5.9</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5D557C2" w14:textId="77777777" w:rsidR="00CD5917" w:rsidRPr="00967518" w:rsidRDefault="00CD5917" w:rsidP="00F00344">
            <w:pPr>
              <w:pStyle w:val="TAC"/>
              <w:rPr>
                <w:rFonts w:eastAsia="SimSun"/>
                <w:lang w:eastAsia="zh-CN"/>
              </w:rPr>
            </w:pPr>
            <w:r w:rsidRPr="00967518">
              <w:rPr>
                <w:rFonts w:eastAsia="SimSun"/>
                <w:lang w:eastAsia="zh-CN"/>
              </w:rPr>
              <w:t>-5.3</w:t>
            </w:r>
          </w:p>
        </w:tc>
        <w:tc>
          <w:tcPr>
            <w:tcW w:w="586"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49482AB" w14:textId="77777777" w:rsidR="00CD5917" w:rsidRPr="00967518" w:rsidRDefault="00CD5917" w:rsidP="00F00344">
            <w:pPr>
              <w:pStyle w:val="TAC"/>
              <w:rPr>
                <w:rFonts w:eastAsia="SimSun"/>
                <w:lang w:eastAsia="zh-CN"/>
              </w:rPr>
            </w:pPr>
            <w:r w:rsidRPr="00967518">
              <w:rPr>
                <w:rFonts w:eastAsia="SimSun"/>
                <w:lang w:eastAsia="zh-CN"/>
              </w:rPr>
              <w:t>-4.8</w:t>
            </w:r>
          </w:p>
        </w:tc>
        <w:tc>
          <w:tcPr>
            <w:tcW w:w="681"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065C81F" w14:textId="77777777" w:rsidR="00CD5917" w:rsidRPr="00967518" w:rsidRDefault="00CD5917" w:rsidP="00F00344">
            <w:pPr>
              <w:pStyle w:val="TAC"/>
              <w:rPr>
                <w:rFonts w:eastAsia="SimSun"/>
                <w:lang w:eastAsia="zh-CN"/>
              </w:rPr>
            </w:pPr>
            <w:r w:rsidRPr="00967518">
              <w:rPr>
                <w:rFonts w:eastAsia="SimSun"/>
                <w:lang w:eastAsia="zh-CN"/>
              </w:rPr>
              <w:t>-4.3</w:t>
            </w:r>
          </w:p>
        </w:tc>
      </w:tr>
      <w:tr w:rsidR="00CD5917" w:rsidRPr="00967518" w14:paraId="7B23F095" w14:textId="77777777" w:rsidTr="00CD5917">
        <w:tc>
          <w:tcPr>
            <w:tcW w:w="180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12BB9D" w14:textId="77777777" w:rsidR="00CD5917" w:rsidRPr="00967518" w:rsidRDefault="00CD5917" w:rsidP="00F00344">
            <w:pPr>
              <w:pStyle w:val="TAC"/>
              <w:rPr>
                <w:rFonts w:eastAsia="SimSun"/>
                <w:lang w:eastAsia="zh-CN"/>
              </w:rPr>
            </w:pPr>
            <w:r w:rsidRPr="00967518">
              <w:rPr>
                <w:rFonts w:eastAsia="SimSun"/>
                <w:lang w:eastAsia="zh-CN"/>
              </w:rPr>
              <w:t>Power tolerance</w:t>
            </w:r>
          </w:p>
        </w:tc>
        <w:tc>
          <w:tcPr>
            <w:tcW w:w="586" w:type="dxa"/>
            <w:tcBorders>
              <w:top w:val="single" w:sz="4" w:space="0" w:color="auto"/>
              <w:left w:val="single" w:sz="4" w:space="0" w:color="auto"/>
              <w:bottom w:val="single" w:sz="4" w:space="0" w:color="auto"/>
              <w:right w:val="single" w:sz="4" w:space="0" w:color="auto"/>
            </w:tcBorders>
          </w:tcPr>
          <w:p w14:paraId="1FB44456" w14:textId="77777777" w:rsidR="00CD5917" w:rsidRPr="00967518" w:rsidRDefault="00CD5917" w:rsidP="00F00344">
            <w:pPr>
              <w:pStyle w:val="TAC"/>
              <w:rPr>
                <w:rFonts w:eastAsia="SimSun"/>
                <w:lang w:eastAsia="zh-CN"/>
              </w:rPr>
            </w:pPr>
          </w:p>
        </w:tc>
        <w:tc>
          <w:tcPr>
            <w:tcW w:w="8299" w:type="dxa"/>
            <w:gridSpan w:val="14"/>
            <w:tcBorders>
              <w:top w:val="single" w:sz="4" w:space="0" w:color="auto"/>
              <w:left w:val="single" w:sz="4" w:space="0" w:color="auto"/>
              <w:bottom w:val="single" w:sz="4" w:space="0" w:color="auto"/>
              <w:right w:val="single" w:sz="4" w:space="0" w:color="auto"/>
            </w:tcBorders>
            <w:shd w:val="clear" w:color="auto" w:fill="auto"/>
            <w:vAlign w:val="center"/>
          </w:tcPr>
          <w:p w14:paraId="61AE69F6" w14:textId="77777777" w:rsidR="00CD5917" w:rsidRPr="00967518" w:rsidRDefault="00CD5917" w:rsidP="00F00344">
            <w:pPr>
              <w:pStyle w:val="TAC"/>
              <w:rPr>
                <w:rFonts w:eastAsia="SimSun"/>
                <w:lang w:eastAsia="zh-CN"/>
              </w:rPr>
            </w:pPr>
            <w:r w:rsidRPr="00967518">
              <w:rPr>
                <w:rFonts w:eastAsia="SimSun"/>
                <w:lang w:eastAsia="zh-CN"/>
              </w:rPr>
              <w:t>± (9+TT)dB</w:t>
            </w:r>
          </w:p>
        </w:tc>
      </w:tr>
      <w:tr w:rsidR="00CD5917" w:rsidRPr="00967518" w14:paraId="16C61145" w14:textId="77777777" w:rsidTr="00CD5917">
        <w:tc>
          <w:tcPr>
            <w:tcW w:w="10689" w:type="dxa"/>
            <w:gridSpan w:val="17"/>
            <w:tcBorders>
              <w:top w:val="single" w:sz="4" w:space="0" w:color="auto"/>
              <w:left w:val="single" w:sz="4" w:space="0" w:color="auto"/>
              <w:bottom w:val="single" w:sz="4" w:space="0" w:color="auto"/>
              <w:right w:val="single" w:sz="4" w:space="0" w:color="auto"/>
            </w:tcBorders>
          </w:tcPr>
          <w:p w14:paraId="7DEB15E5" w14:textId="77777777" w:rsidR="00CD5917" w:rsidRPr="00967518" w:rsidRDefault="00CD5917" w:rsidP="00F00344">
            <w:pPr>
              <w:pStyle w:val="TAN"/>
              <w:rPr>
                <w:lang w:eastAsia="zh-CN"/>
              </w:rPr>
            </w:pPr>
            <w:r w:rsidRPr="00967518">
              <w:rPr>
                <w:lang w:eastAsia="zh-CN"/>
              </w:rPr>
              <w:t>Note 1:</w:t>
            </w:r>
            <w:r w:rsidRPr="00967518">
              <w:tab/>
            </w:r>
            <w:r w:rsidRPr="00967518">
              <w:rPr>
                <w:lang w:eastAsia="zh-CN"/>
              </w:rPr>
              <w:t>The lower power limit shall not exceed the minimum output power requirements defined in sub-clause 6.3.2.3</w:t>
            </w:r>
          </w:p>
          <w:p w14:paraId="3EB3E788" w14:textId="77777777" w:rsidR="00CD5917" w:rsidRPr="00967518" w:rsidRDefault="00CD5917" w:rsidP="00F00344">
            <w:pPr>
              <w:pStyle w:val="TAN"/>
              <w:rPr>
                <w:lang w:eastAsia="zh-CN"/>
              </w:rPr>
            </w:pPr>
            <w:r w:rsidRPr="00967518">
              <w:rPr>
                <w:lang w:eastAsia="zh-CN"/>
              </w:rPr>
              <w:t>Note 2:</w:t>
            </w:r>
            <w:r w:rsidRPr="00967518">
              <w:tab/>
            </w:r>
            <w:r w:rsidRPr="00967518">
              <w:rPr>
                <w:lang w:eastAsia="zh-CN"/>
              </w:rPr>
              <w:t>TT for each duplex, Sub-Carrier Spacing, frequency and channel bandwidth is specified in Table 6.3.4.2.5-3.</w:t>
            </w:r>
          </w:p>
        </w:tc>
      </w:tr>
    </w:tbl>
    <w:p w14:paraId="01A1314A" w14:textId="77777777" w:rsidR="002E4CC8" w:rsidRPr="00967518" w:rsidRDefault="002E4CC8" w:rsidP="002E4CC8">
      <w:pPr>
        <w:rPr>
          <w:rFonts w:eastAsia="Batang"/>
        </w:rPr>
      </w:pPr>
    </w:p>
    <w:p w14:paraId="1FEC939D" w14:textId="4921BE21" w:rsidR="002E4CC8" w:rsidRPr="00967518" w:rsidRDefault="002E4CC8" w:rsidP="002E4CC8">
      <w:pPr>
        <w:pStyle w:val="TH"/>
      </w:pPr>
      <w:r w:rsidRPr="00967518">
        <w:t>Table 6.3.4.2.5-2: Absolute power tolerance: test point 2</w:t>
      </w:r>
    </w:p>
    <w:tbl>
      <w:tblPr>
        <w:tblW w:w="10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6"/>
        <w:gridCol w:w="887"/>
        <w:gridCol w:w="604"/>
        <w:gridCol w:w="604"/>
        <w:gridCol w:w="604"/>
        <w:gridCol w:w="604"/>
        <w:gridCol w:w="604"/>
        <w:gridCol w:w="605"/>
        <w:gridCol w:w="605"/>
        <w:gridCol w:w="605"/>
        <w:gridCol w:w="605"/>
        <w:gridCol w:w="605"/>
        <w:gridCol w:w="605"/>
        <w:gridCol w:w="605"/>
        <w:gridCol w:w="605"/>
        <w:gridCol w:w="605"/>
        <w:gridCol w:w="616"/>
      </w:tblGrid>
      <w:tr w:rsidR="006F2464" w:rsidRPr="00967518" w14:paraId="4DC6F653" w14:textId="77777777" w:rsidTr="006F2464">
        <w:trPr>
          <w:trHeight w:val="264"/>
        </w:trPr>
        <w:tc>
          <w:tcPr>
            <w:tcW w:w="191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9DA5717" w14:textId="77777777" w:rsidR="006F2464" w:rsidRPr="00967518" w:rsidRDefault="006F2464" w:rsidP="00F00344">
            <w:pPr>
              <w:pStyle w:val="TAH"/>
              <w:rPr>
                <w:lang w:eastAsia="zh-CN"/>
              </w:rPr>
            </w:pPr>
            <w:r w:rsidRPr="00967518">
              <w:rPr>
                <w:rFonts w:eastAsia="Malgun Gothic"/>
                <w:lang w:eastAsia="zh-CN"/>
              </w:rPr>
              <w:t xml:space="preserve">　</w:t>
            </w:r>
          </w:p>
        </w:tc>
        <w:tc>
          <w:tcPr>
            <w:tcW w:w="9056" w:type="dxa"/>
            <w:gridSpan w:val="15"/>
            <w:tcBorders>
              <w:top w:val="single" w:sz="4" w:space="0" w:color="auto"/>
              <w:left w:val="single" w:sz="4" w:space="0" w:color="auto"/>
              <w:bottom w:val="single" w:sz="4" w:space="0" w:color="auto"/>
              <w:right w:val="single" w:sz="4" w:space="0" w:color="auto"/>
            </w:tcBorders>
            <w:shd w:val="clear" w:color="auto" w:fill="auto"/>
            <w:vAlign w:val="center"/>
          </w:tcPr>
          <w:p w14:paraId="384BC4BA" w14:textId="77777777" w:rsidR="006F2464" w:rsidRPr="00967518" w:rsidRDefault="006F2464" w:rsidP="00F00344">
            <w:pPr>
              <w:pStyle w:val="TAH"/>
              <w:rPr>
                <w:lang w:eastAsia="zh-CN"/>
              </w:rPr>
            </w:pPr>
            <w:r w:rsidRPr="00967518">
              <w:rPr>
                <w:lang w:eastAsia="zh-CN"/>
              </w:rPr>
              <w:t>Channel bandwidth / expected output power (dBm)</w:t>
            </w:r>
          </w:p>
        </w:tc>
      </w:tr>
      <w:tr w:rsidR="006F2464" w:rsidRPr="00967518" w14:paraId="5354B940" w14:textId="77777777" w:rsidTr="006F2464">
        <w:trPr>
          <w:trHeight w:val="546"/>
        </w:trPr>
        <w:tc>
          <w:tcPr>
            <w:tcW w:w="1910" w:type="dxa"/>
            <w:gridSpan w:val="2"/>
            <w:vMerge/>
            <w:tcBorders>
              <w:top w:val="single" w:sz="4" w:space="0" w:color="auto"/>
              <w:left w:val="single" w:sz="4" w:space="0" w:color="auto"/>
              <w:bottom w:val="single" w:sz="4" w:space="0" w:color="auto"/>
              <w:right w:val="single" w:sz="4" w:space="0" w:color="auto"/>
            </w:tcBorders>
            <w:vAlign w:val="center"/>
          </w:tcPr>
          <w:p w14:paraId="64E4B76D" w14:textId="77777777" w:rsidR="006F2464" w:rsidRPr="00967518" w:rsidRDefault="006F2464" w:rsidP="00F00344">
            <w:pPr>
              <w:pStyle w:val="TAH"/>
              <w:rPr>
                <w:rFonts w:eastAsia="SimSun"/>
                <w:lang w:eastAsia="zh-CN"/>
              </w:rPr>
            </w:pP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55DB24E" w14:textId="77777777" w:rsidR="006F2464" w:rsidRPr="00967518" w:rsidRDefault="006F2464" w:rsidP="00F00344">
            <w:pPr>
              <w:pStyle w:val="TAH"/>
              <w:rPr>
                <w:lang w:eastAsia="zh-CN"/>
              </w:rPr>
            </w:pPr>
            <w:r w:rsidRPr="00967518">
              <w:rPr>
                <w:lang w:eastAsia="zh-CN"/>
              </w:rPr>
              <w:t>5</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68E2EC7" w14:textId="77777777" w:rsidR="006F2464" w:rsidRPr="00967518" w:rsidRDefault="006F2464" w:rsidP="00F00344">
            <w:pPr>
              <w:pStyle w:val="TAH"/>
              <w:rPr>
                <w:lang w:eastAsia="zh-CN"/>
              </w:rPr>
            </w:pPr>
            <w:r w:rsidRPr="00967518">
              <w:rPr>
                <w:lang w:eastAsia="zh-CN"/>
              </w:rPr>
              <w:t>1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7A57D54" w14:textId="77777777" w:rsidR="006F2464" w:rsidRPr="00967518" w:rsidRDefault="006F2464" w:rsidP="00F00344">
            <w:pPr>
              <w:pStyle w:val="TAH"/>
              <w:rPr>
                <w:lang w:eastAsia="zh-CN"/>
              </w:rPr>
            </w:pPr>
            <w:r w:rsidRPr="00967518">
              <w:rPr>
                <w:lang w:eastAsia="zh-CN"/>
              </w:rPr>
              <w:t>15</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2C5F515" w14:textId="77777777" w:rsidR="006F2464" w:rsidRPr="00967518" w:rsidRDefault="006F2464" w:rsidP="00F00344">
            <w:pPr>
              <w:pStyle w:val="TAH"/>
              <w:rPr>
                <w:lang w:eastAsia="zh-CN"/>
              </w:rPr>
            </w:pPr>
            <w:r w:rsidRPr="00967518">
              <w:rPr>
                <w:lang w:eastAsia="zh-CN"/>
              </w:rPr>
              <w:t>2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F57D9F5" w14:textId="77777777" w:rsidR="006F2464" w:rsidRPr="00967518" w:rsidRDefault="006F2464" w:rsidP="00F00344">
            <w:pPr>
              <w:pStyle w:val="TAH"/>
              <w:rPr>
                <w:lang w:eastAsia="zh-CN"/>
              </w:rPr>
            </w:pPr>
            <w:r w:rsidRPr="00967518">
              <w:rPr>
                <w:lang w:eastAsia="zh-CN"/>
              </w:rPr>
              <w:t>25</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8514FBE" w14:textId="77777777" w:rsidR="006F2464" w:rsidRPr="00967518" w:rsidRDefault="006F2464" w:rsidP="00F00344">
            <w:pPr>
              <w:pStyle w:val="TAH"/>
              <w:rPr>
                <w:lang w:eastAsia="zh-CN"/>
              </w:rPr>
            </w:pPr>
            <w:r w:rsidRPr="00967518">
              <w:rPr>
                <w:lang w:eastAsia="zh-CN"/>
              </w:rPr>
              <w:t>3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26CE74B" w14:textId="77777777" w:rsidR="006F2464" w:rsidRPr="00967518" w:rsidRDefault="006F2464" w:rsidP="00F00344">
            <w:pPr>
              <w:pStyle w:val="TAH"/>
              <w:rPr>
                <w:lang w:eastAsia="zh-CN"/>
              </w:rPr>
            </w:pPr>
            <w:r w:rsidRPr="00967518">
              <w:rPr>
                <w:lang w:eastAsia="zh-CN"/>
              </w:rPr>
              <w:t>35</w:t>
            </w:r>
          </w:p>
          <w:p w14:paraId="16F1F5BA" w14:textId="77777777" w:rsidR="006F2464" w:rsidRPr="00967518" w:rsidRDefault="006F2464" w:rsidP="00F00344">
            <w:pPr>
              <w:pStyle w:val="TAH"/>
              <w:rPr>
                <w:lang w:eastAsia="zh-CN"/>
              </w:rPr>
            </w:pPr>
            <w:r w:rsidRPr="00967518">
              <w:rPr>
                <w:lang w:eastAsia="zh-CN"/>
              </w:rP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B6C8D00" w14:textId="77777777" w:rsidR="006F2464" w:rsidRPr="00967518" w:rsidRDefault="006F2464" w:rsidP="00F00344">
            <w:pPr>
              <w:pStyle w:val="TAH"/>
              <w:rPr>
                <w:lang w:eastAsia="zh-CN"/>
              </w:rPr>
            </w:pPr>
            <w:r w:rsidRPr="00967518">
              <w:rPr>
                <w:lang w:eastAsia="zh-CN"/>
              </w:rPr>
              <w:t>4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E6A2E2F" w14:textId="77777777" w:rsidR="006F2464" w:rsidRPr="00967518" w:rsidRDefault="006F2464" w:rsidP="00F00344">
            <w:pPr>
              <w:pStyle w:val="TAH"/>
              <w:rPr>
                <w:lang w:eastAsia="zh-CN"/>
              </w:rPr>
            </w:pPr>
            <w:r w:rsidRPr="00967518">
              <w:rPr>
                <w:lang w:eastAsia="zh-CN"/>
              </w:rPr>
              <w:t>45</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A7AC492" w14:textId="77777777" w:rsidR="006F2464" w:rsidRPr="00967518" w:rsidRDefault="006F2464" w:rsidP="00F00344">
            <w:pPr>
              <w:pStyle w:val="TAH"/>
              <w:rPr>
                <w:lang w:eastAsia="zh-CN"/>
              </w:rPr>
            </w:pPr>
            <w:r w:rsidRPr="00967518">
              <w:rPr>
                <w:lang w:eastAsia="zh-CN"/>
              </w:rPr>
              <w:t>5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2D40CD9" w14:textId="77777777" w:rsidR="006F2464" w:rsidRPr="00967518" w:rsidRDefault="006F2464" w:rsidP="00F00344">
            <w:pPr>
              <w:pStyle w:val="TAH"/>
              <w:rPr>
                <w:lang w:eastAsia="zh-CN"/>
              </w:rPr>
            </w:pPr>
            <w:r w:rsidRPr="00967518">
              <w:rPr>
                <w:lang w:eastAsia="zh-CN"/>
              </w:rPr>
              <w:t>6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BFDCBC2" w14:textId="77777777" w:rsidR="006F2464" w:rsidRPr="00967518" w:rsidRDefault="006F2464" w:rsidP="00F00344">
            <w:pPr>
              <w:pStyle w:val="TAH"/>
              <w:rPr>
                <w:lang w:eastAsia="zh-CN"/>
              </w:rPr>
            </w:pPr>
            <w:r w:rsidRPr="00967518">
              <w:rPr>
                <w:lang w:eastAsia="zh-CN"/>
              </w:rPr>
              <w:t>7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27E8CAC" w14:textId="77777777" w:rsidR="006F2464" w:rsidRPr="00967518" w:rsidRDefault="006F2464" w:rsidP="00F00344">
            <w:pPr>
              <w:pStyle w:val="TAH"/>
              <w:rPr>
                <w:lang w:eastAsia="zh-CN"/>
              </w:rPr>
            </w:pPr>
            <w:r w:rsidRPr="00967518">
              <w:rPr>
                <w:lang w:eastAsia="zh-CN"/>
              </w:rPr>
              <w:t>80</w:t>
            </w:r>
            <w:r w:rsidRPr="00967518">
              <w:rPr>
                <w:lang w:eastAsia="zh-CN"/>
              </w:rPr>
              <w:br/>
              <w:t>MHz</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BE768FF" w14:textId="77777777" w:rsidR="006F2464" w:rsidRPr="00967518" w:rsidRDefault="006F2464" w:rsidP="00F00344">
            <w:pPr>
              <w:pStyle w:val="TAH"/>
              <w:rPr>
                <w:lang w:eastAsia="zh-CN"/>
              </w:rPr>
            </w:pPr>
            <w:r w:rsidRPr="00967518">
              <w:rPr>
                <w:lang w:eastAsia="zh-CN"/>
              </w:rPr>
              <w:t>90</w:t>
            </w:r>
            <w:r w:rsidRPr="00967518">
              <w:rPr>
                <w:lang w:eastAsia="zh-CN"/>
              </w:rPr>
              <w:br/>
              <w:t>MHz</w:t>
            </w:r>
          </w:p>
        </w:tc>
        <w:tc>
          <w:tcPr>
            <w:tcW w:w="614"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7B3AF31" w14:textId="77777777" w:rsidR="006F2464" w:rsidRPr="00967518" w:rsidRDefault="006F2464" w:rsidP="00F00344">
            <w:pPr>
              <w:pStyle w:val="TAH"/>
              <w:rPr>
                <w:lang w:eastAsia="zh-CN"/>
              </w:rPr>
            </w:pPr>
            <w:r w:rsidRPr="00967518">
              <w:rPr>
                <w:lang w:eastAsia="zh-CN"/>
              </w:rPr>
              <w:t>100</w:t>
            </w:r>
            <w:r w:rsidRPr="00967518">
              <w:rPr>
                <w:lang w:eastAsia="zh-CN"/>
              </w:rPr>
              <w:br/>
              <w:t>MHz</w:t>
            </w:r>
          </w:p>
        </w:tc>
      </w:tr>
      <w:tr w:rsidR="006F2464" w:rsidRPr="00967518" w14:paraId="7D9622FA" w14:textId="77777777" w:rsidTr="006F2464">
        <w:trPr>
          <w:trHeight w:val="279"/>
        </w:trPr>
        <w:tc>
          <w:tcPr>
            <w:tcW w:w="102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453ACE8" w14:textId="35BB8A21" w:rsidR="006F2464" w:rsidRPr="00967518" w:rsidRDefault="006F2464" w:rsidP="00F00344">
            <w:pPr>
              <w:pStyle w:val="TAC"/>
              <w:rPr>
                <w:lang w:eastAsia="zh-CN"/>
              </w:rPr>
            </w:pPr>
            <w:r w:rsidRPr="00967518">
              <w:rPr>
                <w:lang w:eastAsia="zh-CN"/>
              </w:rPr>
              <w:t>Expected Measured power</w:t>
            </w:r>
          </w:p>
        </w:tc>
        <w:tc>
          <w:tcPr>
            <w:tcW w:w="886" w:type="dxa"/>
            <w:tcBorders>
              <w:top w:val="single" w:sz="4" w:space="0" w:color="auto"/>
              <w:left w:val="nil"/>
              <w:bottom w:val="single" w:sz="4" w:space="0" w:color="auto"/>
              <w:right w:val="single" w:sz="4" w:space="0" w:color="auto"/>
            </w:tcBorders>
            <w:shd w:val="clear" w:color="auto" w:fill="auto"/>
            <w:vAlign w:val="center"/>
          </w:tcPr>
          <w:p w14:paraId="491D2642" w14:textId="77777777" w:rsidR="006F2464" w:rsidRPr="00967518" w:rsidRDefault="006F2464" w:rsidP="00F00344">
            <w:pPr>
              <w:pStyle w:val="TAC"/>
              <w:rPr>
                <w:lang w:eastAsia="zh-CN"/>
              </w:rPr>
            </w:pPr>
            <w:r w:rsidRPr="00967518">
              <w:rPr>
                <w:lang w:eastAsia="zh-CN"/>
              </w:rPr>
              <w:t>SCS1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E51940E" w14:textId="77777777" w:rsidR="006F2464" w:rsidRPr="00967518" w:rsidRDefault="006F2464" w:rsidP="00F00344">
            <w:pPr>
              <w:pStyle w:val="TAC"/>
              <w:rPr>
                <w:lang w:eastAsia="zh-CN"/>
              </w:rPr>
            </w:pPr>
            <w:r w:rsidRPr="00967518">
              <w:rPr>
                <w:lang w:eastAsia="zh-CN"/>
              </w:rPr>
              <w:t>-3.6</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AA9D460" w14:textId="60B47303" w:rsidR="006F2464" w:rsidRPr="00967518" w:rsidRDefault="008320BD" w:rsidP="00F00344">
            <w:pPr>
              <w:pStyle w:val="TAC"/>
              <w:rPr>
                <w:lang w:eastAsia="zh-CN"/>
              </w:rPr>
            </w:pPr>
            <w:r w:rsidRPr="00967518">
              <w:rPr>
                <w:lang w:eastAsia="zh-CN"/>
              </w:rPr>
              <w:t>-</w:t>
            </w:r>
            <w:r w:rsidR="006F2464" w:rsidRPr="00967518">
              <w:rPr>
                <w:lang w:eastAsia="zh-CN"/>
              </w:rPr>
              <w:t>0.4</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04520F3" w14:textId="77777777" w:rsidR="006F2464" w:rsidRPr="00967518" w:rsidRDefault="006F2464" w:rsidP="00F00344">
            <w:pPr>
              <w:pStyle w:val="TAC"/>
              <w:rPr>
                <w:lang w:eastAsia="zh-CN"/>
              </w:rPr>
            </w:pPr>
            <w:r w:rsidRPr="00967518">
              <w:rPr>
                <w:lang w:eastAsia="zh-CN"/>
              </w:rPr>
              <w:t>1.4</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70DB4FC" w14:textId="77777777" w:rsidR="006F2464" w:rsidRPr="00967518" w:rsidRDefault="006F2464" w:rsidP="00F00344">
            <w:pPr>
              <w:pStyle w:val="TAC"/>
              <w:rPr>
                <w:lang w:eastAsia="zh-CN"/>
              </w:rPr>
            </w:pPr>
            <w:r w:rsidRPr="00967518">
              <w:rPr>
                <w:lang w:eastAsia="zh-CN"/>
              </w:rPr>
              <w:t>2.7</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3E515EA" w14:textId="77777777" w:rsidR="006F2464" w:rsidRPr="00967518" w:rsidRDefault="006F2464" w:rsidP="00F00344">
            <w:pPr>
              <w:pStyle w:val="TAC"/>
              <w:rPr>
                <w:lang w:eastAsia="zh-CN"/>
              </w:rPr>
            </w:pPr>
            <w:r w:rsidRPr="00967518">
              <w:rPr>
                <w:lang w:eastAsia="zh-CN"/>
              </w:rPr>
              <w:t>3.6</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686AFA9" w14:textId="77777777" w:rsidR="006F2464" w:rsidRPr="00967518" w:rsidRDefault="006F2464" w:rsidP="00F00344">
            <w:pPr>
              <w:pStyle w:val="TAC"/>
              <w:rPr>
                <w:lang w:eastAsia="zh-CN"/>
              </w:rPr>
            </w:pPr>
            <w:r w:rsidRPr="00967518">
              <w:rPr>
                <w:lang w:eastAsia="zh-CN"/>
              </w:rPr>
              <w:t>4.4</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80DD7AF" w14:textId="77777777" w:rsidR="006F2464" w:rsidRPr="00967518" w:rsidRDefault="006F2464" w:rsidP="00F00344">
            <w:pPr>
              <w:pStyle w:val="TAC"/>
              <w:rPr>
                <w:lang w:eastAsia="zh-CN"/>
              </w:rPr>
            </w:pPr>
            <w:r w:rsidRPr="00967518">
              <w:rPr>
                <w:lang w:eastAsia="zh-CN"/>
              </w:rPr>
              <w:t>5.1</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61846FE" w14:textId="77777777" w:rsidR="006F2464" w:rsidRPr="00967518" w:rsidRDefault="006F2464" w:rsidP="00F00344">
            <w:pPr>
              <w:pStyle w:val="TAC"/>
              <w:rPr>
                <w:lang w:eastAsia="zh-CN"/>
              </w:rPr>
            </w:pPr>
            <w:r w:rsidRPr="00967518">
              <w:rPr>
                <w:lang w:eastAsia="zh-CN"/>
              </w:rPr>
              <w:t>5.7</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C683FC4" w14:textId="77777777" w:rsidR="006F2464" w:rsidRPr="00967518" w:rsidRDefault="006F2464" w:rsidP="00F00344">
            <w:pPr>
              <w:pStyle w:val="TAC"/>
              <w:rPr>
                <w:lang w:eastAsia="zh-CN"/>
              </w:rPr>
            </w:pPr>
            <w:r w:rsidRPr="00967518">
              <w:rPr>
                <w:lang w:eastAsia="zh-CN"/>
              </w:rPr>
              <w:t>6.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662EC3E" w14:textId="77777777" w:rsidR="006F2464" w:rsidRPr="00967518" w:rsidRDefault="006F2464" w:rsidP="00F00344">
            <w:pPr>
              <w:pStyle w:val="TAC"/>
              <w:rPr>
                <w:lang w:eastAsia="zh-CN"/>
              </w:rPr>
            </w:pPr>
            <w:r w:rsidRPr="00967518">
              <w:rPr>
                <w:lang w:eastAsia="zh-CN"/>
              </w:rPr>
              <w:t>6.7</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C0DB62D" w14:textId="77777777" w:rsidR="006F2464" w:rsidRPr="00967518" w:rsidRDefault="006F2464" w:rsidP="00F00344">
            <w:pPr>
              <w:pStyle w:val="TAC"/>
              <w:rPr>
                <w:lang w:eastAsia="zh-CN"/>
              </w:rPr>
            </w:pPr>
            <w:r w:rsidRPr="00967518">
              <w:rPr>
                <w:lang w:eastAsia="zh-CN"/>
              </w:rPr>
              <w:t>N/A</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512CA44" w14:textId="77777777" w:rsidR="006F2464" w:rsidRPr="00967518" w:rsidRDefault="006F2464" w:rsidP="00F00344">
            <w:pPr>
              <w:pStyle w:val="TAC"/>
              <w:rPr>
                <w:lang w:eastAsia="zh-CN"/>
              </w:rPr>
            </w:pPr>
            <w:r w:rsidRPr="00967518">
              <w:rPr>
                <w:lang w:eastAsia="zh-CN"/>
              </w:rPr>
              <w:t>N/A</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CE67E87" w14:textId="77777777" w:rsidR="006F2464" w:rsidRPr="00967518" w:rsidRDefault="006F2464" w:rsidP="00F00344">
            <w:pPr>
              <w:pStyle w:val="TAC"/>
              <w:rPr>
                <w:lang w:eastAsia="zh-CN"/>
              </w:rPr>
            </w:pPr>
            <w:r w:rsidRPr="00967518">
              <w:rPr>
                <w:lang w:eastAsia="zh-CN"/>
              </w:rPr>
              <w:t>N/A</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190C321" w14:textId="77777777" w:rsidR="006F2464" w:rsidRPr="00967518" w:rsidRDefault="006F2464" w:rsidP="00F00344">
            <w:pPr>
              <w:pStyle w:val="TAC"/>
              <w:rPr>
                <w:lang w:eastAsia="zh-CN"/>
              </w:rPr>
            </w:pPr>
            <w:r w:rsidRPr="00967518">
              <w:rPr>
                <w:lang w:eastAsia="zh-CN"/>
              </w:rPr>
              <w:t>N/A</w:t>
            </w:r>
          </w:p>
        </w:tc>
        <w:tc>
          <w:tcPr>
            <w:tcW w:w="614"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99AAAC5" w14:textId="77777777" w:rsidR="006F2464" w:rsidRPr="00967518" w:rsidRDefault="006F2464" w:rsidP="00F00344">
            <w:pPr>
              <w:pStyle w:val="TAC"/>
              <w:rPr>
                <w:lang w:eastAsia="zh-CN"/>
              </w:rPr>
            </w:pPr>
            <w:r w:rsidRPr="00967518">
              <w:rPr>
                <w:lang w:eastAsia="zh-CN"/>
              </w:rPr>
              <w:t>N/A</w:t>
            </w:r>
          </w:p>
        </w:tc>
      </w:tr>
      <w:tr w:rsidR="006F2464" w:rsidRPr="00967518" w14:paraId="6CD79180" w14:textId="77777777" w:rsidTr="006F2464">
        <w:trPr>
          <w:trHeight w:val="270"/>
        </w:trPr>
        <w:tc>
          <w:tcPr>
            <w:tcW w:w="1024" w:type="dxa"/>
            <w:vMerge/>
            <w:tcBorders>
              <w:top w:val="single" w:sz="4" w:space="0" w:color="auto"/>
              <w:left w:val="single" w:sz="4" w:space="0" w:color="auto"/>
              <w:bottom w:val="single" w:sz="4" w:space="0" w:color="auto"/>
              <w:right w:val="single" w:sz="4" w:space="0" w:color="auto"/>
            </w:tcBorders>
            <w:vAlign w:val="center"/>
          </w:tcPr>
          <w:p w14:paraId="03C8C1BE" w14:textId="77777777" w:rsidR="006F2464" w:rsidRPr="00967518" w:rsidRDefault="006F2464" w:rsidP="00F00344">
            <w:pPr>
              <w:pStyle w:val="TAC"/>
              <w:rPr>
                <w:lang w:eastAsia="zh-CN"/>
              </w:rPr>
            </w:pPr>
          </w:p>
        </w:tc>
        <w:tc>
          <w:tcPr>
            <w:tcW w:w="886" w:type="dxa"/>
            <w:tcBorders>
              <w:top w:val="single" w:sz="4" w:space="0" w:color="auto"/>
              <w:left w:val="nil"/>
              <w:bottom w:val="single" w:sz="4" w:space="0" w:color="auto"/>
              <w:right w:val="single" w:sz="4" w:space="0" w:color="auto"/>
            </w:tcBorders>
            <w:shd w:val="clear" w:color="auto" w:fill="auto"/>
            <w:vAlign w:val="center"/>
          </w:tcPr>
          <w:p w14:paraId="47BD3F4F" w14:textId="77777777" w:rsidR="006F2464" w:rsidRPr="00967518" w:rsidRDefault="006F2464" w:rsidP="00F00344">
            <w:pPr>
              <w:pStyle w:val="TAC"/>
              <w:rPr>
                <w:lang w:eastAsia="zh-CN"/>
              </w:rPr>
            </w:pPr>
            <w:r w:rsidRPr="00967518">
              <w:rPr>
                <w:lang w:eastAsia="zh-CN"/>
              </w:rPr>
              <w:t>SCS30</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23296C3" w14:textId="77777777" w:rsidR="006F2464" w:rsidRPr="00967518" w:rsidRDefault="006F2464" w:rsidP="00F00344">
            <w:pPr>
              <w:pStyle w:val="TAC"/>
              <w:rPr>
                <w:lang w:eastAsia="zh-CN"/>
              </w:rPr>
            </w:pPr>
            <w:r w:rsidRPr="00967518">
              <w:rPr>
                <w:lang w:eastAsia="zh-CN"/>
              </w:rPr>
              <w:t>-4.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9CE813F" w14:textId="77777777" w:rsidR="006F2464" w:rsidRPr="00967518" w:rsidRDefault="006F2464" w:rsidP="00F00344">
            <w:pPr>
              <w:pStyle w:val="TAC"/>
              <w:rPr>
                <w:lang w:eastAsia="zh-CN"/>
              </w:rPr>
            </w:pPr>
            <w:r w:rsidRPr="00967518">
              <w:rPr>
                <w:lang w:eastAsia="zh-CN"/>
              </w:rPr>
              <w:t>-0.8</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2410F85" w14:textId="77777777" w:rsidR="006F2464" w:rsidRPr="00967518" w:rsidRDefault="006F2464" w:rsidP="00F00344">
            <w:pPr>
              <w:pStyle w:val="TAC"/>
              <w:rPr>
                <w:lang w:eastAsia="zh-CN"/>
              </w:rPr>
            </w:pPr>
            <w:r w:rsidRPr="00967518">
              <w:rPr>
                <w:lang w:eastAsia="zh-CN"/>
              </w:rPr>
              <w:t>1.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4FD6604" w14:textId="77777777" w:rsidR="006F2464" w:rsidRPr="00967518" w:rsidRDefault="006F2464" w:rsidP="00F00344">
            <w:pPr>
              <w:pStyle w:val="TAC"/>
              <w:rPr>
                <w:lang w:eastAsia="zh-CN"/>
              </w:rPr>
            </w:pPr>
            <w:r w:rsidRPr="00967518">
              <w:rPr>
                <w:lang w:eastAsia="zh-CN"/>
              </w:rPr>
              <w:t>2.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83F754E" w14:textId="77777777" w:rsidR="006F2464" w:rsidRPr="00967518" w:rsidRDefault="006F2464" w:rsidP="00F00344">
            <w:pPr>
              <w:pStyle w:val="TAC"/>
              <w:rPr>
                <w:lang w:eastAsia="zh-CN"/>
              </w:rPr>
            </w:pPr>
            <w:r w:rsidRPr="00967518">
              <w:rPr>
                <w:lang w:eastAsia="zh-CN"/>
              </w:rPr>
              <w:t>3.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584009C" w14:textId="77777777" w:rsidR="006F2464" w:rsidRPr="00967518" w:rsidRDefault="006F2464" w:rsidP="00F00344">
            <w:pPr>
              <w:pStyle w:val="TAC"/>
              <w:rPr>
                <w:lang w:eastAsia="zh-CN"/>
              </w:rPr>
            </w:pPr>
            <w:r w:rsidRPr="00967518">
              <w:rPr>
                <w:lang w:eastAsia="zh-CN"/>
              </w:rPr>
              <w:t>4.3</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4184140" w14:textId="77777777" w:rsidR="006F2464" w:rsidRPr="00967518" w:rsidRDefault="006F2464" w:rsidP="00F00344">
            <w:pPr>
              <w:pStyle w:val="TAC"/>
              <w:rPr>
                <w:lang w:eastAsia="zh-CN"/>
              </w:rPr>
            </w:pPr>
            <w:r w:rsidRPr="00967518">
              <w:rPr>
                <w:lang w:eastAsia="zh-CN"/>
              </w:rPr>
              <w:t>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18C399F" w14:textId="77777777" w:rsidR="006F2464" w:rsidRPr="00967518" w:rsidRDefault="006F2464" w:rsidP="00F00344">
            <w:pPr>
              <w:pStyle w:val="TAC"/>
              <w:rPr>
                <w:lang w:eastAsia="zh-CN"/>
              </w:rPr>
            </w:pPr>
            <w:r w:rsidRPr="00967518">
              <w:rPr>
                <w:lang w:eastAsia="zh-CN"/>
              </w:rPr>
              <w:t>5.7</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B8B6EE3" w14:textId="77777777" w:rsidR="006F2464" w:rsidRPr="00967518" w:rsidRDefault="006F2464" w:rsidP="00F00344">
            <w:pPr>
              <w:pStyle w:val="TAC"/>
              <w:rPr>
                <w:lang w:eastAsia="zh-CN"/>
              </w:rPr>
            </w:pPr>
            <w:r w:rsidRPr="00967518">
              <w:rPr>
                <w:lang w:eastAsia="zh-CN"/>
              </w:rPr>
              <w:t>6.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F29EA69" w14:textId="77777777" w:rsidR="006F2464" w:rsidRPr="00967518" w:rsidRDefault="006F2464" w:rsidP="00F00344">
            <w:pPr>
              <w:pStyle w:val="TAC"/>
              <w:rPr>
                <w:lang w:eastAsia="zh-CN"/>
              </w:rPr>
            </w:pPr>
            <w:r w:rsidRPr="00967518">
              <w:rPr>
                <w:lang w:eastAsia="zh-CN"/>
              </w:rPr>
              <w:t>6.6</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6127FDB" w14:textId="77777777" w:rsidR="006F2464" w:rsidRPr="00967518" w:rsidRDefault="006F2464" w:rsidP="00F00344">
            <w:pPr>
              <w:pStyle w:val="TAC"/>
              <w:rPr>
                <w:lang w:eastAsia="zh-CN"/>
              </w:rPr>
            </w:pPr>
            <w:r w:rsidRPr="00967518">
              <w:rPr>
                <w:lang w:eastAsia="zh-CN"/>
              </w:rPr>
              <w:t>7.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EBFD9DD" w14:textId="77777777" w:rsidR="006F2464" w:rsidRPr="00967518" w:rsidRDefault="006F2464" w:rsidP="00F00344">
            <w:pPr>
              <w:pStyle w:val="TAC"/>
              <w:rPr>
                <w:lang w:eastAsia="zh-CN"/>
              </w:rPr>
            </w:pPr>
            <w:r w:rsidRPr="00967518">
              <w:rPr>
                <w:lang w:eastAsia="zh-CN"/>
              </w:rPr>
              <w:t>8.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115BCF1" w14:textId="77777777" w:rsidR="006F2464" w:rsidRPr="00967518" w:rsidRDefault="006F2464" w:rsidP="00F00344">
            <w:pPr>
              <w:pStyle w:val="TAC"/>
              <w:rPr>
                <w:lang w:eastAsia="zh-CN"/>
              </w:rPr>
            </w:pPr>
            <w:r w:rsidRPr="00967518">
              <w:rPr>
                <w:lang w:eastAsia="zh-CN"/>
              </w:rPr>
              <w:t>8.8</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9FE323A" w14:textId="77777777" w:rsidR="006F2464" w:rsidRPr="00967518" w:rsidRDefault="006F2464" w:rsidP="00F00344">
            <w:pPr>
              <w:pStyle w:val="TAC"/>
              <w:rPr>
                <w:lang w:eastAsia="zh-CN"/>
              </w:rPr>
            </w:pPr>
            <w:r w:rsidRPr="00967518">
              <w:rPr>
                <w:lang w:eastAsia="zh-CN"/>
              </w:rPr>
              <w:t>9.3</w:t>
            </w:r>
          </w:p>
        </w:tc>
        <w:tc>
          <w:tcPr>
            <w:tcW w:w="614"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7D9E29E" w14:textId="77777777" w:rsidR="006F2464" w:rsidRPr="00967518" w:rsidRDefault="006F2464" w:rsidP="00F00344">
            <w:pPr>
              <w:pStyle w:val="TAC"/>
              <w:rPr>
                <w:lang w:eastAsia="zh-CN"/>
              </w:rPr>
            </w:pPr>
            <w:r w:rsidRPr="00967518">
              <w:rPr>
                <w:lang w:eastAsia="zh-CN"/>
              </w:rPr>
              <w:t>9.8</w:t>
            </w:r>
          </w:p>
        </w:tc>
      </w:tr>
      <w:tr w:rsidR="006F2464" w:rsidRPr="00967518" w14:paraId="2CBBEB6B" w14:textId="77777777" w:rsidTr="006F2464">
        <w:trPr>
          <w:trHeight w:val="274"/>
        </w:trPr>
        <w:tc>
          <w:tcPr>
            <w:tcW w:w="1024" w:type="dxa"/>
            <w:vMerge/>
            <w:tcBorders>
              <w:top w:val="single" w:sz="4" w:space="0" w:color="auto"/>
              <w:left w:val="single" w:sz="4" w:space="0" w:color="auto"/>
              <w:bottom w:val="single" w:sz="4" w:space="0" w:color="auto"/>
              <w:right w:val="single" w:sz="4" w:space="0" w:color="auto"/>
            </w:tcBorders>
            <w:vAlign w:val="center"/>
          </w:tcPr>
          <w:p w14:paraId="24F5CDFE" w14:textId="77777777" w:rsidR="006F2464" w:rsidRPr="00967518" w:rsidRDefault="006F2464" w:rsidP="00F00344">
            <w:pPr>
              <w:pStyle w:val="TAC"/>
              <w:rPr>
                <w:lang w:eastAsia="zh-CN"/>
              </w:rPr>
            </w:pPr>
          </w:p>
        </w:tc>
        <w:tc>
          <w:tcPr>
            <w:tcW w:w="886" w:type="dxa"/>
            <w:tcBorders>
              <w:top w:val="single" w:sz="4" w:space="0" w:color="auto"/>
              <w:left w:val="nil"/>
              <w:bottom w:val="single" w:sz="4" w:space="0" w:color="auto"/>
              <w:right w:val="single" w:sz="4" w:space="0" w:color="auto"/>
            </w:tcBorders>
            <w:shd w:val="clear" w:color="auto" w:fill="auto"/>
            <w:vAlign w:val="center"/>
          </w:tcPr>
          <w:p w14:paraId="04EC51BC" w14:textId="77777777" w:rsidR="006F2464" w:rsidRPr="00967518" w:rsidRDefault="006F2464" w:rsidP="00F00344">
            <w:pPr>
              <w:pStyle w:val="TAC"/>
              <w:rPr>
                <w:lang w:eastAsia="zh-CN"/>
              </w:rPr>
            </w:pPr>
            <w:r w:rsidRPr="00967518">
              <w:rPr>
                <w:lang w:eastAsia="zh-CN"/>
              </w:rPr>
              <w:t>SCS60</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9083F35" w14:textId="77777777" w:rsidR="006F2464" w:rsidRPr="00967518" w:rsidRDefault="006F2464" w:rsidP="00F00344">
            <w:pPr>
              <w:pStyle w:val="TAC"/>
              <w:rPr>
                <w:lang w:eastAsia="zh-CN"/>
              </w:rPr>
            </w:pPr>
            <w:r w:rsidRPr="00967518">
              <w:rPr>
                <w:lang w:eastAsia="zh-CN"/>
              </w:rPr>
              <w:t>N/A</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C6DD102" w14:textId="77777777" w:rsidR="006F2464" w:rsidRPr="00967518" w:rsidRDefault="006F2464" w:rsidP="00F00344">
            <w:pPr>
              <w:pStyle w:val="TAC"/>
              <w:rPr>
                <w:lang w:eastAsia="zh-CN"/>
              </w:rPr>
            </w:pPr>
            <w:r w:rsidRPr="00967518">
              <w:rPr>
                <w:lang w:eastAsia="zh-CN"/>
              </w:rPr>
              <w:t>-1.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BF82434" w14:textId="77777777" w:rsidR="006F2464" w:rsidRPr="00967518" w:rsidRDefault="006F2464" w:rsidP="00F00344">
            <w:pPr>
              <w:pStyle w:val="TAC"/>
              <w:rPr>
                <w:lang w:eastAsia="zh-CN"/>
              </w:rPr>
            </w:pPr>
            <w:r w:rsidRPr="00967518">
              <w:rPr>
                <w:lang w:eastAsia="zh-CN"/>
              </w:rPr>
              <w:t>1</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99196A3" w14:textId="77777777" w:rsidR="006F2464" w:rsidRPr="00967518" w:rsidRDefault="006F2464" w:rsidP="00F00344">
            <w:pPr>
              <w:pStyle w:val="TAC"/>
              <w:rPr>
                <w:lang w:eastAsia="zh-CN"/>
              </w:rPr>
            </w:pPr>
            <w:r w:rsidRPr="00967518">
              <w:rPr>
                <w:lang w:eastAsia="zh-CN"/>
              </w:rPr>
              <w:t>2.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14CCA74" w14:textId="77777777" w:rsidR="006F2464" w:rsidRPr="00967518" w:rsidRDefault="006F2464" w:rsidP="00F00344">
            <w:pPr>
              <w:pStyle w:val="TAC"/>
              <w:rPr>
                <w:lang w:eastAsia="zh-CN"/>
              </w:rPr>
            </w:pPr>
            <w:r w:rsidRPr="00967518">
              <w:rPr>
                <w:lang w:eastAsia="zh-CN"/>
              </w:rPr>
              <w:t>3.3</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49FF7272" w14:textId="77777777" w:rsidR="006F2464" w:rsidRPr="00967518" w:rsidRDefault="006F2464" w:rsidP="00F00344">
            <w:pPr>
              <w:pStyle w:val="TAC"/>
              <w:rPr>
                <w:lang w:eastAsia="zh-CN"/>
              </w:rPr>
            </w:pPr>
            <w:r w:rsidRPr="00967518">
              <w:rPr>
                <w:lang w:eastAsia="zh-CN"/>
              </w:rPr>
              <w:t>4.2</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7D662FE" w14:textId="77777777" w:rsidR="006F2464" w:rsidRPr="00967518" w:rsidRDefault="006F2464" w:rsidP="00F00344">
            <w:pPr>
              <w:pStyle w:val="TAC"/>
              <w:rPr>
                <w:lang w:eastAsia="zh-CN"/>
              </w:rPr>
            </w:pPr>
            <w:r w:rsidRPr="00967518">
              <w:rPr>
                <w:lang w:eastAsia="zh-CN"/>
              </w:rPr>
              <w:t>4.9</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26A0937A" w14:textId="77777777" w:rsidR="006F2464" w:rsidRPr="00967518" w:rsidRDefault="006F2464" w:rsidP="00F00344">
            <w:pPr>
              <w:pStyle w:val="TAC"/>
              <w:rPr>
                <w:lang w:eastAsia="zh-CN"/>
              </w:rPr>
            </w:pPr>
            <w:r w:rsidRPr="00967518">
              <w:rPr>
                <w:lang w:eastAsia="zh-CN"/>
              </w:rPr>
              <w:t>5.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794663B1" w14:textId="77777777" w:rsidR="006F2464" w:rsidRPr="00967518" w:rsidRDefault="006F2464" w:rsidP="00F00344">
            <w:pPr>
              <w:pStyle w:val="TAC"/>
              <w:rPr>
                <w:lang w:eastAsia="zh-CN"/>
              </w:rPr>
            </w:pPr>
            <w:r w:rsidRPr="00967518">
              <w:rPr>
                <w:lang w:eastAsia="zh-CN"/>
              </w:rPr>
              <w:t>6</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1C6B7C3B" w14:textId="77777777" w:rsidR="006F2464" w:rsidRPr="00967518" w:rsidRDefault="006F2464" w:rsidP="00F00344">
            <w:pPr>
              <w:pStyle w:val="TAC"/>
              <w:rPr>
                <w:lang w:eastAsia="zh-CN"/>
              </w:rPr>
            </w:pPr>
            <w:r w:rsidRPr="00967518">
              <w:rPr>
                <w:lang w:eastAsia="zh-CN"/>
              </w:rPr>
              <w:t>6.5</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289B1E2" w14:textId="77777777" w:rsidR="006F2464" w:rsidRPr="00967518" w:rsidRDefault="006F2464" w:rsidP="00F00344">
            <w:pPr>
              <w:pStyle w:val="TAC"/>
              <w:rPr>
                <w:lang w:eastAsia="zh-CN"/>
              </w:rPr>
            </w:pPr>
            <w:r w:rsidRPr="00967518">
              <w:rPr>
                <w:lang w:eastAsia="zh-CN"/>
              </w:rPr>
              <w:t>7.4</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577A0BC2" w14:textId="77777777" w:rsidR="006F2464" w:rsidRPr="00967518" w:rsidRDefault="006F2464" w:rsidP="00F00344">
            <w:pPr>
              <w:pStyle w:val="TAC"/>
              <w:rPr>
                <w:lang w:eastAsia="zh-CN"/>
              </w:rPr>
            </w:pPr>
            <w:r w:rsidRPr="00967518">
              <w:rPr>
                <w:lang w:eastAsia="zh-CN"/>
              </w:rPr>
              <w:t>8.1</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0021F775" w14:textId="77777777" w:rsidR="006F2464" w:rsidRPr="00967518" w:rsidRDefault="006F2464" w:rsidP="00F00344">
            <w:pPr>
              <w:pStyle w:val="TAC"/>
              <w:rPr>
                <w:lang w:eastAsia="zh-CN"/>
              </w:rPr>
            </w:pPr>
            <w:r w:rsidRPr="00967518">
              <w:rPr>
                <w:lang w:eastAsia="zh-CN"/>
              </w:rPr>
              <w:t>8.7</w:t>
            </w:r>
          </w:p>
        </w:tc>
        <w:tc>
          <w:tcPr>
            <w:tcW w:w="603"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321EFF26" w14:textId="77777777" w:rsidR="006F2464" w:rsidRPr="00967518" w:rsidRDefault="006F2464" w:rsidP="00F00344">
            <w:pPr>
              <w:pStyle w:val="TAC"/>
              <w:rPr>
                <w:lang w:eastAsia="zh-CN"/>
              </w:rPr>
            </w:pPr>
            <w:r w:rsidRPr="00967518">
              <w:rPr>
                <w:lang w:eastAsia="zh-CN"/>
              </w:rPr>
              <w:t>9.2</w:t>
            </w:r>
          </w:p>
        </w:tc>
        <w:tc>
          <w:tcPr>
            <w:tcW w:w="614" w:type="dxa"/>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14:paraId="6A2F1EC2" w14:textId="77777777" w:rsidR="006F2464" w:rsidRPr="00967518" w:rsidRDefault="006F2464" w:rsidP="00F00344">
            <w:pPr>
              <w:pStyle w:val="TAC"/>
              <w:rPr>
                <w:lang w:eastAsia="zh-CN"/>
              </w:rPr>
            </w:pPr>
            <w:r w:rsidRPr="00967518">
              <w:rPr>
                <w:lang w:eastAsia="zh-CN"/>
              </w:rPr>
              <w:t>9.7</w:t>
            </w:r>
          </w:p>
        </w:tc>
      </w:tr>
      <w:tr w:rsidR="006F2464" w:rsidRPr="00967518" w14:paraId="67C7931B" w14:textId="77777777" w:rsidTr="006F2464">
        <w:trPr>
          <w:trHeight w:val="277"/>
        </w:trPr>
        <w:tc>
          <w:tcPr>
            <w:tcW w:w="191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4333C6" w14:textId="77777777" w:rsidR="006F2464" w:rsidRPr="00967518" w:rsidRDefault="006F2464" w:rsidP="00F00344">
            <w:pPr>
              <w:pStyle w:val="TAC"/>
              <w:rPr>
                <w:lang w:eastAsia="zh-CN"/>
              </w:rPr>
            </w:pPr>
            <w:r w:rsidRPr="00967518">
              <w:rPr>
                <w:lang w:eastAsia="zh-CN"/>
              </w:rPr>
              <w:t>Power tolerance</w:t>
            </w:r>
          </w:p>
        </w:tc>
        <w:tc>
          <w:tcPr>
            <w:tcW w:w="9056" w:type="dxa"/>
            <w:gridSpan w:val="15"/>
            <w:tcBorders>
              <w:top w:val="single" w:sz="4" w:space="0" w:color="auto"/>
              <w:left w:val="nil"/>
              <w:bottom w:val="single" w:sz="4" w:space="0" w:color="auto"/>
              <w:right w:val="single" w:sz="4" w:space="0" w:color="auto"/>
            </w:tcBorders>
            <w:shd w:val="clear" w:color="auto" w:fill="auto"/>
            <w:vAlign w:val="center"/>
          </w:tcPr>
          <w:p w14:paraId="6D260CD7" w14:textId="77777777" w:rsidR="006F2464" w:rsidRPr="00967518" w:rsidRDefault="006F2464" w:rsidP="00F00344">
            <w:pPr>
              <w:pStyle w:val="TAC"/>
              <w:rPr>
                <w:lang w:eastAsia="zh-CN"/>
              </w:rPr>
            </w:pPr>
            <w:r w:rsidRPr="00967518">
              <w:rPr>
                <w:lang w:eastAsia="zh-CN"/>
              </w:rPr>
              <w:t>± (9+TT)dB</w:t>
            </w:r>
          </w:p>
        </w:tc>
      </w:tr>
      <w:tr w:rsidR="006F2464" w:rsidRPr="00967518" w14:paraId="738F3FF0" w14:textId="77777777" w:rsidTr="006F2464">
        <w:trPr>
          <w:trHeight w:val="409"/>
        </w:trPr>
        <w:tc>
          <w:tcPr>
            <w:tcW w:w="10966" w:type="dxa"/>
            <w:gridSpan w:val="17"/>
            <w:tcBorders>
              <w:top w:val="single" w:sz="4" w:space="0" w:color="auto"/>
              <w:left w:val="single" w:sz="4" w:space="0" w:color="auto"/>
              <w:bottom w:val="single" w:sz="4" w:space="0" w:color="auto"/>
              <w:right w:val="single" w:sz="4" w:space="0" w:color="auto"/>
            </w:tcBorders>
            <w:shd w:val="clear" w:color="auto" w:fill="auto"/>
            <w:vAlign w:val="center"/>
          </w:tcPr>
          <w:p w14:paraId="6E636E83" w14:textId="77777777" w:rsidR="006F2464" w:rsidRPr="00967518" w:rsidRDefault="006F2464" w:rsidP="00F00344">
            <w:pPr>
              <w:pStyle w:val="TAN"/>
              <w:rPr>
                <w:lang w:eastAsia="zh-CN"/>
              </w:rPr>
            </w:pPr>
            <w:r w:rsidRPr="00967518">
              <w:rPr>
                <w:lang w:eastAsia="zh-CN"/>
              </w:rPr>
              <w:t>Note 1:</w:t>
            </w:r>
            <w:r w:rsidRPr="00967518">
              <w:rPr>
                <w:lang w:eastAsia="zh-CN"/>
              </w:rPr>
              <w:tab/>
              <w:t>The higher power limit shall not exceed the maximum output power requirements defined in sub-clause 6.2.1.3</w:t>
            </w:r>
          </w:p>
          <w:p w14:paraId="77939385" w14:textId="77777777" w:rsidR="006F2464" w:rsidRPr="00967518" w:rsidRDefault="006F2464" w:rsidP="00F00344">
            <w:pPr>
              <w:pStyle w:val="TAN"/>
              <w:rPr>
                <w:lang w:eastAsia="zh-CN"/>
              </w:rPr>
            </w:pPr>
            <w:r w:rsidRPr="00967518">
              <w:rPr>
                <w:lang w:eastAsia="zh-CN"/>
              </w:rPr>
              <w:t>Note 2:</w:t>
            </w:r>
            <w:r w:rsidRPr="00967518">
              <w:rPr>
                <w:lang w:eastAsia="zh-CN"/>
              </w:rPr>
              <w:tab/>
              <w:t>TT for each duplex, Sub-Carrier Spacing, frequency and channel bandwidth is specified in Table 6.3.4.2.5-3.</w:t>
            </w:r>
          </w:p>
        </w:tc>
      </w:tr>
    </w:tbl>
    <w:p w14:paraId="117701A3" w14:textId="77777777" w:rsidR="002E4CC8" w:rsidRPr="00967518" w:rsidRDefault="002E4CC8" w:rsidP="002E4CC8"/>
    <w:p w14:paraId="1D8686AF" w14:textId="77777777" w:rsidR="002E4CC8" w:rsidRPr="00967518" w:rsidRDefault="002E4CC8" w:rsidP="002E4CC8">
      <w:pPr>
        <w:pStyle w:val="TH"/>
      </w:pPr>
      <w:r w:rsidRPr="00967518">
        <w:t>Table 6.3.4.2.5-3: Test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78"/>
        <w:gridCol w:w="1750"/>
        <w:gridCol w:w="1750"/>
        <w:gridCol w:w="1750"/>
      </w:tblGrid>
      <w:tr w:rsidR="002E4CC8" w:rsidRPr="00967518" w14:paraId="4669AAB7" w14:textId="77777777" w:rsidTr="00B3566A">
        <w:trPr>
          <w:jc w:val="center"/>
        </w:trPr>
        <w:tc>
          <w:tcPr>
            <w:tcW w:w="4501" w:type="dxa"/>
            <w:tcBorders>
              <w:top w:val="single" w:sz="4" w:space="0" w:color="auto"/>
              <w:left w:val="single" w:sz="4" w:space="0" w:color="auto"/>
              <w:bottom w:val="single" w:sz="4" w:space="0" w:color="auto"/>
              <w:right w:val="single" w:sz="4" w:space="0" w:color="auto"/>
            </w:tcBorders>
          </w:tcPr>
          <w:p w14:paraId="4CE9B174" w14:textId="77777777" w:rsidR="002E4CC8" w:rsidRPr="00967518" w:rsidRDefault="002E4CC8" w:rsidP="00B3566A">
            <w:pPr>
              <w:pStyle w:val="TAH"/>
            </w:pPr>
          </w:p>
        </w:tc>
        <w:tc>
          <w:tcPr>
            <w:tcW w:w="1782" w:type="dxa"/>
            <w:tcBorders>
              <w:top w:val="single" w:sz="4" w:space="0" w:color="auto"/>
              <w:left w:val="single" w:sz="4" w:space="0" w:color="auto"/>
              <w:bottom w:val="single" w:sz="4" w:space="0" w:color="auto"/>
              <w:right w:val="single" w:sz="4" w:space="0" w:color="auto"/>
            </w:tcBorders>
            <w:vAlign w:val="center"/>
          </w:tcPr>
          <w:p w14:paraId="3C498CBA" w14:textId="77777777" w:rsidR="002E4CC8" w:rsidRPr="00967518" w:rsidRDefault="002E4CC8" w:rsidP="00B3566A">
            <w:pPr>
              <w:pStyle w:val="TAH"/>
            </w:pPr>
            <w:r w:rsidRPr="00967518">
              <w:t>f ≤ 3.0GHz</w:t>
            </w:r>
          </w:p>
        </w:tc>
        <w:tc>
          <w:tcPr>
            <w:tcW w:w="1782" w:type="dxa"/>
            <w:tcBorders>
              <w:top w:val="single" w:sz="4" w:space="0" w:color="auto"/>
              <w:left w:val="single" w:sz="4" w:space="0" w:color="auto"/>
              <w:bottom w:val="single" w:sz="4" w:space="0" w:color="auto"/>
              <w:right w:val="single" w:sz="4" w:space="0" w:color="auto"/>
            </w:tcBorders>
            <w:vAlign w:val="center"/>
          </w:tcPr>
          <w:p w14:paraId="6CA89063" w14:textId="77777777" w:rsidR="002E4CC8" w:rsidRPr="00967518" w:rsidRDefault="002E4CC8" w:rsidP="00B3566A">
            <w:pPr>
              <w:pStyle w:val="TAH"/>
            </w:pPr>
            <w:r w:rsidRPr="00967518">
              <w:t>3.0GHz &lt; f ≤ 4.2GHz</w:t>
            </w:r>
          </w:p>
        </w:tc>
        <w:tc>
          <w:tcPr>
            <w:tcW w:w="1782" w:type="dxa"/>
            <w:tcBorders>
              <w:top w:val="single" w:sz="4" w:space="0" w:color="auto"/>
              <w:left w:val="single" w:sz="4" w:space="0" w:color="auto"/>
              <w:bottom w:val="single" w:sz="4" w:space="0" w:color="auto"/>
              <w:right w:val="single" w:sz="4" w:space="0" w:color="auto"/>
            </w:tcBorders>
            <w:vAlign w:val="center"/>
          </w:tcPr>
          <w:p w14:paraId="19B8177C" w14:textId="77777777" w:rsidR="002E4CC8" w:rsidRPr="00967518" w:rsidRDefault="002E4CC8" w:rsidP="00B3566A">
            <w:pPr>
              <w:pStyle w:val="TAH"/>
            </w:pPr>
            <w:r w:rsidRPr="00967518">
              <w:t>4.2GHz &lt; f ≤ 6.0GHz</w:t>
            </w:r>
          </w:p>
        </w:tc>
      </w:tr>
      <w:tr w:rsidR="002E4CC8" w:rsidRPr="00967518" w14:paraId="72ABD713" w14:textId="77777777" w:rsidTr="00B3566A">
        <w:trPr>
          <w:jc w:val="center"/>
        </w:trPr>
        <w:tc>
          <w:tcPr>
            <w:tcW w:w="4501" w:type="dxa"/>
            <w:tcBorders>
              <w:top w:val="single" w:sz="4" w:space="0" w:color="auto"/>
              <w:left w:val="single" w:sz="4" w:space="0" w:color="auto"/>
              <w:bottom w:val="single" w:sz="4" w:space="0" w:color="auto"/>
              <w:right w:val="single" w:sz="4" w:space="0" w:color="auto"/>
            </w:tcBorders>
          </w:tcPr>
          <w:p w14:paraId="5EC710EF" w14:textId="77777777" w:rsidR="002E4CC8" w:rsidRPr="00967518" w:rsidRDefault="002E4CC8" w:rsidP="00B3566A">
            <w:pPr>
              <w:pStyle w:val="TAH"/>
            </w:pPr>
            <w:r w:rsidRPr="00967518">
              <w:t>BW ≤ 40MHz</w:t>
            </w:r>
          </w:p>
        </w:tc>
        <w:tc>
          <w:tcPr>
            <w:tcW w:w="1782" w:type="dxa"/>
            <w:tcBorders>
              <w:top w:val="single" w:sz="4" w:space="0" w:color="auto"/>
              <w:left w:val="single" w:sz="4" w:space="0" w:color="auto"/>
              <w:bottom w:val="single" w:sz="4" w:space="0" w:color="auto"/>
              <w:right w:val="single" w:sz="4" w:space="0" w:color="auto"/>
            </w:tcBorders>
            <w:vAlign w:val="center"/>
          </w:tcPr>
          <w:p w14:paraId="15E19497" w14:textId="77777777" w:rsidR="002E4CC8" w:rsidRPr="00967518" w:rsidRDefault="002E4CC8" w:rsidP="00B3566A">
            <w:pPr>
              <w:pStyle w:val="TAC"/>
            </w:pPr>
            <w:r w:rsidRPr="00967518">
              <w:t>1.0 dB</w:t>
            </w:r>
          </w:p>
        </w:tc>
        <w:tc>
          <w:tcPr>
            <w:tcW w:w="1782" w:type="dxa"/>
            <w:tcBorders>
              <w:top w:val="single" w:sz="4" w:space="0" w:color="auto"/>
              <w:left w:val="single" w:sz="4" w:space="0" w:color="auto"/>
              <w:bottom w:val="single" w:sz="4" w:space="0" w:color="auto"/>
              <w:right w:val="single" w:sz="4" w:space="0" w:color="auto"/>
            </w:tcBorders>
            <w:vAlign w:val="center"/>
          </w:tcPr>
          <w:p w14:paraId="0A0E30B0" w14:textId="77777777" w:rsidR="002E4CC8" w:rsidRPr="00967518" w:rsidRDefault="002E4CC8" w:rsidP="00B3566A">
            <w:pPr>
              <w:pStyle w:val="TAC"/>
            </w:pPr>
            <w:r w:rsidRPr="00967518">
              <w:t>1.4 dB</w:t>
            </w:r>
          </w:p>
        </w:tc>
        <w:tc>
          <w:tcPr>
            <w:tcW w:w="1782" w:type="dxa"/>
            <w:tcBorders>
              <w:top w:val="single" w:sz="4" w:space="0" w:color="auto"/>
              <w:left w:val="single" w:sz="4" w:space="0" w:color="auto"/>
              <w:bottom w:val="single" w:sz="4" w:space="0" w:color="auto"/>
              <w:right w:val="single" w:sz="4" w:space="0" w:color="auto"/>
            </w:tcBorders>
            <w:vAlign w:val="center"/>
          </w:tcPr>
          <w:p w14:paraId="5D6E7C85" w14:textId="77777777" w:rsidR="002E4CC8" w:rsidRPr="00967518" w:rsidRDefault="002E4CC8" w:rsidP="00B3566A">
            <w:pPr>
              <w:pStyle w:val="TAC"/>
            </w:pPr>
            <w:r w:rsidRPr="00967518">
              <w:t>1.4 dB</w:t>
            </w:r>
          </w:p>
        </w:tc>
      </w:tr>
      <w:tr w:rsidR="002E4CC8" w:rsidRPr="00967518" w14:paraId="1C4D3F98" w14:textId="77777777" w:rsidTr="00B3566A">
        <w:trPr>
          <w:jc w:val="center"/>
        </w:trPr>
        <w:tc>
          <w:tcPr>
            <w:tcW w:w="4501" w:type="dxa"/>
            <w:tcBorders>
              <w:top w:val="single" w:sz="4" w:space="0" w:color="auto"/>
              <w:left w:val="single" w:sz="4" w:space="0" w:color="auto"/>
              <w:bottom w:val="single" w:sz="4" w:space="0" w:color="auto"/>
              <w:right w:val="single" w:sz="4" w:space="0" w:color="auto"/>
            </w:tcBorders>
          </w:tcPr>
          <w:p w14:paraId="4566EF29" w14:textId="77777777" w:rsidR="002E4CC8" w:rsidRPr="00967518" w:rsidRDefault="002E4CC8" w:rsidP="00B3566A">
            <w:pPr>
              <w:pStyle w:val="TAH"/>
            </w:pPr>
            <w:r w:rsidRPr="00967518">
              <w:t>40MHz &lt; BW ≤ 100MHz</w:t>
            </w:r>
          </w:p>
        </w:tc>
        <w:tc>
          <w:tcPr>
            <w:tcW w:w="1782" w:type="dxa"/>
            <w:tcBorders>
              <w:top w:val="single" w:sz="4" w:space="0" w:color="auto"/>
              <w:left w:val="single" w:sz="4" w:space="0" w:color="auto"/>
              <w:bottom w:val="single" w:sz="4" w:space="0" w:color="auto"/>
              <w:right w:val="single" w:sz="4" w:space="0" w:color="auto"/>
            </w:tcBorders>
            <w:vAlign w:val="center"/>
          </w:tcPr>
          <w:p w14:paraId="18F1CA18" w14:textId="77777777" w:rsidR="002E4CC8" w:rsidRPr="00967518" w:rsidRDefault="002E4CC8" w:rsidP="00B3566A">
            <w:pPr>
              <w:pStyle w:val="TAC"/>
            </w:pPr>
            <w:r w:rsidRPr="00967518">
              <w:t>1.4 dB</w:t>
            </w:r>
          </w:p>
        </w:tc>
        <w:tc>
          <w:tcPr>
            <w:tcW w:w="1782" w:type="dxa"/>
            <w:tcBorders>
              <w:top w:val="single" w:sz="4" w:space="0" w:color="auto"/>
              <w:left w:val="single" w:sz="4" w:space="0" w:color="auto"/>
              <w:bottom w:val="single" w:sz="4" w:space="0" w:color="auto"/>
              <w:right w:val="single" w:sz="4" w:space="0" w:color="auto"/>
            </w:tcBorders>
            <w:vAlign w:val="center"/>
          </w:tcPr>
          <w:p w14:paraId="0EE2B82A" w14:textId="77777777" w:rsidR="002E4CC8" w:rsidRPr="00967518" w:rsidRDefault="002E4CC8" w:rsidP="00B3566A">
            <w:pPr>
              <w:pStyle w:val="TAC"/>
            </w:pPr>
            <w:r w:rsidRPr="00967518">
              <w:t>1.4 dB</w:t>
            </w:r>
          </w:p>
        </w:tc>
        <w:tc>
          <w:tcPr>
            <w:tcW w:w="1782" w:type="dxa"/>
            <w:tcBorders>
              <w:top w:val="single" w:sz="4" w:space="0" w:color="auto"/>
              <w:left w:val="single" w:sz="4" w:space="0" w:color="auto"/>
              <w:bottom w:val="single" w:sz="4" w:space="0" w:color="auto"/>
              <w:right w:val="single" w:sz="4" w:space="0" w:color="auto"/>
            </w:tcBorders>
            <w:vAlign w:val="center"/>
          </w:tcPr>
          <w:p w14:paraId="2ABFD4A3" w14:textId="77777777" w:rsidR="002E4CC8" w:rsidRPr="00967518" w:rsidRDefault="002E4CC8" w:rsidP="00B3566A">
            <w:pPr>
              <w:pStyle w:val="TAC"/>
            </w:pPr>
            <w:r w:rsidRPr="00967518">
              <w:t>1.4 dB</w:t>
            </w:r>
          </w:p>
        </w:tc>
      </w:tr>
    </w:tbl>
    <w:p w14:paraId="5A8D5D8B" w14:textId="77777777" w:rsidR="002E4CC8" w:rsidRPr="00967518" w:rsidRDefault="002E4CC8" w:rsidP="002E4CC8"/>
    <w:p w14:paraId="7C4A8797" w14:textId="77777777" w:rsidR="002E4CC8" w:rsidRPr="00967518" w:rsidRDefault="002E4CC8" w:rsidP="002E4CC8">
      <w:pPr>
        <w:pStyle w:val="Heading4"/>
      </w:pPr>
      <w:bookmarkStart w:id="1349" w:name="_Toc27477966"/>
      <w:bookmarkStart w:id="1350" w:name="_Toc36226659"/>
      <w:bookmarkStart w:id="1351" w:name="_Toc44323916"/>
      <w:bookmarkStart w:id="1352" w:name="_Toc52990099"/>
      <w:bookmarkStart w:id="1353" w:name="_Toc60823298"/>
      <w:bookmarkStart w:id="1354" w:name="_Toc60825220"/>
      <w:bookmarkStart w:id="1355" w:name="_Toc69306117"/>
      <w:bookmarkStart w:id="1356" w:name="_Toc69309847"/>
      <w:bookmarkStart w:id="1357" w:name="_Toc76020162"/>
      <w:bookmarkStart w:id="1358" w:name="_Toc83720641"/>
      <w:r w:rsidRPr="00967518">
        <w:t>6.3.4.3</w:t>
      </w:r>
      <w:r w:rsidRPr="00967518">
        <w:tab/>
        <w:t>Relative power tolerance</w:t>
      </w:r>
      <w:bookmarkEnd w:id="1349"/>
      <w:bookmarkEnd w:id="1350"/>
      <w:bookmarkEnd w:id="1351"/>
      <w:bookmarkEnd w:id="1352"/>
      <w:bookmarkEnd w:id="1353"/>
      <w:bookmarkEnd w:id="1354"/>
      <w:bookmarkEnd w:id="1355"/>
      <w:bookmarkEnd w:id="1356"/>
      <w:bookmarkEnd w:id="1357"/>
      <w:bookmarkEnd w:id="1358"/>
    </w:p>
    <w:p w14:paraId="5240B3D9" w14:textId="77777777" w:rsidR="002E4CC8" w:rsidRPr="00967518" w:rsidRDefault="002E4CC8" w:rsidP="002E4CC8">
      <w:pPr>
        <w:pStyle w:val="H6"/>
      </w:pPr>
      <w:bookmarkStart w:id="1359" w:name="_Toc27477967"/>
      <w:bookmarkStart w:id="1360" w:name="_Toc36226660"/>
      <w:bookmarkStart w:id="1361" w:name="_Toc44323917"/>
      <w:bookmarkStart w:id="1362" w:name="_Toc52990100"/>
      <w:bookmarkStart w:id="1363" w:name="_Toc60823299"/>
      <w:bookmarkStart w:id="1364" w:name="_Toc60825221"/>
      <w:bookmarkStart w:id="1365" w:name="_Toc69306118"/>
      <w:r w:rsidRPr="00967518">
        <w:t>6.3.4.3.1</w:t>
      </w:r>
      <w:r w:rsidRPr="00967518">
        <w:tab/>
        <w:t>Test purpose</w:t>
      </w:r>
      <w:bookmarkEnd w:id="1359"/>
      <w:bookmarkEnd w:id="1360"/>
      <w:bookmarkEnd w:id="1361"/>
      <w:bookmarkEnd w:id="1362"/>
      <w:bookmarkEnd w:id="1363"/>
      <w:bookmarkEnd w:id="1364"/>
      <w:bookmarkEnd w:id="1365"/>
    </w:p>
    <w:p w14:paraId="17407FC0" w14:textId="77777777" w:rsidR="002E4CC8" w:rsidRPr="00967518" w:rsidRDefault="002E4CC8" w:rsidP="002E4CC8">
      <w:pPr>
        <w:rPr>
          <w:rFonts w:cs="v5.0.0"/>
          <w:snapToGrid w:val="0"/>
        </w:rPr>
      </w:pPr>
      <w:r w:rsidRPr="00967518">
        <w:t xml:space="preserve">To verify the </w:t>
      </w:r>
      <w:r w:rsidRPr="00967518">
        <w:rPr>
          <w:rFonts w:cs="v5.0.0"/>
        </w:rPr>
        <w:t xml:space="preserve">ability of the UE transmitter </w:t>
      </w:r>
      <w:r w:rsidRPr="00967518">
        <w:t>to set its output power in a target sub-frame(1ms) relatively to the power of the most recently transmitted reference sub-frame if the transmission gap between these sub-frames is less than or equal to 20ms.</w:t>
      </w:r>
    </w:p>
    <w:p w14:paraId="20719C27" w14:textId="77777777" w:rsidR="002E4CC8" w:rsidRPr="00967518" w:rsidRDefault="002E4CC8" w:rsidP="002E4CC8">
      <w:pPr>
        <w:pStyle w:val="H6"/>
      </w:pPr>
      <w:bookmarkStart w:id="1366" w:name="_Toc27477968"/>
      <w:bookmarkStart w:id="1367" w:name="_Toc36226661"/>
      <w:bookmarkStart w:id="1368" w:name="_Toc44323918"/>
      <w:bookmarkStart w:id="1369" w:name="_Toc52990101"/>
      <w:bookmarkStart w:id="1370" w:name="_Toc60823300"/>
      <w:bookmarkStart w:id="1371" w:name="_Toc60825222"/>
      <w:bookmarkStart w:id="1372" w:name="_Toc69306119"/>
      <w:r w:rsidRPr="00967518">
        <w:t>6.3.4.3.2</w:t>
      </w:r>
      <w:r w:rsidRPr="00967518">
        <w:tab/>
        <w:t>Test applicability</w:t>
      </w:r>
      <w:bookmarkEnd w:id="1366"/>
      <w:bookmarkEnd w:id="1367"/>
      <w:bookmarkEnd w:id="1368"/>
      <w:bookmarkEnd w:id="1369"/>
      <w:bookmarkEnd w:id="1370"/>
      <w:bookmarkEnd w:id="1371"/>
      <w:bookmarkEnd w:id="1372"/>
    </w:p>
    <w:p w14:paraId="3D2E9981" w14:textId="7DED45CC" w:rsidR="007F06F8" w:rsidRPr="00967518" w:rsidRDefault="007F06F8" w:rsidP="007F06F8">
      <w:r w:rsidRPr="00967518">
        <w:t>This test case applies to all types of NR Power Class 1 release 15 and forward.</w:t>
      </w:r>
    </w:p>
    <w:p w14:paraId="41804EDF" w14:textId="3FC3BF35" w:rsidR="002E4CC8" w:rsidRPr="00967518" w:rsidRDefault="007F06F8" w:rsidP="007F06F8">
      <w:r w:rsidRPr="00967518">
        <w:t>This test case applies to all types of NR Power Class 2 and Power Class 3 UE release 15 and forward that don’t support Tx diversity.</w:t>
      </w:r>
    </w:p>
    <w:p w14:paraId="725E9E85" w14:textId="77777777" w:rsidR="002E4CC8" w:rsidRPr="00967518" w:rsidRDefault="002E4CC8" w:rsidP="002E4CC8">
      <w:pPr>
        <w:pStyle w:val="H6"/>
      </w:pPr>
      <w:bookmarkStart w:id="1373" w:name="_Toc27477969"/>
      <w:bookmarkStart w:id="1374" w:name="_Toc36226662"/>
      <w:bookmarkStart w:id="1375" w:name="_Toc44323919"/>
      <w:bookmarkStart w:id="1376" w:name="_Toc52990102"/>
      <w:bookmarkStart w:id="1377" w:name="_Toc60823301"/>
      <w:bookmarkStart w:id="1378" w:name="_Toc60825223"/>
      <w:bookmarkStart w:id="1379" w:name="_Toc69306120"/>
      <w:r w:rsidRPr="00967518">
        <w:t>6.3.4.3.3</w:t>
      </w:r>
      <w:r w:rsidRPr="00967518">
        <w:tab/>
        <w:t>Minimum conformance requirement</w:t>
      </w:r>
      <w:bookmarkEnd w:id="1373"/>
      <w:bookmarkEnd w:id="1374"/>
      <w:bookmarkEnd w:id="1375"/>
      <w:bookmarkEnd w:id="1376"/>
      <w:bookmarkEnd w:id="1377"/>
      <w:bookmarkEnd w:id="1378"/>
      <w:bookmarkEnd w:id="1379"/>
    </w:p>
    <w:p w14:paraId="32F44888" w14:textId="77777777" w:rsidR="002E4CC8" w:rsidRPr="00967518" w:rsidRDefault="002E4CC8" w:rsidP="002E4CC8">
      <w:r w:rsidRPr="00967518">
        <w:t>The UE shall meet the requirements specified in Table 6.3.4.3.3-1.</w:t>
      </w:r>
    </w:p>
    <w:p w14:paraId="608F58C1" w14:textId="77777777" w:rsidR="002E4CC8" w:rsidRPr="00967518" w:rsidRDefault="002E4CC8" w:rsidP="002E4CC8">
      <w:r w:rsidRPr="00967518">
        <w:t>The minimum requirements specified in Table 6.3.4.3.3-1 apply when the power of the target and reference sub-frames are within the power range bounded by the minimum output power as defined in sub-clause 6.3.1 and the measured  P</w:t>
      </w:r>
      <w:r w:rsidRPr="00967518">
        <w:rPr>
          <w:vertAlign w:val="subscript"/>
        </w:rPr>
        <w:t>UMAX</w:t>
      </w:r>
      <w:r w:rsidRPr="00967518">
        <w:t xml:space="preserve"> as defined in sub-clause 6.2.1.</w:t>
      </w:r>
    </w:p>
    <w:p w14:paraId="764CCBA9" w14:textId="77777777" w:rsidR="002E4CC8" w:rsidRPr="00967518" w:rsidRDefault="002E4CC8" w:rsidP="002E4CC8">
      <w:r w:rsidRPr="00967518">
        <w:t>To account for RF Power amplifier mode changes, 2 exceptions are allowed for each of two test patterns. The test patterns are a monotonically increasing power sweep and a monotonically decreasing power sweep over a range bounded by the requirements of minimum power and maximum power specified in subclauses 6.3.1 and 6.2.1, respectively. For those exceptions, the power tolerance limit is a maximum of ± 6.0 dB in Table 6.3.4.3.3-1.</w:t>
      </w:r>
    </w:p>
    <w:p w14:paraId="7B2E13A4" w14:textId="77777777" w:rsidR="002E4CC8" w:rsidRPr="00967518" w:rsidRDefault="002E4CC8" w:rsidP="002E4CC8">
      <w:pPr>
        <w:pStyle w:val="TH"/>
      </w:pPr>
      <w:r w:rsidRPr="00967518">
        <w:t>Table 6.3.4.3.3-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9"/>
        <w:gridCol w:w="1813"/>
        <w:gridCol w:w="1909"/>
        <w:gridCol w:w="1549"/>
      </w:tblGrid>
      <w:tr w:rsidR="002E4CC8" w:rsidRPr="00967518" w14:paraId="4215C5A0" w14:textId="77777777" w:rsidTr="00B3566A">
        <w:trPr>
          <w:trHeight w:val="420"/>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1B48785" w14:textId="77777777" w:rsidR="002E4CC8" w:rsidRPr="00967518" w:rsidRDefault="002E4CC8" w:rsidP="00B3566A">
            <w:pPr>
              <w:pStyle w:val="TAH"/>
            </w:pPr>
            <w:r w:rsidRPr="00967518">
              <w:t xml:space="preserve">Power step </w:t>
            </w:r>
            <w:r w:rsidRPr="00967518">
              <w:rPr>
                <w:rFonts w:ascii="Symbol" w:hAnsi="Symbol"/>
              </w:rPr>
              <w:t></w:t>
            </w:r>
            <w:r w:rsidRPr="00967518">
              <w:t xml:space="preserve">P (Up or down) </w:t>
            </w:r>
          </w:p>
          <w:p w14:paraId="75BFC66A" w14:textId="77777777" w:rsidR="002E4CC8" w:rsidRPr="00967518" w:rsidRDefault="002E4CC8" w:rsidP="00B3566A">
            <w:pPr>
              <w:pStyle w:val="TAH"/>
            </w:pPr>
            <w:r w:rsidRPr="00967518">
              <w:t xml:space="preserve"> (dB)</w:t>
            </w:r>
          </w:p>
        </w:tc>
        <w:tc>
          <w:tcPr>
            <w:tcW w:w="1813" w:type="dxa"/>
            <w:tcBorders>
              <w:top w:val="single" w:sz="4" w:space="0" w:color="auto"/>
              <w:left w:val="single" w:sz="4" w:space="0" w:color="auto"/>
              <w:bottom w:val="single" w:sz="4" w:space="0" w:color="auto"/>
              <w:right w:val="single" w:sz="4" w:space="0" w:color="auto"/>
            </w:tcBorders>
            <w:vAlign w:val="center"/>
            <w:hideMark/>
          </w:tcPr>
          <w:p w14:paraId="592BCD30" w14:textId="77777777" w:rsidR="002E4CC8" w:rsidRPr="00967518" w:rsidRDefault="002E4CC8" w:rsidP="00B3566A">
            <w:pPr>
              <w:pStyle w:val="TAH"/>
            </w:pPr>
            <w:r w:rsidRPr="00967518">
              <w:t>All combinations of PUSCH and PUCCH transitions (dB)</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06B8DDF" w14:textId="77777777" w:rsidR="002E4CC8" w:rsidRPr="00967518" w:rsidRDefault="002E4CC8" w:rsidP="00B3566A">
            <w:pPr>
              <w:pStyle w:val="TAH"/>
            </w:pPr>
            <w:r w:rsidRPr="00967518">
              <w:t>All combinations of PUSCH/PUCCH and SRS transitions between sub-frames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392E58E9" w14:textId="77777777" w:rsidR="002E4CC8" w:rsidRPr="00967518" w:rsidRDefault="002E4CC8" w:rsidP="00B3566A">
            <w:pPr>
              <w:pStyle w:val="TAH"/>
            </w:pPr>
            <w:r w:rsidRPr="00967518">
              <w:t>PRACH (dB)</w:t>
            </w:r>
          </w:p>
        </w:tc>
      </w:tr>
      <w:tr w:rsidR="002E4CC8" w:rsidRPr="00967518" w14:paraId="110B1DD9" w14:textId="77777777" w:rsidTr="00B3566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584B6E67" w14:textId="77777777" w:rsidR="002E4CC8" w:rsidRPr="00967518" w:rsidRDefault="002E4CC8" w:rsidP="00B3566A">
            <w:pPr>
              <w:pStyle w:val="TAC"/>
            </w:pPr>
            <w:r w:rsidRPr="00967518">
              <w:t>ΔP &lt; 2</w:t>
            </w:r>
          </w:p>
        </w:tc>
        <w:tc>
          <w:tcPr>
            <w:tcW w:w="1813" w:type="dxa"/>
            <w:tcBorders>
              <w:top w:val="single" w:sz="4" w:space="0" w:color="auto"/>
              <w:left w:val="single" w:sz="4" w:space="0" w:color="auto"/>
              <w:bottom w:val="single" w:sz="4" w:space="0" w:color="auto"/>
              <w:right w:val="single" w:sz="4" w:space="0" w:color="auto"/>
            </w:tcBorders>
            <w:vAlign w:val="center"/>
            <w:hideMark/>
          </w:tcPr>
          <w:p w14:paraId="60D7591B" w14:textId="77777777" w:rsidR="002E4CC8" w:rsidRPr="00967518" w:rsidRDefault="002E4CC8" w:rsidP="00B3566A">
            <w:pPr>
              <w:pStyle w:val="TAC"/>
            </w:pPr>
            <w:r w:rsidRPr="00967518">
              <w:t>± 2.0 (NOTE)</w:t>
            </w:r>
          </w:p>
        </w:tc>
        <w:tc>
          <w:tcPr>
            <w:tcW w:w="1909" w:type="dxa"/>
            <w:tcBorders>
              <w:top w:val="single" w:sz="4" w:space="0" w:color="auto"/>
              <w:left w:val="single" w:sz="4" w:space="0" w:color="auto"/>
              <w:bottom w:val="single" w:sz="4" w:space="0" w:color="auto"/>
              <w:right w:val="single" w:sz="4" w:space="0" w:color="auto"/>
            </w:tcBorders>
            <w:vAlign w:val="center"/>
          </w:tcPr>
          <w:p w14:paraId="40824C08" w14:textId="77777777" w:rsidR="002E4CC8" w:rsidRPr="00967518" w:rsidRDefault="002E4CC8" w:rsidP="00B3566A">
            <w:pPr>
              <w:pStyle w:val="TAC"/>
            </w:pPr>
            <w:r w:rsidRPr="00967518">
              <w:t>± 2.5</w:t>
            </w:r>
          </w:p>
        </w:tc>
        <w:tc>
          <w:tcPr>
            <w:tcW w:w="1549" w:type="dxa"/>
            <w:tcBorders>
              <w:top w:val="single" w:sz="4" w:space="0" w:color="auto"/>
              <w:left w:val="single" w:sz="4" w:space="0" w:color="auto"/>
              <w:bottom w:val="single" w:sz="4" w:space="0" w:color="auto"/>
              <w:right w:val="single" w:sz="4" w:space="0" w:color="auto"/>
            </w:tcBorders>
            <w:vAlign w:val="center"/>
          </w:tcPr>
          <w:p w14:paraId="61ABA5F9" w14:textId="77777777" w:rsidR="002E4CC8" w:rsidRPr="00967518" w:rsidRDefault="002E4CC8" w:rsidP="00B3566A">
            <w:pPr>
              <w:pStyle w:val="TAC"/>
            </w:pPr>
            <w:r w:rsidRPr="00967518">
              <w:t>± 2.0</w:t>
            </w:r>
          </w:p>
        </w:tc>
      </w:tr>
      <w:tr w:rsidR="002E4CC8" w:rsidRPr="00967518" w14:paraId="32335713" w14:textId="77777777" w:rsidTr="00B3566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7284BFE2" w14:textId="77777777" w:rsidR="002E4CC8" w:rsidRPr="00967518" w:rsidRDefault="002E4CC8" w:rsidP="00B3566A">
            <w:pPr>
              <w:pStyle w:val="TAC"/>
            </w:pPr>
            <w:r w:rsidRPr="00967518">
              <w:t>2 ≤ ΔP &lt; 3</w:t>
            </w:r>
          </w:p>
        </w:tc>
        <w:tc>
          <w:tcPr>
            <w:tcW w:w="1813" w:type="dxa"/>
            <w:tcBorders>
              <w:top w:val="single" w:sz="4" w:space="0" w:color="auto"/>
              <w:left w:val="single" w:sz="4" w:space="0" w:color="auto"/>
              <w:bottom w:val="single" w:sz="4" w:space="0" w:color="auto"/>
              <w:right w:val="single" w:sz="4" w:space="0" w:color="auto"/>
            </w:tcBorders>
            <w:vAlign w:val="center"/>
          </w:tcPr>
          <w:p w14:paraId="69C227D3" w14:textId="77777777" w:rsidR="002E4CC8" w:rsidRPr="00967518" w:rsidRDefault="002E4CC8" w:rsidP="00B3566A">
            <w:pPr>
              <w:pStyle w:val="TAC"/>
            </w:pPr>
            <w:r w:rsidRPr="00967518">
              <w:t>± 2.5</w:t>
            </w:r>
          </w:p>
        </w:tc>
        <w:tc>
          <w:tcPr>
            <w:tcW w:w="1909" w:type="dxa"/>
            <w:tcBorders>
              <w:top w:val="single" w:sz="4" w:space="0" w:color="auto"/>
              <w:left w:val="single" w:sz="4" w:space="0" w:color="auto"/>
              <w:bottom w:val="single" w:sz="4" w:space="0" w:color="auto"/>
              <w:right w:val="single" w:sz="4" w:space="0" w:color="auto"/>
            </w:tcBorders>
            <w:vAlign w:val="center"/>
          </w:tcPr>
          <w:p w14:paraId="587ECB0D" w14:textId="77777777" w:rsidR="002E4CC8" w:rsidRPr="00967518" w:rsidRDefault="002E4CC8" w:rsidP="00B3566A">
            <w:pPr>
              <w:pStyle w:val="TAC"/>
            </w:pPr>
            <w:r w:rsidRPr="00967518">
              <w:t>± 3.5</w:t>
            </w:r>
          </w:p>
        </w:tc>
        <w:tc>
          <w:tcPr>
            <w:tcW w:w="1549" w:type="dxa"/>
            <w:tcBorders>
              <w:top w:val="single" w:sz="4" w:space="0" w:color="auto"/>
              <w:left w:val="single" w:sz="4" w:space="0" w:color="auto"/>
              <w:bottom w:val="single" w:sz="4" w:space="0" w:color="auto"/>
              <w:right w:val="single" w:sz="4" w:space="0" w:color="auto"/>
            </w:tcBorders>
            <w:vAlign w:val="center"/>
          </w:tcPr>
          <w:p w14:paraId="1340A62A" w14:textId="77777777" w:rsidR="002E4CC8" w:rsidRPr="00967518" w:rsidRDefault="002E4CC8" w:rsidP="00B3566A">
            <w:pPr>
              <w:pStyle w:val="TAC"/>
            </w:pPr>
            <w:r w:rsidRPr="00967518">
              <w:t>± 2.5</w:t>
            </w:r>
          </w:p>
        </w:tc>
      </w:tr>
      <w:tr w:rsidR="002E4CC8" w:rsidRPr="00967518" w14:paraId="5C6569E6" w14:textId="77777777" w:rsidTr="00B3566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76A0481E" w14:textId="77777777" w:rsidR="002E4CC8" w:rsidRPr="00967518" w:rsidRDefault="002E4CC8" w:rsidP="00B3566A">
            <w:pPr>
              <w:pStyle w:val="TAC"/>
            </w:pPr>
            <w:r w:rsidRPr="00967518">
              <w:t>3 ≤ ΔP &lt; 4</w:t>
            </w:r>
          </w:p>
        </w:tc>
        <w:tc>
          <w:tcPr>
            <w:tcW w:w="1813" w:type="dxa"/>
            <w:tcBorders>
              <w:top w:val="single" w:sz="4" w:space="0" w:color="auto"/>
              <w:left w:val="single" w:sz="4" w:space="0" w:color="auto"/>
              <w:bottom w:val="single" w:sz="4" w:space="0" w:color="auto"/>
              <w:right w:val="single" w:sz="4" w:space="0" w:color="auto"/>
            </w:tcBorders>
            <w:vAlign w:val="center"/>
          </w:tcPr>
          <w:p w14:paraId="7DFBAD64" w14:textId="77777777" w:rsidR="002E4CC8" w:rsidRPr="00967518" w:rsidRDefault="002E4CC8" w:rsidP="00B3566A">
            <w:pPr>
              <w:pStyle w:val="TAC"/>
            </w:pPr>
            <w:r w:rsidRPr="00967518">
              <w:t>± 3.0</w:t>
            </w:r>
          </w:p>
        </w:tc>
        <w:tc>
          <w:tcPr>
            <w:tcW w:w="1909" w:type="dxa"/>
            <w:tcBorders>
              <w:top w:val="single" w:sz="4" w:space="0" w:color="auto"/>
              <w:left w:val="single" w:sz="4" w:space="0" w:color="auto"/>
              <w:bottom w:val="single" w:sz="4" w:space="0" w:color="auto"/>
              <w:right w:val="single" w:sz="4" w:space="0" w:color="auto"/>
            </w:tcBorders>
            <w:vAlign w:val="center"/>
          </w:tcPr>
          <w:p w14:paraId="3B37D754" w14:textId="77777777" w:rsidR="002E4CC8" w:rsidRPr="00967518" w:rsidRDefault="002E4CC8" w:rsidP="00B3566A">
            <w:pPr>
              <w:pStyle w:val="TAC"/>
            </w:pPr>
            <w:r w:rsidRPr="00967518">
              <w:t>± 4.5</w:t>
            </w:r>
          </w:p>
        </w:tc>
        <w:tc>
          <w:tcPr>
            <w:tcW w:w="1549" w:type="dxa"/>
            <w:tcBorders>
              <w:top w:val="single" w:sz="4" w:space="0" w:color="auto"/>
              <w:left w:val="single" w:sz="4" w:space="0" w:color="auto"/>
              <w:bottom w:val="single" w:sz="4" w:space="0" w:color="auto"/>
              <w:right w:val="single" w:sz="4" w:space="0" w:color="auto"/>
            </w:tcBorders>
            <w:vAlign w:val="center"/>
          </w:tcPr>
          <w:p w14:paraId="684C910C" w14:textId="77777777" w:rsidR="002E4CC8" w:rsidRPr="00967518" w:rsidRDefault="002E4CC8" w:rsidP="00B3566A">
            <w:pPr>
              <w:pStyle w:val="TAC"/>
            </w:pPr>
            <w:r w:rsidRPr="00967518">
              <w:t>± 3.0</w:t>
            </w:r>
          </w:p>
        </w:tc>
      </w:tr>
      <w:tr w:rsidR="002E4CC8" w:rsidRPr="00967518" w14:paraId="00F69FE0" w14:textId="77777777" w:rsidTr="00B3566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399C9604" w14:textId="77777777" w:rsidR="002E4CC8" w:rsidRPr="00967518" w:rsidRDefault="002E4CC8" w:rsidP="00B3566A">
            <w:pPr>
              <w:pStyle w:val="TAC"/>
            </w:pPr>
            <w:r w:rsidRPr="00967518">
              <w:t>4 ≤ ΔP ≤ 10</w:t>
            </w:r>
          </w:p>
        </w:tc>
        <w:tc>
          <w:tcPr>
            <w:tcW w:w="1813" w:type="dxa"/>
            <w:tcBorders>
              <w:top w:val="single" w:sz="4" w:space="0" w:color="auto"/>
              <w:left w:val="single" w:sz="4" w:space="0" w:color="auto"/>
              <w:bottom w:val="single" w:sz="4" w:space="0" w:color="auto"/>
              <w:right w:val="single" w:sz="4" w:space="0" w:color="auto"/>
            </w:tcBorders>
            <w:vAlign w:val="center"/>
          </w:tcPr>
          <w:p w14:paraId="4733DBCA" w14:textId="77777777" w:rsidR="002E4CC8" w:rsidRPr="00967518" w:rsidRDefault="002E4CC8" w:rsidP="00B3566A">
            <w:pPr>
              <w:pStyle w:val="TAC"/>
            </w:pPr>
            <w:r w:rsidRPr="00967518">
              <w:t>± 3.5</w:t>
            </w:r>
          </w:p>
        </w:tc>
        <w:tc>
          <w:tcPr>
            <w:tcW w:w="1909" w:type="dxa"/>
            <w:tcBorders>
              <w:top w:val="single" w:sz="4" w:space="0" w:color="auto"/>
              <w:left w:val="single" w:sz="4" w:space="0" w:color="auto"/>
              <w:bottom w:val="single" w:sz="4" w:space="0" w:color="auto"/>
              <w:right w:val="single" w:sz="4" w:space="0" w:color="auto"/>
            </w:tcBorders>
            <w:vAlign w:val="center"/>
          </w:tcPr>
          <w:p w14:paraId="2B83A109" w14:textId="77777777" w:rsidR="002E4CC8" w:rsidRPr="00967518" w:rsidRDefault="002E4CC8" w:rsidP="00B3566A">
            <w:pPr>
              <w:pStyle w:val="TAC"/>
            </w:pPr>
            <w:r w:rsidRPr="00967518">
              <w:t>± 5.5</w:t>
            </w:r>
          </w:p>
        </w:tc>
        <w:tc>
          <w:tcPr>
            <w:tcW w:w="1549" w:type="dxa"/>
            <w:tcBorders>
              <w:top w:val="single" w:sz="4" w:space="0" w:color="auto"/>
              <w:left w:val="single" w:sz="4" w:space="0" w:color="auto"/>
              <w:bottom w:val="single" w:sz="4" w:space="0" w:color="auto"/>
              <w:right w:val="single" w:sz="4" w:space="0" w:color="auto"/>
            </w:tcBorders>
            <w:vAlign w:val="center"/>
          </w:tcPr>
          <w:p w14:paraId="73C5A923" w14:textId="77777777" w:rsidR="002E4CC8" w:rsidRPr="00967518" w:rsidRDefault="002E4CC8" w:rsidP="00B3566A">
            <w:pPr>
              <w:pStyle w:val="TAC"/>
            </w:pPr>
            <w:r w:rsidRPr="00967518">
              <w:t>± 3.5</w:t>
            </w:r>
          </w:p>
        </w:tc>
      </w:tr>
      <w:tr w:rsidR="002E4CC8" w:rsidRPr="00967518" w14:paraId="5714F223" w14:textId="77777777" w:rsidTr="00B3566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1060071B" w14:textId="77777777" w:rsidR="002E4CC8" w:rsidRPr="00967518" w:rsidRDefault="002E4CC8" w:rsidP="00B3566A">
            <w:pPr>
              <w:pStyle w:val="TAC"/>
            </w:pPr>
            <w:r w:rsidRPr="00967518">
              <w:t>10 ≤ ΔP &lt; 15</w:t>
            </w:r>
          </w:p>
        </w:tc>
        <w:tc>
          <w:tcPr>
            <w:tcW w:w="1813" w:type="dxa"/>
            <w:tcBorders>
              <w:top w:val="single" w:sz="4" w:space="0" w:color="auto"/>
              <w:left w:val="single" w:sz="4" w:space="0" w:color="auto"/>
              <w:bottom w:val="single" w:sz="4" w:space="0" w:color="auto"/>
              <w:right w:val="single" w:sz="4" w:space="0" w:color="auto"/>
            </w:tcBorders>
            <w:vAlign w:val="center"/>
          </w:tcPr>
          <w:p w14:paraId="4EFD4929" w14:textId="77777777" w:rsidR="002E4CC8" w:rsidRPr="00967518" w:rsidRDefault="002E4CC8" w:rsidP="00B3566A">
            <w:pPr>
              <w:pStyle w:val="TAC"/>
            </w:pPr>
            <w:r w:rsidRPr="00967518">
              <w:t>± 4.0</w:t>
            </w:r>
          </w:p>
        </w:tc>
        <w:tc>
          <w:tcPr>
            <w:tcW w:w="1909" w:type="dxa"/>
            <w:tcBorders>
              <w:top w:val="single" w:sz="4" w:space="0" w:color="auto"/>
              <w:left w:val="single" w:sz="4" w:space="0" w:color="auto"/>
              <w:bottom w:val="single" w:sz="4" w:space="0" w:color="auto"/>
              <w:right w:val="single" w:sz="4" w:space="0" w:color="auto"/>
            </w:tcBorders>
            <w:vAlign w:val="center"/>
          </w:tcPr>
          <w:p w14:paraId="65EC91A1" w14:textId="77777777" w:rsidR="002E4CC8" w:rsidRPr="00967518" w:rsidRDefault="002E4CC8" w:rsidP="00B3566A">
            <w:pPr>
              <w:pStyle w:val="TAC"/>
            </w:pPr>
            <w:r w:rsidRPr="00967518">
              <w:t>± 7.0</w:t>
            </w:r>
          </w:p>
        </w:tc>
        <w:tc>
          <w:tcPr>
            <w:tcW w:w="1549" w:type="dxa"/>
            <w:tcBorders>
              <w:top w:val="single" w:sz="4" w:space="0" w:color="auto"/>
              <w:left w:val="single" w:sz="4" w:space="0" w:color="auto"/>
              <w:bottom w:val="single" w:sz="4" w:space="0" w:color="auto"/>
              <w:right w:val="single" w:sz="4" w:space="0" w:color="auto"/>
            </w:tcBorders>
            <w:vAlign w:val="center"/>
          </w:tcPr>
          <w:p w14:paraId="3F9BCD04" w14:textId="77777777" w:rsidR="002E4CC8" w:rsidRPr="00967518" w:rsidRDefault="002E4CC8" w:rsidP="00B3566A">
            <w:pPr>
              <w:pStyle w:val="TAC"/>
            </w:pPr>
            <w:r w:rsidRPr="00967518">
              <w:t>± 4.0</w:t>
            </w:r>
          </w:p>
        </w:tc>
      </w:tr>
      <w:tr w:rsidR="002E4CC8" w:rsidRPr="00967518" w14:paraId="0E642D25" w14:textId="77777777" w:rsidTr="00B3566A">
        <w:trPr>
          <w:trHeight w:val="255"/>
          <w:jc w:val="center"/>
        </w:trPr>
        <w:tc>
          <w:tcPr>
            <w:tcW w:w="1599" w:type="dxa"/>
            <w:tcBorders>
              <w:top w:val="single" w:sz="4" w:space="0" w:color="auto"/>
              <w:left w:val="single" w:sz="4" w:space="0" w:color="auto"/>
              <w:bottom w:val="single" w:sz="4" w:space="0" w:color="auto"/>
              <w:right w:val="single" w:sz="4" w:space="0" w:color="auto"/>
            </w:tcBorders>
            <w:vAlign w:val="center"/>
            <w:hideMark/>
          </w:tcPr>
          <w:p w14:paraId="599A00D4" w14:textId="77777777" w:rsidR="002E4CC8" w:rsidRPr="00967518" w:rsidRDefault="002E4CC8" w:rsidP="00B3566A">
            <w:pPr>
              <w:pStyle w:val="TAC"/>
            </w:pPr>
            <w:r w:rsidRPr="00967518">
              <w:t>15 ≤ ΔP</w:t>
            </w:r>
          </w:p>
        </w:tc>
        <w:tc>
          <w:tcPr>
            <w:tcW w:w="1813" w:type="dxa"/>
            <w:tcBorders>
              <w:top w:val="single" w:sz="4" w:space="0" w:color="auto"/>
              <w:left w:val="single" w:sz="4" w:space="0" w:color="auto"/>
              <w:bottom w:val="single" w:sz="4" w:space="0" w:color="auto"/>
              <w:right w:val="single" w:sz="4" w:space="0" w:color="auto"/>
            </w:tcBorders>
            <w:vAlign w:val="center"/>
          </w:tcPr>
          <w:p w14:paraId="041EB63C" w14:textId="77777777" w:rsidR="002E4CC8" w:rsidRPr="00967518" w:rsidRDefault="002E4CC8" w:rsidP="00B3566A">
            <w:pPr>
              <w:pStyle w:val="TAC"/>
            </w:pPr>
            <w:r w:rsidRPr="00967518">
              <w:t>± 5.0</w:t>
            </w:r>
          </w:p>
        </w:tc>
        <w:tc>
          <w:tcPr>
            <w:tcW w:w="1909" w:type="dxa"/>
            <w:tcBorders>
              <w:top w:val="single" w:sz="4" w:space="0" w:color="auto"/>
              <w:left w:val="single" w:sz="4" w:space="0" w:color="auto"/>
              <w:bottom w:val="single" w:sz="4" w:space="0" w:color="auto"/>
              <w:right w:val="single" w:sz="4" w:space="0" w:color="auto"/>
            </w:tcBorders>
            <w:vAlign w:val="center"/>
          </w:tcPr>
          <w:p w14:paraId="2941E0E2" w14:textId="77777777" w:rsidR="002E4CC8" w:rsidRPr="00967518" w:rsidRDefault="002E4CC8" w:rsidP="00B3566A">
            <w:pPr>
              <w:pStyle w:val="TAC"/>
            </w:pPr>
            <w:r w:rsidRPr="00967518">
              <w:t>± 8.0</w:t>
            </w:r>
          </w:p>
        </w:tc>
        <w:tc>
          <w:tcPr>
            <w:tcW w:w="1549" w:type="dxa"/>
            <w:tcBorders>
              <w:top w:val="single" w:sz="4" w:space="0" w:color="auto"/>
              <w:left w:val="single" w:sz="4" w:space="0" w:color="auto"/>
              <w:bottom w:val="single" w:sz="4" w:space="0" w:color="auto"/>
              <w:right w:val="single" w:sz="4" w:space="0" w:color="auto"/>
            </w:tcBorders>
            <w:vAlign w:val="center"/>
          </w:tcPr>
          <w:p w14:paraId="5F5D03B5" w14:textId="77777777" w:rsidR="002E4CC8" w:rsidRPr="00967518" w:rsidRDefault="002E4CC8" w:rsidP="00B3566A">
            <w:pPr>
              <w:pStyle w:val="TAC"/>
            </w:pPr>
            <w:r w:rsidRPr="00967518">
              <w:t>± 5.0</w:t>
            </w:r>
          </w:p>
        </w:tc>
      </w:tr>
      <w:tr w:rsidR="002E4CC8" w:rsidRPr="00967518" w14:paraId="7AD9648F" w14:textId="77777777" w:rsidTr="00B3566A">
        <w:trPr>
          <w:trHeight w:val="255"/>
          <w:jc w:val="center"/>
        </w:trPr>
        <w:tc>
          <w:tcPr>
            <w:tcW w:w="6870" w:type="dxa"/>
            <w:gridSpan w:val="4"/>
            <w:tcBorders>
              <w:top w:val="single" w:sz="4" w:space="0" w:color="auto"/>
              <w:left w:val="single" w:sz="4" w:space="0" w:color="auto"/>
              <w:bottom w:val="single" w:sz="4" w:space="0" w:color="auto"/>
              <w:right w:val="single" w:sz="4" w:space="0" w:color="auto"/>
            </w:tcBorders>
            <w:vAlign w:val="center"/>
          </w:tcPr>
          <w:p w14:paraId="3424979E" w14:textId="77777777" w:rsidR="002E4CC8" w:rsidRPr="00967518" w:rsidRDefault="002E4CC8" w:rsidP="00B3566A">
            <w:pPr>
              <w:pStyle w:val="TAN"/>
            </w:pPr>
            <w:r w:rsidRPr="00967518">
              <w:t>NOTE:</w:t>
            </w:r>
            <w:r w:rsidRPr="00967518">
              <w:tab/>
              <w:t>For PUSCH to PUSCH transitions with the allocated resource blocks fixed in frequency and no transmission gaps other than those generated by downlink subframes, DwPTS fields or Guard Periods: for a power step ΔP ≤ 1 dB, the relative power tolerance for transmission is ± 0.7 dB.</w:t>
            </w:r>
          </w:p>
        </w:tc>
      </w:tr>
    </w:tbl>
    <w:p w14:paraId="00F3ABD4" w14:textId="77777777" w:rsidR="002E4CC8" w:rsidRPr="00967518" w:rsidRDefault="002E4CC8" w:rsidP="002E4CC8"/>
    <w:p w14:paraId="1F138A75" w14:textId="77777777" w:rsidR="002E4CC8" w:rsidRPr="00967518" w:rsidRDefault="002E4CC8" w:rsidP="002E4CC8">
      <w:r w:rsidRPr="00967518">
        <w:t>The normative reference for this requirement is TS 38.101-1 [2] clause 6.3.4.3.</w:t>
      </w:r>
    </w:p>
    <w:p w14:paraId="4BB364F3" w14:textId="77777777" w:rsidR="002E4CC8" w:rsidRPr="00967518" w:rsidRDefault="002E4CC8" w:rsidP="002E4CC8">
      <w:pPr>
        <w:pStyle w:val="H6"/>
      </w:pPr>
      <w:bookmarkStart w:id="1380" w:name="_Toc27477970"/>
      <w:bookmarkStart w:id="1381" w:name="_Toc36226663"/>
      <w:bookmarkStart w:id="1382" w:name="_Toc44323920"/>
      <w:bookmarkStart w:id="1383" w:name="_Toc52990103"/>
      <w:bookmarkStart w:id="1384" w:name="_Toc60823302"/>
      <w:bookmarkStart w:id="1385" w:name="_Toc60825224"/>
      <w:bookmarkStart w:id="1386" w:name="_Toc69306121"/>
      <w:r w:rsidRPr="00967518">
        <w:t>6.3.4.3.4</w:t>
      </w:r>
      <w:r w:rsidRPr="00967518">
        <w:tab/>
        <w:t>Test description</w:t>
      </w:r>
      <w:bookmarkEnd w:id="1380"/>
      <w:bookmarkEnd w:id="1381"/>
      <w:bookmarkEnd w:id="1382"/>
      <w:bookmarkEnd w:id="1383"/>
      <w:bookmarkEnd w:id="1384"/>
      <w:bookmarkEnd w:id="1385"/>
      <w:bookmarkEnd w:id="1386"/>
    </w:p>
    <w:p w14:paraId="3C349755" w14:textId="77777777" w:rsidR="002E4CC8" w:rsidRPr="00967518" w:rsidRDefault="002E4CC8" w:rsidP="002E4CC8">
      <w:pPr>
        <w:pStyle w:val="H6"/>
      </w:pPr>
      <w:r w:rsidRPr="00967518">
        <w:t>6.3.4.3.4.1</w:t>
      </w:r>
      <w:r w:rsidRPr="00967518">
        <w:tab/>
        <w:t>Initial conditions</w:t>
      </w:r>
    </w:p>
    <w:p w14:paraId="489E59F7" w14:textId="77777777" w:rsidR="002E4CC8" w:rsidRPr="00967518" w:rsidRDefault="002E4CC8" w:rsidP="002E4CC8">
      <w:r w:rsidRPr="00967518">
        <w:t>Initial conditions are a set of test configurations the UE needs to be tested in and the steps for the SS to take with the UE to reach the correct measurement state.</w:t>
      </w:r>
    </w:p>
    <w:p w14:paraId="7DEE3A82" w14:textId="77777777" w:rsidR="002E4CC8" w:rsidRPr="00967518" w:rsidRDefault="002E4CC8" w:rsidP="002E4CC8">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3.4.3.4.1-1. The details of the uplink reference measurement channels (RMCs) are specified in Annexes A.2. Configurations of PDSCH and PDCCH before measurement are specified in Annex C.2.</w:t>
      </w:r>
    </w:p>
    <w:p w14:paraId="37478F01" w14:textId="77777777" w:rsidR="002E4CC8" w:rsidRPr="00967518" w:rsidRDefault="002E4CC8" w:rsidP="002E4CC8">
      <w:pPr>
        <w:pStyle w:val="TH"/>
        <w:rPr>
          <w:lang w:eastAsia="zh-CN"/>
        </w:rPr>
      </w:pPr>
      <w:r w:rsidRPr="00967518">
        <w:t>Table 6.3.4.3.4.1-1: Test Configuration T</w:t>
      </w:r>
      <w:r w:rsidRPr="00967518">
        <w:rPr>
          <w:lang w:eastAsia="zh-CN"/>
        </w:rPr>
        <w:t>able</w:t>
      </w:r>
    </w:p>
    <w:tbl>
      <w:tblPr>
        <w:tblW w:w="4905" w:type="pct"/>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1853"/>
        <w:gridCol w:w="1755"/>
        <w:gridCol w:w="1832"/>
        <w:gridCol w:w="2913"/>
      </w:tblGrid>
      <w:tr w:rsidR="002E4CC8" w:rsidRPr="00967518" w14:paraId="47457DF2" w14:textId="77777777" w:rsidTr="00B3566A">
        <w:tc>
          <w:tcPr>
            <w:tcW w:w="5000" w:type="pct"/>
            <w:gridSpan w:val="5"/>
            <w:shd w:val="clear" w:color="auto" w:fill="auto"/>
          </w:tcPr>
          <w:p w14:paraId="4F45E3EB" w14:textId="77777777" w:rsidR="002E4CC8" w:rsidRPr="00967518" w:rsidRDefault="002E4CC8" w:rsidP="00B3566A">
            <w:pPr>
              <w:pStyle w:val="TAH"/>
            </w:pPr>
            <w:r w:rsidRPr="00967518">
              <w:t>Initial Conditions</w:t>
            </w:r>
          </w:p>
        </w:tc>
      </w:tr>
      <w:tr w:rsidR="002E4CC8" w:rsidRPr="00967518" w14:paraId="159E28E1" w14:textId="77777777" w:rsidTr="00B3566A">
        <w:tc>
          <w:tcPr>
            <w:tcW w:w="2488" w:type="pct"/>
            <w:gridSpan w:val="3"/>
            <w:shd w:val="clear" w:color="auto" w:fill="auto"/>
          </w:tcPr>
          <w:p w14:paraId="4FFD8302" w14:textId="77777777" w:rsidR="002E4CC8" w:rsidRPr="00967518" w:rsidRDefault="002E4CC8" w:rsidP="00B3566A">
            <w:pPr>
              <w:pStyle w:val="TAL"/>
            </w:pPr>
            <w:r w:rsidRPr="00967518">
              <w:t>Test Environment as specified in TS 38.508-1 [5] subclause 4.3.1</w:t>
            </w:r>
          </w:p>
        </w:tc>
        <w:tc>
          <w:tcPr>
            <w:tcW w:w="2512" w:type="pct"/>
            <w:gridSpan w:val="2"/>
          </w:tcPr>
          <w:p w14:paraId="4B97B240" w14:textId="259E400D" w:rsidR="002E4CC8" w:rsidRPr="00967518" w:rsidRDefault="002E4CC8" w:rsidP="00B3566A">
            <w:pPr>
              <w:pStyle w:val="TAL"/>
            </w:pPr>
            <w:r w:rsidRPr="00967518">
              <w:t>Normal</w:t>
            </w:r>
          </w:p>
        </w:tc>
      </w:tr>
      <w:tr w:rsidR="002E4CC8" w:rsidRPr="00967518" w14:paraId="0E3C6070" w14:textId="77777777" w:rsidTr="00B3566A">
        <w:tc>
          <w:tcPr>
            <w:tcW w:w="2488" w:type="pct"/>
            <w:gridSpan w:val="3"/>
            <w:shd w:val="clear" w:color="auto" w:fill="auto"/>
          </w:tcPr>
          <w:p w14:paraId="6F92FB3B" w14:textId="77777777" w:rsidR="002E4CC8" w:rsidRPr="00967518" w:rsidRDefault="002E4CC8" w:rsidP="00B3566A">
            <w:pPr>
              <w:pStyle w:val="TAL"/>
            </w:pPr>
            <w:r w:rsidRPr="00967518">
              <w:t>Test Frequencies as specified in TS 38.508-1 [5] subclause 4.3.1</w:t>
            </w:r>
          </w:p>
        </w:tc>
        <w:tc>
          <w:tcPr>
            <w:tcW w:w="2512" w:type="pct"/>
            <w:gridSpan w:val="2"/>
          </w:tcPr>
          <w:p w14:paraId="74BCE8D0" w14:textId="77777777" w:rsidR="002E4CC8" w:rsidRPr="00967518" w:rsidRDefault="002E4CC8" w:rsidP="00B3566A">
            <w:pPr>
              <w:pStyle w:val="TAL"/>
              <w:rPr>
                <w:lang w:eastAsia="zh-CN"/>
              </w:rPr>
            </w:pPr>
            <w:r w:rsidRPr="00967518">
              <w:rPr>
                <w:lang w:eastAsia="zh-CN"/>
              </w:rPr>
              <w:t>Low range</w:t>
            </w:r>
          </w:p>
        </w:tc>
      </w:tr>
      <w:tr w:rsidR="002E4CC8" w:rsidRPr="00967518" w14:paraId="0DB63402" w14:textId="77777777" w:rsidTr="00B3566A">
        <w:tc>
          <w:tcPr>
            <w:tcW w:w="2488" w:type="pct"/>
            <w:gridSpan w:val="3"/>
            <w:shd w:val="clear" w:color="auto" w:fill="auto"/>
          </w:tcPr>
          <w:p w14:paraId="3D4C5951" w14:textId="77777777" w:rsidR="002E4CC8" w:rsidRPr="00967518" w:rsidRDefault="002E4CC8" w:rsidP="00B3566A">
            <w:pPr>
              <w:pStyle w:val="TAL"/>
            </w:pPr>
            <w:r w:rsidRPr="00967518">
              <w:t>Test Channel Bandwidths as specified in TS 38.508-1 [5] subclause 4.3.1</w:t>
            </w:r>
          </w:p>
        </w:tc>
        <w:tc>
          <w:tcPr>
            <w:tcW w:w="2512" w:type="pct"/>
            <w:gridSpan w:val="2"/>
          </w:tcPr>
          <w:p w14:paraId="350B4DD8" w14:textId="77777777" w:rsidR="002E4CC8" w:rsidRPr="00967518" w:rsidRDefault="002E4CC8" w:rsidP="00B3566A">
            <w:pPr>
              <w:pStyle w:val="TAL"/>
            </w:pPr>
            <w:r w:rsidRPr="00967518">
              <w:t>Lowest, Mid, Highest</w:t>
            </w:r>
          </w:p>
        </w:tc>
      </w:tr>
      <w:tr w:rsidR="002E4CC8" w:rsidRPr="00967518" w14:paraId="401A3171" w14:textId="77777777" w:rsidTr="00B3566A">
        <w:tc>
          <w:tcPr>
            <w:tcW w:w="2488" w:type="pct"/>
            <w:gridSpan w:val="3"/>
            <w:shd w:val="clear" w:color="auto" w:fill="auto"/>
          </w:tcPr>
          <w:p w14:paraId="21F5F0B8" w14:textId="77777777" w:rsidR="002E4CC8" w:rsidRPr="00967518" w:rsidRDefault="002E4CC8" w:rsidP="00B3566A">
            <w:pPr>
              <w:pStyle w:val="TAL"/>
            </w:pPr>
            <w:r w:rsidRPr="00967518">
              <w:t>Test SCS as specified in TS 38.508-1 [5] subclause 4.3.1</w:t>
            </w:r>
          </w:p>
        </w:tc>
        <w:tc>
          <w:tcPr>
            <w:tcW w:w="2512" w:type="pct"/>
            <w:gridSpan w:val="2"/>
          </w:tcPr>
          <w:p w14:paraId="73207AF6" w14:textId="77777777" w:rsidR="002E4CC8" w:rsidRPr="00967518" w:rsidRDefault="002E4CC8" w:rsidP="00B3566A">
            <w:pPr>
              <w:pStyle w:val="TAL"/>
            </w:pPr>
            <w:r w:rsidRPr="00967518">
              <w:t>Lowest, Highest</w:t>
            </w:r>
          </w:p>
        </w:tc>
      </w:tr>
      <w:tr w:rsidR="002E4CC8" w:rsidRPr="00967518" w14:paraId="1C5107C7" w14:textId="77777777" w:rsidTr="00B3566A">
        <w:tc>
          <w:tcPr>
            <w:tcW w:w="5000" w:type="pct"/>
            <w:gridSpan w:val="5"/>
            <w:shd w:val="clear" w:color="auto" w:fill="auto"/>
          </w:tcPr>
          <w:p w14:paraId="47E7A27A" w14:textId="77777777" w:rsidR="002E4CC8" w:rsidRPr="00967518" w:rsidRDefault="002E4CC8" w:rsidP="00B3566A">
            <w:pPr>
              <w:pStyle w:val="TAH"/>
            </w:pPr>
            <w:r w:rsidRPr="00967518">
              <w:t>Test Parameters</w:t>
            </w:r>
          </w:p>
        </w:tc>
      </w:tr>
      <w:tr w:rsidR="002E4CC8" w:rsidRPr="00967518" w14:paraId="48E9115D" w14:textId="77777777" w:rsidTr="00B3566A">
        <w:tc>
          <w:tcPr>
            <w:tcW w:w="578" w:type="pct"/>
            <w:shd w:val="clear" w:color="auto" w:fill="auto"/>
          </w:tcPr>
          <w:p w14:paraId="6BA40E85" w14:textId="77777777" w:rsidR="002E4CC8" w:rsidRPr="00967518" w:rsidRDefault="002E4CC8" w:rsidP="00B3566A">
            <w:pPr>
              <w:pStyle w:val="TAH"/>
              <w:rPr>
                <w:lang w:eastAsia="zh-CN"/>
              </w:rPr>
            </w:pPr>
            <w:r w:rsidRPr="00967518">
              <w:rPr>
                <w:lang w:eastAsia="zh-CN"/>
              </w:rPr>
              <w:t>Ch BW</w:t>
            </w:r>
          </w:p>
        </w:tc>
        <w:tc>
          <w:tcPr>
            <w:tcW w:w="1910" w:type="pct"/>
            <w:gridSpan w:val="2"/>
            <w:shd w:val="clear" w:color="auto" w:fill="auto"/>
          </w:tcPr>
          <w:p w14:paraId="0FCDEB1F" w14:textId="77777777" w:rsidR="002E4CC8" w:rsidRPr="00967518" w:rsidRDefault="002E4CC8" w:rsidP="00B3566A">
            <w:pPr>
              <w:pStyle w:val="TAH"/>
            </w:pPr>
            <w:r w:rsidRPr="00967518">
              <w:t>Downlink Configuration</w:t>
            </w:r>
          </w:p>
        </w:tc>
        <w:tc>
          <w:tcPr>
            <w:tcW w:w="2512" w:type="pct"/>
            <w:gridSpan w:val="2"/>
          </w:tcPr>
          <w:p w14:paraId="69C1BFD4" w14:textId="77777777" w:rsidR="002E4CC8" w:rsidRPr="00967518" w:rsidRDefault="002E4CC8" w:rsidP="00B3566A">
            <w:pPr>
              <w:pStyle w:val="TAH"/>
              <w:rPr>
                <w:lang w:eastAsia="zh-CN"/>
              </w:rPr>
            </w:pPr>
            <w:r w:rsidRPr="00967518">
              <w:t>Uplink Configuration</w:t>
            </w:r>
          </w:p>
        </w:tc>
      </w:tr>
      <w:tr w:rsidR="002E4CC8" w:rsidRPr="00967518" w14:paraId="0AEAF0A6" w14:textId="77777777" w:rsidTr="00B3566A">
        <w:trPr>
          <w:trHeight w:val="300"/>
        </w:trPr>
        <w:tc>
          <w:tcPr>
            <w:tcW w:w="578" w:type="pct"/>
            <w:shd w:val="clear" w:color="auto" w:fill="auto"/>
          </w:tcPr>
          <w:p w14:paraId="304C0576" w14:textId="77777777" w:rsidR="002E4CC8" w:rsidRPr="00967518" w:rsidRDefault="002E4CC8" w:rsidP="00B3566A">
            <w:pPr>
              <w:pStyle w:val="TAH"/>
              <w:rPr>
                <w:lang w:eastAsia="zh-CN"/>
              </w:rPr>
            </w:pPr>
          </w:p>
        </w:tc>
        <w:tc>
          <w:tcPr>
            <w:tcW w:w="981" w:type="pct"/>
            <w:tcBorders>
              <w:bottom w:val="single" w:sz="4" w:space="0" w:color="auto"/>
            </w:tcBorders>
            <w:shd w:val="clear" w:color="auto" w:fill="auto"/>
          </w:tcPr>
          <w:p w14:paraId="6F7A5030" w14:textId="77777777" w:rsidR="002E4CC8" w:rsidRPr="00967518" w:rsidRDefault="002E4CC8" w:rsidP="00B3566A">
            <w:pPr>
              <w:pStyle w:val="TAH"/>
              <w:rPr>
                <w:lang w:eastAsia="zh-CN"/>
              </w:rPr>
            </w:pPr>
            <w:r w:rsidRPr="00967518">
              <w:rPr>
                <w:lang w:eastAsia="zh-CN"/>
              </w:rPr>
              <w:t>Modulation</w:t>
            </w:r>
          </w:p>
        </w:tc>
        <w:tc>
          <w:tcPr>
            <w:tcW w:w="929" w:type="pct"/>
            <w:tcBorders>
              <w:bottom w:val="single" w:sz="4" w:space="0" w:color="auto"/>
            </w:tcBorders>
            <w:shd w:val="clear" w:color="auto" w:fill="auto"/>
          </w:tcPr>
          <w:p w14:paraId="426336DA" w14:textId="77777777" w:rsidR="002E4CC8" w:rsidRPr="00967518" w:rsidRDefault="002E4CC8" w:rsidP="00B3566A">
            <w:pPr>
              <w:pStyle w:val="TAH"/>
              <w:rPr>
                <w:lang w:eastAsia="zh-CN"/>
              </w:rPr>
            </w:pPr>
            <w:r w:rsidRPr="00967518">
              <w:rPr>
                <w:lang w:eastAsia="zh-CN"/>
              </w:rPr>
              <w:t>RB Allocation</w:t>
            </w:r>
          </w:p>
        </w:tc>
        <w:tc>
          <w:tcPr>
            <w:tcW w:w="970" w:type="pct"/>
          </w:tcPr>
          <w:p w14:paraId="733C14F2" w14:textId="77777777" w:rsidR="002E4CC8" w:rsidRPr="00967518" w:rsidRDefault="002E4CC8" w:rsidP="00B3566A">
            <w:pPr>
              <w:pStyle w:val="TAH"/>
              <w:rPr>
                <w:lang w:eastAsia="zh-CN"/>
              </w:rPr>
            </w:pPr>
            <w:r w:rsidRPr="00967518">
              <w:rPr>
                <w:lang w:eastAsia="zh-CN"/>
              </w:rPr>
              <w:t>Modulation</w:t>
            </w:r>
          </w:p>
        </w:tc>
        <w:tc>
          <w:tcPr>
            <w:tcW w:w="1542" w:type="pct"/>
            <w:shd w:val="clear" w:color="auto" w:fill="auto"/>
          </w:tcPr>
          <w:p w14:paraId="62FC7A41" w14:textId="77777777" w:rsidR="002E4CC8" w:rsidRPr="00967518" w:rsidRDefault="002E4CC8" w:rsidP="00B3566A">
            <w:pPr>
              <w:pStyle w:val="TAH"/>
              <w:rPr>
                <w:lang w:eastAsia="zh-CN"/>
              </w:rPr>
            </w:pPr>
            <w:r w:rsidRPr="00967518">
              <w:rPr>
                <w:lang w:eastAsia="zh-CN"/>
              </w:rPr>
              <w:t>RB allocation (NOTE 1)</w:t>
            </w:r>
          </w:p>
        </w:tc>
      </w:tr>
      <w:tr w:rsidR="002E4CC8" w:rsidRPr="00967518" w14:paraId="37C1CFE9" w14:textId="77777777" w:rsidTr="00B3566A">
        <w:trPr>
          <w:trHeight w:val="255"/>
        </w:trPr>
        <w:tc>
          <w:tcPr>
            <w:tcW w:w="578" w:type="pct"/>
            <w:shd w:val="clear" w:color="auto" w:fill="auto"/>
          </w:tcPr>
          <w:p w14:paraId="721ECC65" w14:textId="77777777" w:rsidR="002E4CC8" w:rsidRPr="00967518" w:rsidRDefault="002E4CC8" w:rsidP="00B3566A">
            <w:pPr>
              <w:pStyle w:val="TAC"/>
            </w:pPr>
            <w:r w:rsidRPr="00967518">
              <w:t>5MHz</w:t>
            </w:r>
          </w:p>
        </w:tc>
        <w:tc>
          <w:tcPr>
            <w:tcW w:w="1910" w:type="pct"/>
            <w:gridSpan w:val="2"/>
            <w:tcBorders>
              <w:top w:val="nil"/>
              <w:bottom w:val="nil"/>
            </w:tcBorders>
            <w:shd w:val="clear" w:color="auto" w:fill="auto"/>
          </w:tcPr>
          <w:p w14:paraId="22943275" w14:textId="77777777" w:rsidR="002E4CC8" w:rsidRPr="00967518" w:rsidRDefault="002E4CC8" w:rsidP="00B3566A">
            <w:pPr>
              <w:pStyle w:val="TAC"/>
            </w:pPr>
            <w:r w:rsidRPr="00967518">
              <w:t>N/A for Relative power tolerance test case</w:t>
            </w:r>
          </w:p>
        </w:tc>
        <w:tc>
          <w:tcPr>
            <w:tcW w:w="970" w:type="pct"/>
          </w:tcPr>
          <w:p w14:paraId="2A607E68" w14:textId="77777777" w:rsidR="002E4CC8" w:rsidRPr="00967518" w:rsidRDefault="002E4CC8" w:rsidP="00B3566A">
            <w:pPr>
              <w:pStyle w:val="TAC"/>
            </w:pPr>
            <w:r w:rsidRPr="00967518">
              <w:t>DFT-s-OFDM QPSK</w:t>
            </w:r>
          </w:p>
        </w:tc>
        <w:tc>
          <w:tcPr>
            <w:tcW w:w="1542" w:type="pct"/>
          </w:tcPr>
          <w:p w14:paraId="52DE35B2" w14:textId="77777777" w:rsidR="002E4CC8" w:rsidRPr="00967518" w:rsidRDefault="002E4CC8" w:rsidP="00B3566A">
            <w:pPr>
              <w:pStyle w:val="TAC"/>
            </w:pPr>
            <w:r w:rsidRPr="00967518">
              <w:t>See Table 6.3.4.3.5-1</w:t>
            </w:r>
          </w:p>
          <w:p w14:paraId="31BEC64E" w14:textId="77777777" w:rsidR="002E4CC8" w:rsidRPr="00967518" w:rsidRDefault="002E4CC8" w:rsidP="00B3566A">
            <w:pPr>
              <w:pStyle w:val="TAC"/>
            </w:pPr>
            <w:r w:rsidRPr="00967518">
              <w:t>See Table 6.3.4.3.5-2</w:t>
            </w:r>
          </w:p>
          <w:p w14:paraId="7ECA739A" w14:textId="77777777" w:rsidR="002E4CC8" w:rsidRPr="00967518" w:rsidRDefault="002E4CC8" w:rsidP="00B3566A">
            <w:pPr>
              <w:pStyle w:val="TAC"/>
            </w:pPr>
            <w:r w:rsidRPr="00967518">
              <w:t>See Table 6.3.4.3.5-7</w:t>
            </w:r>
          </w:p>
        </w:tc>
      </w:tr>
      <w:tr w:rsidR="002E4CC8" w:rsidRPr="00967518" w14:paraId="685D4F36" w14:textId="77777777" w:rsidTr="00B3566A">
        <w:trPr>
          <w:trHeight w:val="255"/>
        </w:trPr>
        <w:tc>
          <w:tcPr>
            <w:tcW w:w="578" w:type="pct"/>
            <w:shd w:val="clear" w:color="auto" w:fill="auto"/>
          </w:tcPr>
          <w:p w14:paraId="2151E5F4" w14:textId="77777777" w:rsidR="002E4CC8" w:rsidRPr="00967518" w:rsidRDefault="002E4CC8" w:rsidP="00B3566A">
            <w:pPr>
              <w:pStyle w:val="TAC"/>
            </w:pPr>
            <w:r w:rsidRPr="00967518">
              <w:t>10MHz</w:t>
            </w:r>
          </w:p>
        </w:tc>
        <w:tc>
          <w:tcPr>
            <w:tcW w:w="1910" w:type="pct"/>
            <w:gridSpan w:val="2"/>
            <w:tcBorders>
              <w:top w:val="nil"/>
              <w:bottom w:val="nil"/>
            </w:tcBorders>
            <w:shd w:val="clear" w:color="auto" w:fill="auto"/>
          </w:tcPr>
          <w:p w14:paraId="5DEF7FFB" w14:textId="77777777" w:rsidR="002E4CC8" w:rsidRPr="00967518" w:rsidRDefault="002E4CC8" w:rsidP="00B3566A">
            <w:pPr>
              <w:pStyle w:val="TAC"/>
            </w:pPr>
          </w:p>
        </w:tc>
        <w:tc>
          <w:tcPr>
            <w:tcW w:w="970" w:type="pct"/>
          </w:tcPr>
          <w:p w14:paraId="480D9ED1" w14:textId="77777777" w:rsidR="002E4CC8" w:rsidRPr="00967518" w:rsidRDefault="002E4CC8" w:rsidP="00B3566A">
            <w:pPr>
              <w:pStyle w:val="TAC"/>
            </w:pPr>
            <w:r w:rsidRPr="00967518">
              <w:t>DFT-s-OFDM QPSK</w:t>
            </w:r>
          </w:p>
        </w:tc>
        <w:tc>
          <w:tcPr>
            <w:tcW w:w="1542" w:type="pct"/>
          </w:tcPr>
          <w:p w14:paraId="4D92A193" w14:textId="77777777" w:rsidR="002E4CC8" w:rsidRPr="00967518" w:rsidRDefault="002E4CC8" w:rsidP="00B3566A">
            <w:pPr>
              <w:pStyle w:val="TAC"/>
            </w:pPr>
            <w:r w:rsidRPr="00967518">
              <w:t>See Table 6.3.4.3.5-3</w:t>
            </w:r>
          </w:p>
          <w:p w14:paraId="0D4D6297" w14:textId="77777777" w:rsidR="002E4CC8" w:rsidRPr="00967518" w:rsidRDefault="002E4CC8" w:rsidP="00B3566A">
            <w:pPr>
              <w:pStyle w:val="TAC"/>
            </w:pPr>
            <w:r w:rsidRPr="00967518">
              <w:t>See Table 6.3.4.3.5-4</w:t>
            </w:r>
          </w:p>
          <w:p w14:paraId="6CCBFAB1" w14:textId="77777777" w:rsidR="002E4CC8" w:rsidRPr="00967518" w:rsidRDefault="002E4CC8" w:rsidP="00B3566A">
            <w:pPr>
              <w:pStyle w:val="TAC"/>
            </w:pPr>
            <w:r w:rsidRPr="00967518">
              <w:t>See Table 6.3.4.3.5-7</w:t>
            </w:r>
          </w:p>
        </w:tc>
      </w:tr>
      <w:tr w:rsidR="002E4CC8" w:rsidRPr="00967518" w14:paraId="40E53CAE" w14:textId="77777777" w:rsidTr="00B3566A">
        <w:trPr>
          <w:trHeight w:val="255"/>
        </w:trPr>
        <w:tc>
          <w:tcPr>
            <w:tcW w:w="578" w:type="pct"/>
            <w:shd w:val="clear" w:color="auto" w:fill="auto"/>
          </w:tcPr>
          <w:p w14:paraId="5EB4AEA5" w14:textId="77777777" w:rsidR="002E4CC8" w:rsidRPr="00967518" w:rsidRDefault="002E4CC8" w:rsidP="00B3566A">
            <w:pPr>
              <w:pStyle w:val="TAC"/>
            </w:pPr>
            <w:r w:rsidRPr="00967518">
              <w:t>15MHz</w:t>
            </w:r>
          </w:p>
        </w:tc>
        <w:tc>
          <w:tcPr>
            <w:tcW w:w="1910" w:type="pct"/>
            <w:gridSpan w:val="2"/>
            <w:tcBorders>
              <w:top w:val="nil"/>
              <w:bottom w:val="nil"/>
            </w:tcBorders>
            <w:shd w:val="clear" w:color="auto" w:fill="auto"/>
          </w:tcPr>
          <w:p w14:paraId="549CDC96" w14:textId="77777777" w:rsidR="002E4CC8" w:rsidRPr="00967518" w:rsidRDefault="002E4CC8" w:rsidP="00B3566A">
            <w:pPr>
              <w:pStyle w:val="TAC"/>
            </w:pPr>
          </w:p>
        </w:tc>
        <w:tc>
          <w:tcPr>
            <w:tcW w:w="970" w:type="pct"/>
          </w:tcPr>
          <w:p w14:paraId="20C74EDF" w14:textId="77777777" w:rsidR="002E4CC8" w:rsidRPr="00967518" w:rsidRDefault="002E4CC8" w:rsidP="00B3566A">
            <w:pPr>
              <w:pStyle w:val="TAC"/>
            </w:pPr>
            <w:r w:rsidRPr="00967518">
              <w:t>DFT-s-OFDM QPSK</w:t>
            </w:r>
          </w:p>
        </w:tc>
        <w:tc>
          <w:tcPr>
            <w:tcW w:w="1542" w:type="pct"/>
          </w:tcPr>
          <w:p w14:paraId="19297577" w14:textId="77777777" w:rsidR="002E4CC8" w:rsidRPr="00967518" w:rsidRDefault="002E4CC8" w:rsidP="00B3566A">
            <w:pPr>
              <w:pStyle w:val="TAC"/>
            </w:pPr>
            <w:r w:rsidRPr="00967518">
              <w:t>See Table 6.3.4.3.5-3</w:t>
            </w:r>
          </w:p>
          <w:p w14:paraId="668C0F66" w14:textId="77777777" w:rsidR="002E4CC8" w:rsidRPr="00967518" w:rsidRDefault="002E4CC8" w:rsidP="00B3566A">
            <w:pPr>
              <w:pStyle w:val="TAC"/>
            </w:pPr>
            <w:r w:rsidRPr="00967518">
              <w:t>See Table 6.3.4.3.5-4</w:t>
            </w:r>
          </w:p>
          <w:p w14:paraId="2637AC99" w14:textId="77777777" w:rsidR="002E4CC8" w:rsidRPr="00967518" w:rsidRDefault="002E4CC8" w:rsidP="00B3566A">
            <w:pPr>
              <w:pStyle w:val="TAC"/>
            </w:pPr>
            <w:r w:rsidRPr="00967518">
              <w:t>See Table 6.3.4.3.5-7</w:t>
            </w:r>
          </w:p>
        </w:tc>
      </w:tr>
      <w:tr w:rsidR="002E4CC8" w:rsidRPr="00967518" w14:paraId="0B0A3E31" w14:textId="77777777" w:rsidTr="00B3566A">
        <w:trPr>
          <w:trHeight w:val="255"/>
        </w:trPr>
        <w:tc>
          <w:tcPr>
            <w:tcW w:w="578" w:type="pct"/>
            <w:shd w:val="clear" w:color="auto" w:fill="auto"/>
          </w:tcPr>
          <w:p w14:paraId="3555A38C" w14:textId="77777777" w:rsidR="002E4CC8" w:rsidRPr="00967518" w:rsidRDefault="002E4CC8" w:rsidP="00B3566A">
            <w:pPr>
              <w:pStyle w:val="TAC"/>
            </w:pPr>
            <w:r w:rsidRPr="00967518">
              <w:t>20MHz</w:t>
            </w:r>
          </w:p>
        </w:tc>
        <w:tc>
          <w:tcPr>
            <w:tcW w:w="1910" w:type="pct"/>
            <w:gridSpan w:val="2"/>
            <w:tcBorders>
              <w:top w:val="nil"/>
              <w:bottom w:val="nil"/>
            </w:tcBorders>
            <w:shd w:val="clear" w:color="auto" w:fill="auto"/>
          </w:tcPr>
          <w:p w14:paraId="316FFE83" w14:textId="77777777" w:rsidR="002E4CC8" w:rsidRPr="00967518" w:rsidRDefault="002E4CC8" w:rsidP="00B3566A">
            <w:pPr>
              <w:pStyle w:val="TAC"/>
            </w:pPr>
          </w:p>
        </w:tc>
        <w:tc>
          <w:tcPr>
            <w:tcW w:w="970" w:type="pct"/>
          </w:tcPr>
          <w:p w14:paraId="3083BA76" w14:textId="77777777" w:rsidR="002E4CC8" w:rsidRPr="00967518" w:rsidRDefault="002E4CC8" w:rsidP="00B3566A">
            <w:pPr>
              <w:pStyle w:val="TAC"/>
            </w:pPr>
            <w:r w:rsidRPr="00967518">
              <w:t>DFT-s-OFDM QPSK</w:t>
            </w:r>
          </w:p>
        </w:tc>
        <w:tc>
          <w:tcPr>
            <w:tcW w:w="1542" w:type="pct"/>
          </w:tcPr>
          <w:p w14:paraId="489516A9" w14:textId="77777777" w:rsidR="002E4CC8" w:rsidRPr="00967518" w:rsidRDefault="002E4CC8" w:rsidP="00B3566A">
            <w:pPr>
              <w:pStyle w:val="TAC"/>
            </w:pPr>
            <w:r w:rsidRPr="00967518">
              <w:t>See Table 6.3.4.3.5-3</w:t>
            </w:r>
          </w:p>
          <w:p w14:paraId="1A932A69" w14:textId="77777777" w:rsidR="002E4CC8" w:rsidRPr="00967518" w:rsidRDefault="002E4CC8" w:rsidP="00B3566A">
            <w:pPr>
              <w:pStyle w:val="TAC"/>
            </w:pPr>
            <w:r w:rsidRPr="00967518">
              <w:t>See Table 6.3.4.3.5-4</w:t>
            </w:r>
          </w:p>
          <w:p w14:paraId="1ACECFE5" w14:textId="77777777" w:rsidR="002E4CC8" w:rsidRPr="00967518" w:rsidRDefault="002E4CC8" w:rsidP="00B3566A">
            <w:pPr>
              <w:pStyle w:val="TAC"/>
            </w:pPr>
            <w:r w:rsidRPr="00967518">
              <w:t>See Table 6.3.4.3.5-7</w:t>
            </w:r>
          </w:p>
        </w:tc>
      </w:tr>
      <w:tr w:rsidR="002E4CC8" w:rsidRPr="00967518" w14:paraId="23C847BF" w14:textId="77777777" w:rsidTr="00B3566A">
        <w:trPr>
          <w:trHeight w:val="255"/>
        </w:trPr>
        <w:tc>
          <w:tcPr>
            <w:tcW w:w="578" w:type="pct"/>
            <w:shd w:val="clear" w:color="auto" w:fill="auto"/>
          </w:tcPr>
          <w:p w14:paraId="2300818B" w14:textId="77777777" w:rsidR="002E4CC8" w:rsidRPr="00967518" w:rsidRDefault="002E4CC8" w:rsidP="00B3566A">
            <w:pPr>
              <w:pStyle w:val="TAC"/>
            </w:pPr>
            <w:r w:rsidRPr="00967518">
              <w:t>25MHz</w:t>
            </w:r>
          </w:p>
        </w:tc>
        <w:tc>
          <w:tcPr>
            <w:tcW w:w="1910" w:type="pct"/>
            <w:gridSpan w:val="2"/>
            <w:tcBorders>
              <w:top w:val="nil"/>
              <w:bottom w:val="nil"/>
            </w:tcBorders>
            <w:shd w:val="clear" w:color="auto" w:fill="auto"/>
          </w:tcPr>
          <w:p w14:paraId="65767D9F" w14:textId="77777777" w:rsidR="002E4CC8" w:rsidRPr="00967518" w:rsidRDefault="002E4CC8" w:rsidP="00B3566A">
            <w:pPr>
              <w:pStyle w:val="TAC"/>
            </w:pPr>
          </w:p>
        </w:tc>
        <w:tc>
          <w:tcPr>
            <w:tcW w:w="970" w:type="pct"/>
          </w:tcPr>
          <w:p w14:paraId="0DBE2B96" w14:textId="77777777" w:rsidR="002E4CC8" w:rsidRPr="00967518" w:rsidRDefault="002E4CC8" w:rsidP="00B3566A">
            <w:pPr>
              <w:pStyle w:val="TAC"/>
            </w:pPr>
            <w:r w:rsidRPr="00967518">
              <w:t>DFT-s-OFDM QPSK</w:t>
            </w:r>
          </w:p>
        </w:tc>
        <w:tc>
          <w:tcPr>
            <w:tcW w:w="1542" w:type="pct"/>
          </w:tcPr>
          <w:p w14:paraId="539ABF68" w14:textId="77777777" w:rsidR="002E4CC8" w:rsidRPr="00967518" w:rsidRDefault="002E4CC8" w:rsidP="00B3566A">
            <w:pPr>
              <w:pStyle w:val="TAC"/>
            </w:pPr>
            <w:r w:rsidRPr="00967518">
              <w:t>See Table 6.3.4.3.5-3</w:t>
            </w:r>
          </w:p>
          <w:p w14:paraId="72ADCF2C" w14:textId="77777777" w:rsidR="002E4CC8" w:rsidRPr="00967518" w:rsidRDefault="002E4CC8" w:rsidP="00B3566A">
            <w:pPr>
              <w:pStyle w:val="TAC"/>
            </w:pPr>
            <w:r w:rsidRPr="00967518">
              <w:t>See Table 6.3.4.3.5-4</w:t>
            </w:r>
          </w:p>
          <w:p w14:paraId="10F1B563" w14:textId="77777777" w:rsidR="002E4CC8" w:rsidRPr="00967518" w:rsidRDefault="002E4CC8" w:rsidP="00B3566A">
            <w:pPr>
              <w:pStyle w:val="TAC"/>
            </w:pPr>
            <w:r w:rsidRPr="00967518">
              <w:t>See Table 6.3.4.3.5-7</w:t>
            </w:r>
          </w:p>
        </w:tc>
      </w:tr>
      <w:tr w:rsidR="002E4CC8" w:rsidRPr="00967518" w14:paraId="5BA2D671" w14:textId="77777777" w:rsidTr="00B3566A">
        <w:trPr>
          <w:trHeight w:val="255"/>
        </w:trPr>
        <w:tc>
          <w:tcPr>
            <w:tcW w:w="578" w:type="pct"/>
            <w:shd w:val="clear" w:color="auto" w:fill="auto"/>
          </w:tcPr>
          <w:p w14:paraId="55752761" w14:textId="77777777" w:rsidR="002E4CC8" w:rsidRPr="00967518" w:rsidRDefault="002E4CC8" w:rsidP="00B3566A">
            <w:pPr>
              <w:pStyle w:val="TAC"/>
            </w:pPr>
            <w:r w:rsidRPr="00967518">
              <w:t>30MHz</w:t>
            </w:r>
          </w:p>
        </w:tc>
        <w:tc>
          <w:tcPr>
            <w:tcW w:w="1910" w:type="pct"/>
            <w:gridSpan w:val="2"/>
            <w:tcBorders>
              <w:top w:val="nil"/>
              <w:bottom w:val="nil"/>
            </w:tcBorders>
            <w:shd w:val="clear" w:color="auto" w:fill="auto"/>
          </w:tcPr>
          <w:p w14:paraId="0A748889" w14:textId="77777777" w:rsidR="002E4CC8" w:rsidRPr="00967518" w:rsidRDefault="002E4CC8" w:rsidP="00B3566A">
            <w:pPr>
              <w:pStyle w:val="TAC"/>
            </w:pPr>
          </w:p>
        </w:tc>
        <w:tc>
          <w:tcPr>
            <w:tcW w:w="970" w:type="pct"/>
          </w:tcPr>
          <w:p w14:paraId="33A6B082" w14:textId="77777777" w:rsidR="002E4CC8" w:rsidRPr="00967518" w:rsidRDefault="002E4CC8" w:rsidP="00B3566A">
            <w:pPr>
              <w:pStyle w:val="TAC"/>
            </w:pPr>
            <w:r w:rsidRPr="00967518">
              <w:t>DFT-s-OFDM QPSK</w:t>
            </w:r>
          </w:p>
        </w:tc>
        <w:tc>
          <w:tcPr>
            <w:tcW w:w="1542" w:type="pct"/>
          </w:tcPr>
          <w:p w14:paraId="1CCE42AC" w14:textId="77777777" w:rsidR="002E4CC8" w:rsidRPr="00967518" w:rsidRDefault="002E4CC8" w:rsidP="00B3566A">
            <w:pPr>
              <w:pStyle w:val="TAC"/>
            </w:pPr>
            <w:r w:rsidRPr="00967518">
              <w:t>See Table 6.3.4.3.5-3</w:t>
            </w:r>
          </w:p>
          <w:p w14:paraId="2FE072FD" w14:textId="77777777" w:rsidR="002E4CC8" w:rsidRPr="00967518" w:rsidRDefault="002E4CC8" w:rsidP="00B3566A">
            <w:pPr>
              <w:pStyle w:val="TAC"/>
            </w:pPr>
            <w:r w:rsidRPr="00967518">
              <w:t>See Table 6.3.4.3.5-4</w:t>
            </w:r>
          </w:p>
          <w:p w14:paraId="50A817B8" w14:textId="77777777" w:rsidR="002E4CC8" w:rsidRPr="00967518" w:rsidRDefault="002E4CC8" w:rsidP="00B3566A">
            <w:pPr>
              <w:pStyle w:val="TAC"/>
            </w:pPr>
            <w:r w:rsidRPr="00967518">
              <w:t>See Table 6.3.4.3.5-7</w:t>
            </w:r>
          </w:p>
        </w:tc>
      </w:tr>
      <w:tr w:rsidR="00B11092" w:rsidRPr="00967518" w14:paraId="274C6229" w14:textId="77777777" w:rsidTr="00B3566A">
        <w:trPr>
          <w:trHeight w:val="255"/>
        </w:trPr>
        <w:tc>
          <w:tcPr>
            <w:tcW w:w="578" w:type="pct"/>
            <w:shd w:val="clear" w:color="auto" w:fill="auto"/>
          </w:tcPr>
          <w:p w14:paraId="5997C9A2" w14:textId="535232F3" w:rsidR="00B11092" w:rsidRPr="00967518" w:rsidRDefault="00B11092" w:rsidP="00B11092">
            <w:pPr>
              <w:pStyle w:val="TAC"/>
            </w:pPr>
            <w:r w:rsidRPr="00967518">
              <w:t>35MHz</w:t>
            </w:r>
          </w:p>
        </w:tc>
        <w:tc>
          <w:tcPr>
            <w:tcW w:w="1910" w:type="pct"/>
            <w:gridSpan w:val="2"/>
            <w:tcBorders>
              <w:top w:val="nil"/>
              <w:bottom w:val="nil"/>
            </w:tcBorders>
            <w:shd w:val="clear" w:color="auto" w:fill="auto"/>
          </w:tcPr>
          <w:p w14:paraId="2F1F3E1E" w14:textId="77777777" w:rsidR="00B11092" w:rsidRPr="00967518" w:rsidRDefault="00B11092" w:rsidP="00B11092">
            <w:pPr>
              <w:pStyle w:val="TAC"/>
            </w:pPr>
          </w:p>
        </w:tc>
        <w:tc>
          <w:tcPr>
            <w:tcW w:w="970" w:type="pct"/>
          </w:tcPr>
          <w:p w14:paraId="5C9EDED0" w14:textId="13797516" w:rsidR="00B11092" w:rsidRPr="00967518" w:rsidRDefault="00B11092" w:rsidP="00B11092">
            <w:pPr>
              <w:pStyle w:val="TAC"/>
            </w:pPr>
            <w:r w:rsidRPr="00967518">
              <w:t>DFT-s-OFDM QPSK</w:t>
            </w:r>
          </w:p>
        </w:tc>
        <w:tc>
          <w:tcPr>
            <w:tcW w:w="1542" w:type="pct"/>
          </w:tcPr>
          <w:p w14:paraId="358D9A8B" w14:textId="77777777" w:rsidR="00B11092" w:rsidRPr="00967518" w:rsidRDefault="00B11092" w:rsidP="00B11092">
            <w:pPr>
              <w:pStyle w:val="TAC"/>
            </w:pPr>
            <w:r w:rsidRPr="00967518">
              <w:t>See Table 6.3.4.3.5-3</w:t>
            </w:r>
          </w:p>
          <w:p w14:paraId="146EA043" w14:textId="77777777" w:rsidR="00B11092" w:rsidRPr="00967518" w:rsidRDefault="00B11092" w:rsidP="00B11092">
            <w:pPr>
              <w:pStyle w:val="TAC"/>
            </w:pPr>
            <w:r w:rsidRPr="00967518">
              <w:t>See Table 6.3.4.3.5-4</w:t>
            </w:r>
          </w:p>
          <w:p w14:paraId="55D6AA34" w14:textId="7306F50A" w:rsidR="00B11092" w:rsidRPr="00967518" w:rsidRDefault="00B11092" w:rsidP="00B11092">
            <w:pPr>
              <w:pStyle w:val="TAC"/>
            </w:pPr>
            <w:r w:rsidRPr="00967518">
              <w:t>See Table 6.3.4.3.5-7</w:t>
            </w:r>
          </w:p>
        </w:tc>
      </w:tr>
      <w:tr w:rsidR="002E4CC8" w:rsidRPr="00967518" w14:paraId="3B79A19D" w14:textId="77777777" w:rsidTr="00B3566A">
        <w:trPr>
          <w:trHeight w:val="255"/>
        </w:trPr>
        <w:tc>
          <w:tcPr>
            <w:tcW w:w="578" w:type="pct"/>
            <w:shd w:val="clear" w:color="auto" w:fill="auto"/>
          </w:tcPr>
          <w:p w14:paraId="11099CC6" w14:textId="77777777" w:rsidR="002E4CC8" w:rsidRPr="00967518" w:rsidRDefault="002E4CC8" w:rsidP="00B3566A">
            <w:pPr>
              <w:pStyle w:val="TAC"/>
            </w:pPr>
            <w:r w:rsidRPr="00967518">
              <w:t>40MHz</w:t>
            </w:r>
          </w:p>
        </w:tc>
        <w:tc>
          <w:tcPr>
            <w:tcW w:w="1910" w:type="pct"/>
            <w:gridSpan w:val="2"/>
            <w:tcBorders>
              <w:top w:val="nil"/>
              <w:bottom w:val="nil"/>
            </w:tcBorders>
            <w:shd w:val="clear" w:color="auto" w:fill="auto"/>
          </w:tcPr>
          <w:p w14:paraId="38D004BD" w14:textId="77777777" w:rsidR="002E4CC8" w:rsidRPr="00967518" w:rsidRDefault="002E4CC8" w:rsidP="00B3566A">
            <w:pPr>
              <w:pStyle w:val="TAC"/>
            </w:pPr>
          </w:p>
        </w:tc>
        <w:tc>
          <w:tcPr>
            <w:tcW w:w="970" w:type="pct"/>
          </w:tcPr>
          <w:p w14:paraId="1F5291F7" w14:textId="77777777" w:rsidR="002E4CC8" w:rsidRPr="00967518" w:rsidRDefault="002E4CC8" w:rsidP="00B3566A">
            <w:pPr>
              <w:pStyle w:val="TAC"/>
            </w:pPr>
            <w:r w:rsidRPr="00967518">
              <w:t>DFT-s-OFDM QPSK</w:t>
            </w:r>
          </w:p>
        </w:tc>
        <w:tc>
          <w:tcPr>
            <w:tcW w:w="1542" w:type="pct"/>
          </w:tcPr>
          <w:p w14:paraId="3DB67943" w14:textId="77777777" w:rsidR="002E4CC8" w:rsidRPr="00967518" w:rsidRDefault="002E4CC8" w:rsidP="00B3566A">
            <w:pPr>
              <w:pStyle w:val="TAC"/>
            </w:pPr>
            <w:r w:rsidRPr="00967518">
              <w:t>See Table 6.3.4.3.5-3</w:t>
            </w:r>
          </w:p>
          <w:p w14:paraId="1C56D296" w14:textId="77777777" w:rsidR="002E4CC8" w:rsidRPr="00967518" w:rsidRDefault="002E4CC8" w:rsidP="00B3566A">
            <w:pPr>
              <w:pStyle w:val="TAC"/>
            </w:pPr>
            <w:r w:rsidRPr="00967518">
              <w:t>See Table 6.3.4.3.5-4</w:t>
            </w:r>
          </w:p>
          <w:p w14:paraId="49D996C3" w14:textId="77777777" w:rsidR="002E4CC8" w:rsidRPr="00967518" w:rsidRDefault="002E4CC8" w:rsidP="00B3566A">
            <w:pPr>
              <w:pStyle w:val="TAC"/>
            </w:pPr>
            <w:r w:rsidRPr="00967518">
              <w:t>See Table 6.3.4.3.5-7</w:t>
            </w:r>
          </w:p>
        </w:tc>
      </w:tr>
      <w:tr w:rsidR="002E4CC8" w:rsidRPr="00967518" w14:paraId="3DFE06B5" w14:textId="77777777" w:rsidTr="00B3566A">
        <w:trPr>
          <w:trHeight w:val="255"/>
        </w:trPr>
        <w:tc>
          <w:tcPr>
            <w:tcW w:w="578" w:type="pct"/>
            <w:shd w:val="clear" w:color="auto" w:fill="auto"/>
          </w:tcPr>
          <w:p w14:paraId="4439D7A8" w14:textId="77777777" w:rsidR="002E4CC8" w:rsidRPr="00967518" w:rsidRDefault="002E4CC8" w:rsidP="00B3566A">
            <w:pPr>
              <w:pStyle w:val="TAC"/>
            </w:pPr>
            <w:r w:rsidRPr="00967518">
              <w:t>45MHz</w:t>
            </w:r>
          </w:p>
        </w:tc>
        <w:tc>
          <w:tcPr>
            <w:tcW w:w="1910" w:type="pct"/>
            <w:gridSpan w:val="2"/>
            <w:tcBorders>
              <w:top w:val="nil"/>
              <w:bottom w:val="nil"/>
            </w:tcBorders>
            <w:shd w:val="clear" w:color="auto" w:fill="auto"/>
          </w:tcPr>
          <w:p w14:paraId="7A1316C7" w14:textId="77777777" w:rsidR="002E4CC8" w:rsidRPr="00967518" w:rsidRDefault="002E4CC8" w:rsidP="00B3566A">
            <w:pPr>
              <w:pStyle w:val="TAC"/>
            </w:pPr>
          </w:p>
        </w:tc>
        <w:tc>
          <w:tcPr>
            <w:tcW w:w="970" w:type="pct"/>
          </w:tcPr>
          <w:p w14:paraId="495DCCD3" w14:textId="77777777" w:rsidR="002E4CC8" w:rsidRPr="00967518" w:rsidRDefault="002E4CC8" w:rsidP="00B3566A">
            <w:pPr>
              <w:pStyle w:val="TAC"/>
            </w:pPr>
            <w:r w:rsidRPr="00967518">
              <w:t>DFT-s-OFDM QPSK</w:t>
            </w:r>
          </w:p>
        </w:tc>
        <w:tc>
          <w:tcPr>
            <w:tcW w:w="1542" w:type="pct"/>
          </w:tcPr>
          <w:p w14:paraId="2E87904C" w14:textId="77777777" w:rsidR="002E4CC8" w:rsidRPr="00967518" w:rsidRDefault="002E4CC8" w:rsidP="00B3566A">
            <w:pPr>
              <w:pStyle w:val="ListNumber"/>
            </w:pPr>
            <w:r w:rsidRPr="00967518">
              <w:t>See Table 6.3.4.3.5-3</w:t>
            </w:r>
          </w:p>
          <w:p w14:paraId="21B77EB1" w14:textId="77777777" w:rsidR="002E4CC8" w:rsidRPr="00967518" w:rsidRDefault="002E4CC8" w:rsidP="00B3566A">
            <w:pPr>
              <w:pStyle w:val="ListNumber"/>
            </w:pPr>
            <w:r w:rsidRPr="00967518">
              <w:t>See Table 6.3.4.3.5-4</w:t>
            </w:r>
          </w:p>
          <w:p w14:paraId="1783FFEE" w14:textId="77777777" w:rsidR="002E4CC8" w:rsidRPr="00967518" w:rsidRDefault="002E4CC8" w:rsidP="00B3566A">
            <w:pPr>
              <w:pStyle w:val="TAC"/>
            </w:pPr>
            <w:r w:rsidRPr="00967518">
              <w:t>See Table 6.3.4.3.5-7</w:t>
            </w:r>
          </w:p>
        </w:tc>
      </w:tr>
      <w:tr w:rsidR="002E4CC8" w:rsidRPr="00967518" w14:paraId="4F806250" w14:textId="77777777" w:rsidTr="00B3566A">
        <w:trPr>
          <w:trHeight w:val="255"/>
        </w:trPr>
        <w:tc>
          <w:tcPr>
            <w:tcW w:w="578" w:type="pct"/>
            <w:shd w:val="clear" w:color="auto" w:fill="auto"/>
          </w:tcPr>
          <w:p w14:paraId="55541EE6" w14:textId="77777777" w:rsidR="002E4CC8" w:rsidRPr="00967518" w:rsidRDefault="002E4CC8" w:rsidP="00B3566A">
            <w:pPr>
              <w:pStyle w:val="TAC"/>
            </w:pPr>
            <w:r w:rsidRPr="00967518">
              <w:t>50MHz</w:t>
            </w:r>
          </w:p>
        </w:tc>
        <w:tc>
          <w:tcPr>
            <w:tcW w:w="1910" w:type="pct"/>
            <w:gridSpan w:val="2"/>
            <w:tcBorders>
              <w:top w:val="nil"/>
              <w:bottom w:val="nil"/>
            </w:tcBorders>
            <w:shd w:val="clear" w:color="auto" w:fill="auto"/>
          </w:tcPr>
          <w:p w14:paraId="173252E5" w14:textId="77777777" w:rsidR="002E4CC8" w:rsidRPr="00967518" w:rsidRDefault="002E4CC8" w:rsidP="00B3566A">
            <w:pPr>
              <w:pStyle w:val="TAC"/>
            </w:pPr>
          </w:p>
        </w:tc>
        <w:tc>
          <w:tcPr>
            <w:tcW w:w="970" w:type="pct"/>
          </w:tcPr>
          <w:p w14:paraId="00A2DFE8" w14:textId="77777777" w:rsidR="002E4CC8" w:rsidRPr="00967518" w:rsidRDefault="002E4CC8" w:rsidP="00B3566A">
            <w:pPr>
              <w:pStyle w:val="TAC"/>
            </w:pPr>
            <w:r w:rsidRPr="00967518">
              <w:t>DFT-s-OFDM QPSK</w:t>
            </w:r>
          </w:p>
        </w:tc>
        <w:tc>
          <w:tcPr>
            <w:tcW w:w="1542" w:type="pct"/>
          </w:tcPr>
          <w:p w14:paraId="03746A0D" w14:textId="77777777" w:rsidR="002E4CC8" w:rsidRPr="00967518" w:rsidRDefault="002E4CC8" w:rsidP="00B3566A">
            <w:pPr>
              <w:pStyle w:val="TAC"/>
            </w:pPr>
            <w:r w:rsidRPr="00967518">
              <w:t>See Table 6.3.4.3.5-3</w:t>
            </w:r>
          </w:p>
          <w:p w14:paraId="241532FE" w14:textId="77777777" w:rsidR="002E4CC8" w:rsidRPr="00967518" w:rsidRDefault="002E4CC8" w:rsidP="00B3566A">
            <w:pPr>
              <w:pStyle w:val="TAC"/>
            </w:pPr>
            <w:r w:rsidRPr="00967518">
              <w:t>See Table 6.3.4.3.5-4</w:t>
            </w:r>
          </w:p>
          <w:p w14:paraId="5C51F712" w14:textId="77777777" w:rsidR="002E4CC8" w:rsidRPr="00967518" w:rsidRDefault="002E4CC8" w:rsidP="00B3566A">
            <w:pPr>
              <w:pStyle w:val="TAC"/>
            </w:pPr>
            <w:r w:rsidRPr="00967518">
              <w:t>See Table 6.3.4.3.5-7</w:t>
            </w:r>
          </w:p>
        </w:tc>
      </w:tr>
      <w:tr w:rsidR="002E4CC8" w:rsidRPr="00967518" w14:paraId="1BA34DC7" w14:textId="77777777" w:rsidTr="00B3566A">
        <w:trPr>
          <w:trHeight w:val="255"/>
        </w:trPr>
        <w:tc>
          <w:tcPr>
            <w:tcW w:w="578" w:type="pct"/>
            <w:shd w:val="clear" w:color="auto" w:fill="auto"/>
          </w:tcPr>
          <w:p w14:paraId="0B488775" w14:textId="77777777" w:rsidR="002E4CC8" w:rsidRPr="00967518" w:rsidRDefault="002E4CC8" w:rsidP="00B3566A">
            <w:pPr>
              <w:pStyle w:val="TAC"/>
            </w:pPr>
            <w:r w:rsidRPr="00967518">
              <w:t>60MHz</w:t>
            </w:r>
          </w:p>
        </w:tc>
        <w:tc>
          <w:tcPr>
            <w:tcW w:w="1910" w:type="pct"/>
            <w:gridSpan w:val="2"/>
            <w:tcBorders>
              <w:top w:val="nil"/>
              <w:bottom w:val="nil"/>
            </w:tcBorders>
            <w:shd w:val="clear" w:color="auto" w:fill="auto"/>
          </w:tcPr>
          <w:p w14:paraId="788158A9" w14:textId="77777777" w:rsidR="002E4CC8" w:rsidRPr="00967518" w:rsidRDefault="002E4CC8" w:rsidP="00B3566A">
            <w:pPr>
              <w:pStyle w:val="TAC"/>
            </w:pPr>
          </w:p>
        </w:tc>
        <w:tc>
          <w:tcPr>
            <w:tcW w:w="970" w:type="pct"/>
          </w:tcPr>
          <w:p w14:paraId="15333E56" w14:textId="77777777" w:rsidR="002E4CC8" w:rsidRPr="00967518" w:rsidRDefault="002E4CC8" w:rsidP="00B3566A">
            <w:pPr>
              <w:pStyle w:val="TAC"/>
            </w:pPr>
            <w:r w:rsidRPr="00967518">
              <w:t>DFT-s-OFDM QPSK</w:t>
            </w:r>
          </w:p>
        </w:tc>
        <w:tc>
          <w:tcPr>
            <w:tcW w:w="1542" w:type="pct"/>
          </w:tcPr>
          <w:p w14:paraId="69EB354B" w14:textId="77777777" w:rsidR="002E4CC8" w:rsidRPr="00967518" w:rsidRDefault="002E4CC8" w:rsidP="00B3566A">
            <w:pPr>
              <w:pStyle w:val="TAC"/>
            </w:pPr>
            <w:r w:rsidRPr="00967518">
              <w:t>See Table 6.3.4.3.5-5</w:t>
            </w:r>
          </w:p>
          <w:p w14:paraId="7F686618" w14:textId="77777777" w:rsidR="002E4CC8" w:rsidRPr="00967518" w:rsidRDefault="002E4CC8" w:rsidP="00B3566A">
            <w:pPr>
              <w:pStyle w:val="TAC"/>
            </w:pPr>
            <w:r w:rsidRPr="00967518">
              <w:t>See Table 6.3.4.3.5-6</w:t>
            </w:r>
          </w:p>
          <w:p w14:paraId="63219D7A" w14:textId="77777777" w:rsidR="002E4CC8" w:rsidRPr="00967518" w:rsidRDefault="002E4CC8" w:rsidP="00B3566A">
            <w:pPr>
              <w:pStyle w:val="TAC"/>
            </w:pPr>
            <w:r w:rsidRPr="00967518">
              <w:t>See Table 6.3.4.3.5-7</w:t>
            </w:r>
          </w:p>
        </w:tc>
      </w:tr>
      <w:tr w:rsidR="002E4CC8" w:rsidRPr="00967518" w14:paraId="146E713F" w14:textId="77777777" w:rsidTr="00B3566A">
        <w:trPr>
          <w:trHeight w:val="255"/>
        </w:trPr>
        <w:tc>
          <w:tcPr>
            <w:tcW w:w="578" w:type="pct"/>
            <w:shd w:val="clear" w:color="auto" w:fill="auto"/>
          </w:tcPr>
          <w:p w14:paraId="62EB99D1" w14:textId="77777777" w:rsidR="002E4CC8" w:rsidRPr="00967518" w:rsidRDefault="002E4CC8" w:rsidP="00B3566A">
            <w:pPr>
              <w:pStyle w:val="TAC"/>
            </w:pPr>
            <w:r w:rsidRPr="00967518">
              <w:t>70MHz</w:t>
            </w:r>
          </w:p>
        </w:tc>
        <w:tc>
          <w:tcPr>
            <w:tcW w:w="1910" w:type="pct"/>
            <w:gridSpan w:val="2"/>
            <w:tcBorders>
              <w:top w:val="nil"/>
              <w:bottom w:val="nil"/>
            </w:tcBorders>
            <w:shd w:val="clear" w:color="auto" w:fill="auto"/>
          </w:tcPr>
          <w:p w14:paraId="0378CE8E" w14:textId="77777777" w:rsidR="002E4CC8" w:rsidRPr="00967518" w:rsidRDefault="002E4CC8" w:rsidP="00B3566A">
            <w:pPr>
              <w:pStyle w:val="TAC"/>
            </w:pPr>
          </w:p>
        </w:tc>
        <w:tc>
          <w:tcPr>
            <w:tcW w:w="970" w:type="pct"/>
          </w:tcPr>
          <w:p w14:paraId="4C98D914" w14:textId="77777777" w:rsidR="002E4CC8" w:rsidRPr="00967518" w:rsidRDefault="002E4CC8" w:rsidP="00B3566A">
            <w:pPr>
              <w:pStyle w:val="TAC"/>
            </w:pPr>
            <w:r w:rsidRPr="00967518">
              <w:t>DFT-s-OFDM QPSK</w:t>
            </w:r>
          </w:p>
        </w:tc>
        <w:tc>
          <w:tcPr>
            <w:tcW w:w="1542" w:type="pct"/>
          </w:tcPr>
          <w:p w14:paraId="1ECCB6A6" w14:textId="77777777" w:rsidR="002E4CC8" w:rsidRPr="00967518" w:rsidRDefault="002E4CC8" w:rsidP="00B3566A">
            <w:pPr>
              <w:pStyle w:val="TAC"/>
            </w:pPr>
            <w:r w:rsidRPr="00967518">
              <w:t>See Table 6.3.4.3.5-5</w:t>
            </w:r>
          </w:p>
          <w:p w14:paraId="2E87C4BD" w14:textId="77777777" w:rsidR="002E4CC8" w:rsidRPr="00967518" w:rsidRDefault="002E4CC8" w:rsidP="00B3566A">
            <w:pPr>
              <w:pStyle w:val="TAC"/>
            </w:pPr>
            <w:r w:rsidRPr="00967518">
              <w:t>See Table 6.3.4.3.5-6</w:t>
            </w:r>
          </w:p>
          <w:p w14:paraId="2993569C" w14:textId="77777777" w:rsidR="002E4CC8" w:rsidRPr="00967518" w:rsidRDefault="002E4CC8" w:rsidP="00B3566A">
            <w:pPr>
              <w:pStyle w:val="TAC"/>
            </w:pPr>
            <w:r w:rsidRPr="00967518">
              <w:t>See Table 6.3.4.3.5-7</w:t>
            </w:r>
          </w:p>
        </w:tc>
      </w:tr>
      <w:tr w:rsidR="002E4CC8" w:rsidRPr="00967518" w14:paraId="69BFF79C" w14:textId="77777777" w:rsidTr="00B3566A">
        <w:trPr>
          <w:trHeight w:val="255"/>
        </w:trPr>
        <w:tc>
          <w:tcPr>
            <w:tcW w:w="578" w:type="pct"/>
            <w:shd w:val="clear" w:color="auto" w:fill="auto"/>
          </w:tcPr>
          <w:p w14:paraId="6BFB37CE" w14:textId="77777777" w:rsidR="002E4CC8" w:rsidRPr="00967518" w:rsidRDefault="002E4CC8" w:rsidP="00B3566A">
            <w:pPr>
              <w:pStyle w:val="TAC"/>
            </w:pPr>
            <w:r w:rsidRPr="00967518">
              <w:t>80MHz</w:t>
            </w:r>
          </w:p>
        </w:tc>
        <w:tc>
          <w:tcPr>
            <w:tcW w:w="1910" w:type="pct"/>
            <w:gridSpan w:val="2"/>
            <w:tcBorders>
              <w:top w:val="nil"/>
              <w:bottom w:val="nil"/>
            </w:tcBorders>
            <w:shd w:val="clear" w:color="auto" w:fill="auto"/>
          </w:tcPr>
          <w:p w14:paraId="1F98C356" w14:textId="77777777" w:rsidR="002E4CC8" w:rsidRPr="00967518" w:rsidRDefault="002E4CC8" w:rsidP="00B3566A">
            <w:pPr>
              <w:pStyle w:val="TAC"/>
            </w:pPr>
          </w:p>
        </w:tc>
        <w:tc>
          <w:tcPr>
            <w:tcW w:w="970" w:type="pct"/>
          </w:tcPr>
          <w:p w14:paraId="428A8A7E" w14:textId="77777777" w:rsidR="002E4CC8" w:rsidRPr="00967518" w:rsidRDefault="002E4CC8" w:rsidP="00B3566A">
            <w:pPr>
              <w:pStyle w:val="TAC"/>
            </w:pPr>
            <w:r w:rsidRPr="00967518">
              <w:t>DFT-s-OFDM QPSK</w:t>
            </w:r>
          </w:p>
        </w:tc>
        <w:tc>
          <w:tcPr>
            <w:tcW w:w="1542" w:type="pct"/>
          </w:tcPr>
          <w:p w14:paraId="57EFCBDA" w14:textId="77777777" w:rsidR="002E4CC8" w:rsidRPr="00967518" w:rsidRDefault="002E4CC8" w:rsidP="00B3566A">
            <w:pPr>
              <w:pStyle w:val="TAC"/>
            </w:pPr>
            <w:r w:rsidRPr="00967518">
              <w:t>See Table 6.3.4.3.5-5</w:t>
            </w:r>
          </w:p>
          <w:p w14:paraId="256C605C" w14:textId="77777777" w:rsidR="002E4CC8" w:rsidRPr="00967518" w:rsidRDefault="002E4CC8" w:rsidP="00B3566A">
            <w:pPr>
              <w:pStyle w:val="TAC"/>
            </w:pPr>
            <w:r w:rsidRPr="00967518">
              <w:t>See Table 6.3.4.3.5-6</w:t>
            </w:r>
          </w:p>
          <w:p w14:paraId="49B96E0E" w14:textId="77777777" w:rsidR="002E4CC8" w:rsidRPr="00967518" w:rsidRDefault="002E4CC8" w:rsidP="00B3566A">
            <w:pPr>
              <w:pStyle w:val="TAC"/>
            </w:pPr>
            <w:r w:rsidRPr="00967518">
              <w:t>See Table 6.3.4.3.5-7</w:t>
            </w:r>
          </w:p>
        </w:tc>
      </w:tr>
      <w:tr w:rsidR="002E4CC8" w:rsidRPr="00967518" w14:paraId="11563AAB" w14:textId="77777777" w:rsidTr="00B3566A">
        <w:trPr>
          <w:trHeight w:val="255"/>
        </w:trPr>
        <w:tc>
          <w:tcPr>
            <w:tcW w:w="578" w:type="pct"/>
            <w:shd w:val="clear" w:color="auto" w:fill="auto"/>
          </w:tcPr>
          <w:p w14:paraId="048B046D" w14:textId="77777777" w:rsidR="002E4CC8" w:rsidRPr="00967518" w:rsidRDefault="002E4CC8" w:rsidP="00B3566A">
            <w:pPr>
              <w:pStyle w:val="TAC"/>
            </w:pPr>
            <w:r w:rsidRPr="00967518">
              <w:t>90MHz</w:t>
            </w:r>
          </w:p>
        </w:tc>
        <w:tc>
          <w:tcPr>
            <w:tcW w:w="1910" w:type="pct"/>
            <w:gridSpan w:val="2"/>
            <w:tcBorders>
              <w:top w:val="nil"/>
              <w:bottom w:val="nil"/>
            </w:tcBorders>
            <w:shd w:val="clear" w:color="auto" w:fill="auto"/>
          </w:tcPr>
          <w:p w14:paraId="64357A86" w14:textId="77777777" w:rsidR="002E4CC8" w:rsidRPr="00967518" w:rsidRDefault="002E4CC8" w:rsidP="00B3566A">
            <w:pPr>
              <w:pStyle w:val="TAC"/>
            </w:pPr>
          </w:p>
        </w:tc>
        <w:tc>
          <w:tcPr>
            <w:tcW w:w="970" w:type="pct"/>
          </w:tcPr>
          <w:p w14:paraId="72AA57F8" w14:textId="77777777" w:rsidR="002E4CC8" w:rsidRPr="00967518" w:rsidRDefault="002E4CC8" w:rsidP="00B3566A">
            <w:pPr>
              <w:pStyle w:val="TAC"/>
            </w:pPr>
            <w:r w:rsidRPr="00967518">
              <w:t>DFT-s-OFDM QPSK</w:t>
            </w:r>
          </w:p>
        </w:tc>
        <w:tc>
          <w:tcPr>
            <w:tcW w:w="1542" w:type="pct"/>
          </w:tcPr>
          <w:p w14:paraId="0BFDB783" w14:textId="77777777" w:rsidR="002E4CC8" w:rsidRPr="00967518" w:rsidRDefault="002E4CC8" w:rsidP="00B3566A">
            <w:pPr>
              <w:pStyle w:val="TAC"/>
            </w:pPr>
            <w:r w:rsidRPr="00967518">
              <w:t>See Table 6.3.4.3.5-5</w:t>
            </w:r>
          </w:p>
          <w:p w14:paraId="1F75DE28" w14:textId="77777777" w:rsidR="002E4CC8" w:rsidRPr="00967518" w:rsidRDefault="002E4CC8" w:rsidP="00B3566A">
            <w:pPr>
              <w:pStyle w:val="TAC"/>
            </w:pPr>
            <w:r w:rsidRPr="00967518">
              <w:t>See Table 6.3.4.3.5-6</w:t>
            </w:r>
          </w:p>
          <w:p w14:paraId="07D8558A" w14:textId="77777777" w:rsidR="002E4CC8" w:rsidRPr="00967518" w:rsidRDefault="002E4CC8" w:rsidP="00B3566A">
            <w:pPr>
              <w:pStyle w:val="TAC"/>
            </w:pPr>
            <w:r w:rsidRPr="00967518">
              <w:t>See Table 6.3.4.3.5-7</w:t>
            </w:r>
          </w:p>
        </w:tc>
      </w:tr>
      <w:tr w:rsidR="002E4CC8" w:rsidRPr="00967518" w14:paraId="1A142E5B" w14:textId="77777777" w:rsidTr="00B3566A">
        <w:trPr>
          <w:trHeight w:val="255"/>
        </w:trPr>
        <w:tc>
          <w:tcPr>
            <w:tcW w:w="578" w:type="pct"/>
            <w:shd w:val="clear" w:color="auto" w:fill="auto"/>
          </w:tcPr>
          <w:p w14:paraId="34157A0E" w14:textId="77777777" w:rsidR="002E4CC8" w:rsidRPr="00967518" w:rsidRDefault="002E4CC8" w:rsidP="00B3566A">
            <w:pPr>
              <w:pStyle w:val="TAC"/>
            </w:pPr>
            <w:r w:rsidRPr="00967518">
              <w:t>100MHz</w:t>
            </w:r>
          </w:p>
        </w:tc>
        <w:tc>
          <w:tcPr>
            <w:tcW w:w="1910" w:type="pct"/>
            <w:gridSpan w:val="2"/>
            <w:tcBorders>
              <w:top w:val="nil"/>
              <w:bottom w:val="nil"/>
            </w:tcBorders>
            <w:shd w:val="clear" w:color="auto" w:fill="auto"/>
          </w:tcPr>
          <w:p w14:paraId="36F82CF3" w14:textId="77777777" w:rsidR="002E4CC8" w:rsidRPr="00967518" w:rsidRDefault="002E4CC8" w:rsidP="00B3566A">
            <w:pPr>
              <w:pStyle w:val="TAC"/>
            </w:pPr>
          </w:p>
        </w:tc>
        <w:tc>
          <w:tcPr>
            <w:tcW w:w="970" w:type="pct"/>
          </w:tcPr>
          <w:p w14:paraId="69E13327" w14:textId="77777777" w:rsidR="002E4CC8" w:rsidRPr="00967518" w:rsidRDefault="002E4CC8" w:rsidP="00B3566A">
            <w:pPr>
              <w:pStyle w:val="TAC"/>
            </w:pPr>
            <w:r w:rsidRPr="00967518">
              <w:t>DFT-s-OFDM QPSK</w:t>
            </w:r>
          </w:p>
        </w:tc>
        <w:tc>
          <w:tcPr>
            <w:tcW w:w="1542" w:type="pct"/>
          </w:tcPr>
          <w:p w14:paraId="7F7446F1" w14:textId="77777777" w:rsidR="002E4CC8" w:rsidRPr="00967518" w:rsidRDefault="002E4CC8" w:rsidP="00B3566A">
            <w:pPr>
              <w:pStyle w:val="TAC"/>
            </w:pPr>
            <w:r w:rsidRPr="00967518">
              <w:t>See Table 6.3.4.3.5-5</w:t>
            </w:r>
          </w:p>
          <w:p w14:paraId="2AD27B58" w14:textId="77777777" w:rsidR="002E4CC8" w:rsidRPr="00967518" w:rsidRDefault="002E4CC8" w:rsidP="00B3566A">
            <w:pPr>
              <w:pStyle w:val="TAC"/>
            </w:pPr>
            <w:r w:rsidRPr="00967518">
              <w:t>See Table 6.3.4.3.5-6</w:t>
            </w:r>
          </w:p>
          <w:p w14:paraId="67D2B91B" w14:textId="77777777" w:rsidR="002E4CC8" w:rsidRPr="00967518" w:rsidRDefault="002E4CC8" w:rsidP="00B3566A">
            <w:pPr>
              <w:pStyle w:val="TAC"/>
            </w:pPr>
            <w:r w:rsidRPr="00967518">
              <w:t>See Table 6.3.4.3.5-7</w:t>
            </w:r>
          </w:p>
        </w:tc>
      </w:tr>
      <w:tr w:rsidR="002E4CC8" w:rsidRPr="00967518" w14:paraId="117AD075" w14:textId="77777777" w:rsidTr="00B3566A">
        <w:trPr>
          <w:trHeight w:val="255"/>
        </w:trPr>
        <w:tc>
          <w:tcPr>
            <w:tcW w:w="5000" w:type="pct"/>
            <w:gridSpan w:val="5"/>
            <w:shd w:val="clear" w:color="auto" w:fill="auto"/>
          </w:tcPr>
          <w:p w14:paraId="134321F8" w14:textId="77777777" w:rsidR="002E4CC8" w:rsidRPr="00967518" w:rsidRDefault="002E4CC8" w:rsidP="00B3566A">
            <w:pPr>
              <w:pStyle w:val="TAN"/>
            </w:pPr>
            <w:r w:rsidRPr="00967518">
              <w:t>Note 1:</w:t>
            </w:r>
            <w:r w:rsidRPr="00967518">
              <w:tab/>
              <w:t>The starting resource block shall be RB# 0</w:t>
            </w:r>
          </w:p>
        </w:tc>
      </w:tr>
    </w:tbl>
    <w:p w14:paraId="2F9BD62C" w14:textId="77777777" w:rsidR="002E4CC8" w:rsidRPr="00967518" w:rsidRDefault="002E4CC8" w:rsidP="002E4CC8"/>
    <w:p w14:paraId="08741C45" w14:textId="77777777" w:rsidR="002E4CC8" w:rsidRPr="00967518" w:rsidRDefault="002E4CC8" w:rsidP="002E4CC8">
      <w:pPr>
        <w:pStyle w:val="B10"/>
      </w:pPr>
      <w:r w:rsidRPr="00967518">
        <w:t>1.</w:t>
      </w:r>
      <w:r w:rsidRPr="00967518">
        <w:tab/>
        <w:t>Connect the SS to the UE antenna connectors as shown in TS 38.508-1 [5] Annex A, Figure A.3.1.1.1 for TE diagram and section A.3.2 for UE diagram.</w:t>
      </w:r>
    </w:p>
    <w:p w14:paraId="696D4513" w14:textId="77777777" w:rsidR="002E4CC8" w:rsidRPr="00967518" w:rsidRDefault="002E4CC8" w:rsidP="002E4CC8">
      <w:pPr>
        <w:pStyle w:val="B10"/>
      </w:pPr>
      <w:r w:rsidRPr="00967518">
        <w:t>2.</w:t>
      </w:r>
      <w:r w:rsidRPr="00967518">
        <w:tab/>
        <w:t>The parameter settings for the cell are set up according to TS 38.508-1 [5] subclause 4.4.3.</w:t>
      </w:r>
    </w:p>
    <w:p w14:paraId="1FFFEB15" w14:textId="77777777" w:rsidR="002E4CC8" w:rsidRPr="00967518" w:rsidRDefault="002E4CC8" w:rsidP="002E4CC8">
      <w:pPr>
        <w:pStyle w:val="B10"/>
      </w:pPr>
      <w:r w:rsidRPr="00967518">
        <w:t>3.</w:t>
      </w:r>
      <w:r w:rsidRPr="00967518">
        <w:tab/>
        <w:t>Downlink signals are initially set up according to Annex C.0, C.1, C.2, and uplink signals according to Annex G.0, G.1, G.2, G.3.0.</w:t>
      </w:r>
    </w:p>
    <w:p w14:paraId="37EA3DCD" w14:textId="77777777" w:rsidR="002E4CC8" w:rsidRPr="00967518" w:rsidRDefault="002E4CC8" w:rsidP="002E4CC8">
      <w:pPr>
        <w:pStyle w:val="B10"/>
      </w:pPr>
      <w:r w:rsidRPr="00967518">
        <w:t>4.</w:t>
      </w:r>
      <w:r w:rsidRPr="00967518">
        <w:tab/>
        <w:t>The UL Reference Measurement Channel is set according to Table 6.3.4.3.4.1-1.</w:t>
      </w:r>
    </w:p>
    <w:p w14:paraId="3051ABA7" w14:textId="77777777" w:rsidR="002E4CC8" w:rsidRPr="00967518" w:rsidRDefault="002E4CC8" w:rsidP="002E4CC8">
      <w:pPr>
        <w:pStyle w:val="B10"/>
      </w:pPr>
      <w:r w:rsidRPr="00967518">
        <w:t>5.</w:t>
      </w:r>
      <w:r w:rsidRPr="00967518">
        <w:tab/>
        <w:t>Propagation conditions are set according to Annex B.0.</w:t>
      </w:r>
    </w:p>
    <w:p w14:paraId="4832F8C3" w14:textId="77777777" w:rsidR="002E4CC8" w:rsidRPr="00967518" w:rsidRDefault="002E4CC8" w:rsidP="002E4CC8">
      <w:pPr>
        <w:pStyle w:val="B10"/>
      </w:pPr>
      <w:r w:rsidRPr="00967518">
        <w:t xml:space="preserve">6. Ensure the UE is in state RRC_CONNECTED with generic procedure parameters Connectivity NR,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4.3.4.3.</w:t>
      </w:r>
    </w:p>
    <w:p w14:paraId="667E3B89" w14:textId="77777777" w:rsidR="002E4CC8" w:rsidRPr="00967518" w:rsidRDefault="002E4CC8" w:rsidP="002E4CC8">
      <w:pPr>
        <w:pStyle w:val="H6"/>
      </w:pPr>
      <w:r w:rsidRPr="00967518">
        <w:t>6.3.4.3.4.2</w:t>
      </w:r>
      <w:r w:rsidRPr="00967518">
        <w:tab/>
        <w:t>Test procedure</w:t>
      </w:r>
    </w:p>
    <w:p w14:paraId="13BEE9CA" w14:textId="77777777" w:rsidR="002E4CC8" w:rsidRPr="00967518" w:rsidRDefault="002E4CC8" w:rsidP="002E4CC8">
      <w:r w:rsidRPr="00967518">
        <w:t>The procedure is separated in various subtests to verify different aspects of relative power control. The power patterns of the subtests are described in figure 6.3.4.3.4.2-1 thru figure 6.3.4.3.4.2-5.</w:t>
      </w:r>
    </w:p>
    <w:bookmarkStart w:id="1387" w:name="_MON_1328503942"/>
    <w:bookmarkStart w:id="1388" w:name="_MON_1327732067"/>
    <w:bookmarkStart w:id="1389" w:name="_MON_1327732622"/>
    <w:bookmarkStart w:id="1390" w:name="_MON_1327732773"/>
    <w:bookmarkStart w:id="1391" w:name="_MON_1327734197"/>
    <w:bookmarkStart w:id="1392" w:name="_MON_1327734209"/>
    <w:bookmarkStart w:id="1393" w:name="_MON_1327734731"/>
    <w:bookmarkStart w:id="1394" w:name="_MON_1327734819"/>
    <w:bookmarkStart w:id="1395" w:name="_MON_1327835903"/>
    <w:bookmarkStart w:id="1396" w:name="_MON_1327922135"/>
    <w:bookmarkStart w:id="1397" w:name="_MON_1327924655"/>
    <w:bookmarkStart w:id="1398" w:name="_MON_1327925229"/>
    <w:bookmarkStart w:id="1399" w:name="_MON_1327925335"/>
    <w:bookmarkStart w:id="1400" w:name="_MON_1327925525"/>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Start w:id="1401" w:name="_MON_1327927755"/>
    <w:bookmarkEnd w:id="1401"/>
    <w:p w14:paraId="1E1B96E5" w14:textId="77777777" w:rsidR="002E4CC8" w:rsidRPr="00967518" w:rsidRDefault="002E4CC8" w:rsidP="002E4CC8">
      <w:pPr>
        <w:pStyle w:val="TH"/>
      </w:pPr>
      <w:r w:rsidRPr="00967518">
        <w:rPr>
          <w:snapToGrid w:val="0"/>
        </w:rPr>
        <w:object w:dxaOrig="9825" w:dyaOrig="9180" w14:anchorId="5CE62CC9">
          <v:shape id="_x0000_i1026" type="#_x0000_t75" style="width:472.5pt;height:443.4pt" o:ole="">
            <v:imagedata r:id="rId37" o:title=""/>
          </v:shape>
          <o:OLEObject Type="Embed" ProgID="Word.Picture.8" ShapeID="_x0000_i1026" DrawAspect="Content" ObjectID="_1781610116" r:id="rId38"/>
        </w:object>
      </w:r>
    </w:p>
    <w:p w14:paraId="23787EA0" w14:textId="77777777" w:rsidR="002E4CC8" w:rsidRPr="00967518" w:rsidRDefault="002E4CC8" w:rsidP="002E4CC8">
      <w:pPr>
        <w:pStyle w:val="TF"/>
      </w:pPr>
      <w:r w:rsidRPr="00967518">
        <w:t>Figure 6.3.4.3.4.2-1: FDD ramping up test power patterns</w:t>
      </w:r>
    </w:p>
    <w:p w14:paraId="609E72C6" w14:textId="77777777" w:rsidR="002E4CC8" w:rsidRPr="00967518" w:rsidRDefault="002E4CC8" w:rsidP="002E4CC8"/>
    <w:p w14:paraId="39A60E0A" w14:textId="77777777" w:rsidR="002E4CC8" w:rsidRPr="00967518" w:rsidRDefault="002E4CC8" w:rsidP="002E4CC8">
      <w:pPr>
        <w:pStyle w:val="TH"/>
      </w:pPr>
      <w:r w:rsidRPr="00967518">
        <w:rPr>
          <w:snapToGrid w:val="0"/>
        </w:rPr>
        <w:object w:dxaOrig="9825" w:dyaOrig="9360" w14:anchorId="055107D2">
          <v:shape id="_x0000_i1027" type="#_x0000_t75" style="width:482.4pt;height:459.6pt" o:ole="">
            <v:imagedata r:id="rId39" o:title=""/>
          </v:shape>
          <o:OLEObject Type="Embed" ProgID="Word.Picture.8" ShapeID="_x0000_i1027" DrawAspect="Content" ObjectID="_1781610117" r:id="rId40"/>
        </w:object>
      </w:r>
    </w:p>
    <w:p w14:paraId="327575FE" w14:textId="77777777" w:rsidR="002E4CC8" w:rsidRPr="00967518" w:rsidRDefault="002E4CC8" w:rsidP="002E4CC8">
      <w:pPr>
        <w:pStyle w:val="TF"/>
      </w:pPr>
      <w:r w:rsidRPr="00967518">
        <w:t>Figure 6.3.4.3.4.2-2: FDD ramping down test power patterns</w:t>
      </w:r>
    </w:p>
    <w:p w14:paraId="5F3C5B60" w14:textId="77777777" w:rsidR="002E4CC8" w:rsidRPr="00967518" w:rsidRDefault="002E4CC8" w:rsidP="002E4CC8"/>
    <w:p w14:paraId="298A645E" w14:textId="77777777" w:rsidR="002E4CC8" w:rsidRPr="00967518" w:rsidRDefault="002E4CC8" w:rsidP="002E4CC8">
      <w:pPr>
        <w:pStyle w:val="TH"/>
      </w:pPr>
      <w:r w:rsidRPr="00967518">
        <w:rPr>
          <w:snapToGrid w:val="0"/>
        </w:rPr>
        <w:object w:dxaOrig="9825" w:dyaOrig="9180" w14:anchorId="10A5ACE1">
          <v:shape id="_x0000_i1028" type="#_x0000_t75" style="width:472.5pt;height:443.4pt" o:ole="">
            <v:imagedata r:id="rId41" o:title=""/>
          </v:shape>
          <o:OLEObject Type="Embed" ProgID="Word.Picture.8" ShapeID="_x0000_i1028" DrawAspect="Content" ObjectID="_1781610118" r:id="rId42"/>
        </w:object>
      </w:r>
    </w:p>
    <w:p w14:paraId="3D39329B" w14:textId="77777777" w:rsidR="002E4CC8" w:rsidRPr="00967518" w:rsidRDefault="002E4CC8" w:rsidP="002E4CC8">
      <w:pPr>
        <w:pStyle w:val="TF"/>
      </w:pPr>
      <w:r w:rsidRPr="00967518">
        <w:t>Figure 6.3.4.3.4.2-3: TDD ramping up test power patterns</w:t>
      </w:r>
    </w:p>
    <w:p w14:paraId="56573096" w14:textId="77777777" w:rsidR="002E4CC8" w:rsidRPr="00967518" w:rsidRDefault="002E4CC8" w:rsidP="002E4CC8"/>
    <w:p w14:paraId="69EFC0E2" w14:textId="77777777" w:rsidR="002E4CC8" w:rsidRPr="00967518" w:rsidRDefault="002E4CC8" w:rsidP="002E4CC8">
      <w:pPr>
        <w:pStyle w:val="TH"/>
      </w:pPr>
      <w:r w:rsidRPr="00967518">
        <w:rPr>
          <w:snapToGrid w:val="0"/>
        </w:rPr>
        <w:object w:dxaOrig="9825" w:dyaOrig="9180" w14:anchorId="3EE5DFF2">
          <v:shape id="_x0000_i1029" type="#_x0000_t75" style="width:472.5pt;height:443.4pt" o:ole="">
            <v:imagedata r:id="rId43" o:title=""/>
          </v:shape>
          <o:OLEObject Type="Embed" ProgID="Word.Picture.8" ShapeID="_x0000_i1029" DrawAspect="Content" ObjectID="_1781610119" r:id="rId44"/>
        </w:object>
      </w:r>
    </w:p>
    <w:p w14:paraId="2DC78880" w14:textId="77777777" w:rsidR="002E4CC8" w:rsidRPr="00967518" w:rsidRDefault="002E4CC8" w:rsidP="002E4CC8">
      <w:pPr>
        <w:pStyle w:val="TF"/>
      </w:pPr>
      <w:r w:rsidRPr="00967518">
        <w:t>Figure 6.3.4.3.4.2-4: TDD ramping down test power patterns</w:t>
      </w:r>
    </w:p>
    <w:p w14:paraId="5ACC6DA4" w14:textId="77777777" w:rsidR="002E4CC8" w:rsidRPr="00967518" w:rsidRDefault="002E4CC8" w:rsidP="002E4CC8"/>
    <w:bookmarkStart w:id="1402" w:name="_MON_1617102440"/>
    <w:bookmarkEnd w:id="1402"/>
    <w:p w14:paraId="6F970FEE" w14:textId="77777777" w:rsidR="002E4CC8" w:rsidRPr="00967518" w:rsidRDefault="002E4CC8" w:rsidP="002E4CC8">
      <w:pPr>
        <w:pStyle w:val="TF"/>
      </w:pPr>
      <w:r w:rsidRPr="00967518">
        <w:rPr>
          <w:snapToGrid w:val="0"/>
        </w:rPr>
        <w:object w:dxaOrig="9825" w:dyaOrig="4680" w14:anchorId="13CD2733">
          <v:shape id="_x0000_i1030" type="#_x0000_t75" style="width:482.4pt;height:231pt" o:ole="">
            <v:imagedata r:id="rId45" o:title=""/>
          </v:shape>
          <o:OLEObject Type="Embed" ProgID="Word.Picture.8" ShapeID="_x0000_i1030" DrawAspect="Content" ObjectID="_1781610120" r:id="rId46"/>
        </w:object>
      </w:r>
      <w:r w:rsidRPr="00967518">
        <w:t>Figure 6.3.4.3.4.2-5: Alternating Test Power patterns</w:t>
      </w:r>
    </w:p>
    <w:p w14:paraId="114B181F" w14:textId="77777777" w:rsidR="002E4CC8" w:rsidRPr="00967518" w:rsidRDefault="002E4CC8" w:rsidP="002E4CC8"/>
    <w:p w14:paraId="08E91E14" w14:textId="77777777" w:rsidR="002E4CC8" w:rsidRPr="00967518" w:rsidRDefault="002E4CC8" w:rsidP="002E4CC8">
      <w:pPr>
        <w:pStyle w:val="B10"/>
      </w:pPr>
      <w:r w:rsidRPr="00967518">
        <w:t>1.</w:t>
      </w:r>
      <w:r w:rsidRPr="00967518">
        <w:tab/>
        <w:t>Sub test: ramping up pattern</w:t>
      </w:r>
    </w:p>
    <w:p w14:paraId="72339D4F" w14:textId="77777777" w:rsidR="002E4CC8" w:rsidRPr="00967518" w:rsidRDefault="002E4CC8" w:rsidP="002E4CC8">
      <w:pPr>
        <w:pStyle w:val="B20"/>
      </w:pPr>
      <w:r w:rsidRPr="00967518">
        <w:t>1.1.</w:t>
      </w:r>
      <w:r w:rsidRPr="00967518">
        <w:tab/>
        <w:t>SS sends uplink scheduling information for each UL HARQ process via PDCCH DCI format 0_1 for C_RNTI to schedule the UL RMC according to Table 6.3.4.3.4.1-1. Since the UE has no payload and no loopback data to send the UE sends uplink MAC padding bits on the UL RMC. Send uplink power control commands to the UE using 1dB power step size to ensure that the UE output power measured by the test system is within the Uplink power control window, defined as +MU to +(MU + Uplink power control window size) dB of the target power level -33 dBm, where:</w:t>
      </w:r>
    </w:p>
    <w:p w14:paraId="4126DACF" w14:textId="77777777" w:rsidR="002E4CC8" w:rsidRPr="00967518" w:rsidRDefault="002E4CC8" w:rsidP="002E4CC8">
      <w:pPr>
        <w:pStyle w:val="B30"/>
      </w:pPr>
      <w:r w:rsidRPr="00967518">
        <w:t>-</w:t>
      </w:r>
      <w:r w:rsidRPr="00967518">
        <w:tab/>
        <w:t>MU is the test system uplink power measurement uncertainty and is specified in Table F.1.2-1 for the carrier frequency f and the channel bandwidth BW.</w:t>
      </w:r>
    </w:p>
    <w:p w14:paraId="0AA4FB76" w14:textId="77777777" w:rsidR="002E4CC8" w:rsidRPr="00967518" w:rsidRDefault="002E4CC8" w:rsidP="002E4CC8">
      <w:pPr>
        <w:pStyle w:val="B30"/>
      </w:pPr>
      <w:r w:rsidRPr="00967518">
        <w:t>-</w:t>
      </w:r>
      <w:r w:rsidRPr="00967518">
        <w:tab/>
        <w:t xml:space="preserve">Uplink power control window size = 1dB (UE power step size) + 0.7dB (UE power step tolerance) + (Test system relative power measurement uncertainty), where, the UE power step tolerance is specified in TS 38.101-1 [2], Table 6.3.4.3-1 and is 0.7dB for 1dB power step size, </w:t>
      </w:r>
      <w:r w:rsidRPr="00967518">
        <w:rPr>
          <w:lang w:eastAsia="zh-CN"/>
        </w:rPr>
        <w:t>and the Test system relative power measurement uncertainty is specified in Table F.1.2-1</w:t>
      </w:r>
      <w:r w:rsidRPr="00967518">
        <w:t>.</w:t>
      </w:r>
    </w:p>
    <w:p w14:paraId="764FA38C" w14:textId="77777777" w:rsidR="002E4CC8" w:rsidRPr="00967518" w:rsidRDefault="002E4CC8" w:rsidP="002E4CC8">
      <w:pPr>
        <w:pStyle w:val="B20"/>
      </w:pPr>
      <w:r w:rsidRPr="00967518">
        <w:t>1.2.</w:t>
      </w:r>
      <w:r w:rsidRPr="00967518">
        <w:tab/>
        <w:t>Schedule the UE's PUSCH data transmission as described in Figure 6.3.4.3.4.2-1 (FDD pattern A: sub-test is divided in 4 arbitrary radio frames with 10 active uplink sub-frames per radio frame) and Figure 6.3.4.3.4.2-3 (TDD pattern A: sub-test is divided in 20 arbitrary radio frames with 2 active uplink sub-frames per radio frame). Uplink RB allocation as defined in table 6.3.4.3.5-1/6.3.4.3.5-3/ 6.3.4.3.5-5 depending on channel bandwidth. On the PDCCH format 0_1 for the scheduling of the PUSCH the SS will transmit a +1dB TPC command for every first slot in a sub-frame. Note that the measurement need not be done continuously, provided that interruptions are whole numbers of frames, and TPC commands of 0dB are sent during the interruption.</w:t>
      </w:r>
    </w:p>
    <w:p w14:paraId="68422F36" w14:textId="77777777" w:rsidR="002E4CC8" w:rsidRPr="00967518" w:rsidRDefault="002E4CC8" w:rsidP="002E4CC8">
      <w:pPr>
        <w:pStyle w:val="B20"/>
        <w:rPr>
          <w:lang w:eastAsia="de-DE"/>
        </w:rPr>
      </w:pPr>
      <w:r w:rsidRPr="00967518">
        <w:t>1.3.</w:t>
      </w:r>
      <w:r w:rsidRPr="00967518">
        <w:tab/>
        <w:t>Measure the power of PUSCH transmissions to verify the UE relative power control meet test requirements 6.3.4.3.5.</w:t>
      </w:r>
      <w:r w:rsidRPr="00967518">
        <w:rPr>
          <w:lang w:eastAsia="zh-CN"/>
        </w:rPr>
        <w:t xml:space="preserve"> </w:t>
      </w:r>
      <w:r w:rsidRPr="00967518">
        <w:rPr>
          <w:lang w:eastAsia="de-DE"/>
        </w:rPr>
        <w:t xml:space="preserve">For power transients between </w:t>
      </w:r>
      <w:r w:rsidRPr="00967518">
        <w:t>sub-frames</w:t>
      </w:r>
      <w:r w:rsidRPr="00967518">
        <w:rPr>
          <w:lang w:eastAsia="de-DE"/>
        </w:rPr>
        <w:t xml:space="preserve">, transient periods of </w:t>
      </w:r>
      <w:r w:rsidRPr="00967518">
        <w:t>2</w:t>
      </w:r>
      <w:r w:rsidRPr="00967518">
        <w:rPr>
          <w:lang w:eastAsia="de-DE"/>
        </w:rPr>
        <w:t xml:space="preserve">0us between </w:t>
      </w:r>
      <w:r w:rsidRPr="00967518">
        <w:t>sub-frames</w:t>
      </w:r>
      <w:r w:rsidRPr="00967518">
        <w:rPr>
          <w:lang w:eastAsia="de-DE"/>
        </w:rPr>
        <w:t xml:space="preserve"> are excluded. </w:t>
      </w:r>
    </w:p>
    <w:p w14:paraId="4E1A2679" w14:textId="77777777" w:rsidR="002E4CC8" w:rsidRPr="00967518" w:rsidRDefault="002E4CC8" w:rsidP="002E4CC8">
      <w:pPr>
        <w:pStyle w:val="B20"/>
      </w:pPr>
      <w:r w:rsidRPr="00967518">
        <w:rPr>
          <w:lang w:eastAsia="de-DE"/>
        </w:rPr>
        <w:t>1.4.</w:t>
      </w:r>
      <w:r w:rsidRPr="00967518">
        <w:rPr>
          <w:lang w:eastAsia="de-DE"/>
        </w:rPr>
        <w:tab/>
      </w:r>
      <w:r w:rsidRPr="00967518">
        <w:t>Repeat the subtest different pattern B, C to move the RB allocation change at different points in the pattern as described in Table 6.3.4.3.5-1/6.3.4.3.5-3/ 6.3.4.3.5-5 to force bigger UE power steps at various points in the power range</w:t>
      </w:r>
      <w:r w:rsidRPr="00967518">
        <w:rPr>
          <w:lang w:eastAsia="de-DE"/>
        </w:rPr>
        <w:t>.</w:t>
      </w:r>
    </w:p>
    <w:p w14:paraId="5C42D376" w14:textId="77777777" w:rsidR="002E4CC8" w:rsidRPr="00967518" w:rsidRDefault="002E4CC8" w:rsidP="002E4CC8">
      <w:pPr>
        <w:pStyle w:val="NO"/>
        <w:rPr>
          <w:lang w:eastAsia="zh-CN"/>
        </w:rPr>
      </w:pPr>
      <w:r w:rsidRPr="00967518">
        <w:rPr>
          <w:lang w:eastAsia="zh-CN"/>
        </w:rPr>
        <w:t>NOTE:</w:t>
      </w:r>
      <w:r w:rsidRPr="00967518">
        <w:rPr>
          <w:lang w:eastAsia="zh-CN"/>
        </w:rPr>
        <w:tab/>
        <w:t>The purpose of the Uplink power control window is to ensure that the actual UE output power is no less than the target power level, and as close as possible to the target power level. The relationship between the Uplink power control window, the target power level and the corresponding possible actual UE Uplink power window is illustrated in Annex F, clause F.4.2.</w:t>
      </w:r>
    </w:p>
    <w:p w14:paraId="0AB7381A" w14:textId="77777777" w:rsidR="002E4CC8" w:rsidRPr="00967518" w:rsidRDefault="002E4CC8" w:rsidP="002E4CC8">
      <w:pPr>
        <w:pStyle w:val="B10"/>
      </w:pPr>
      <w:r w:rsidRPr="00967518">
        <w:t>2.</w:t>
      </w:r>
      <w:r w:rsidRPr="00967518">
        <w:tab/>
        <w:t>Sub test: ramping down pattern</w:t>
      </w:r>
    </w:p>
    <w:p w14:paraId="31EFF5F1" w14:textId="77777777" w:rsidR="002E4CC8" w:rsidRPr="00967518" w:rsidRDefault="002E4CC8" w:rsidP="002E4CC8">
      <w:pPr>
        <w:pStyle w:val="B20"/>
      </w:pPr>
      <w:r w:rsidRPr="00967518">
        <w:t>2.1.</w:t>
      </w:r>
      <w:r w:rsidRPr="00967518">
        <w:tab/>
        <w:t>SS sends uplink scheduling information for each UL HARQ process via PDCCH DCI format 0_1 for C_RNTI to schedule the UL RMC according to Table 6.3.4.3.4.1-1.  Send uplink power control commands to the UE using 1dB power step size to ensure that the UE output power measured by the test system is within the Uplink power control window, defined as -(MU + Uplink power control window size) to -MU dB of the target power level 20.7 dBm, where:</w:t>
      </w:r>
    </w:p>
    <w:p w14:paraId="5DBAF6BD" w14:textId="77777777" w:rsidR="002E4CC8" w:rsidRPr="00967518" w:rsidRDefault="002E4CC8" w:rsidP="002E4CC8">
      <w:pPr>
        <w:pStyle w:val="B30"/>
      </w:pPr>
      <w:r w:rsidRPr="00967518">
        <w:t>-</w:t>
      </w:r>
      <w:r w:rsidRPr="00967518">
        <w:tab/>
        <w:t>MU is the test system uplink power measurement uncertainty and is specified in Table F.1.2-1 for the carrier frequency f and the channel bandwidth BW.</w:t>
      </w:r>
    </w:p>
    <w:p w14:paraId="6898A8D8" w14:textId="77777777" w:rsidR="002E4CC8" w:rsidRPr="00967518" w:rsidRDefault="002E4CC8" w:rsidP="002E4CC8">
      <w:pPr>
        <w:pStyle w:val="B30"/>
      </w:pPr>
      <w:r w:rsidRPr="00967518">
        <w:t>-</w:t>
      </w:r>
      <w:r w:rsidRPr="00967518">
        <w:tab/>
        <w:t>Uplink power control window size is same as defined in step 1.1.</w:t>
      </w:r>
    </w:p>
    <w:p w14:paraId="43924DCC" w14:textId="77777777" w:rsidR="002E4CC8" w:rsidRPr="00967518" w:rsidRDefault="002E4CC8" w:rsidP="002E4CC8">
      <w:pPr>
        <w:pStyle w:val="B20"/>
      </w:pPr>
      <w:r w:rsidRPr="00967518">
        <w:t>2.2.</w:t>
      </w:r>
      <w:r w:rsidRPr="00967518">
        <w:tab/>
        <w:t>Schedule the UE's PUSCH data transmission as described in Figure 6.3.4.3.4.2-2 (FDD pattern A: sub-test is divided in 4 arbitrary radio frames with 10 active uplink slots per radio frame) and Figure 6.3.4.3.4.2-4 (TDD pattern A: sub-test is divided in 20 arbitrary radio frames with 2 active uplink sub-frames per radio frame). Uplink RB allocation as defined in table 6.3.4.3.5-2/6.3.4.3.5-4/ 6.3.4.3.5-6 depending on channel bandwidth. On the PDCCH format 0_1 for the scheduling of the PUSCH the SS will transmit a -1dB TPC command for every first slot in a sub-frame. Note that the measurement need not be done continuously, provided that interruptions are whole numbers of frames, and TPC commands of 0dB are sent during the interruption.</w:t>
      </w:r>
    </w:p>
    <w:p w14:paraId="5EBF5117" w14:textId="77777777" w:rsidR="002E4CC8" w:rsidRPr="00967518" w:rsidRDefault="002E4CC8" w:rsidP="002E4CC8">
      <w:pPr>
        <w:pStyle w:val="B20"/>
        <w:rPr>
          <w:lang w:eastAsia="de-DE"/>
        </w:rPr>
      </w:pPr>
      <w:r w:rsidRPr="00967518">
        <w:t>2.3.</w:t>
      </w:r>
      <w:r w:rsidRPr="00967518">
        <w:tab/>
        <w:t>Measure the power of PUSCH transmissions to verify the UE relative power control meet test requirements 6.3.4.4.5.</w:t>
      </w:r>
      <w:r w:rsidRPr="00967518">
        <w:rPr>
          <w:lang w:eastAsia="zh-CN"/>
        </w:rPr>
        <w:t xml:space="preserve"> </w:t>
      </w:r>
      <w:r w:rsidRPr="00967518">
        <w:rPr>
          <w:lang w:eastAsia="de-DE"/>
        </w:rPr>
        <w:t xml:space="preserve">For power transients between </w:t>
      </w:r>
      <w:r w:rsidRPr="00967518">
        <w:t>sub-frames</w:t>
      </w:r>
      <w:r w:rsidRPr="00967518">
        <w:rPr>
          <w:lang w:eastAsia="de-DE"/>
        </w:rPr>
        <w:t xml:space="preserve">, transient periods of </w:t>
      </w:r>
      <w:r w:rsidRPr="00967518">
        <w:t>2</w:t>
      </w:r>
      <w:r w:rsidRPr="00967518">
        <w:rPr>
          <w:lang w:eastAsia="de-DE"/>
        </w:rPr>
        <w:t xml:space="preserve">0us between </w:t>
      </w:r>
      <w:r w:rsidRPr="00967518">
        <w:t>sub-frames</w:t>
      </w:r>
      <w:r w:rsidRPr="00967518">
        <w:rPr>
          <w:lang w:eastAsia="de-DE"/>
        </w:rPr>
        <w:t xml:space="preserve"> are excluded. </w:t>
      </w:r>
    </w:p>
    <w:p w14:paraId="6C96D238" w14:textId="77777777" w:rsidR="002E4CC8" w:rsidRPr="00967518" w:rsidRDefault="002E4CC8" w:rsidP="002E4CC8">
      <w:pPr>
        <w:pStyle w:val="B20"/>
        <w:rPr>
          <w:lang w:eastAsia="de-DE"/>
        </w:rPr>
      </w:pPr>
      <w:r w:rsidRPr="00967518">
        <w:t>2.4.</w:t>
      </w:r>
      <w:r w:rsidRPr="00967518">
        <w:tab/>
        <w:t xml:space="preserve">Repeat the subtest different pattern B, C to move the RB allocation change at different points in the pattern as </w:t>
      </w:r>
      <w:r w:rsidRPr="00967518">
        <w:rPr>
          <w:lang w:eastAsia="de-DE"/>
        </w:rPr>
        <w:t xml:space="preserve">described in Table </w:t>
      </w:r>
      <w:r w:rsidRPr="00967518">
        <w:t xml:space="preserve">6.3.4.3.5-2/6.3.4.3.5-4/ 6.3.4.3.5-6 </w:t>
      </w:r>
      <w:r w:rsidRPr="00967518">
        <w:rPr>
          <w:lang w:eastAsia="de-DE"/>
        </w:rPr>
        <w:t>to force</w:t>
      </w:r>
      <w:r w:rsidRPr="00967518">
        <w:t xml:space="preserve"> bigger UE power steps at various points in the power range</w:t>
      </w:r>
      <w:r w:rsidRPr="00967518">
        <w:rPr>
          <w:lang w:eastAsia="de-DE"/>
        </w:rPr>
        <w:t>.</w:t>
      </w:r>
    </w:p>
    <w:p w14:paraId="710B99A3" w14:textId="77777777" w:rsidR="002E4CC8" w:rsidRPr="00967518" w:rsidRDefault="002E4CC8" w:rsidP="002E4CC8">
      <w:pPr>
        <w:pStyle w:val="NO"/>
      </w:pPr>
      <w:r w:rsidRPr="00967518">
        <w:t>NOTE:</w:t>
      </w:r>
      <w:r w:rsidRPr="00967518">
        <w:tab/>
        <w:t>The purpose of the Uplink power control window is to ensure that the actual UE output power is no greater than the target power level, and as close as possible to the target power level. The relationship between the Uplink power control window, the target power level and the corresponding possible actual UE Uplink power window is illustrated in Annex F, clause F.4.3.</w:t>
      </w:r>
    </w:p>
    <w:p w14:paraId="6512069C" w14:textId="77777777" w:rsidR="002E4CC8" w:rsidRPr="00967518" w:rsidRDefault="002E4CC8" w:rsidP="002E4CC8">
      <w:pPr>
        <w:pStyle w:val="B10"/>
      </w:pPr>
      <w:r w:rsidRPr="00967518">
        <w:t>3.</w:t>
      </w:r>
      <w:r w:rsidRPr="00967518">
        <w:tab/>
        <w:t>Sub test: alternating pattern</w:t>
      </w:r>
    </w:p>
    <w:p w14:paraId="7F948D5F" w14:textId="77777777" w:rsidR="002E4CC8" w:rsidRPr="00967518" w:rsidRDefault="002E4CC8" w:rsidP="002E4CC8">
      <w:pPr>
        <w:pStyle w:val="B20"/>
      </w:pPr>
      <w:r w:rsidRPr="00967518">
        <w:t>3.1.</w:t>
      </w:r>
      <w:r w:rsidRPr="00967518">
        <w:tab/>
        <w:t>SS sends uplink scheduling information for each UL HARQ process via PDCCH DCI format 0_1 for C_RNTI to schedule the UL RMC according to Table 6.3.4.3.4.1-1. Since the UE has no payload and no loopback data to send the UE sends uplink MAC padding bits on the UL RMC.  Send uplink power control commands for PUSCH to the UE using 1dB power step size to ensure that the UE output power measured by the test system is within the Uplink power control window, defined as – (Uplink power control window size / 2) dB to + (Uplink power control window size / 2) dB of the target power level -10 dBm, where:</w:t>
      </w:r>
    </w:p>
    <w:p w14:paraId="01007BA3" w14:textId="77777777" w:rsidR="002E4CC8" w:rsidRPr="00967518" w:rsidRDefault="002E4CC8" w:rsidP="002E4CC8">
      <w:pPr>
        <w:pStyle w:val="B30"/>
      </w:pPr>
      <w:r w:rsidRPr="00967518">
        <w:t>-</w:t>
      </w:r>
      <w:r w:rsidRPr="00967518">
        <w:tab/>
        <w:t>Uplink power control window size is same as defined in step 1.1.</w:t>
      </w:r>
    </w:p>
    <w:p w14:paraId="0A93D517" w14:textId="77777777" w:rsidR="002E4CC8" w:rsidRPr="00967518" w:rsidRDefault="002E4CC8" w:rsidP="002E4CC8">
      <w:pPr>
        <w:pStyle w:val="B20"/>
      </w:pPr>
      <w:r w:rsidRPr="00967518">
        <w:t>3.2.</w:t>
      </w:r>
      <w:r w:rsidRPr="00967518">
        <w:tab/>
        <w:t>Schedule the UE's PUSCH data transmission as described in Figure 6.3.5.2.4.2-5 for 10 sub-frames an uplink RB allocation alternating pattern as defined in table 6.3.4.3.5-7 while transmitting 0dB TPC command for PUSCH via the PDCCH.</w:t>
      </w:r>
    </w:p>
    <w:p w14:paraId="646281A9" w14:textId="77777777" w:rsidR="002E4CC8" w:rsidRPr="00967518" w:rsidRDefault="002E4CC8" w:rsidP="002E4CC8">
      <w:pPr>
        <w:pStyle w:val="B20"/>
      </w:pPr>
      <w:r w:rsidRPr="00967518">
        <w:t>3.3.</w:t>
      </w:r>
      <w:r w:rsidRPr="00967518">
        <w:tab/>
        <w:t>Measure the power of PUSCH transmissions to verify the UE relative power control meet test requirements specified in clause 6.3.4.3.5.</w:t>
      </w:r>
      <w:r w:rsidRPr="00967518">
        <w:rPr>
          <w:lang w:eastAsia="zh-CN"/>
        </w:rPr>
        <w:t xml:space="preserve"> </w:t>
      </w:r>
      <w:r w:rsidRPr="00967518">
        <w:rPr>
          <w:iCs/>
          <w:lang w:eastAsia="de-DE"/>
        </w:rPr>
        <w:t xml:space="preserve">For power transients between </w:t>
      </w:r>
      <w:r w:rsidRPr="00967518">
        <w:t>sub-frames</w:t>
      </w:r>
      <w:r w:rsidRPr="00967518">
        <w:rPr>
          <w:iCs/>
          <w:lang w:eastAsia="de-DE"/>
        </w:rPr>
        <w:t xml:space="preserve">, transient periods of </w:t>
      </w:r>
      <w:r w:rsidRPr="00967518">
        <w:rPr>
          <w:iCs/>
        </w:rPr>
        <w:t>2</w:t>
      </w:r>
      <w:r w:rsidRPr="00967518">
        <w:rPr>
          <w:iCs/>
          <w:lang w:eastAsia="de-DE"/>
        </w:rPr>
        <w:t xml:space="preserve">0us between </w:t>
      </w:r>
      <w:r w:rsidRPr="00967518">
        <w:t>sub-frames</w:t>
      </w:r>
      <w:r w:rsidRPr="00967518" w:rsidDel="00481798">
        <w:rPr>
          <w:iCs/>
          <w:lang w:eastAsia="de-DE"/>
        </w:rPr>
        <w:t xml:space="preserve"> </w:t>
      </w:r>
      <w:r w:rsidRPr="00967518">
        <w:rPr>
          <w:iCs/>
          <w:lang w:eastAsia="de-DE"/>
        </w:rPr>
        <w:t xml:space="preserve">are excluded. </w:t>
      </w:r>
    </w:p>
    <w:p w14:paraId="32151F7A" w14:textId="77777777" w:rsidR="002E4CC8" w:rsidRPr="00967518" w:rsidRDefault="002E4CC8" w:rsidP="002E4CC8">
      <w:pPr>
        <w:pStyle w:val="NO"/>
        <w:rPr>
          <w:lang w:eastAsia="zh-CN"/>
        </w:rPr>
      </w:pPr>
      <w:r w:rsidRPr="00967518">
        <w:rPr>
          <w:lang w:eastAsia="zh-CN"/>
        </w:rPr>
        <w:t>NOTE:</w:t>
      </w:r>
      <w:r w:rsidRPr="00967518">
        <w:tab/>
        <w:t>The purpose of the Uplink power control window is to ensure that the actual UE output power is as close as possible to the target power level. The relationship between the Uplink power control window, the target power level and the corresponding possible actual UE Uplink power window is illustrated in Annex F.4.4.</w:t>
      </w:r>
    </w:p>
    <w:p w14:paraId="6F655CD7" w14:textId="77777777" w:rsidR="002E4CC8" w:rsidRPr="00967518" w:rsidRDefault="002E4CC8" w:rsidP="002E4CC8">
      <w:pPr>
        <w:pStyle w:val="H6"/>
      </w:pPr>
      <w:r w:rsidRPr="00967518">
        <w:t>6.3.4.3.4.3</w:t>
      </w:r>
      <w:r w:rsidRPr="00967518">
        <w:tab/>
        <w:t>Message contents</w:t>
      </w:r>
    </w:p>
    <w:p w14:paraId="1EA795ED" w14:textId="77777777" w:rsidR="002E4CC8" w:rsidRPr="00967518" w:rsidRDefault="002E4CC8" w:rsidP="002E4CC8">
      <w:r w:rsidRPr="00967518">
        <w:t>Message contents are according to TS 38.508-1 [5] subclause 4.6 with the following exceptions:</w:t>
      </w:r>
    </w:p>
    <w:p w14:paraId="1E2F5547" w14:textId="77777777" w:rsidR="002E4CC8" w:rsidRPr="00967518" w:rsidRDefault="002E4CC8" w:rsidP="002E4CC8">
      <w:pPr>
        <w:pStyle w:val="TH"/>
      </w:pPr>
      <w:r w:rsidRPr="00967518">
        <w:t xml:space="preserve">Table 6.3.4.3.4.3-1: </w:t>
      </w:r>
      <w:r w:rsidRPr="00967518">
        <w:rPr>
          <w:i/>
        </w:rPr>
        <w:t>P</w:t>
      </w:r>
      <w:r w:rsidRPr="00967518">
        <w:rPr>
          <w:i/>
          <w:iCs/>
        </w:rPr>
        <w:t>US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2E4CC8" w:rsidRPr="00967518" w14:paraId="7DF86C19" w14:textId="77777777" w:rsidTr="00B3566A">
        <w:tc>
          <w:tcPr>
            <w:tcW w:w="9747" w:type="dxa"/>
          </w:tcPr>
          <w:p w14:paraId="18E756C4" w14:textId="77777777" w:rsidR="002E4CC8" w:rsidRPr="00967518" w:rsidRDefault="002E4CC8" w:rsidP="00B3566A">
            <w:pPr>
              <w:pStyle w:val="TAH"/>
            </w:pPr>
            <w:r w:rsidRPr="00967518">
              <w:t>Derivation Path: TS 38.508-1 [5], Table 4.6.3-118 with condition TRANSFORM_PRECODER_ENABLED</w:t>
            </w:r>
          </w:p>
        </w:tc>
      </w:tr>
    </w:tbl>
    <w:p w14:paraId="3E58058D" w14:textId="77777777" w:rsidR="002E4CC8" w:rsidRPr="00967518" w:rsidRDefault="002E4CC8" w:rsidP="002E4CC8"/>
    <w:p w14:paraId="51D9BF79" w14:textId="77777777" w:rsidR="002E4CC8" w:rsidRPr="00967518" w:rsidRDefault="002E4CC8" w:rsidP="002E4CC8">
      <w:pPr>
        <w:pStyle w:val="H6"/>
      </w:pPr>
      <w:bookmarkStart w:id="1403" w:name="_Toc27477971"/>
      <w:bookmarkStart w:id="1404" w:name="_Toc36226664"/>
      <w:bookmarkStart w:id="1405" w:name="_Toc44323921"/>
      <w:bookmarkStart w:id="1406" w:name="_Toc52990104"/>
      <w:bookmarkStart w:id="1407" w:name="_Toc60823303"/>
      <w:bookmarkStart w:id="1408" w:name="_Toc60825225"/>
      <w:bookmarkStart w:id="1409" w:name="_Toc69306122"/>
      <w:r w:rsidRPr="00967518">
        <w:t>6.3.4.3.5</w:t>
      </w:r>
      <w:r w:rsidRPr="00967518">
        <w:tab/>
        <w:t>Test requirement</w:t>
      </w:r>
      <w:bookmarkEnd w:id="1403"/>
      <w:bookmarkEnd w:id="1404"/>
      <w:bookmarkEnd w:id="1405"/>
      <w:bookmarkEnd w:id="1406"/>
      <w:bookmarkEnd w:id="1407"/>
      <w:bookmarkEnd w:id="1408"/>
      <w:bookmarkEnd w:id="1409"/>
    </w:p>
    <w:p w14:paraId="29936936" w14:textId="77777777" w:rsidR="002E4CC8" w:rsidRPr="00967518" w:rsidRDefault="002E4CC8" w:rsidP="002E4CC8">
      <w:r w:rsidRPr="00967518">
        <w:t>Each UE power step measured in the test procedure 6.3.4.3.4.2 should satisfy the test requirements specified in Table 6.3.4.3.5-1 thru 6.3.4.3.5-7.</w:t>
      </w:r>
    </w:p>
    <w:p w14:paraId="173817CF" w14:textId="77777777" w:rsidR="002E4CC8" w:rsidRPr="00967518" w:rsidRDefault="002E4CC8" w:rsidP="002E4CC8">
      <w:r w:rsidRPr="00967518">
        <w:rPr>
          <w:rFonts w:eastAsia="MS Mincho"/>
        </w:rPr>
        <w:t>To account for RF Power amplifier mode changes 2 exceptions are allowed for each of ramping up and ramping down test patterns. For these exceptions the power tolerance limit is a maximum of ± (6.0 + TT) dB. If there is an exception in the power step caused by the RB change for all test patterns (A, B, C) then fail the UE.</w:t>
      </w:r>
    </w:p>
    <w:p w14:paraId="5DF615D9" w14:textId="77777777" w:rsidR="002E4CC8" w:rsidRPr="00967518" w:rsidRDefault="002E4CC8" w:rsidP="002E4CC8">
      <w:pPr>
        <w:pStyle w:val="TH"/>
      </w:pPr>
      <w:r w:rsidRPr="00967518">
        <w:t>Table 6.3.4.3.5-1: Test Requirements Relative Power Tolerance for Transmission, channel BW 5MHz, ramp up sub-test</w:t>
      </w:r>
    </w:p>
    <w:tbl>
      <w:tblPr>
        <w:tblW w:w="9738" w:type="dxa"/>
        <w:tblInd w:w="293" w:type="dxa"/>
        <w:tblLook w:val="0000" w:firstRow="0" w:lastRow="0" w:firstColumn="0" w:lastColumn="0" w:noHBand="0" w:noVBand="0"/>
      </w:tblPr>
      <w:tblGrid>
        <w:gridCol w:w="780"/>
        <w:gridCol w:w="724"/>
        <w:gridCol w:w="1487"/>
        <w:gridCol w:w="1427"/>
        <w:gridCol w:w="1107"/>
        <w:gridCol w:w="1017"/>
        <w:gridCol w:w="1613"/>
        <w:gridCol w:w="1583"/>
      </w:tblGrid>
      <w:tr w:rsidR="002E4CC8" w:rsidRPr="00967518" w14:paraId="5A09D1EF" w14:textId="77777777" w:rsidTr="00B3566A">
        <w:trPr>
          <w:trHeight w:val="240"/>
        </w:trPr>
        <w:tc>
          <w:tcPr>
            <w:tcW w:w="780" w:type="dxa"/>
            <w:tcBorders>
              <w:top w:val="single" w:sz="4" w:space="0" w:color="auto"/>
              <w:left w:val="single" w:sz="4" w:space="0" w:color="auto"/>
              <w:bottom w:val="nil"/>
              <w:right w:val="single" w:sz="4" w:space="0" w:color="000000"/>
            </w:tcBorders>
          </w:tcPr>
          <w:p w14:paraId="44B101C5" w14:textId="77777777" w:rsidR="002E4CC8" w:rsidRPr="00967518" w:rsidRDefault="002E4CC8" w:rsidP="00B3566A">
            <w:pPr>
              <w:pStyle w:val="TAH"/>
            </w:pPr>
            <w:r w:rsidRPr="00967518">
              <w:t>Test SCS [kHz]</w:t>
            </w:r>
          </w:p>
        </w:tc>
        <w:tc>
          <w:tcPr>
            <w:tcW w:w="724" w:type="dxa"/>
            <w:tcBorders>
              <w:top w:val="single" w:sz="4" w:space="0" w:color="auto"/>
              <w:left w:val="single" w:sz="4" w:space="0" w:color="auto"/>
              <w:bottom w:val="nil"/>
              <w:right w:val="single" w:sz="4" w:space="0" w:color="000000"/>
            </w:tcBorders>
          </w:tcPr>
          <w:p w14:paraId="559DB789" w14:textId="77777777" w:rsidR="002E4CC8" w:rsidRPr="00967518" w:rsidRDefault="002E4CC8" w:rsidP="00B3566A">
            <w:pPr>
              <w:pStyle w:val="TAH"/>
            </w:pPr>
            <w:r w:rsidRPr="00967518">
              <w:t>Sub-test ID</w:t>
            </w:r>
          </w:p>
        </w:tc>
        <w:tc>
          <w:tcPr>
            <w:tcW w:w="1487" w:type="dxa"/>
            <w:tcBorders>
              <w:top w:val="single" w:sz="4" w:space="0" w:color="auto"/>
              <w:left w:val="single" w:sz="4" w:space="0" w:color="auto"/>
              <w:bottom w:val="nil"/>
              <w:right w:val="single" w:sz="4" w:space="0" w:color="000000"/>
            </w:tcBorders>
          </w:tcPr>
          <w:p w14:paraId="1E96DBDD" w14:textId="77777777" w:rsidR="002E4CC8" w:rsidRPr="00967518" w:rsidRDefault="002E4CC8" w:rsidP="00B3566A">
            <w:pPr>
              <w:pStyle w:val="TAH"/>
            </w:pPr>
            <w:r w:rsidRPr="00967518">
              <w:t>Applicable sub-frames</w:t>
            </w:r>
          </w:p>
        </w:tc>
        <w:tc>
          <w:tcPr>
            <w:tcW w:w="1427" w:type="dxa"/>
            <w:tcBorders>
              <w:top w:val="single" w:sz="4" w:space="0" w:color="auto"/>
              <w:left w:val="single" w:sz="4" w:space="0" w:color="auto"/>
              <w:bottom w:val="nil"/>
              <w:right w:val="single" w:sz="4" w:space="0" w:color="auto"/>
            </w:tcBorders>
          </w:tcPr>
          <w:p w14:paraId="1C7D5FA4" w14:textId="77777777" w:rsidR="002E4CC8" w:rsidRPr="00967518" w:rsidRDefault="002E4CC8" w:rsidP="00B3566A">
            <w:pPr>
              <w:pStyle w:val="TAH"/>
            </w:pPr>
            <w:r w:rsidRPr="00967518">
              <w:t>Uplink RB allocation</w:t>
            </w:r>
          </w:p>
        </w:tc>
        <w:tc>
          <w:tcPr>
            <w:tcW w:w="1107" w:type="dxa"/>
            <w:tcBorders>
              <w:top w:val="single" w:sz="4" w:space="0" w:color="auto"/>
              <w:left w:val="single" w:sz="4" w:space="0" w:color="auto"/>
              <w:bottom w:val="nil"/>
              <w:right w:val="single" w:sz="4" w:space="0" w:color="auto"/>
            </w:tcBorders>
          </w:tcPr>
          <w:p w14:paraId="10CACC74" w14:textId="77777777" w:rsidR="002E4CC8" w:rsidRPr="00967518" w:rsidRDefault="002E4CC8" w:rsidP="00B3566A">
            <w:pPr>
              <w:pStyle w:val="TAH"/>
            </w:pPr>
            <w:r w:rsidRPr="00967518">
              <w:t>TPC command</w:t>
            </w:r>
          </w:p>
        </w:tc>
        <w:tc>
          <w:tcPr>
            <w:tcW w:w="1017" w:type="dxa"/>
            <w:tcBorders>
              <w:top w:val="single" w:sz="4" w:space="0" w:color="auto"/>
              <w:left w:val="single" w:sz="4" w:space="0" w:color="auto"/>
              <w:bottom w:val="nil"/>
              <w:right w:val="single" w:sz="4" w:space="0" w:color="auto"/>
            </w:tcBorders>
            <w:vAlign w:val="center"/>
          </w:tcPr>
          <w:p w14:paraId="4F12489E" w14:textId="77777777" w:rsidR="002E4CC8" w:rsidRPr="00967518" w:rsidRDefault="002E4CC8" w:rsidP="00B3566A">
            <w:pPr>
              <w:pStyle w:val="TAH"/>
            </w:pPr>
            <w:r w:rsidRPr="00967518">
              <w:t>Expected power step size (Up)</w:t>
            </w:r>
          </w:p>
        </w:tc>
        <w:tc>
          <w:tcPr>
            <w:tcW w:w="1613" w:type="dxa"/>
            <w:tcBorders>
              <w:top w:val="single" w:sz="4" w:space="0" w:color="auto"/>
              <w:left w:val="single" w:sz="4" w:space="0" w:color="auto"/>
              <w:bottom w:val="nil"/>
              <w:right w:val="single" w:sz="4" w:space="0" w:color="000000"/>
            </w:tcBorders>
            <w:shd w:val="clear" w:color="auto" w:fill="auto"/>
            <w:vAlign w:val="center"/>
          </w:tcPr>
          <w:p w14:paraId="0B78C45F" w14:textId="77777777" w:rsidR="002E4CC8" w:rsidRPr="00967518" w:rsidRDefault="002E4CC8" w:rsidP="00B3566A">
            <w:pPr>
              <w:pStyle w:val="TAH"/>
            </w:pPr>
            <w:r w:rsidRPr="00967518">
              <w:t>Power step size range (Up)</w:t>
            </w:r>
          </w:p>
        </w:tc>
        <w:tc>
          <w:tcPr>
            <w:tcW w:w="1583" w:type="dxa"/>
            <w:tcBorders>
              <w:top w:val="single" w:sz="4" w:space="0" w:color="auto"/>
              <w:left w:val="nil"/>
              <w:bottom w:val="nil"/>
              <w:right w:val="single" w:sz="4" w:space="0" w:color="auto"/>
            </w:tcBorders>
            <w:shd w:val="clear" w:color="auto" w:fill="auto"/>
            <w:vAlign w:val="center"/>
          </w:tcPr>
          <w:p w14:paraId="3312245D" w14:textId="77777777" w:rsidR="002E4CC8" w:rsidRPr="00967518" w:rsidRDefault="002E4CC8" w:rsidP="00B3566A">
            <w:pPr>
              <w:pStyle w:val="TAH"/>
            </w:pPr>
            <w:r w:rsidRPr="00967518">
              <w:t>PUSCH</w:t>
            </w:r>
          </w:p>
        </w:tc>
      </w:tr>
      <w:tr w:rsidR="002E4CC8" w:rsidRPr="00967518" w14:paraId="0B16C902" w14:textId="77777777" w:rsidTr="00B3566A">
        <w:trPr>
          <w:trHeight w:val="255"/>
        </w:trPr>
        <w:tc>
          <w:tcPr>
            <w:tcW w:w="780" w:type="dxa"/>
            <w:tcBorders>
              <w:top w:val="nil"/>
              <w:left w:val="single" w:sz="4" w:space="0" w:color="auto"/>
              <w:bottom w:val="single" w:sz="4" w:space="0" w:color="auto"/>
              <w:right w:val="single" w:sz="4" w:space="0" w:color="000000"/>
            </w:tcBorders>
          </w:tcPr>
          <w:p w14:paraId="45C7A8F9" w14:textId="77777777" w:rsidR="002E4CC8" w:rsidRPr="00967518" w:rsidRDefault="002E4CC8" w:rsidP="00B3566A">
            <w:pPr>
              <w:pStyle w:val="TAL"/>
            </w:pPr>
          </w:p>
        </w:tc>
        <w:tc>
          <w:tcPr>
            <w:tcW w:w="724" w:type="dxa"/>
            <w:tcBorders>
              <w:top w:val="nil"/>
              <w:left w:val="single" w:sz="4" w:space="0" w:color="auto"/>
              <w:bottom w:val="single" w:sz="4" w:space="0" w:color="auto"/>
              <w:right w:val="single" w:sz="4" w:space="0" w:color="000000"/>
            </w:tcBorders>
          </w:tcPr>
          <w:p w14:paraId="17AA288F" w14:textId="77777777" w:rsidR="002E4CC8" w:rsidRPr="00967518" w:rsidRDefault="002E4CC8" w:rsidP="00B3566A">
            <w:pPr>
              <w:pStyle w:val="TAL"/>
            </w:pPr>
          </w:p>
        </w:tc>
        <w:tc>
          <w:tcPr>
            <w:tcW w:w="1487" w:type="dxa"/>
            <w:tcBorders>
              <w:top w:val="nil"/>
              <w:left w:val="single" w:sz="4" w:space="0" w:color="auto"/>
              <w:bottom w:val="single" w:sz="4" w:space="0" w:color="auto"/>
              <w:right w:val="single" w:sz="4" w:space="0" w:color="000000"/>
            </w:tcBorders>
          </w:tcPr>
          <w:p w14:paraId="75E2B017" w14:textId="77777777" w:rsidR="002E4CC8" w:rsidRPr="00967518" w:rsidRDefault="002E4CC8" w:rsidP="00B3566A">
            <w:pPr>
              <w:pStyle w:val="TAL"/>
            </w:pPr>
          </w:p>
        </w:tc>
        <w:tc>
          <w:tcPr>
            <w:tcW w:w="1427" w:type="dxa"/>
            <w:tcBorders>
              <w:top w:val="nil"/>
              <w:left w:val="single" w:sz="4" w:space="0" w:color="auto"/>
              <w:bottom w:val="single" w:sz="4" w:space="0" w:color="auto"/>
              <w:right w:val="single" w:sz="4" w:space="0" w:color="auto"/>
            </w:tcBorders>
          </w:tcPr>
          <w:p w14:paraId="148A60C3" w14:textId="77777777" w:rsidR="002E4CC8" w:rsidRPr="00967518" w:rsidRDefault="002E4CC8" w:rsidP="00B3566A">
            <w:pPr>
              <w:pStyle w:val="TAL"/>
            </w:pPr>
          </w:p>
        </w:tc>
        <w:tc>
          <w:tcPr>
            <w:tcW w:w="1107" w:type="dxa"/>
            <w:tcBorders>
              <w:top w:val="nil"/>
              <w:left w:val="single" w:sz="4" w:space="0" w:color="auto"/>
              <w:bottom w:val="single" w:sz="4" w:space="0" w:color="auto"/>
              <w:right w:val="single" w:sz="4" w:space="0" w:color="auto"/>
            </w:tcBorders>
          </w:tcPr>
          <w:p w14:paraId="1BAEDCCD" w14:textId="77777777" w:rsidR="002E4CC8" w:rsidRPr="00967518" w:rsidRDefault="002E4CC8" w:rsidP="00B3566A">
            <w:pPr>
              <w:pStyle w:val="TAL"/>
            </w:pPr>
          </w:p>
        </w:tc>
        <w:tc>
          <w:tcPr>
            <w:tcW w:w="1017" w:type="dxa"/>
            <w:tcBorders>
              <w:top w:val="nil"/>
              <w:left w:val="single" w:sz="4" w:space="0" w:color="auto"/>
              <w:bottom w:val="single" w:sz="4" w:space="0" w:color="auto"/>
              <w:right w:val="single" w:sz="4" w:space="0" w:color="auto"/>
            </w:tcBorders>
            <w:vAlign w:val="center"/>
          </w:tcPr>
          <w:p w14:paraId="1E5974A6" w14:textId="77777777" w:rsidR="002E4CC8" w:rsidRPr="00967518" w:rsidRDefault="002E4CC8" w:rsidP="00B3566A">
            <w:pPr>
              <w:pStyle w:val="TAH"/>
            </w:pPr>
            <w:r w:rsidRPr="00967518">
              <w:t>ΔP [dB]</w:t>
            </w:r>
          </w:p>
        </w:tc>
        <w:tc>
          <w:tcPr>
            <w:tcW w:w="1613" w:type="dxa"/>
            <w:tcBorders>
              <w:top w:val="nil"/>
              <w:left w:val="single" w:sz="4" w:space="0" w:color="auto"/>
              <w:bottom w:val="single" w:sz="4" w:space="0" w:color="auto"/>
              <w:right w:val="single" w:sz="4" w:space="0" w:color="000000"/>
            </w:tcBorders>
            <w:shd w:val="clear" w:color="auto" w:fill="auto"/>
            <w:vAlign w:val="center"/>
          </w:tcPr>
          <w:p w14:paraId="68DCC56A" w14:textId="77777777" w:rsidR="002E4CC8" w:rsidRPr="00967518" w:rsidRDefault="002E4CC8" w:rsidP="00B3566A">
            <w:pPr>
              <w:pStyle w:val="TAH"/>
            </w:pPr>
            <w:r w:rsidRPr="00967518">
              <w:t>ΔP [dB]</w:t>
            </w:r>
          </w:p>
        </w:tc>
        <w:tc>
          <w:tcPr>
            <w:tcW w:w="1583" w:type="dxa"/>
            <w:tcBorders>
              <w:top w:val="nil"/>
              <w:left w:val="nil"/>
              <w:bottom w:val="single" w:sz="4" w:space="0" w:color="auto"/>
              <w:right w:val="single" w:sz="4" w:space="0" w:color="auto"/>
            </w:tcBorders>
            <w:shd w:val="clear" w:color="auto" w:fill="auto"/>
            <w:vAlign w:val="center"/>
          </w:tcPr>
          <w:p w14:paraId="788E6DCA" w14:textId="77777777" w:rsidR="002E4CC8" w:rsidRPr="00967518" w:rsidRDefault="002E4CC8" w:rsidP="00B3566A">
            <w:pPr>
              <w:pStyle w:val="TAH"/>
            </w:pPr>
            <w:r w:rsidRPr="00967518">
              <w:t>[dB]</w:t>
            </w:r>
          </w:p>
        </w:tc>
      </w:tr>
      <w:tr w:rsidR="002E4CC8" w:rsidRPr="00967518" w14:paraId="547AF0CC" w14:textId="77777777" w:rsidTr="00B3566A">
        <w:trPr>
          <w:trHeight w:val="240"/>
        </w:trPr>
        <w:tc>
          <w:tcPr>
            <w:tcW w:w="780" w:type="dxa"/>
            <w:tcBorders>
              <w:left w:val="single" w:sz="4" w:space="0" w:color="auto"/>
              <w:right w:val="single" w:sz="4" w:space="0" w:color="auto"/>
            </w:tcBorders>
          </w:tcPr>
          <w:p w14:paraId="042A177D" w14:textId="77777777" w:rsidR="002E4CC8" w:rsidRPr="00967518" w:rsidRDefault="002E4CC8" w:rsidP="00B3566A">
            <w:pPr>
              <w:pStyle w:val="TAC"/>
            </w:pPr>
          </w:p>
        </w:tc>
        <w:tc>
          <w:tcPr>
            <w:tcW w:w="724" w:type="dxa"/>
            <w:tcBorders>
              <w:top w:val="single" w:sz="4" w:space="0" w:color="auto"/>
              <w:left w:val="single" w:sz="4" w:space="0" w:color="auto"/>
              <w:right w:val="single" w:sz="4" w:space="0" w:color="auto"/>
            </w:tcBorders>
          </w:tcPr>
          <w:p w14:paraId="5DD3CE01"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2192F407" w14:textId="77777777" w:rsidR="002E4CC8" w:rsidRPr="00967518" w:rsidRDefault="002E4CC8" w:rsidP="00B3566A">
            <w:pPr>
              <w:pStyle w:val="TAC"/>
            </w:pPr>
            <w:r w:rsidRPr="00967518">
              <w:t>Sub-frames before RB change</w:t>
            </w:r>
          </w:p>
        </w:tc>
        <w:tc>
          <w:tcPr>
            <w:tcW w:w="1427" w:type="dxa"/>
            <w:tcBorders>
              <w:top w:val="nil"/>
              <w:left w:val="single" w:sz="4" w:space="0" w:color="auto"/>
              <w:bottom w:val="single" w:sz="4" w:space="0" w:color="auto"/>
              <w:right w:val="single" w:sz="4" w:space="0" w:color="auto"/>
            </w:tcBorders>
          </w:tcPr>
          <w:p w14:paraId="1DA86718"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6087C02F"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2E4BB51"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2BF2F003"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21EE77E9" w14:textId="77777777" w:rsidR="002E4CC8" w:rsidRPr="00967518" w:rsidRDefault="002E4CC8" w:rsidP="00B3566A">
            <w:pPr>
              <w:pStyle w:val="TAC"/>
            </w:pPr>
            <w:r w:rsidRPr="00967518">
              <w:t>1 +/- (0.7 + TT)</w:t>
            </w:r>
          </w:p>
        </w:tc>
      </w:tr>
      <w:tr w:rsidR="002E4CC8" w:rsidRPr="00967518" w14:paraId="3B8AFE69" w14:textId="77777777" w:rsidTr="00B3566A">
        <w:trPr>
          <w:trHeight w:val="240"/>
        </w:trPr>
        <w:tc>
          <w:tcPr>
            <w:tcW w:w="780" w:type="dxa"/>
            <w:tcBorders>
              <w:left w:val="single" w:sz="4" w:space="0" w:color="auto"/>
              <w:right w:val="single" w:sz="4" w:space="0" w:color="auto"/>
            </w:tcBorders>
          </w:tcPr>
          <w:p w14:paraId="0B74A312" w14:textId="77777777" w:rsidR="002E4CC8" w:rsidRPr="00967518" w:rsidRDefault="002E4CC8" w:rsidP="00B3566A">
            <w:pPr>
              <w:pStyle w:val="TAC"/>
            </w:pPr>
            <w:r w:rsidRPr="00967518">
              <w:t>15</w:t>
            </w:r>
          </w:p>
        </w:tc>
        <w:tc>
          <w:tcPr>
            <w:tcW w:w="724" w:type="dxa"/>
            <w:tcBorders>
              <w:top w:val="nil"/>
              <w:left w:val="single" w:sz="4" w:space="0" w:color="auto"/>
              <w:right w:val="single" w:sz="4" w:space="0" w:color="auto"/>
            </w:tcBorders>
          </w:tcPr>
          <w:p w14:paraId="14A09EAB" w14:textId="77777777" w:rsidR="002E4CC8" w:rsidRPr="00967518" w:rsidRDefault="002E4CC8" w:rsidP="00B3566A">
            <w:pPr>
              <w:pStyle w:val="TAC"/>
            </w:pPr>
            <w:r w:rsidRPr="00967518">
              <w:t>1</w:t>
            </w:r>
          </w:p>
        </w:tc>
        <w:tc>
          <w:tcPr>
            <w:tcW w:w="1487" w:type="dxa"/>
            <w:tcBorders>
              <w:top w:val="nil"/>
              <w:left w:val="single" w:sz="4" w:space="0" w:color="auto"/>
              <w:bottom w:val="single" w:sz="4" w:space="0" w:color="auto"/>
              <w:right w:val="single" w:sz="4" w:space="0" w:color="auto"/>
            </w:tcBorders>
          </w:tcPr>
          <w:p w14:paraId="70F3B147" w14:textId="77777777" w:rsidR="002E4CC8" w:rsidRPr="00967518" w:rsidRDefault="002E4CC8" w:rsidP="00B3566A">
            <w:pPr>
              <w:pStyle w:val="TAC"/>
            </w:pPr>
            <w:r w:rsidRPr="00967518">
              <w:t>RB change</w:t>
            </w:r>
          </w:p>
        </w:tc>
        <w:tc>
          <w:tcPr>
            <w:tcW w:w="1427" w:type="dxa"/>
            <w:tcBorders>
              <w:top w:val="nil"/>
              <w:left w:val="single" w:sz="4" w:space="0" w:color="auto"/>
              <w:bottom w:val="single" w:sz="4" w:space="0" w:color="auto"/>
              <w:right w:val="single" w:sz="4" w:space="0" w:color="auto"/>
            </w:tcBorders>
          </w:tcPr>
          <w:p w14:paraId="4FE4E29C"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1AD6513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2AF67CF4" w14:textId="77777777" w:rsidR="002E4CC8" w:rsidRPr="00967518" w:rsidRDefault="002E4CC8" w:rsidP="00B3566A">
            <w:pPr>
              <w:pStyle w:val="TAC"/>
            </w:pPr>
            <w:r w:rsidRPr="00967518">
              <w:t>7.99</w:t>
            </w:r>
          </w:p>
        </w:tc>
        <w:tc>
          <w:tcPr>
            <w:tcW w:w="1613" w:type="dxa"/>
            <w:tcBorders>
              <w:top w:val="nil"/>
              <w:left w:val="single" w:sz="4" w:space="0" w:color="auto"/>
              <w:bottom w:val="single" w:sz="4" w:space="0" w:color="auto"/>
              <w:right w:val="single" w:sz="4" w:space="0" w:color="auto"/>
            </w:tcBorders>
            <w:shd w:val="clear" w:color="auto" w:fill="auto"/>
            <w:vAlign w:val="center"/>
          </w:tcPr>
          <w:p w14:paraId="4D246B8A"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83" w:type="dxa"/>
            <w:tcBorders>
              <w:top w:val="nil"/>
              <w:left w:val="nil"/>
              <w:bottom w:val="single" w:sz="4" w:space="0" w:color="auto"/>
              <w:right w:val="single" w:sz="4" w:space="0" w:color="auto"/>
            </w:tcBorders>
            <w:shd w:val="clear" w:color="auto" w:fill="auto"/>
            <w:vAlign w:val="center"/>
          </w:tcPr>
          <w:p w14:paraId="093E713E" w14:textId="77777777" w:rsidR="002E4CC8" w:rsidRPr="00967518" w:rsidRDefault="002E4CC8" w:rsidP="00B3566A">
            <w:pPr>
              <w:pStyle w:val="TAC"/>
            </w:pPr>
            <w:r w:rsidRPr="00967518">
              <w:t>7.99 +/- (3.5 + TT)</w:t>
            </w:r>
          </w:p>
        </w:tc>
      </w:tr>
      <w:tr w:rsidR="002E4CC8" w:rsidRPr="00967518" w14:paraId="004C83D0" w14:textId="77777777" w:rsidTr="00B3566A">
        <w:trPr>
          <w:trHeight w:val="240"/>
        </w:trPr>
        <w:tc>
          <w:tcPr>
            <w:tcW w:w="780" w:type="dxa"/>
            <w:tcBorders>
              <w:left w:val="single" w:sz="4" w:space="0" w:color="auto"/>
              <w:right w:val="single" w:sz="4" w:space="0" w:color="auto"/>
            </w:tcBorders>
          </w:tcPr>
          <w:p w14:paraId="5E4EE666" w14:textId="77777777" w:rsidR="002E4CC8" w:rsidRPr="00967518" w:rsidRDefault="002E4CC8" w:rsidP="00B3566A">
            <w:pPr>
              <w:pStyle w:val="TAC"/>
            </w:pPr>
          </w:p>
        </w:tc>
        <w:tc>
          <w:tcPr>
            <w:tcW w:w="724" w:type="dxa"/>
            <w:tcBorders>
              <w:top w:val="nil"/>
              <w:left w:val="single" w:sz="4" w:space="0" w:color="auto"/>
              <w:bottom w:val="single" w:sz="4" w:space="0" w:color="auto"/>
              <w:right w:val="single" w:sz="4" w:space="0" w:color="auto"/>
            </w:tcBorders>
          </w:tcPr>
          <w:p w14:paraId="13E9B23F"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0767D08A" w14:textId="77777777" w:rsidR="002E4CC8" w:rsidRPr="00967518" w:rsidRDefault="002E4CC8" w:rsidP="00B3566A">
            <w:pPr>
              <w:pStyle w:val="TAC"/>
            </w:pPr>
            <w:r w:rsidRPr="00967518">
              <w:t>Sub-frames after RB change</w:t>
            </w:r>
          </w:p>
        </w:tc>
        <w:tc>
          <w:tcPr>
            <w:tcW w:w="1427" w:type="dxa"/>
            <w:tcBorders>
              <w:top w:val="nil"/>
              <w:left w:val="single" w:sz="4" w:space="0" w:color="auto"/>
              <w:bottom w:val="single" w:sz="4" w:space="0" w:color="auto"/>
              <w:right w:val="single" w:sz="4" w:space="0" w:color="auto"/>
            </w:tcBorders>
          </w:tcPr>
          <w:p w14:paraId="34B7F3B5"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100D3BB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6B9014B"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62739953"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07CDE165" w14:textId="77777777" w:rsidR="002E4CC8" w:rsidRPr="00967518" w:rsidRDefault="002E4CC8" w:rsidP="00B3566A">
            <w:pPr>
              <w:pStyle w:val="TAC"/>
            </w:pPr>
            <w:r w:rsidRPr="00967518">
              <w:t>1 +/- (0.7 + TT)</w:t>
            </w:r>
          </w:p>
        </w:tc>
      </w:tr>
      <w:tr w:rsidR="002E4CC8" w:rsidRPr="00967518" w14:paraId="4B24E372" w14:textId="77777777" w:rsidTr="00B3566A">
        <w:trPr>
          <w:trHeight w:val="240"/>
        </w:trPr>
        <w:tc>
          <w:tcPr>
            <w:tcW w:w="780" w:type="dxa"/>
            <w:tcBorders>
              <w:left w:val="single" w:sz="4" w:space="0" w:color="auto"/>
              <w:right w:val="single" w:sz="4" w:space="0" w:color="auto"/>
            </w:tcBorders>
          </w:tcPr>
          <w:p w14:paraId="126964CF" w14:textId="77777777" w:rsidR="002E4CC8" w:rsidRPr="00967518" w:rsidRDefault="002E4CC8" w:rsidP="00B3566A">
            <w:pPr>
              <w:pStyle w:val="TAC"/>
            </w:pPr>
          </w:p>
        </w:tc>
        <w:tc>
          <w:tcPr>
            <w:tcW w:w="724" w:type="dxa"/>
            <w:tcBorders>
              <w:top w:val="single" w:sz="4" w:space="0" w:color="auto"/>
              <w:left w:val="single" w:sz="4" w:space="0" w:color="auto"/>
              <w:right w:val="single" w:sz="4" w:space="0" w:color="auto"/>
            </w:tcBorders>
          </w:tcPr>
          <w:p w14:paraId="704D0D0C"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56FA883D" w14:textId="77777777" w:rsidR="002E4CC8" w:rsidRPr="00967518" w:rsidRDefault="002E4CC8" w:rsidP="00B3566A">
            <w:pPr>
              <w:pStyle w:val="TAC"/>
            </w:pPr>
            <w:r w:rsidRPr="00967518">
              <w:t>Sub-frames before RB change</w:t>
            </w:r>
          </w:p>
        </w:tc>
        <w:tc>
          <w:tcPr>
            <w:tcW w:w="1427" w:type="dxa"/>
            <w:tcBorders>
              <w:top w:val="nil"/>
              <w:left w:val="single" w:sz="4" w:space="0" w:color="auto"/>
              <w:bottom w:val="single" w:sz="4" w:space="0" w:color="auto"/>
              <w:right w:val="single" w:sz="4" w:space="0" w:color="auto"/>
            </w:tcBorders>
          </w:tcPr>
          <w:p w14:paraId="64497A61"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71E8BC7E"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8942523"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366170D4"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533248EF" w14:textId="77777777" w:rsidR="002E4CC8" w:rsidRPr="00967518" w:rsidRDefault="002E4CC8" w:rsidP="00B3566A">
            <w:pPr>
              <w:pStyle w:val="TAC"/>
            </w:pPr>
            <w:r w:rsidRPr="00967518">
              <w:t>1 +/- (0.7 + TT)</w:t>
            </w:r>
          </w:p>
        </w:tc>
      </w:tr>
      <w:tr w:rsidR="002E4CC8" w:rsidRPr="00967518" w14:paraId="76315274" w14:textId="77777777" w:rsidTr="00B3566A">
        <w:trPr>
          <w:trHeight w:val="240"/>
        </w:trPr>
        <w:tc>
          <w:tcPr>
            <w:tcW w:w="780" w:type="dxa"/>
            <w:tcBorders>
              <w:left w:val="single" w:sz="4" w:space="0" w:color="auto"/>
              <w:right w:val="single" w:sz="4" w:space="0" w:color="auto"/>
            </w:tcBorders>
          </w:tcPr>
          <w:p w14:paraId="61367875" w14:textId="77777777" w:rsidR="002E4CC8" w:rsidRPr="00967518" w:rsidRDefault="002E4CC8" w:rsidP="00B3566A">
            <w:pPr>
              <w:pStyle w:val="TAC"/>
            </w:pPr>
          </w:p>
        </w:tc>
        <w:tc>
          <w:tcPr>
            <w:tcW w:w="724" w:type="dxa"/>
            <w:tcBorders>
              <w:top w:val="nil"/>
              <w:left w:val="single" w:sz="4" w:space="0" w:color="auto"/>
              <w:right w:val="single" w:sz="4" w:space="0" w:color="auto"/>
            </w:tcBorders>
          </w:tcPr>
          <w:p w14:paraId="01B81DDD" w14:textId="77777777" w:rsidR="002E4CC8" w:rsidRPr="00967518" w:rsidRDefault="002E4CC8" w:rsidP="00B3566A">
            <w:pPr>
              <w:pStyle w:val="TAC"/>
            </w:pPr>
            <w:r w:rsidRPr="00967518">
              <w:t>2</w:t>
            </w:r>
          </w:p>
        </w:tc>
        <w:tc>
          <w:tcPr>
            <w:tcW w:w="1487" w:type="dxa"/>
            <w:tcBorders>
              <w:top w:val="nil"/>
              <w:left w:val="single" w:sz="4" w:space="0" w:color="auto"/>
              <w:bottom w:val="single" w:sz="4" w:space="0" w:color="auto"/>
              <w:right w:val="single" w:sz="4" w:space="0" w:color="auto"/>
            </w:tcBorders>
          </w:tcPr>
          <w:p w14:paraId="0F5E5658" w14:textId="77777777" w:rsidR="002E4CC8" w:rsidRPr="00967518" w:rsidRDefault="002E4CC8" w:rsidP="00B3566A">
            <w:pPr>
              <w:pStyle w:val="TAC"/>
            </w:pPr>
            <w:r w:rsidRPr="00967518">
              <w:t>RB change</w:t>
            </w:r>
          </w:p>
        </w:tc>
        <w:tc>
          <w:tcPr>
            <w:tcW w:w="1427" w:type="dxa"/>
            <w:tcBorders>
              <w:top w:val="nil"/>
              <w:left w:val="single" w:sz="4" w:space="0" w:color="auto"/>
              <w:bottom w:val="single" w:sz="4" w:space="0" w:color="auto"/>
              <w:right w:val="single" w:sz="4" w:space="0" w:color="auto"/>
            </w:tcBorders>
          </w:tcPr>
          <w:p w14:paraId="31232425" w14:textId="77777777" w:rsidR="002E4CC8" w:rsidRPr="00967518" w:rsidRDefault="002E4CC8" w:rsidP="00B3566A">
            <w:pPr>
              <w:pStyle w:val="TAL"/>
            </w:pPr>
            <w:r w:rsidRPr="00967518">
              <w:t>1RB to 15 RBs</w:t>
            </w:r>
          </w:p>
        </w:tc>
        <w:tc>
          <w:tcPr>
            <w:tcW w:w="1107" w:type="dxa"/>
            <w:tcBorders>
              <w:top w:val="nil"/>
              <w:left w:val="single" w:sz="4" w:space="0" w:color="auto"/>
              <w:bottom w:val="single" w:sz="4" w:space="0" w:color="auto"/>
              <w:right w:val="single" w:sz="4" w:space="0" w:color="auto"/>
            </w:tcBorders>
          </w:tcPr>
          <w:p w14:paraId="2C2E766F"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D8255BF" w14:textId="77777777" w:rsidR="002E4CC8" w:rsidRPr="00967518" w:rsidRDefault="002E4CC8" w:rsidP="00B3566A">
            <w:pPr>
              <w:pStyle w:val="TAC"/>
            </w:pPr>
            <w:r w:rsidRPr="00967518">
              <w:t>12.76</w:t>
            </w:r>
          </w:p>
        </w:tc>
        <w:tc>
          <w:tcPr>
            <w:tcW w:w="1613" w:type="dxa"/>
            <w:tcBorders>
              <w:top w:val="nil"/>
              <w:left w:val="single" w:sz="4" w:space="0" w:color="auto"/>
              <w:bottom w:val="single" w:sz="4" w:space="0" w:color="auto"/>
              <w:right w:val="single" w:sz="4" w:space="0" w:color="auto"/>
            </w:tcBorders>
            <w:shd w:val="clear" w:color="auto" w:fill="auto"/>
            <w:vAlign w:val="center"/>
          </w:tcPr>
          <w:p w14:paraId="5C20368F"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83" w:type="dxa"/>
            <w:tcBorders>
              <w:top w:val="nil"/>
              <w:left w:val="nil"/>
              <w:bottom w:val="single" w:sz="4" w:space="0" w:color="auto"/>
              <w:right w:val="single" w:sz="4" w:space="0" w:color="auto"/>
            </w:tcBorders>
            <w:shd w:val="clear" w:color="auto" w:fill="auto"/>
            <w:vAlign w:val="center"/>
          </w:tcPr>
          <w:p w14:paraId="5AD9F24D" w14:textId="77777777" w:rsidR="002E4CC8" w:rsidRPr="00967518" w:rsidRDefault="002E4CC8" w:rsidP="00B3566A">
            <w:pPr>
              <w:pStyle w:val="TAC"/>
            </w:pPr>
            <w:r w:rsidRPr="00967518">
              <w:t>12.76 +/- (4 + TT)</w:t>
            </w:r>
          </w:p>
        </w:tc>
      </w:tr>
      <w:tr w:rsidR="002E4CC8" w:rsidRPr="00967518" w14:paraId="5D9058B6" w14:textId="77777777" w:rsidTr="00B3566A">
        <w:trPr>
          <w:trHeight w:val="240"/>
        </w:trPr>
        <w:tc>
          <w:tcPr>
            <w:tcW w:w="780" w:type="dxa"/>
            <w:tcBorders>
              <w:left w:val="single" w:sz="4" w:space="0" w:color="auto"/>
              <w:bottom w:val="single" w:sz="4" w:space="0" w:color="auto"/>
              <w:right w:val="single" w:sz="4" w:space="0" w:color="auto"/>
            </w:tcBorders>
          </w:tcPr>
          <w:p w14:paraId="5D352E37" w14:textId="77777777" w:rsidR="002E4CC8" w:rsidRPr="00967518" w:rsidRDefault="002E4CC8" w:rsidP="00B3566A">
            <w:pPr>
              <w:pStyle w:val="TAC"/>
            </w:pPr>
          </w:p>
        </w:tc>
        <w:tc>
          <w:tcPr>
            <w:tcW w:w="724" w:type="dxa"/>
            <w:tcBorders>
              <w:top w:val="nil"/>
              <w:left w:val="single" w:sz="4" w:space="0" w:color="auto"/>
              <w:bottom w:val="single" w:sz="4" w:space="0" w:color="auto"/>
              <w:right w:val="single" w:sz="4" w:space="0" w:color="auto"/>
            </w:tcBorders>
          </w:tcPr>
          <w:p w14:paraId="5C3ADA68"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58D9AD3C" w14:textId="77777777" w:rsidR="002E4CC8" w:rsidRPr="00967518" w:rsidRDefault="002E4CC8" w:rsidP="00B3566A">
            <w:pPr>
              <w:pStyle w:val="TAC"/>
            </w:pPr>
            <w:r w:rsidRPr="00967518">
              <w:t>Sub-frames after RB change</w:t>
            </w:r>
          </w:p>
        </w:tc>
        <w:tc>
          <w:tcPr>
            <w:tcW w:w="1427" w:type="dxa"/>
            <w:tcBorders>
              <w:top w:val="nil"/>
              <w:left w:val="single" w:sz="4" w:space="0" w:color="auto"/>
              <w:bottom w:val="single" w:sz="4" w:space="0" w:color="auto"/>
              <w:right w:val="single" w:sz="4" w:space="0" w:color="auto"/>
            </w:tcBorders>
          </w:tcPr>
          <w:p w14:paraId="31D7AE64" w14:textId="77777777" w:rsidR="002E4CC8" w:rsidRPr="00967518" w:rsidRDefault="002E4CC8" w:rsidP="00B3566A">
            <w:pPr>
              <w:pStyle w:val="TAL"/>
            </w:pPr>
            <w:r w:rsidRPr="00967518">
              <w:t>Fixed = 15</w:t>
            </w:r>
          </w:p>
        </w:tc>
        <w:tc>
          <w:tcPr>
            <w:tcW w:w="1107" w:type="dxa"/>
            <w:tcBorders>
              <w:top w:val="nil"/>
              <w:left w:val="single" w:sz="4" w:space="0" w:color="auto"/>
              <w:bottom w:val="single" w:sz="4" w:space="0" w:color="auto"/>
              <w:right w:val="single" w:sz="4" w:space="0" w:color="auto"/>
            </w:tcBorders>
          </w:tcPr>
          <w:p w14:paraId="3A49F2C4"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1F32B22"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28CAA0B4"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0083DBB5" w14:textId="77777777" w:rsidR="002E4CC8" w:rsidRPr="00967518" w:rsidRDefault="002E4CC8" w:rsidP="00B3566A">
            <w:pPr>
              <w:pStyle w:val="TAC"/>
            </w:pPr>
            <w:r w:rsidRPr="00967518">
              <w:t>1 +/- (0.7 + TT)</w:t>
            </w:r>
          </w:p>
        </w:tc>
      </w:tr>
      <w:tr w:rsidR="002E4CC8" w:rsidRPr="00967518" w14:paraId="320E3C58" w14:textId="77777777" w:rsidTr="00B3566A">
        <w:trPr>
          <w:trHeight w:val="240"/>
        </w:trPr>
        <w:tc>
          <w:tcPr>
            <w:tcW w:w="780" w:type="dxa"/>
            <w:tcBorders>
              <w:top w:val="single" w:sz="4" w:space="0" w:color="auto"/>
              <w:left w:val="single" w:sz="4" w:space="0" w:color="auto"/>
              <w:right w:val="single" w:sz="4" w:space="0" w:color="auto"/>
            </w:tcBorders>
          </w:tcPr>
          <w:p w14:paraId="05A83389" w14:textId="77777777" w:rsidR="002E4CC8" w:rsidRPr="00967518" w:rsidRDefault="002E4CC8" w:rsidP="00B3566A">
            <w:pPr>
              <w:pStyle w:val="TAC"/>
            </w:pPr>
          </w:p>
        </w:tc>
        <w:tc>
          <w:tcPr>
            <w:tcW w:w="724" w:type="dxa"/>
            <w:tcBorders>
              <w:top w:val="single" w:sz="4" w:space="0" w:color="auto"/>
              <w:left w:val="single" w:sz="4" w:space="0" w:color="auto"/>
              <w:right w:val="single" w:sz="4" w:space="0" w:color="auto"/>
            </w:tcBorders>
          </w:tcPr>
          <w:p w14:paraId="20CDBF8D"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103A4138" w14:textId="77777777" w:rsidR="002E4CC8" w:rsidRPr="00967518" w:rsidRDefault="002E4CC8" w:rsidP="00B3566A">
            <w:pPr>
              <w:pStyle w:val="TAC"/>
            </w:pPr>
            <w:r w:rsidRPr="00967518">
              <w:t>Sub-frames before RB change</w:t>
            </w:r>
          </w:p>
        </w:tc>
        <w:tc>
          <w:tcPr>
            <w:tcW w:w="1427" w:type="dxa"/>
            <w:tcBorders>
              <w:top w:val="nil"/>
              <w:left w:val="single" w:sz="4" w:space="0" w:color="auto"/>
              <w:bottom w:val="single" w:sz="4" w:space="0" w:color="auto"/>
              <w:right w:val="single" w:sz="4" w:space="0" w:color="auto"/>
            </w:tcBorders>
          </w:tcPr>
          <w:p w14:paraId="25E4AF47"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5124F788"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238F3DA"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2DEFA4B3"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5D8E2AD6" w14:textId="77777777" w:rsidR="002E4CC8" w:rsidRPr="00967518" w:rsidRDefault="002E4CC8" w:rsidP="00B3566A">
            <w:pPr>
              <w:pStyle w:val="TAC"/>
            </w:pPr>
            <w:r w:rsidRPr="00967518">
              <w:t>1 +/- (0.7 + TT)</w:t>
            </w:r>
          </w:p>
        </w:tc>
      </w:tr>
      <w:tr w:rsidR="002E4CC8" w:rsidRPr="00967518" w14:paraId="74666815" w14:textId="77777777" w:rsidTr="00B3566A">
        <w:trPr>
          <w:trHeight w:val="240"/>
        </w:trPr>
        <w:tc>
          <w:tcPr>
            <w:tcW w:w="780" w:type="dxa"/>
            <w:tcBorders>
              <w:top w:val="nil"/>
              <w:left w:val="single" w:sz="4" w:space="0" w:color="auto"/>
              <w:right w:val="single" w:sz="4" w:space="0" w:color="auto"/>
            </w:tcBorders>
          </w:tcPr>
          <w:p w14:paraId="672DC552" w14:textId="77777777" w:rsidR="002E4CC8" w:rsidRPr="00967518" w:rsidRDefault="002E4CC8" w:rsidP="00B3566A">
            <w:pPr>
              <w:pStyle w:val="TAC"/>
            </w:pPr>
          </w:p>
        </w:tc>
        <w:tc>
          <w:tcPr>
            <w:tcW w:w="724" w:type="dxa"/>
            <w:tcBorders>
              <w:top w:val="nil"/>
              <w:left w:val="single" w:sz="4" w:space="0" w:color="auto"/>
              <w:right w:val="single" w:sz="4" w:space="0" w:color="auto"/>
            </w:tcBorders>
          </w:tcPr>
          <w:p w14:paraId="61F7D452" w14:textId="77777777" w:rsidR="002E4CC8" w:rsidRPr="00967518" w:rsidRDefault="002E4CC8" w:rsidP="00B3566A">
            <w:pPr>
              <w:pStyle w:val="TAC"/>
            </w:pPr>
            <w:r w:rsidRPr="00967518">
              <w:t>1</w:t>
            </w:r>
          </w:p>
        </w:tc>
        <w:tc>
          <w:tcPr>
            <w:tcW w:w="1487" w:type="dxa"/>
            <w:tcBorders>
              <w:top w:val="nil"/>
              <w:left w:val="single" w:sz="4" w:space="0" w:color="auto"/>
              <w:bottom w:val="single" w:sz="4" w:space="0" w:color="auto"/>
              <w:right w:val="single" w:sz="4" w:space="0" w:color="auto"/>
            </w:tcBorders>
          </w:tcPr>
          <w:p w14:paraId="7B993F74" w14:textId="77777777" w:rsidR="002E4CC8" w:rsidRPr="00967518" w:rsidRDefault="002E4CC8" w:rsidP="00B3566A">
            <w:pPr>
              <w:pStyle w:val="TAC"/>
            </w:pPr>
            <w:r w:rsidRPr="00967518">
              <w:t>RB change</w:t>
            </w:r>
          </w:p>
        </w:tc>
        <w:tc>
          <w:tcPr>
            <w:tcW w:w="1427" w:type="dxa"/>
            <w:tcBorders>
              <w:top w:val="nil"/>
              <w:left w:val="single" w:sz="4" w:space="0" w:color="auto"/>
              <w:bottom w:val="single" w:sz="4" w:space="0" w:color="auto"/>
              <w:right w:val="single" w:sz="4" w:space="0" w:color="auto"/>
            </w:tcBorders>
          </w:tcPr>
          <w:p w14:paraId="41243409"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24ED1084"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59F6A3A" w14:textId="77777777" w:rsidR="002E4CC8" w:rsidRPr="00967518" w:rsidRDefault="002E4CC8" w:rsidP="00B3566A">
            <w:pPr>
              <w:pStyle w:val="TAC"/>
            </w:pPr>
            <w:r w:rsidRPr="00967518">
              <w:t>7.99</w:t>
            </w:r>
          </w:p>
        </w:tc>
        <w:tc>
          <w:tcPr>
            <w:tcW w:w="1613" w:type="dxa"/>
            <w:tcBorders>
              <w:top w:val="nil"/>
              <w:left w:val="single" w:sz="4" w:space="0" w:color="auto"/>
              <w:bottom w:val="single" w:sz="4" w:space="0" w:color="auto"/>
              <w:right w:val="single" w:sz="4" w:space="0" w:color="auto"/>
            </w:tcBorders>
            <w:shd w:val="clear" w:color="auto" w:fill="auto"/>
            <w:vAlign w:val="center"/>
          </w:tcPr>
          <w:p w14:paraId="3FBAF77B"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83" w:type="dxa"/>
            <w:tcBorders>
              <w:top w:val="nil"/>
              <w:left w:val="nil"/>
              <w:bottom w:val="single" w:sz="4" w:space="0" w:color="auto"/>
              <w:right w:val="single" w:sz="4" w:space="0" w:color="auto"/>
            </w:tcBorders>
            <w:shd w:val="clear" w:color="auto" w:fill="auto"/>
            <w:vAlign w:val="center"/>
          </w:tcPr>
          <w:p w14:paraId="02B4FD4F" w14:textId="77777777" w:rsidR="002E4CC8" w:rsidRPr="00967518" w:rsidRDefault="002E4CC8" w:rsidP="00B3566A">
            <w:pPr>
              <w:pStyle w:val="TAC"/>
            </w:pPr>
            <w:r w:rsidRPr="00967518">
              <w:t>7.99 +/- (3.5 + TT)</w:t>
            </w:r>
          </w:p>
        </w:tc>
      </w:tr>
      <w:tr w:rsidR="002E4CC8" w:rsidRPr="00967518" w14:paraId="4C98C002" w14:textId="77777777" w:rsidTr="00B3566A">
        <w:trPr>
          <w:trHeight w:val="240"/>
        </w:trPr>
        <w:tc>
          <w:tcPr>
            <w:tcW w:w="780" w:type="dxa"/>
            <w:tcBorders>
              <w:top w:val="nil"/>
              <w:left w:val="single" w:sz="4" w:space="0" w:color="auto"/>
              <w:right w:val="single" w:sz="4" w:space="0" w:color="auto"/>
            </w:tcBorders>
          </w:tcPr>
          <w:p w14:paraId="17B3EA2A" w14:textId="77777777" w:rsidR="002E4CC8" w:rsidRPr="00967518" w:rsidRDefault="002E4CC8" w:rsidP="00B3566A">
            <w:pPr>
              <w:pStyle w:val="TAC"/>
            </w:pPr>
          </w:p>
        </w:tc>
        <w:tc>
          <w:tcPr>
            <w:tcW w:w="724" w:type="dxa"/>
            <w:tcBorders>
              <w:top w:val="nil"/>
              <w:left w:val="single" w:sz="4" w:space="0" w:color="auto"/>
              <w:bottom w:val="single" w:sz="4" w:space="0" w:color="auto"/>
              <w:right w:val="single" w:sz="4" w:space="0" w:color="auto"/>
            </w:tcBorders>
          </w:tcPr>
          <w:p w14:paraId="6C2B1377"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4B969DA3" w14:textId="77777777" w:rsidR="002E4CC8" w:rsidRPr="00967518" w:rsidRDefault="002E4CC8" w:rsidP="00B3566A">
            <w:pPr>
              <w:pStyle w:val="TAC"/>
            </w:pPr>
            <w:r w:rsidRPr="00967518">
              <w:t>Sub-frames after RB change</w:t>
            </w:r>
          </w:p>
        </w:tc>
        <w:tc>
          <w:tcPr>
            <w:tcW w:w="1427" w:type="dxa"/>
            <w:tcBorders>
              <w:top w:val="nil"/>
              <w:left w:val="single" w:sz="4" w:space="0" w:color="auto"/>
              <w:bottom w:val="single" w:sz="4" w:space="0" w:color="auto"/>
              <w:right w:val="single" w:sz="4" w:space="0" w:color="auto"/>
            </w:tcBorders>
          </w:tcPr>
          <w:p w14:paraId="6C2A5526"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2F1171F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B4DDE95"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0560C968"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6D1B5500" w14:textId="77777777" w:rsidR="002E4CC8" w:rsidRPr="00967518" w:rsidRDefault="002E4CC8" w:rsidP="00B3566A">
            <w:pPr>
              <w:pStyle w:val="TAC"/>
            </w:pPr>
            <w:r w:rsidRPr="00967518">
              <w:t>1 +/- (0.7 + TT)</w:t>
            </w:r>
          </w:p>
        </w:tc>
      </w:tr>
      <w:tr w:rsidR="002E4CC8" w:rsidRPr="00967518" w14:paraId="755C5475" w14:textId="77777777" w:rsidTr="00B3566A">
        <w:trPr>
          <w:trHeight w:val="240"/>
        </w:trPr>
        <w:tc>
          <w:tcPr>
            <w:tcW w:w="780" w:type="dxa"/>
            <w:tcBorders>
              <w:top w:val="nil"/>
              <w:left w:val="single" w:sz="4" w:space="0" w:color="auto"/>
              <w:right w:val="single" w:sz="4" w:space="0" w:color="auto"/>
            </w:tcBorders>
          </w:tcPr>
          <w:p w14:paraId="1B0AF2DB" w14:textId="77777777" w:rsidR="002E4CC8" w:rsidRPr="00967518" w:rsidRDefault="002E4CC8" w:rsidP="00B3566A">
            <w:pPr>
              <w:pStyle w:val="TAC"/>
            </w:pPr>
            <w:r w:rsidRPr="00967518">
              <w:t>30</w:t>
            </w:r>
          </w:p>
        </w:tc>
        <w:tc>
          <w:tcPr>
            <w:tcW w:w="724" w:type="dxa"/>
            <w:tcBorders>
              <w:top w:val="single" w:sz="4" w:space="0" w:color="auto"/>
              <w:left w:val="single" w:sz="4" w:space="0" w:color="auto"/>
              <w:right w:val="single" w:sz="4" w:space="0" w:color="auto"/>
            </w:tcBorders>
          </w:tcPr>
          <w:p w14:paraId="0E138524"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1DE777CB" w14:textId="77777777" w:rsidR="002E4CC8" w:rsidRPr="00967518" w:rsidRDefault="002E4CC8" w:rsidP="00B3566A">
            <w:pPr>
              <w:pStyle w:val="TAC"/>
            </w:pPr>
            <w:r w:rsidRPr="00967518">
              <w:t>Sub-frames before RB change</w:t>
            </w:r>
          </w:p>
        </w:tc>
        <w:tc>
          <w:tcPr>
            <w:tcW w:w="1427" w:type="dxa"/>
            <w:tcBorders>
              <w:top w:val="nil"/>
              <w:left w:val="single" w:sz="4" w:space="0" w:color="auto"/>
              <w:bottom w:val="single" w:sz="4" w:space="0" w:color="auto"/>
              <w:right w:val="single" w:sz="4" w:space="0" w:color="auto"/>
            </w:tcBorders>
          </w:tcPr>
          <w:p w14:paraId="53EB65AF"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08A8DA99"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0D6C1E6"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59D975BC"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06869DB1" w14:textId="77777777" w:rsidR="002E4CC8" w:rsidRPr="00967518" w:rsidRDefault="002E4CC8" w:rsidP="00B3566A">
            <w:pPr>
              <w:pStyle w:val="TAC"/>
            </w:pPr>
            <w:r w:rsidRPr="00967518">
              <w:t>1 +/- (0.7 + TT)</w:t>
            </w:r>
          </w:p>
        </w:tc>
      </w:tr>
      <w:tr w:rsidR="002E4CC8" w:rsidRPr="00967518" w14:paraId="7571955A" w14:textId="77777777" w:rsidTr="00B3566A">
        <w:trPr>
          <w:trHeight w:val="240"/>
        </w:trPr>
        <w:tc>
          <w:tcPr>
            <w:tcW w:w="780" w:type="dxa"/>
            <w:tcBorders>
              <w:top w:val="nil"/>
              <w:left w:val="single" w:sz="4" w:space="0" w:color="auto"/>
              <w:right w:val="single" w:sz="4" w:space="0" w:color="auto"/>
            </w:tcBorders>
          </w:tcPr>
          <w:p w14:paraId="7220FF71" w14:textId="77777777" w:rsidR="002E4CC8" w:rsidRPr="00967518" w:rsidRDefault="002E4CC8" w:rsidP="00B3566A">
            <w:pPr>
              <w:pStyle w:val="TAC"/>
            </w:pPr>
          </w:p>
        </w:tc>
        <w:tc>
          <w:tcPr>
            <w:tcW w:w="724" w:type="dxa"/>
            <w:tcBorders>
              <w:top w:val="nil"/>
              <w:left w:val="single" w:sz="4" w:space="0" w:color="auto"/>
              <w:right w:val="single" w:sz="4" w:space="0" w:color="auto"/>
            </w:tcBorders>
          </w:tcPr>
          <w:p w14:paraId="76F48477" w14:textId="77777777" w:rsidR="002E4CC8" w:rsidRPr="00967518" w:rsidRDefault="002E4CC8" w:rsidP="00B3566A">
            <w:pPr>
              <w:pStyle w:val="TAC"/>
            </w:pPr>
            <w:r w:rsidRPr="00967518">
              <w:t>2</w:t>
            </w:r>
          </w:p>
        </w:tc>
        <w:tc>
          <w:tcPr>
            <w:tcW w:w="1487" w:type="dxa"/>
            <w:tcBorders>
              <w:top w:val="nil"/>
              <w:left w:val="single" w:sz="4" w:space="0" w:color="auto"/>
              <w:bottom w:val="single" w:sz="4" w:space="0" w:color="auto"/>
              <w:right w:val="single" w:sz="4" w:space="0" w:color="auto"/>
            </w:tcBorders>
          </w:tcPr>
          <w:p w14:paraId="1D8AB129" w14:textId="77777777" w:rsidR="002E4CC8" w:rsidRPr="00967518" w:rsidRDefault="002E4CC8" w:rsidP="00B3566A">
            <w:pPr>
              <w:pStyle w:val="TAC"/>
            </w:pPr>
            <w:r w:rsidRPr="00967518">
              <w:t>RB change</w:t>
            </w:r>
          </w:p>
        </w:tc>
        <w:tc>
          <w:tcPr>
            <w:tcW w:w="1427" w:type="dxa"/>
            <w:tcBorders>
              <w:top w:val="nil"/>
              <w:left w:val="single" w:sz="4" w:space="0" w:color="auto"/>
              <w:bottom w:val="single" w:sz="4" w:space="0" w:color="auto"/>
              <w:right w:val="single" w:sz="4" w:space="0" w:color="auto"/>
            </w:tcBorders>
          </w:tcPr>
          <w:p w14:paraId="6CBB22F8" w14:textId="77777777" w:rsidR="002E4CC8" w:rsidRPr="00967518" w:rsidRDefault="002E4CC8" w:rsidP="00B3566A">
            <w:pPr>
              <w:pStyle w:val="TAL"/>
            </w:pPr>
            <w:r w:rsidRPr="00967518">
              <w:t>1RB to 10 RBs</w:t>
            </w:r>
          </w:p>
        </w:tc>
        <w:tc>
          <w:tcPr>
            <w:tcW w:w="1107" w:type="dxa"/>
            <w:tcBorders>
              <w:top w:val="nil"/>
              <w:left w:val="single" w:sz="4" w:space="0" w:color="auto"/>
              <w:bottom w:val="single" w:sz="4" w:space="0" w:color="auto"/>
              <w:right w:val="single" w:sz="4" w:space="0" w:color="auto"/>
            </w:tcBorders>
          </w:tcPr>
          <w:p w14:paraId="62398352"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36FCB1D" w14:textId="77777777" w:rsidR="002E4CC8" w:rsidRPr="00967518" w:rsidRDefault="002E4CC8" w:rsidP="00B3566A">
            <w:pPr>
              <w:pStyle w:val="TAC"/>
            </w:pPr>
            <w:r w:rsidRPr="00967518">
              <w:t>11.00</w:t>
            </w:r>
          </w:p>
        </w:tc>
        <w:tc>
          <w:tcPr>
            <w:tcW w:w="1613" w:type="dxa"/>
            <w:tcBorders>
              <w:top w:val="nil"/>
              <w:left w:val="single" w:sz="4" w:space="0" w:color="auto"/>
              <w:bottom w:val="single" w:sz="4" w:space="0" w:color="auto"/>
              <w:right w:val="single" w:sz="4" w:space="0" w:color="auto"/>
            </w:tcBorders>
            <w:shd w:val="clear" w:color="auto" w:fill="auto"/>
            <w:vAlign w:val="center"/>
          </w:tcPr>
          <w:p w14:paraId="02CFE7B6"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83" w:type="dxa"/>
            <w:tcBorders>
              <w:top w:val="nil"/>
              <w:left w:val="nil"/>
              <w:bottom w:val="single" w:sz="4" w:space="0" w:color="auto"/>
              <w:right w:val="single" w:sz="4" w:space="0" w:color="auto"/>
            </w:tcBorders>
            <w:shd w:val="clear" w:color="auto" w:fill="auto"/>
            <w:vAlign w:val="center"/>
          </w:tcPr>
          <w:p w14:paraId="7CF8F23A" w14:textId="77777777" w:rsidR="002E4CC8" w:rsidRPr="00967518" w:rsidRDefault="002E4CC8" w:rsidP="00B3566A">
            <w:pPr>
              <w:pStyle w:val="TAC"/>
            </w:pPr>
            <w:r w:rsidRPr="00967518">
              <w:t>11.00 +/- (4 + TT)</w:t>
            </w:r>
          </w:p>
        </w:tc>
      </w:tr>
      <w:tr w:rsidR="002E4CC8" w:rsidRPr="00967518" w14:paraId="29912CD8" w14:textId="77777777" w:rsidTr="00B3566A">
        <w:trPr>
          <w:trHeight w:val="240"/>
        </w:trPr>
        <w:tc>
          <w:tcPr>
            <w:tcW w:w="780" w:type="dxa"/>
            <w:tcBorders>
              <w:top w:val="nil"/>
              <w:left w:val="single" w:sz="4" w:space="0" w:color="auto"/>
              <w:right w:val="single" w:sz="4" w:space="0" w:color="auto"/>
            </w:tcBorders>
          </w:tcPr>
          <w:p w14:paraId="217B9F66" w14:textId="77777777" w:rsidR="002E4CC8" w:rsidRPr="00967518" w:rsidRDefault="002E4CC8" w:rsidP="00B3566A">
            <w:pPr>
              <w:pStyle w:val="TAC"/>
            </w:pPr>
          </w:p>
        </w:tc>
        <w:tc>
          <w:tcPr>
            <w:tcW w:w="724" w:type="dxa"/>
            <w:tcBorders>
              <w:top w:val="nil"/>
              <w:left w:val="single" w:sz="4" w:space="0" w:color="auto"/>
              <w:bottom w:val="single" w:sz="4" w:space="0" w:color="auto"/>
              <w:right w:val="single" w:sz="4" w:space="0" w:color="auto"/>
            </w:tcBorders>
          </w:tcPr>
          <w:p w14:paraId="1E9ECFB8" w14:textId="77777777" w:rsidR="002E4CC8" w:rsidRPr="00967518" w:rsidRDefault="002E4CC8" w:rsidP="00B3566A">
            <w:pPr>
              <w:pStyle w:val="TAC"/>
            </w:pPr>
          </w:p>
        </w:tc>
        <w:tc>
          <w:tcPr>
            <w:tcW w:w="1487" w:type="dxa"/>
            <w:tcBorders>
              <w:top w:val="nil"/>
              <w:left w:val="single" w:sz="4" w:space="0" w:color="auto"/>
              <w:bottom w:val="single" w:sz="4" w:space="0" w:color="auto"/>
              <w:right w:val="single" w:sz="4" w:space="0" w:color="auto"/>
            </w:tcBorders>
          </w:tcPr>
          <w:p w14:paraId="4D937A25" w14:textId="77777777" w:rsidR="002E4CC8" w:rsidRPr="00967518" w:rsidRDefault="002E4CC8" w:rsidP="00B3566A">
            <w:pPr>
              <w:pStyle w:val="TAC"/>
            </w:pPr>
            <w:r w:rsidRPr="00967518">
              <w:t>Sub-frames after RB change</w:t>
            </w:r>
          </w:p>
        </w:tc>
        <w:tc>
          <w:tcPr>
            <w:tcW w:w="1427" w:type="dxa"/>
            <w:tcBorders>
              <w:top w:val="nil"/>
              <w:left w:val="single" w:sz="4" w:space="0" w:color="auto"/>
              <w:bottom w:val="single" w:sz="4" w:space="0" w:color="auto"/>
              <w:right w:val="single" w:sz="4" w:space="0" w:color="auto"/>
            </w:tcBorders>
          </w:tcPr>
          <w:p w14:paraId="2DC1AF0A" w14:textId="77777777" w:rsidR="002E4CC8" w:rsidRPr="00967518" w:rsidRDefault="002E4CC8" w:rsidP="00B3566A">
            <w:pPr>
              <w:pStyle w:val="TAL"/>
            </w:pPr>
            <w:r w:rsidRPr="00967518">
              <w:t>Fixed = 10</w:t>
            </w:r>
          </w:p>
        </w:tc>
        <w:tc>
          <w:tcPr>
            <w:tcW w:w="1107" w:type="dxa"/>
            <w:tcBorders>
              <w:top w:val="nil"/>
              <w:left w:val="single" w:sz="4" w:space="0" w:color="auto"/>
              <w:bottom w:val="single" w:sz="4" w:space="0" w:color="auto"/>
              <w:right w:val="single" w:sz="4" w:space="0" w:color="auto"/>
            </w:tcBorders>
          </w:tcPr>
          <w:p w14:paraId="7A64E50D"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BB41C70" w14:textId="77777777" w:rsidR="002E4CC8" w:rsidRPr="00967518" w:rsidRDefault="002E4CC8" w:rsidP="00B3566A">
            <w:pPr>
              <w:pStyle w:val="TAC"/>
            </w:pPr>
            <w:r w:rsidRPr="00967518">
              <w:t>1</w:t>
            </w:r>
          </w:p>
        </w:tc>
        <w:tc>
          <w:tcPr>
            <w:tcW w:w="1613" w:type="dxa"/>
            <w:tcBorders>
              <w:top w:val="nil"/>
              <w:left w:val="single" w:sz="4" w:space="0" w:color="auto"/>
              <w:bottom w:val="single" w:sz="4" w:space="0" w:color="auto"/>
              <w:right w:val="single" w:sz="4" w:space="0" w:color="auto"/>
            </w:tcBorders>
            <w:shd w:val="clear" w:color="auto" w:fill="auto"/>
            <w:vAlign w:val="center"/>
          </w:tcPr>
          <w:p w14:paraId="17B399C8" w14:textId="77777777" w:rsidR="002E4CC8" w:rsidRPr="00967518" w:rsidRDefault="002E4CC8" w:rsidP="00B3566A">
            <w:pPr>
              <w:pStyle w:val="TAC"/>
            </w:pPr>
            <w:r w:rsidRPr="00967518">
              <w:t>ΔP ≤ 1 dB</w:t>
            </w:r>
          </w:p>
        </w:tc>
        <w:tc>
          <w:tcPr>
            <w:tcW w:w="1583" w:type="dxa"/>
            <w:tcBorders>
              <w:top w:val="nil"/>
              <w:left w:val="nil"/>
              <w:bottom w:val="single" w:sz="4" w:space="0" w:color="auto"/>
              <w:right w:val="single" w:sz="4" w:space="0" w:color="auto"/>
            </w:tcBorders>
            <w:shd w:val="clear" w:color="auto" w:fill="auto"/>
            <w:vAlign w:val="center"/>
          </w:tcPr>
          <w:p w14:paraId="601F3DC2" w14:textId="77777777" w:rsidR="002E4CC8" w:rsidRPr="00967518" w:rsidRDefault="002E4CC8" w:rsidP="00B3566A">
            <w:pPr>
              <w:pStyle w:val="TAC"/>
            </w:pPr>
            <w:r w:rsidRPr="00967518">
              <w:t>1 +/- (0.7 + TT)</w:t>
            </w:r>
          </w:p>
        </w:tc>
      </w:tr>
      <w:tr w:rsidR="002E4CC8" w:rsidRPr="00967518" w14:paraId="3FD03D9E" w14:textId="77777777" w:rsidTr="00B3566A">
        <w:trPr>
          <w:trHeight w:val="240"/>
        </w:trPr>
        <w:tc>
          <w:tcPr>
            <w:tcW w:w="9738" w:type="dxa"/>
            <w:gridSpan w:val="8"/>
            <w:tcBorders>
              <w:top w:val="single" w:sz="4" w:space="0" w:color="auto"/>
              <w:left w:val="single" w:sz="4" w:space="0" w:color="auto"/>
              <w:bottom w:val="single" w:sz="4" w:space="0" w:color="auto"/>
              <w:right w:val="single" w:sz="4" w:space="0" w:color="auto"/>
            </w:tcBorders>
          </w:tcPr>
          <w:p w14:paraId="41722D7D" w14:textId="77777777" w:rsidR="002E4CC8" w:rsidRPr="00967518" w:rsidRDefault="002E4CC8" w:rsidP="00B3566A">
            <w:pPr>
              <w:pStyle w:val="TAN"/>
            </w:pPr>
            <w:r w:rsidRPr="00967518">
              <w:t>Note 1:</w:t>
            </w:r>
            <w:r w:rsidRPr="00967518">
              <w:tab/>
              <w:t>Position of RB change:</w:t>
            </w:r>
            <w:r w:rsidRPr="00967518">
              <w:br/>
              <w:t>Pattern A the position of RB uplink allocation change is after 10 active uplink Sub-frames</w:t>
            </w:r>
            <w:r w:rsidRPr="00967518">
              <w:br/>
              <w:t>Pattern B the position of RB uplink allocation change is after 20 active uplink Sub-frames</w:t>
            </w:r>
            <w:r w:rsidRPr="00967518">
              <w:br/>
              <w:t>Pattern C the position of RB uplink allocation change is after 30 active uplink Sub-frames</w:t>
            </w:r>
          </w:p>
          <w:p w14:paraId="5447F824" w14:textId="77777777" w:rsidR="002E4CC8" w:rsidRPr="00967518" w:rsidRDefault="002E4CC8" w:rsidP="00B3566A">
            <w:pPr>
              <w:pStyle w:val="TAN"/>
            </w:pPr>
            <w:r w:rsidRPr="00967518">
              <w:t>Note 2:</w:t>
            </w:r>
            <w:r w:rsidRPr="00967518">
              <w:tab/>
              <w:t>The starting resource block shall be RB# 0.</w:t>
            </w:r>
          </w:p>
          <w:p w14:paraId="68074DD9" w14:textId="77777777" w:rsidR="002E4CC8" w:rsidRPr="00967518" w:rsidRDefault="002E4CC8" w:rsidP="00B3566A">
            <w:pPr>
              <w:pStyle w:val="TAN"/>
            </w:pPr>
            <w:r w:rsidRPr="00967518">
              <w:t>Note 3:</w:t>
            </w:r>
            <w:r w:rsidRPr="00967518">
              <w:tab/>
              <w:t>TT=0.7dB</w:t>
            </w:r>
          </w:p>
          <w:p w14:paraId="7B4276B0" w14:textId="77777777" w:rsidR="002E4CC8" w:rsidRPr="00967518" w:rsidRDefault="002E4CC8" w:rsidP="00B3566A">
            <w:pPr>
              <w:pStyle w:val="TAN"/>
            </w:pPr>
            <w:r w:rsidRPr="00967518">
              <w:t>Note 4:</w:t>
            </w:r>
            <w:r w:rsidRPr="00967518">
              <w:tab/>
              <w:t>Applicable if PUMAX ≥ P ≥ Pmin. Pmin as defined in sub-clause 6.3.1.</w:t>
            </w:r>
          </w:p>
        </w:tc>
      </w:tr>
    </w:tbl>
    <w:p w14:paraId="32D89DA8" w14:textId="77777777" w:rsidR="002E4CC8" w:rsidRPr="00967518" w:rsidRDefault="002E4CC8" w:rsidP="002E4CC8"/>
    <w:p w14:paraId="3B2505E8" w14:textId="77777777" w:rsidR="002E4CC8" w:rsidRPr="00967518" w:rsidRDefault="002E4CC8" w:rsidP="002E4CC8">
      <w:pPr>
        <w:pStyle w:val="TH"/>
      </w:pPr>
      <w:r w:rsidRPr="00967518">
        <w:t>Table 6.3.4.3.5-2: Test Requirements Relative Power Tolerance for Transmission, channel BW 5MHz, ramp down sub-test</w:t>
      </w:r>
    </w:p>
    <w:tbl>
      <w:tblPr>
        <w:tblW w:w="9738" w:type="dxa"/>
        <w:tblInd w:w="293" w:type="dxa"/>
        <w:tblLook w:val="0000" w:firstRow="0" w:lastRow="0" w:firstColumn="0" w:lastColumn="0" w:noHBand="0" w:noVBand="0"/>
      </w:tblPr>
      <w:tblGrid>
        <w:gridCol w:w="795"/>
        <w:gridCol w:w="699"/>
        <w:gridCol w:w="1277"/>
        <w:gridCol w:w="1513"/>
        <w:gridCol w:w="1127"/>
        <w:gridCol w:w="1067"/>
        <w:gridCol w:w="1630"/>
        <w:gridCol w:w="1630"/>
      </w:tblGrid>
      <w:tr w:rsidR="002E4CC8" w:rsidRPr="00967518" w14:paraId="2C474156" w14:textId="77777777" w:rsidTr="00B3566A">
        <w:trPr>
          <w:trHeight w:val="240"/>
        </w:trPr>
        <w:tc>
          <w:tcPr>
            <w:tcW w:w="795" w:type="dxa"/>
            <w:tcBorders>
              <w:top w:val="single" w:sz="4" w:space="0" w:color="auto"/>
              <w:left w:val="single" w:sz="4" w:space="0" w:color="auto"/>
              <w:bottom w:val="nil"/>
              <w:right w:val="single" w:sz="4" w:space="0" w:color="000000"/>
            </w:tcBorders>
          </w:tcPr>
          <w:p w14:paraId="166060E3" w14:textId="77777777" w:rsidR="002E4CC8" w:rsidRPr="00967518" w:rsidRDefault="002E4CC8" w:rsidP="00B3566A">
            <w:pPr>
              <w:pStyle w:val="TAH"/>
            </w:pPr>
            <w:r w:rsidRPr="00967518">
              <w:t>Test SCS [kHz]</w:t>
            </w:r>
          </w:p>
        </w:tc>
        <w:tc>
          <w:tcPr>
            <w:tcW w:w="699" w:type="dxa"/>
            <w:tcBorders>
              <w:top w:val="single" w:sz="4" w:space="0" w:color="auto"/>
              <w:left w:val="single" w:sz="4" w:space="0" w:color="auto"/>
              <w:bottom w:val="nil"/>
              <w:right w:val="single" w:sz="4" w:space="0" w:color="000000"/>
            </w:tcBorders>
          </w:tcPr>
          <w:p w14:paraId="0A71A282" w14:textId="77777777" w:rsidR="002E4CC8" w:rsidRPr="00967518" w:rsidRDefault="002E4CC8" w:rsidP="00B3566A">
            <w:pPr>
              <w:pStyle w:val="TAH"/>
            </w:pPr>
            <w:r w:rsidRPr="00967518">
              <w:t>Sub-test ID</w:t>
            </w:r>
          </w:p>
        </w:tc>
        <w:tc>
          <w:tcPr>
            <w:tcW w:w="1277" w:type="dxa"/>
            <w:tcBorders>
              <w:top w:val="single" w:sz="4" w:space="0" w:color="auto"/>
              <w:left w:val="single" w:sz="4" w:space="0" w:color="auto"/>
              <w:bottom w:val="nil"/>
              <w:right w:val="single" w:sz="4" w:space="0" w:color="000000"/>
            </w:tcBorders>
          </w:tcPr>
          <w:p w14:paraId="447417FD" w14:textId="77777777" w:rsidR="002E4CC8" w:rsidRPr="00967518" w:rsidRDefault="002E4CC8" w:rsidP="00B3566A">
            <w:pPr>
              <w:pStyle w:val="TAH"/>
            </w:pPr>
            <w:r w:rsidRPr="00967518">
              <w:t>Applicable sub-frames</w:t>
            </w:r>
          </w:p>
        </w:tc>
        <w:tc>
          <w:tcPr>
            <w:tcW w:w="1513" w:type="dxa"/>
            <w:tcBorders>
              <w:top w:val="single" w:sz="4" w:space="0" w:color="auto"/>
              <w:left w:val="single" w:sz="4" w:space="0" w:color="auto"/>
              <w:bottom w:val="nil"/>
              <w:right w:val="single" w:sz="4" w:space="0" w:color="auto"/>
            </w:tcBorders>
          </w:tcPr>
          <w:p w14:paraId="34C918AE" w14:textId="77777777" w:rsidR="002E4CC8" w:rsidRPr="00967518" w:rsidRDefault="002E4CC8" w:rsidP="00B3566A">
            <w:pPr>
              <w:pStyle w:val="TAH"/>
            </w:pPr>
            <w:r w:rsidRPr="00967518">
              <w:t>Uplink RB allocation</w:t>
            </w:r>
          </w:p>
        </w:tc>
        <w:tc>
          <w:tcPr>
            <w:tcW w:w="1127" w:type="dxa"/>
            <w:tcBorders>
              <w:top w:val="single" w:sz="4" w:space="0" w:color="auto"/>
              <w:left w:val="single" w:sz="4" w:space="0" w:color="auto"/>
              <w:bottom w:val="nil"/>
              <w:right w:val="single" w:sz="4" w:space="0" w:color="auto"/>
            </w:tcBorders>
          </w:tcPr>
          <w:p w14:paraId="21C4A7E6" w14:textId="77777777" w:rsidR="002E4CC8" w:rsidRPr="00967518" w:rsidRDefault="002E4CC8" w:rsidP="00B3566A">
            <w:pPr>
              <w:pStyle w:val="TAH"/>
            </w:pPr>
            <w:r w:rsidRPr="00967518">
              <w:t>TPC command</w:t>
            </w:r>
          </w:p>
        </w:tc>
        <w:tc>
          <w:tcPr>
            <w:tcW w:w="1067" w:type="dxa"/>
            <w:tcBorders>
              <w:top w:val="single" w:sz="4" w:space="0" w:color="auto"/>
              <w:left w:val="single" w:sz="4" w:space="0" w:color="auto"/>
              <w:bottom w:val="nil"/>
              <w:right w:val="single" w:sz="4" w:space="0" w:color="auto"/>
            </w:tcBorders>
            <w:vAlign w:val="center"/>
          </w:tcPr>
          <w:p w14:paraId="1069F07C" w14:textId="77777777" w:rsidR="002E4CC8" w:rsidRPr="00967518" w:rsidRDefault="002E4CC8" w:rsidP="00B3566A">
            <w:pPr>
              <w:pStyle w:val="TAH"/>
            </w:pPr>
            <w:r w:rsidRPr="00967518">
              <w:t>Expected power step size (Down)</w:t>
            </w:r>
          </w:p>
        </w:tc>
        <w:tc>
          <w:tcPr>
            <w:tcW w:w="1630" w:type="dxa"/>
            <w:tcBorders>
              <w:top w:val="single" w:sz="4" w:space="0" w:color="auto"/>
              <w:left w:val="single" w:sz="4" w:space="0" w:color="auto"/>
              <w:bottom w:val="nil"/>
              <w:right w:val="single" w:sz="4" w:space="0" w:color="000000"/>
            </w:tcBorders>
            <w:shd w:val="clear" w:color="auto" w:fill="auto"/>
            <w:vAlign w:val="center"/>
          </w:tcPr>
          <w:p w14:paraId="4B3B74ED" w14:textId="77777777" w:rsidR="002E4CC8" w:rsidRPr="00967518" w:rsidRDefault="002E4CC8" w:rsidP="00B3566A">
            <w:pPr>
              <w:pStyle w:val="TAH"/>
            </w:pPr>
            <w:r w:rsidRPr="00967518">
              <w:t>Power step size range (Down)</w:t>
            </w:r>
          </w:p>
        </w:tc>
        <w:tc>
          <w:tcPr>
            <w:tcW w:w="1630" w:type="dxa"/>
            <w:tcBorders>
              <w:top w:val="single" w:sz="4" w:space="0" w:color="auto"/>
              <w:left w:val="nil"/>
              <w:bottom w:val="nil"/>
              <w:right w:val="single" w:sz="4" w:space="0" w:color="auto"/>
            </w:tcBorders>
            <w:shd w:val="clear" w:color="auto" w:fill="auto"/>
            <w:vAlign w:val="center"/>
          </w:tcPr>
          <w:p w14:paraId="4301848F" w14:textId="77777777" w:rsidR="002E4CC8" w:rsidRPr="00967518" w:rsidRDefault="002E4CC8" w:rsidP="00B3566A">
            <w:pPr>
              <w:pStyle w:val="TAH"/>
            </w:pPr>
            <w:r w:rsidRPr="00967518">
              <w:t>PUSCH</w:t>
            </w:r>
          </w:p>
        </w:tc>
      </w:tr>
      <w:tr w:rsidR="002E4CC8" w:rsidRPr="00967518" w14:paraId="5923513B" w14:textId="77777777" w:rsidTr="00B3566A">
        <w:trPr>
          <w:trHeight w:val="255"/>
        </w:trPr>
        <w:tc>
          <w:tcPr>
            <w:tcW w:w="795" w:type="dxa"/>
            <w:tcBorders>
              <w:top w:val="nil"/>
              <w:left w:val="single" w:sz="4" w:space="0" w:color="auto"/>
              <w:bottom w:val="single" w:sz="4" w:space="0" w:color="auto"/>
              <w:right w:val="single" w:sz="4" w:space="0" w:color="000000"/>
            </w:tcBorders>
          </w:tcPr>
          <w:p w14:paraId="44A23C7C" w14:textId="77777777" w:rsidR="002E4CC8" w:rsidRPr="00967518" w:rsidRDefault="002E4CC8" w:rsidP="00B3566A">
            <w:pPr>
              <w:pStyle w:val="TAL"/>
            </w:pPr>
          </w:p>
        </w:tc>
        <w:tc>
          <w:tcPr>
            <w:tcW w:w="699" w:type="dxa"/>
            <w:tcBorders>
              <w:top w:val="nil"/>
              <w:left w:val="single" w:sz="4" w:space="0" w:color="auto"/>
              <w:bottom w:val="single" w:sz="4" w:space="0" w:color="auto"/>
              <w:right w:val="single" w:sz="4" w:space="0" w:color="000000"/>
            </w:tcBorders>
          </w:tcPr>
          <w:p w14:paraId="1EF73C63" w14:textId="77777777" w:rsidR="002E4CC8" w:rsidRPr="00967518" w:rsidRDefault="002E4CC8" w:rsidP="00B3566A">
            <w:pPr>
              <w:pStyle w:val="TAL"/>
            </w:pPr>
          </w:p>
        </w:tc>
        <w:tc>
          <w:tcPr>
            <w:tcW w:w="1277" w:type="dxa"/>
            <w:tcBorders>
              <w:top w:val="nil"/>
              <w:left w:val="single" w:sz="4" w:space="0" w:color="auto"/>
              <w:bottom w:val="single" w:sz="4" w:space="0" w:color="auto"/>
              <w:right w:val="single" w:sz="4" w:space="0" w:color="000000"/>
            </w:tcBorders>
          </w:tcPr>
          <w:p w14:paraId="0DD4658E" w14:textId="77777777" w:rsidR="002E4CC8" w:rsidRPr="00967518" w:rsidRDefault="002E4CC8" w:rsidP="00B3566A">
            <w:pPr>
              <w:pStyle w:val="TAL"/>
            </w:pPr>
          </w:p>
        </w:tc>
        <w:tc>
          <w:tcPr>
            <w:tcW w:w="1513" w:type="dxa"/>
            <w:tcBorders>
              <w:top w:val="nil"/>
              <w:left w:val="single" w:sz="4" w:space="0" w:color="auto"/>
              <w:bottom w:val="single" w:sz="4" w:space="0" w:color="auto"/>
              <w:right w:val="single" w:sz="4" w:space="0" w:color="auto"/>
            </w:tcBorders>
          </w:tcPr>
          <w:p w14:paraId="2848A5EB" w14:textId="77777777" w:rsidR="002E4CC8" w:rsidRPr="00967518" w:rsidRDefault="002E4CC8" w:rsidP="00B3566A">
            <w:pPr>
              <w:pStyle w:val="TAL"/>
            </w:pPr>
          </w:p>
        </w:tc>
        <w:tc>
          <w:tcPr>
            <w:tcW w:w="1127" w:type="dxa"/>
            <w:tcBorders>
              <w:top w:val="nil"/>
              <w:left w:val="single" w:sz="4" w:space="0" w:color="auto"/>
              <w:bottom w:val="single" w:sz="4" w:space="0" w:color="auto"/>
              <w:right w:val="single" w:sz="4" w:space="0" w:color="auto"/>
            </w:tcBorders>
          </w:tcPr>
          <w:p w14:paraId="0611FE18" w14:textId="77777777" w:rsidR="002E4CC8" w:rsidRPr="00967518" w:rsidRDefault="002E4CC8" w:rsidP="00B3566A">
            <w:pPr>
              <w:pStyle w:val="TAL"/>
            </w:pPr>
          </w:p>
        </w:tc>
        <w:tc>
          <w:tcPr>
            <w:tcW w:w="1067" w:type="dxa"/>
            <w:tcBorders>
              <w:top w:val="nil"/>
              <w:left w:val="single" w:sz="4" w:space="0" w:color="auto"/>
              <w:bottom w:val="single" w:sz="4" w:space="0" w:color="auto"/>
              <w:right w:val="single" w:sz="4" w:space="0" w:color="auto"/>
            </w:tcBorders>
            <w:vAlign w:val="center"/>
          </w:tcPr>
          <w:p w14:paraId="7B4D8A66" w14:textId="77777777" w:rsidR="002E4CC8" w:rsidRPr="00967518" w:rsidRDefault="002E4CC8" w:rsidP="00B3566A">
            <w:pPr>
              <w:pStyle w:val="TAH"/>
            </w:pPr>
            <w:r w:rsidRPr="00967518">
              <w:t>ΔP [dB]</w:t>
            </w:r>
          </w:p>
        </w:tc>
        <w:tc>
          <w:tcPr>
            <w:tcW w:w="1630" w:type="dxa"/>
            <w:tcBorders>
              <w:top w:val="nil"/>
              <w:left w:val="single" w:sz="4" w:space="0" w:color="auto"/>
              <w:bottom w:val="single" w:sz="4" w:space="0" w:color="auto"/>
              <w:right w:val="single" w:sz="4" w:space="0" w:color="000000"/>
            </w:tcBorders>
            <w:shd w:val="clear" w:color="auto" w:fill="auto"/>
            <w:vAlign w:val="center"/>
          </w:tcPr>
          <w:p w14:paraId="68C36749" w14:textId="77777777" w:rsidR="002E4CC8" w:rsidRPr="00967518" w:rsidRDefault="002E4CC8" w:rsidP="00B3566A">
            <w:pPr>
              <w:pStyle w:val="TAH"/>
            </w:pPr>
            <w:r w:rsidRPr="00967518">
              <w:t>ΔP [dB]</w:t>
            </w:r>
          </w:p>
        </w:tc>
        <w:tc>
          <w:tcPr>
            <w:tcW w:w="1630" w:type="dxa"/>
            <w:tcBorders>
              <w:top w:val="nil"/>
              <w:left w:val="nil"/>
              <w:bottom w:val="single" w:sz="4" w:space="0" w:color="auto"/>
              <w:right w:val="single" w:sz="4" w:space="0" w:color="auto"/>
            </w:tcBorders>
            <w:shd w:val="clear" w:color="auto" w:fill="auto"/>
            <w:vAlign w:val="center"/>
          </w:tcPr>
          <w:p w14:paraId="2B5E3BA7" w14:textId="77777777" w:rsidR="002E4CC8" w:rsidRPr="00967518" w:rsidRDefault="002E4CC8" w:rsidP="00B3566A">
            <w:pPr>
              <w:pStyle w:val="TAH"/>
            </w:pPr>
            <w:r w:rsidRPr="00967518">
              <w:t>[dB]</w:t>
            </w:r>
          </w:p>
        </w:tc>
      </w:tr>
      <w:tr w:rsidR="002E4CC8" w:rsidRPr="00967518" w14:paraId="6266B616" w14:textId="77777777" w:rsidTr="00B3566A">
        <w:trPr>
          <w:trHeight w:val="240"/>
        </w:trPr>
        <w:tc>
          <w:tcPr>
            <w:tcW w:w="795" w:type="dxa"/>
            <w:tcBorders>
              <w:left w:val="single" w:sz="4" w:space="0" w:color="auto"/>
              <w:right w:val="single" w:sz="4" w:space="0" w:color="auto"/>
            </w:tcBorders>
          </w:tcPr>
          <w:p w14:paraId="3AF01CED" w14:textId="77777777" w:rsidR="002E4CC8" w:rsidRPr="00967518" w:rsidRDefault="002E4CC8" w:rsidP="00B3566A">
            <w:pPr>
              <w:pStyle w:val="TAC"/>
            </w:pPr>
          </w:p>
        </w:tc>
        <w:tc>
          <w:tcPr>
            <w:tcW w:w="699" w:type="dxa"/>
            <w:tcBorders>
              <w:top w:val="single" w:sz="4" w:space="0" w:color="auto"/>
              <w:left w:val="single" w:sz="4" w:space="0" w:color="auto"/>
              <w:right w:val="single" w:sz="4" w:space="0" w:color="auto"/>
            </w:tcBorders>
          </w:tcPr>
          <w:p w14:paraId="2892776E"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15FC8DCE" w14:textId="77777777" w:rsidR="002E4CC8" w:rsidRPr="00967518" w:rsidRDefault="002E4CC8" w:rsidP="00B3566A">
            <w:pPr>
              <w:pStyle w:val="TAC"/>
            </w:pPr>
            <w:r w:rsidRPr="00967518">
              <w:t>Sub-frames before RB change</w:t>
            </w:r>
          </w:p>
        </w:tc>
        <w:tc>
          <w:tcPr>
            <w:tcW w:w="1513" w:type="dxa"/>
            <w:tcBorders>
              <w:top w:val="nil"/>
              <w:left w:val="single" w:sz="4" w:space="0" w:color="auto"/>
              <w:bottom w:val="single" w:sz="4" w:space="0" w:color="auto"/>
              <w:right w:val="single" w:sz="4" w:space="0" w:color="auto"/>
            </w:tcBorders>
          </w:tcPr>
          <w:p w14:paraId="14D8DF52" w14:textId="77777777" w:rsidR="002E4CC8" w:rsidRPr="00967518" w:rsidRDefault="002E4CC8" w:rsidP="00B3566A">
            <w:pPr>
              <w:pStyle w:val="TAL"/>
            </w:pPr>
            <w:r w:rsidRPr="00967518">
              <w:t>Fixed = 5</w:t>
            </w:r>
          </w:p>
        </w:tc>
        <w:tc>
          <w:tcPr>
            <w:tcW w:w="1127" w:type="dxa"/>
            <w:tcBorders>
              <w:top w:val="nil"/>
              <w:left w:val="single" w:sz="4" w:space="0" w:color="auto"/>
              <w:bottom w:val="single" w:sz="4" w:space="0" w:color="auto"/>
              <w:right w:val="single" w:sz="4" w:space="0" w:color="auto"/>
            </w:tcBorders>
          </w:tcPr>
          <w:p w14:paraId="5EFC0B34"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0646AF7F"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60C75A4D"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5AE01A88" w14:textId="77777777" w:rsidR="002E4CC8" w:rsidRPr="00967518" w:rsidRDefault="002E4CC8" w:rsidP="00B3566A">
            <w:pPr>
              <w:pStyle w:val="TAC"/>
            </w:pPr>
            <w:r w:rsidRPr="00967518">
              <w:t>1 +/- (0.7 + TT)</w:t>
            </w:r>
          </w:p>
        </w:tc>
      </w:tr>
      <w:tr w:rsidR="002E4CC8" w:rsidRPr="00967518" w14:paraId="0EA9FE94" w14:textId="77777777" w:rsidTr="00B3566A">
        <w:trPr>
          <w:trHeight w:val="240"/>
        </w:trPr>
        <w:tc>
          <w:tcPr>
            <w:tcW w:w="795" w:type="dxa"/>
            <w:tcBorders>
              <w:left w:val="single" w:sz="4" w:space="0" w:color="auto"/>
              <w:right w:val="single" w:sz="4" w:space="0" w:color="auto"/>
            </w:tcBorders>
          </w:tcPr>
          <w:p w14:paraId="19644C4D" w14:textId="77777777" w:rsidR="002E4CC8" w:rsidRPr="00967518" w:rsidRDefault="002E4CC8" w:rsidP="00B3566A">
            <w:pPr>
              <w:pStyle w:val="TAC"/>
            </w:pPr>
          </w:p>
        </w:tc>
        <w:tc>
          <w:tcPr>
            <w:tcW w:w="699" w:type="dxa"/>
            <w:tcBorders>
              <w:top w:val="nil"/>
              <w:left w:val="single" w:sz="4" w:space="0" w:color="auto"/>
              <w:right w:val="single" w:sz="4" w:space="0" w:color="auto"/>
            </w:tcBorders>
          </w:tcPr>
          <w:p w14:paraId="37CFE570" w14:textId="77777777" w:rsidR="002E4CC8" w:rsidRPr="00967518" w:rsidRDefault="002E4CC8" w:rsidP="00B3566A">
            <w:pPr>
              <w:pStyle w:val="TAC"/>
            </w:pPr>
            <w:r w:rsidRPr="00967518">
              <w:t>1</w:t>
            </w:r>
          </w:p>
        </w:tc>
        <w:tc>
          <w:tcPr>
            <w:tcW w:w="1277" w:type="dxa"/>
            <w:tcBorders>
              <w:top w:val="nil"/>
              <w:left w:val="single" w:sz="4" w:space="0" w:color="auto"/>
              <w:bottom w:val="single" w:sz="4" w:space="0" w:color="auto"/>
              <w:right w:val="single" w:sz="4" w:space="0" w:color="auto"/>
            </w:tcBorders>
          </w:tcPr>
          <w:p w14:paraId="3DA1CDC2" w14:textId="77777777" w:rsidR="002E4CC8" w:rsidRPr="00967518" w:rsidRDefault="002E4CC8" w:rsidP="00B3566A">
            <w:pPr>
              <w:pStyle w:val="TAC"/>
            </w:pPr>
            <w:r w:rsidRPr="00967518">
              <w:t>RB change</w:t>
            </w:r>
          </w:p>
        </w:tc>
        <w:tc>
          <w:tcPr>
            <w:tcW w:w="1513" w:type="dxa"/>
            <w:tcBorders>
              <w:top w:val="nil"/>
              <w:left w:val="single" w:sz="4" w:space="0" w:color="auto"/>
              <w:bottom w:val="single" w:sz="4" w:space="0" w:color="auto"/>
              <w:right w:val="single" w:sz="4" w:space="0" w:color="auto"/>
            </w:tcBorders>
          </w:tcPr>
          <w:p w14:paraId="035F5DAD" w14:textId="77777777" w:rsidR="002E4CC8" w:rsidRPr="00967518" w:rsidRDefault="002E4CC8" w:rsidP="00B3566A">
            <w:pPr>
              <w:pStyle w:val="TAL"/>
            </w:pPr>
            <w:r w:rsidRPr="00967518">
              <w:t>5 RBs to 1 RB</w:t>
            </w:r>
          </w:p>
        </w:tc>
        <w:tc>
          <w:tcPr>
            <w:tcW w:w="1127" w:type="dxa"/>
            <w:tcBorders>
              <w:top w:val="nil"/>
              <w:left w:val="single" w:sz="4" w:space="0" w:color="auto"/>
              <w:bottom w:val="single" w:sz="4" w:space="0" w:color="auto"/>
              <w:right w:val="single" w:sz="4" w:space="0" w:color="auto"/>
            </w:tcBorders>
          </w:tcPr>
          <w:p w14:paraId="7C997349"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25E8B5A0" w14:textId="77777777" w:rsidR="002E4CC8" w:rsidRPr="00967518" w:rsidRDefault="002E4CC8" w:rsidP="00B3566A">
            <w:pPr>
              <w:pStyle w:val="TAC"/>
            </w:pPr>
            <w:r w:rsidRPr="00967518">
              <w:t>7.99</w:t>
            </w:r>
          </w:p>
        </w:tc>
        <w:tc>
          <w:tcPr>
            <w:tcW w:w="1630" w:type="dxa"/>
            <w:tcBorders>
              <w:top w:val="nil"/>
              <w:left w:val="single" w:sz="4" w:space="0" w:color="auto"/>
              <w:bottom w:val="single" w:sz="4" w:space="0" w:color="auto"/>
              <w:right w:val="single" w:sz="4" w:space="0" w:color="auto"/>
            </w:tcBorders>
            <w:shd w:val="clear" w:color="auto" w:fill="auto"/>
            <w:vAlign w:val="center"/>
          </w:tcPr>
          <w:p w14:paraId="6B8C8993"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630" w:type="dxa"/>
            <w:tcBorders>
              <w:top w:val="nil"/>
              <w:left w:val="nil"/>
              <w:bottom w:val="single" w:sz="4" w:space="0" w:color="auto"/>
              <w:right w:val="single" w:sz="4" w:space="0" w:color="auto"/>
            </w:tcBorders>
            <w:shd w:val="clear" w:color="auto" w:fill="auto"/>
            <w:vAlign w:val="center"/>
          </w:tcPr>
          <w:p w14:paraId="0986AD10" w14:textId="77777777" w:rsidR="002E4CC8" w:rsidRPr="00967518" w:rsidRDefault="002E4CC8" w:rsidP="00B3566A">
            <w:pPr>
              <w:pStyle w:val="TAC"/>
            </w:pPr>
            <w:r w:rsidRPr="00967518">
              <w:t>7.99 +/- (3.5 + TT)</w:t>
            </w:r>
          </w:p>
        </w:tc>
      </w:tr>
      <w:tr w:rsidR="002E4CC8" w:rsidRPr="00967518" w14:paraId="527290C6" w14:textId="77777777" w:rsidTr="00B3566A">
        <w:trPr>
          <w:trHeight w:val="240"/>
        </w:trPr>
        <w:tc>
          <w:tcPr>
            <w:tcW w:w="795" w:type="dxa"/>
            <w:tcBorders>
              <w:left w:val="single" w:sz="4" w:space="0" w:color="auto"/>
              <w:right w:val="single" w:sz="4" w:space="0" w:color="auto"/>
            </w:tcBorders>
          </w:tcPr>
          <w:p w14:paraId="2A983D59" w14:textId="77777777" w:rsidR="002E4CC8" w:rsidRPr="00967518" w:rsidRDefault="002E4CC8" w:rsidP="00B3566A">
            <w:pPr>
              <w:pStyle w:val="TAC"/>
            </w:pPr>
          </w:p>
        </w:tc>
        <w:tc>
          <w:tcPr>
            <w:tcW w:w="699" w:type="dxa"/>
            <w:tcBorders>
              <w:top w:val="nil"/>
              <w:left w:val="single" w:sz="4" w:space="0" w:color="auto"/>
              <w:bottom w:val="single" w:sz="4" w:space="0" w:color="auto"/>
              <w:right w:val="single" w:sz="4" w:space="0" w:color="auto"/>
            </w:tcBorders>
          </w:tcPr>
          <w:p w14:paraId="2D76410C"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2CAA284D" w14:textId="77777777" w:rsidR="002E4CC8" w:rsidRPr="00967518" w:rsidRDefault="002E4CC8" w:rsidP="00B3566A">
            <w:pPr>
              <w:pStyle w:val="TAC"/>
            </w:pPr>
            <w:r w:rsidRPr="00967518">
              <w:t>Sub-frames after RB change</w:t>
            </w:r>
          </w:p>
        </w:tc>
        <w:tc>
          <w:tcPr>
            <w:tcW w:w="1513" w:type="dxa"/>
            <w:tcBorders>
              <w:top w:val="nil"/>
              <w:left w:val="single" w:sz="4" w:space="0" w:color="auto"/>
              <w:bottom w:val="single" w:sz="4" w:space="0" w:color="auto"/>
              <w:right w:val="single" w:sz="4" w:space="0" w:color="auto"/>
            </w:tcBorders>
          </w:tcPr>
          <w:p w14:paraId="16D8DBA1" w14:textId="77777777" w:rsidR="002E4CC8" w:rsidRPr="00967518" w:rsidRDefault="002E4CC8" w:rsidP="00B3566A">
            <w:pPr>
              <w:pStyle w:val="TAL"/>
            </w:pPr>
            <w:r w:rsidRPr="00967518">
              <w:t>Fixed = 1</w:t>
            </w:r>
          </w:p>
        </w:tc>
        <w:tc>
          <w:tcPr>
            <w:tcW w:w="1127" w:type="dxa"/>
            <w:tcBorders>
              <w:top w:val="nil"/>
              <w:left w:val="single" w:sz="4" w:space="0" w:color="auto"/>
              <w:bottom w:val="single" w:sz="4" w:space="0" w:color="auto"/>
              <w:right w:val="single" w:sz="4" w:space="0" w:color="auto"/>
            </w:tcBorders>
          </w:tcPr>
          <w:p w14:paraId="186E782C"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6104EACD"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14B0AADE"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5897CBCE" w14:textId="77777777" w:rsidR="002E4CC8" w:rsidRPr="00967518" w:rsidRDefault="002E4CC8" w:rsidP="00B3566A">
            <w:pPr>
              <w:pStyle w:val="TAC"/>
            </w:pPr>
            <w:r w:rsidRPr="00967518">
              <w:t>1 +/- (0.7 + TT)</w:t>
            </w:r>
          </w:p>
        </w:tc>
      </w:tr>
      <w:tr w:rsidR="002E4CC8" w:rsidRPr="00967518" w14:paraId="4C22BE26" w14:textId="77777777" w:rsidTr="00B3566A">
        <w:trPr>
          <w:trHeight w:val="240"/>
        </w:trPr>
        <w:tc>
          <w:tcPr>
            <w:tcW w:w="795" w:type="dxa"/>
            <w:tcBorders>
              <w:left w:val="single" w:sz="4" w:space="0" w:color="auto"/>
              <w:right w:val="single" w:sz="4" w:space="0" w:color="auto"/>
            </w:tcBorders>
          </w:tcPr>
          <w:p w14:paraId="1028EE33" w14:textId="77777777" w:rsidR="002E4CC8" w:rsidRPr="00967518" w:rsidRDefault="002E4CC8" w:rsidP="00B3566A">
            <w:pPr>
              <w:pStyle w:val="TAC"/>
            </w:pPr>
            <w:r w:rsidRPr="00967518">
              <w:t>15</w:t>
            </w:r>
          </w:p>
        </w:tc>
        <w:tc>
          <w:tcPr>
            <w:tcW w:w="699" w:type="dxa"/>
            <w:tcBorders>
              <w:top w:val="single" w:sz="4" w:space="0" w:color="auto"/>
              <w:left w:val="single" w:sz="4" w:space="0" w:color="auto"/>
              <w:right w:val="single" w:sz="4" w:space="0" w:color="auto"/>
            </w:tcBorders>
          </w:tcPr>
          <w:p w14:paraId="0D46CE15"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705CADE7" w14:textId="77777777" w:rsidR="002E4CC8" w:rsidRPr="00967518" w:rsidRDefault="002E4CC8" w:rsidP="00B3566A">
            <w:pPr>
              <w:pStyle w:val="TAC"/>
            </w:pPr>
            <w:r w:rsidRPr="00967518">
              <w:t>Sub-frames before RB change</w:t>
            </w:r>
          </w:p>
        </w:tc>
        <w:tc>
          <w:tcPr>
            <w:tcW w:w="1513" w:type="dxa"/>
            <w:tcBorders>
              <w:top w:val="nil"/>
              <w:left w:val="single" w:sz="4" w:space="0" w:color="auto"/>
              <w:bottom w:val="single" w:sz="4" w:space="0" w:color="auto"/>
              <w:right w:val="single" w:sz="4" w:space="0" w:color="auto"/>
            </w:tcBorders>
          </w:tcPr>
          <w:p w14:paraId="2E88728D" w14:textId="77777777" w:rsidR="002E4CC8" w:rsidRPr="00967518" w:rsidRDefault="002E4CC8" w:rsidP="00B3566A">
            <w:pPr>
              <w:pStyle w:val="TAL"/>
            </w:pPr>
            <w:r w:rsidRPr="00967518">
              <w:t>Fixed = 15</w:t>
            </w:r>
          </w:p>
        </w:tc>
        <w:tc>
          <w:tcPr>
            <w:tcW w:w="1127" w:type="dxa"/>
            <w:tcBorders>
              <w:top w:val="nil"/>
              <w:left w:val="single" w:sz="4" w:space="0" w:color="auto"/>
              <w:bottom w:val="single" w:sz="4" w:space="0" w:color="auto"/>
              <w:right w:val="single" w:sz="4" w:space="0" w:color="auto"/>
            </w:tcBorders>
          </w:tcPr>
          <w:p w14:paraId="439F59F9"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534B7BA0"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11D27E9F"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535056E7" w14:textId="77777777" w:rsidR="002E4CC8" w:rsidRPr="00967518" w:rsidRDefault="002E4CC8" w:rsidP="00B3566A">
            <w:pPr>
              <w:pStyle w:val="TAC"/>
            </w:pPr>
            <w:r w:rsidRPr="00967518">
              <w:t>1 +/- (0.7 + TT)</w:t>
            </w:r>
          </w:p>
        </w:tc>
      </w:tr>
      <w:tr w:rsidR="002E4CC8" w:rsidRPr="00967518" w14:paraId="785CCA01" w14:textId="77777777" w:rsidTr="00B3566A">
        <w:trPr>
          <w:trHeight w:val="240"/>
        </w:trPr>
        <w:tc>
          <w:tcPr>
            <w:tcW w:w="795" w:type="dxa"/>
            <w:tcBorders>
              <w:left w:val="single" w:sz="4" w:space="0" w:color="auto"/>
              <w:right w:val="single" w:sz="4" w:space="0" w:color="auto"/>
            </w:tcBorders>
          </w:tcPr>
          <w:p w14:paraId="6BE596A9" w14:textId="77777777" w:rsidR="002E4CC8" w:rsidRPr="00967518" w:rsidRDefault="002E4CC8" w:rsidP="00B3566A">
            <w:pPr>
              <w:pStyle w:val="TAC"/>
            </w:pPr>
          </w:p>
        </w:tc>
        <w:tc>
          <w:tcPr>
            <w:tcW w:w="699" w:type="dxa"/>
            <w:tcBorders>
              <w:top w:val="nil"/>
              <w:left w:val="single" w:sz="4" w:space="0" w:color="auto"/>
              <w:right w:val="single" w:sz="4" w:space="0" w:color="auto"/>
            </w:tcBorders>
          </w:tcPr>
          <w:p w14:paraId="61D1CFF2" w14:textId="77777777" w:rsidR="002E4CC8" w:rsidRPr="00967518" w:rsidRDefault="002E4CC8" w:rsidP="00B3566A">
            <w:pPr>
              <w:pStyle w:val="TAC"/>
            </w:pPr>
            <w:r w:rsidRPr="00967518">
              <w:t>2</w:t>
            </w:r>
          </w:p>
        </w:tc>
        <w:tc>
          <w:tcPr>
            <w:tcW w:w="1277" w:type="dxa"/>
            <w:tcBorders>
              <w:top w:val="nil"/>
              <w:left w:val="single" w:sz="4" w:space="0" w:color="auto"/>
              <w:bottom w:val="single" w:sz="4" w:space="0" w:color="auto"/>
              <w:right w:val="single" w:sz="4" w:space="0" w:color="auto"/>
            </w:tcBorders>
          </w:tcPr>
          <w:p w14:paraId="49236F2C" w14:textId="77777777" w:rsidR="002E4CC8" w:rsidRPr="00967518" w:rsidRDefault="002E4CC8" w:rsidP="00B3566A">
            <w:pPr>
              <w:pStyle w:val="TAC"/>
            </w:pPr>
            <w:r w:rsidRPr="00967518">
              <w:t>RB change</w:t>
            </w:r>
          </w:p>
        </w:tc>
        <w:tc>
          <w:tcPr>
            <w:tcW w:w="1513" w:type="dxa"/>
            <w:tcBorders>
              <w:top w:val="nil"/>
              <w:left w:val="single" w:sz="4" w:space="0" w:color="auto"/>
              <w:bottom w:val="single" w:sz="4" w:space="0" w:color="auto"/>
              <w:right w:val="single" w:sz="4" w:space="0" w:color="auto"/>
            </w:tcBorders>
          </w:tcPr>
          <w:p w14:paraId="6F6CD947" w14:textId="77777777" w:rsidR="002E4CC8" w:rsidRPr="00967518" w:rsidRDefault="002E4CC8" w:rsidP="00B3566A">
            <w:pPr>
              <w:pStyle w:val="TAL"/>
            </w:pPr>
            <w:r w:rsidRPr="00967518">
              <w:t>15 RBs to 1 RB</w:t>
            </w:r>
          </w:p>
        </w:tc>
        <w:tc>
          <w:tcPr>
            <w:tcW w:w="1127" w:type="dxa"/>
            <w:tcBorders>
              <w:top w:val="nil"/>
              <w:left w:val="single" w:sz="4" w:space="0" w:color="auto"/>
              <w:bottom w:val="single" w:sz="4" w:space="0" w:color="auto"/>
              <w:right w:val="single" w:sz="4" w:space="0" w:color="auto"/>
            </w:tcBorders>
          </w:tcPr>
          <w:p w14:paraId="3DD86105"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310EC9C5" w14:textId="77777777" w:rsidR="002E4CC8" w:rsidRPr="00967518" w:rsidRDefault="002E4CC8" w:rsidP="00B3566A">
            <w:pPr>
              <w:pStyle w:val="TAC"/>
            </w:pPr>
            <w:r w:rsidRPr="00967518">
              <w:t>12.76</w:t>
            </w:r>
          </w:p>
        </w:tc>
        <w:tc>
          <w:tcPr>
            <w:tcW w:w="1630" w:type="dxa"/>
            <w:tcBorders>
              <w:top w:val="nil"/>
              <w:left w:val="single" w:sz="4" w:space="0" w:color="auto"/>
              <w:bottom w:val="single" w:sz="4" w:space="0" w:color="auto"/>
              <w:right w:val="single" w:sz="4" w:space="0" w:color="auto"/>
            </w:tcBorders>
            <w:shd w:val="clear" w:color="auto" w:fill="auto"/>
            <w:vAlign w:val="center"/>
          </w:tcPr>
          <w:p w14:paraId="1F5F52F3"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630" w:type="dxa"/>
            <w:tcBorders>
              <w:top w:val="nil"/>
              <w:left w:val="nil"/>
              <w:bottom w:val="single" w:sz="4" w:space="0" w:color="auto"/>
              <w:right w:val="single" w:sz="4" w:space="0" w:color="auto"/>
            </w:tcBorders>
            <w:shd w:val="clear" w:color="auto" w:fill="auto"/>
            <w:vAlign w:val="center"/>
          </w:tcPr>
          <w:p w14:paraId="26FDF996" w14:textId="77777777" w:rsidR="002E4CC8" w:rsidRPr="00967518" w:rsidRDefault="002E4CC8" w:rsidP="00B3566A">
            <w:pPr>
              <w:pStyle w:val="TAC"/>
            </w:pPr>
            <w:r w:rsidRPr="00967518">
              <w:t>12.76 +/- (3.5 + TT)</w:t>
            </w:r>
          </w:p>
        </w:tc>
      </w:tr>
      <w:tr w:rsidR="002E4CC8" w:rsidRPr="00967518" w14:paraId="1A714225" w14:textId="77777777" w:rsidTr="00B3566A">
        <w:trPr>
          <w:trHeight w:val="240"/>
        </w:trPr>
        <w:tc>
          <w:tcPr>
            <w:tcW w:w="795" w:type="dxa"/>
            <w:tcBorders>
              <w:left w:val="single" w:sz="4" w:space="0" w:color="auto"/>
              <w:bottom w:val="single" w:sz="4" w:space="0" w:color="auto"/>
              <w:right w:val="single" w:sz="4" w:space="0" w:color="auto"/>
            </w:tcBorders>
          </w:tcPr>
          <w:p w14:paraId="1ABE7264" w14:textId="77777777" w:rsidR="002E4CC8" w:rsidRPr="00967518" w:rsidRDefault="002E4CC8" w:rsidP="00B3566A">
            <w:pPr>
              <w:pStyle w:val="TAC"/>
            </w:pPr>
          </w:p>
        </w:tc>
        <w:tc>
          <w:tcPr>
            <w:tcW w:w="699" w:type="dxa"/>
            <w:tcBorders>
              <w:top w:val="nil"/>
              <w:left w:val="single" w:sz="4" w:space="0" w:color="auto"/>
              <w:bottom w:val="single" w:sz="4" w:space="0" w:color="auto"/>
              <w:right w:val="single" w:sz="4" w:space="0" w:color="auto"/>
            </w:tcBorders>
          </w:tcPr>
          <w:p w14:paraId="17371AB5"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380843F5" w14:textId="77777777" w:rsidR="002E4CC8" w:rsidRPr="00967518" w:rsidRDefault="002E4CC8" w:rsidP="00B3566A">
            <w:pPr>
              <w:pStyle w:val="TAC"/>
            </w:pPr>
            <w:r w:rsidRPr="00967518">
              <w:t>Sub-frames after RB change</w:t>
            </w:r>
          </w:p>
        </w:tc>
        <w:tc>
          <w:tcPr>
            <w:tcW w:w="1513" w:type="dxa"/>
            <w:tcBorders>
              <w:top w:val="nil"/>
              <w:left w:val="single" w:sz="4" w:space="0" w:color="auto"/>
              <w:bottom w:val="single" w:sz="4" w:space="0" w:color="auto"/>
              <w:right w:val="single" w:sz="4" w:space="0" w:color="auto"/>
            </w:tcBorders>
          </w:tcPr>
          <w:p w14:paraId="3023DC4E" w14:textId="77777777" w:rsidR="002E4CC8" w:rsidRPr="00967518" w:rsidRDefault="002E4CC8" w:rsidP="00B3566A">
            <w:pPr>
              <w:pStyle w:val="TAL"/>
            </w:pPr>
            <w:r w:rsidRPr="00967518">
              <w:t>Fixed = 1</w:t>
            </w:r>
          </w:p>
        </w:tc>
        <w:tc>
          <w:tcPr>
            <w:tcW w:w="1127" w:type="dxa"/>
            <w:tcBorders>
              <w:top w:val="nil"/>
              <w:left w:val="single" w:sz="4" w:space="0" w:color="auto"/>
              <w:bottom w:val="single" w:sz="4" w:space="0" w:color="auto"/>
              <w:right w:val="single" w:sz="4" w:space="0" w:color="auto"/>
            </w:tcBorders>
          </w:tcPr>
          <w:p w14:paraId="6AC76F0E"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7FFC5A4D"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0F2143AC"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0A2DCF2A" w14:textId="77777777" w:rsidR="002E4CC8" w:rsidRPr="00967518" w:rsidRDefault="002E4CC8" w:rsidP="00B3566A">
            <w:pPr>
              <w:pStyle w:val="TAC"/>
            </w:pPr>
            <w:r w:rsidRPr="00967518">
              <w:t>1 +/- (0.7 + TT)</w:t>
            </w:r>
          </w:p>
        </w:tc>
      </w:tr>
      <w:tr w:rsidR="002E4CC8" w:rsidRPr="00967518" w14:paraId="46072996" w14:textId="77777777" w:rsidTr="00B3566A">
        <w:trPr>
          <w:trHeight w:val="240"/>
        </w:trPr>
        <w:tc>
          <w:tcPr>
            <w:tcW w:w="795" w:type="dxa"/>
            <w:tcBorders>
              <w:top w:val="single" w:sz="4" w:space="0" w:color="auto"/>
              <w:left w:val="single" w:sz="4" w:space="0" w:color="auto"/>
              <w:right w:val="single" w:sz="4" w:space="0" w:color="auto"/>
            </w:tcBorders>
          </w:tcPr>
          <w:p w14:paraId="06034EA6" w14:textId="77777777" w:rsidR="002E4CC8" w:rsidRPr="00967518" w:rsidRDefault="002E4CC8" w:rsidP="00B3566A">
            <w:pPr>
              <w:pStyle w:val="TAC"/>
            </w:pPr>
          </w:p>
        </w:tc>
        <w:tc>
          <w:tcPr>
            <w:tcW w:w="699" w:type="dxa"/>
            <w:tcBorders>
              <w:top w:val="single" w:sz="4" w:space="0" w:color="auto"/>
              <w:left w:val="single" w:sz="4" w:space="0" w:color="auto"/>
              <w:right w:val="single" w:sz="4" w:space="0" w:color="auto"/>
            </w:tcBorders>
          </w:tcPr>
          <w:p w14:paraId="47ECFB8A"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697AB0AD" w14:textId="77777777" w:rsidR="002E4CC8" w:rsidRPr="00967518" w:rsidRDefault="002E4CC8" w:rsidP="00B3566A">
            <w:pPr>
              <w:pStyle w:val="TAC"/>
            </w:pPr>
            <w:r w:rsidRPr="00967518">
              <w:t>Sub-frames before RB change</w:t>
            </w:r>
          </w:p>
        </w:tc>
        <w:tc>
          <w:tcPr>
            <w:tcW w:w="1513" w:type="dxa"/>
            <w:tcBorders>
              <w:top w:val="nil"/>
              <w:left w:val="single" w:sz="4" w:space="0" w:color="auto"/>
              <w:bottom w:val="single" w:sz="4" w:space="0" w:color="auto"/>
              <w:right w:val="single" w:sz="4" w:space="0" w:color="auto"/>
            </w:tcBorders>
          </w:tcPr>
          <w:p w14:paraId="22D8CAFF" w14:textId="77777777" w:rsidR="002E4CC8" w:rsidRPr="00967518" w:rsidRDefault="002E4CC8" w:rsidP="00B3566A">
            <w:pPr>
              <w:pStyle w:val="TAL"/>
            </w:pPr>
            <w:r w:rsidRPr="00967518">
              <w:t>Fixed = 5</w:t>
            </w:r>
          </w:p>
        </w:tc>
        <w:tc>
          <w:tcPr>
            <w:tcW w:w="1127" w:type="dxa"/>
            <w:tcBorders>
              <w:top w:val="nil"/>
              <w:left w:val="single" w:sz="4" w:space="0" w:color="auto"/>
              <w:bottom w:val="single" w:sz="4" w:space="0" w:color="auto"/>
              <w:right w:val="single" w:sz="4" w:space="0" w:color="auto"/>
            </w:tcBorders>
          </w:tcPr>
          <w:p w14:paraId="71F04C8F"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2AB6056F"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23FB33FD"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77064161" w14:textId="77777777" w:rsidR="002E4CC8" w:rsidRPr="00967518" w:rsidRDefault="002E4CC8" w:rsidP="00B3566A">
            <w:pPr>
              <w:pStyle w:val="TAC"/>
            </w:pPr>
            <w:r w:rsidRPr="00967518">
              <w:t>1 +/- (0.7 + TT)</w:t>
            </w:r>
          </w:p>
        </w:tc>
      </w:tr>
      <w:tr w:rsidR="002E4CC8" w:rsidRPr="00967518" w14:paraId="3D76A39E" w14:textId="77777777" w:rsidTr="00B3566A">
        <w:trPr>
          <w:trHeight w:val="240"/>
        </w:trPr>
        <w:tc>
          <w:tcPr>
            <w:tcW w:w="795" w:type="dxa"/>
            <w:tcBorders>
              <w:top w:val="nil"/>
              <w:left w:val="single" w:sz="4" w:space="0" w:color="auto"/>
              <w:right w:val="single" w:sz="4" w:space="0" w:color="auto"/>
            </w:tcBorders>
          </w:tcPr>
          <w:p w14:paraId="1BD3495E" w14:textId="77777777" w:rsidR="002E4CC8" w:rsidRPr="00967518" w:rsidRDefault="002E4CC8" w:rsidP="00B3566A">
            <w:pPr>
              <w:pStyle w:val="TAC"/>
            </w:pPr>
          </w:p>
        </w:tc>
        <w:tc>
          <w:tcPr>
            <w:tcW w:w="699" w:type="dxa"/>
            <w:tcBorders>
              <w:top w:val="nil"/>
              <w:left w:val="single" w:sz="4" w:space="0" w:color="auto"/>
              <w:right w:val="single" w:sz="4" w:space="0" w:color="auto"/>
            </w:tcBorders>
          </w:tcPr>
          <w:p w14:paraId="13B267E1" w14:textId="77777777" w:rsidR="002E4CC8" w:rsidRPr="00967518" w:rsidRDefault="002E4CC8" w:rsidP="00B3566A">
            <w:pPr>
              <w:pStyle w:val="TAC"/>
            </w:pPr>
            <w:r w:rsidRPr="00967518">
              <w:t>1</w:t>
            </w:r>
          </w:p>
        </w:tc>
        <w:tc>
          <w:tcPr>
            <w:tcW w:w="1277" w:type="dxa"/>
            <w:tcBorders>
              <w:top w:val="nil"/>
              <w:left w:val="single" w:sz="4" w:space="0" w:color="auto"/>
              <w:bottom w:val="single" w:sz="4" w:space="0" w:color="auto"/>
              <w:right w:val="single" w:sz="4" w:space="0" w:color="auto"/>
            </w:tcBorders>
          </w:tcPr>
          <w:p w14:paraId="3E47D637" w14:textId="77777777" w:rsidR="002E4CC8" w:rsidRPr="00967518" w:rsidRDefault="002E4CC8" w:rsidP="00B3566A">
            <w:pPr>
              <w:pStyle w:val="TAC"/>
            </w:pPr>
            <w:r w:rsidRPr="00967518">
              <w:t>RB change</w:t>
            </w:r>
          </w:p>
        </w:tc>
        <w:tc>
          <w:tcPr>
            <w:tcW w:w="1513" w:type="dxa"/>
            <w:tcBorders>
              <w:top w:val="nil"/>
              <w:left w:val="single" w:sz="4" w:space="0" w:color="auto"/>
              <w:bottom w:val="single" w:sz="4" w:space="0" w:color="auto"/>
              <w:right w:val="single" w:sz="4" w:space="0" w:color="auto"/>
            </w:tcBorders>
          </w:tcPr>
          <w:p w14:paraId="64F1CDA6" w14:textId="77777777" w:rsidR="002E4CC8" w:rsidRPr="00967518" w:rsidRDefault="002E4CC8" w:rsidP="00B3566A">
            <w:pPr>
              <w:pStyle w:val="TAL"/>
            </w:pPr>
            <w:r w:rsidRPr="00967518">
              <w:t>5 RBs to 1 RB</w:t>
            </w:r>
          </w:p>
        </w:tc>
        <w:tc>
          <w:tcPr>
            <w:tcW w:w="1127" w:type="dxa"/>
            <w:tcBorders>
              <w:top w:val="nil"/>
              <w:left w:val="single" w:sz="4" w:space="0" w:color="auto"/>
              <w:bottom w:val="single" w:sz="4" w:space="0" w:color="auto"/>
              <w:right w:val="single" w:sz="4" w:space="0" w:color="auto"/>
            </w:tcBorders>
          </w:tcPr>
          <w:p w14:paraId="2B6B590F"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504462AC" w14:textId="77777777" w:rsidR="002E4CC8" w:rsidRPr="00967518" w:rsidRDefault="002E4CC8" w:rsidP="00B3566A">
            <w:pPr>
              <w:pStyle w:val="TAC"/>
            </w:pPr>
            <w:r w:rsidRPr="00967518">
              <w:t>7.99</w:t>
            </w:r>
          </w:p>
        </w:tc>
        <w:tc>
          <w:tcPr>
            <w:tcW w:w="1630" w:type="dxa"/>
            <w:tcBorders>
              <w:top w:val="nil"/>
              <w:left w:val="single" w:sz="4" w:space="0" w:color="auto"/>
              <w:bottom w:val="single" w:sz="4" w:space="0" w:color="auto"/>
              <w:right w:val="single" w:sz="4" w:space="0" w:color="auto"/>
            </w:tcBorders>
            <w:shd w:val="clear" w:color="auto" w:fill="auto"/>
            <w:vAlign w:val="center"/>
          </w:tcPr>
          <w:p w14:paraId="6A8A5299"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630" w:type="dxa"/>
            <w:tcBorders>
              <w:top w:val="nil"/>
              <w:left w:val="nil"/>
              <w:bottom w:val="single" w:sz="4" w:space="0" w:color="auto"/>
              <w:right w:val="single" w:sz="4" w:space="0" w:color="auto"/>
            </w:tcBorders>
            <w:shd w:val="clear" w:color="auto" w:fill="auto"/>
            <w:vAlign w:val="center"/>
          </w:tcPr>
          <w:p w14:paraId="578FA9EC" w14:textId="77777777" w:rsidR="002E4CC8" w:rsidRPr="00967518" w:rsidRDefault="002E4CC8" w:rsidP="00B3566A">
            <w:pPr>
              <w:pStyle w:val="TAC"/>
            </w:pPr>
            <w:r w:rsidRPr="00967518">
              <w:t>7.99 +/- (3.5 + TT)</w:t>
            </w:r>
          </w:p>
        </w:tc>
      </w:tr>
      <w:tr w:rsidR="002E4CC8" w:rsidRPr="00967518" w14:paraId="2C462525" w14:textId="77777777" w:rsidTr="00B3566A">
        <w:trPr>
          <w:trHeight w:val="240"/>
        </w:trPr>
        <w:tc>
          <w:tcPr>
            <w:tcW w:w="795" w:type="dxa"/>
            <w:tcBorders>
              <w:top w:val="nil"/>
              <w:left w:val="single" w:sz="4" w:space="0" w:color="auto"/>
              <w:right w:val="single" w:sz="4" w:space="0" w:color="auto"/>
            </w:tcBorders>
          </w:tcPr>
          <w:p w14:paraId="0B6FB8EC" w14:textId="77777777" w:rsidR="002E4CC8" w:rsidRPr="00967518" w:rsidRDefault="002E4CC8" w:rsidP="00B3566A">
            <w:pPr>
              <w:pStyle w:val="TAC"/>
            </w:pPr>
          </w:p>
        </w:tc>
        <w:tc>
          <w:tcPr>
            <w:tcW w:w="699" w:type="dxa"/>
            <w:tcBorders>
              <w:top w:val="nil"/>
              <w:left w:val="single" w:sz="4" w:space="0" w:color="auto"/>
              <w:bottom w:val="single" w:sz="4" w:space="0" w:color="auto"/>
              <w:right w:val="single" w:sz="4" w:space="0" w:color="auto"/>
            </w:tcBorders>
          </w:tcPr>
          <w:p w14:paraId="5815E503"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5AFF9588" w14:textId="77777777" w:rsidR="002E4CC8" w:rsidRPr="00967518" w:rsidRDefault="002E4CC8" w:rsidP="00B3566A">
            <w:pPr>
              <w:pStyle w:val="TAC"/>
            </w:pPr>
            <w:r w:rsidRPr="00967518">
              <w:t>Sub-frames after RB change</w:t>
            </w:r>
          </w:p>
        </w:tc>
        <w:tc>
          <w:tcPr>
            <w:tcW w:w="1513" w:type="dxa"/>
            <w:tcBorders>
              <w:top w:val="nil"/>
              <w:left w:val="single" w:sz="4" w:space="0" w:color="auto"/>
              <w:bottom w:val="single" w:sz="4" w:space="0" w:color="auto"/>
              <w:right w:val="single" w:sz="4" w:space="0" w:color="auto"/>
            </w:tcBorders>
          </w:tcPr>
          <w:p w14:paraId="1A185C66" w14:textId="77777777" w:rsidR="002E4CC8" w:rsidRPr="00967518" w:rsidRDefault="002E4CC8" w:rsidP="00B3566A">
            <w:pPr>
              <w:pStyle w:val="TAL"/>
            </w:pPr>
            <w:r w:rsidRPr="00967518">
              <w:t>Fixed = 1</w:t>
            </w:r>
          </w:p>
        </w:tc>
        <w:tc>
          <w:tcPr>
            <w:tcW w:w="1127" w:type="dxa"/>
            <w:tcBorders>
              <w:top w:val="nil"/>
              <w:left w:val="single" w:sz="4" w:space="0" w:color="auto"/>
              <w:bottom w:val="single" w:sz="4" w:space="0" w:color="auto"/>
              <w:right w:val="single" w:sz="4" w:space="0" w:color="auto"/>
            </w:tcBorders>
          </w:tcPr>
          <w:p w14:paraId="339D6E4D"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399D511F"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633DE13C"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57F6A5DE" w14:textId="77777777" w:rsidR="002E4CC8" w:rsidRPr="00967518" w:rsidRDefault="002E4CC8" w:rsidP="00B3566A">
            <w:pPr>
              <w:pStyle w:val="TAC"/>
            </w:pPr>
            <w:r w:rsidRPr="00967518">
              <w:t>1 +/- (0.7 + TT)</w:t>
            </w:r>
          </w:p>
        </w:tc>
      </w:tr>
      <w:tr w:rsidR="002E4CC8" w:rsidRPr="00967518" w14:paraId="7DC6F21A" w14:textId="77777777" w:rsidTr="00B3566A">
        <w:trPr>
          <w:trHeight w:val="240"/>
        </w:trPr>
        <w:tc>
          <w:tcPr>
            <w:tcW w:w="795" w:type="dxa"/>
            <w:tcBorders>
              <w:top w:val="nil"/>
              <w:left w:val="single" w:sz="4" w:space="0" w:color="auto"/>
              <w:right w:val="single" w:sz="4" w:space="0" w:color="auto"/>
            </w:tcBorders>
          </w:tcPr>
          <w:p w14:paraId="1A0BBAB6" w14:textId="77777777" w:rsidR="002E4CC8" w:rsidRPr="00967518" w:rsidRDefault="002E4CC8" w:rsidP="00B3566A">
            <w:pPr>
              <w:pStyle w:val="TAC"/>
            </w:pPr>
            <w:r w:rsidRPr="00967518">
              <w:t>30</w:t>
            </w:r>
          </w:p>
        </w:tc>
        <w:tc>
          <w:tcPr>
            <w:tcW w:w="699" w:type="dxa"/>
            <w:tcBorders>
              <w:top w:val="single" w:sz="4" w:space="0" w:color="auto"/>
              <w:left w:val="single" w:sz="4" w:space="0" w:color="auto"/>
              <w:right w:val="single" w:sz="4" w:space="0" w:color="auto"/>
            </w:tcBorders>
          </w:tcPr>
          <w:p w14:paraId="4F06896B"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48D2BBA4" w14:textId="77777777" w:rsidR="002E4CC8" w:rsidRPr="00967518" w:rsidRDefault="002E4CC8" w:rsidP="00B3566A">
            <w:pPr>
              <w:pStyle w:val="TAC"/>
            </w:pPr>
            <w:r w:rsidRPr="00967518">
              <w:t>Sub-frames before RB change</w:t>
            </w:r>
          </w:p>
        </w:tc>
        <w:tc>
          <w:tcPr>
            <w:tcW w:w="1513" w:type="dxa"/>
            <w:tcBorders>
              <w:top w:val="nil"/>
              <w:left w:val="single" w:sz="4" w:space="0" w:color="auto"/>
              <w:bottom w:val="single" w:sz="4" w:space="0" w:color="auto"/>
              <w:right w:val="single" w:sz="4" w:space="0" w:color="auto"/>
            </w:tcBorders>
          </w:tcPr>
          <w:p w14:paraId="57756063" w14:textId="77777777" w:rsidR="002E4CC8" w:rsidRPr="00967518" w:rsidRDefault="002E4CC8" w:rsidP="00B3566A">
            <w:pPr>
              <w:pStyle w:val="TAL"/>
            </w:pPr>
            <w:r w:rsidRPr="00967518">
              <w:t>Fixed = 10</w:t>
            </w:r>
          </w:p>
        </w:tc>
        <w:tc>
          <w:tcPr>
            <w:tcW w:w="1127" w:type="dxa"/>
            <w:tcBorders>
              <w:top w:val="nil"/>
              <w:left w:val="single" w:sz="4" w:space="0" w:color="auto"/>
              <w:bottom w:val="single" w:sz="4" w:space="0" w:color="auto"/>
              <w:right w:val="single" w:sz="4" w:space="0" w:color="auto"/>
            </w:tcBorders>
          </w:tcPr>
          <w:p w14:paraId="4CFF9FB0"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059E0818" w14:textId="77777777" w:rsidR="002E4CC8" w:rsidRPr="0096751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1AA93C70"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6980659C" w14:textId="77777777" w:rsidR="002E4CC8" w:rsidRPr="00967518" w:rsidRDefault="002E4CC8" w:rsidP="00B3566A">
            <w:pPr>
              <w:pStyle w:val="TAC"/>
            </w:pPr>
            <w:r w:rsidRPr="00967518">
              <w:t>1 +/- (0.7 + TT)</w:t>
            </w:r>
          </w:p>
        </w:tc>
      </w:tr>
      <w:tr w:rsidR="002E4CC8" w:rsidRPr="00967518" w14:paraId="09A3BF54" w14:textId="77777777" w:rsidTr="00B3566A">
        <w:trPr>
          <w:trHeight w:val="240"/>
        </w:trPr>
        <w:tc>
          <w:tcPr>
            <w:tcW w:w="795" w:type="dxa"/>
            <w:tcBorders>
              <w:top w:val="nil"/>
              <w:left w:val="single" w:sz="4" w:space="0" w:color="auto"/>
              <w:right w:val="single" w:sz="4" w:space="0" w:color="auto"/>
            </w:tcBorders>
          </w:tcPr>
          <w:p w14:paraId="5442C6E1" w14:textId="77777777" w:rsidR="002E4CC8" w:rsidRPr="00967518" w:rsidRDefault="002E4CC8" w:rsidP="00B3566A">
            <w:pPr>
              <w:pStyle w:val="TAC"/>
            </w:pPr>
          </w:p>
        </w:tc>
        <w:tc>
          <w:tcPr>
            <w:tcW w:w="699" w:type="dxa"/>
            <w:tcBorders>
              <w:top w:val="nil"/>
              <w:left w:val="single" w:sz="4" w:space="0" w:color="auto"/>
              <w:right w:val="single" w:sz="4" w:space="0" w:color="auto"/>
            </w:tcBorders>
          </w:tcPr>
          <w:p w14:paraId="20D49442" w14:textId="77777777" w:rsidR="002E4CC8" w:rsidRPr="00967518" w:rsidRDefault="002E4CC8" w:rsidP="00B3566A">
            <w:pPr>
              <w:pStyle w:val="TAC"/>
            </w:pPr>
            <w:r w:rsidRPr="00967518">
              <w:t>2</w:t>
            </w:r>
          </w:p>
        </w:tc>
        <w:tc>
          <w:tcPr>
            <w:tcW w:w="1277" w:type="dxa"/>
            <w:tcBorders>
              <w:top w:val="nil"/>
              <w:left w:val="single" w:sz="4" w:space="0" w:color="auto"/>
              <w:bottom w:val="single" w:sz="4" w:space="0" w:color="auto"/>
              <w:right w:val="single" w:sz="4" w:space="0" w:color="auto"/>
            </w:tcBorders>
          </w:tcPr>
          <w:p w14:paraId="16487EBF" w14:textId="77777777" w:rsidR="002E4CC8" w:rsidRPr="00967518" w:rsidRDefault="002E4CC8" w:rsidP="00B3566A">
            <w:pPr>
              <w:pStyle w:val="TAC"/>
            </w:pPr>
            <w:r w:rsidRPr="00967518">
              <w:t>RB change</w:t>
            </w:r>
          </w:p>
        </w:tc>
        <w:tc>
          <w:tcPr>
            <w:tcW w:w="1513" w:type="dxa"/>
            <w:tcBorders>
              <w:top w:val="nil"/>
              <w:left w:val="single" w:sz="4" w:space="0" w:color="auto"/>
              <w:bottom w:val="single" w:sz="4" w:space="0" w:color="auto"/>
              <w:right w:val="single" w:sz="4" w:space="0" w:color="auto"/>
            </w:tcBorders>
          </w:tcPr>
          <w:p w14:paraId="763325E6" w14:textId="77777777" w:rsidR="002E4CC8" w:rsidRPr="00967518" w:rsidRDefault="002E4CC8" w:rsidP="00B3566A">
            <w:pPr>
              <w:pStyle w:val="TAL"/>
            </w:pPr>
            <w:r w:rsidRPr="00967518">
              <w:t>10 RBs to 1 RB</w:t>
            </w:r>
          </w:p>
        </w:tc>
        <w:tc>
          <w:tcPr>
            <w:tcW w:w="1127" w:type="dxa"/>
            <w:tcBorders>
              <w:top w:val="nil"/>
              <w:left w:val="single" w:sz="4" w:space="0" w:color="auto"/>
              <w:bottom w:val="single" w:sz="4" w:space="0" w:color="auto"/>
              <w:right w:val="single" w:sz="4" w:space="0" w:color="auto"/>
            </w:tcBorders>
          </w:tcPr>
          <w:p w14:paraId="2341D175"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2F0D345F" w14:textId="77777777" w:rsidR="002E4CC8" w:rsidRPr="00967518" w:rsidRDefault="002E4CC8" w:rsidP="00B3566A">
            <w:pPr>
              <w:pStyle w:val="TAC"/>
            </w:pPr>
            <w:r w:rsidRPr="00967518">
              <w:t>11.00</w:t>
            </w:r>
          </w:p>
        </w:tc>
        <w:tc>
          <w:tcPr>
            <w:tcW w:w="1630" w:type="dxa"/>
            <w:tcBorders>
              <w:top w:val="nil"/>
              <w:left w:val="single" w:sz="4" w:space="0" w:color="auto"/>
              <w:bottom w:val="single" w:sz="4" w:space="0" w:color="auto"/>
              <w:right w:val="single" w:sz="4" w:space="0" w:color="auto"/>
            </w:tcBorders>
            <w:shd w:val="clear" w:color="auto" w:fill="auto"/>
            <w:vAlign w:val="center"/>
          </w:tcPr>
          <w:p w14:paraId="289EE333"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630" w:type="dxa"/>
            <w:tcBorders>
              <w:top w:val="nil"/>
              <w:left w:val="nil"/>
              <w:bottom w:val="single" w:sz="4" w:space="0" w:color="auto"/>
              <w:right w:val="single" w:sz="4" w:space="0" w:color="auto"/>
            </w:tcBorders>
            <w:shd w:val="clear" w:color="auto" w:fill="auto"/>
            <w:vAlign w:val="center"/>
          </w:tcPr>
          <w:p w14:paraId="727EE853" w14:textId="77777777" w:rsidR="002E4CC8" w:rsidRPr="00967518" w:rsidRDefault="002E4CC8" w:rsidP="00B3566A">
            <w:pPr>
              <w:pStyle w:val="TAC"/>
            </w:pPr>
            <w:r w:rsidRPr="00967518">
              <w:t>11.00 +/- (4 + TT)</w:t>
            </w:r>
          </w:p>
        </w:tc>
      </w:tr>
      <w:tr w:rsidR="002E4CC8" w:rsidRPr="00967518" w14:paraId="1287A953" w14:textId="77777777" w:rsidTr="00B3566A">
        <w:trPr>
          <w:trHeight w:val="240"/>
        </w:trPr>
        <w:tc>
          <w:tcPr>
            <w:tcW w:w="795" w:type="dxa"/>
            <w:tcBorders>
              <w:top w:val="nil"/>
              <w:left w:val="single" w:sz="4" w:space="0" w:color="auto"/>
              <w:right w:val="single" w:sz="4" w:space="0" w:color="auto"/>
            </w:tcBorders>
          </w:tcPr>
          <w:p w14:paraId="69EFA0B3" w14:textId="77777777" w:rsidR="002E4CC8" w:rsidRPr="00967518" w:rsidRDefault="002E4CC8" w:rsidP="00B3566A">
            <w:pPr>
              <w:pStyle w:val="TAC"/>
            </w:pPr>
          </w:p>
        </w:tc>
        <w:tc>
          <w:tcPr>
            <w:tcW w:w="699" w:type="dxa"/>
            <w:tcBorders>
              <w:top w:val="nil"/>
              <w:left w:val="single" w:sz="4" w:space="0" w:color="auto"/>
              <w:bottom w:val="single" w:sz="4" w:space="0" w:color="auto"/>
              <w:right w:val="single" w:sz="4" w:space="0" w:color="auto"/>
            </w:tcBorders>
          </w:tcPr>
          <w:p w14:paraId="28F4F328" w14:textId="77777777" w:rsidR="002E4CC8" w:rsidRPr="00967518" w:rsidRDefault="002E4CC8" w:rsidP="00B3566A">
            <w:pPr>
              <w:pStyle w:val="TAC"/>
            </w:pPr>
          </w:p>
        </w:tc>
        <w:tc>
          <w:tcPr>
            <w:tcW w:w="1277" w:type="dxa"/>
            <w:tcBorders>
              <w:top w:val="nil"/>
              <w:left w:val="single" w:sz="4" w:space="0" w:color="auto"/>
              <w:bottom w:val="single" w:sz="4" w:space="0" w:color="auto"/>
              <w:right w:val="single" w:sz="4" w:space="0" w:color="auto"/>
            </w:tcBorders>
          </w:tcPr>
          <w:p w14:paraId="5821103C" w14:textId="77777777" w:rsidR="002E4CC8" w:rsidRPr="00967518" w:rsidRDefault="002E4CC8" w:rsidP="00B3566A">
            <w:pPr>
              <w:pStyle w:val="TAC"/>
            </w:pPr>
            <w:r w:rsidRPr="00967518">
              <w:t>Sub-frames after RB change</w:t>
            </w:r>
          </w:p>
        </w:tc>
        <w:tc>
          <w:tcPr>
            <w:tcW w:w="1513" w:type="dxa"/>
            <w:tcBorders>
              <w:top w:val="nil"/>
              <w:left w:val="single" w:sz="4" w:space="0" w:color="auto"/>
              <w:bottom w:val="single" w:sz="4" w:space="0" w:color="auto"/>
              <w:right w:val="single" w:sz="4" w:space="0" w:color="auto"/>
            </w:tcBorders>
          </w:tcPr>
          <w:p w14:paraId="0778AB50" w14:textId="77777777" w:rsidR="002E4CC8" w:rsidRPr="00967518" w:rsidDel="008D1CD8" w:rsidRDefault="002E4CC8" w:rsidP="00B3566A">
            <w:pPr>
              <w:pStyle w:val="TAL"/>
            </w:pPr>
            <w:r w:rsidRPr="00967518">
              <w:t>Fixed = 1</w:t>
            </w:r>
          </w:p>
        </w:tc>
        <w:tc>
          <w:tcPr>
            <w:tcW w:w="1127" w:type="dxa"/>
            <w:tcBorders>
              <w:top w:val="nil"/>
              <w:left w:val="single" w:sz="4" w:space="0" w:color="auto"/>
              <w:bottom w:val="single" w:sz="4" w:space="0" w:color="auto"/>
              <w:right w:val="single" w:sz="4" w:space="0" w:color="auto"/>
            </w:tcBorders>
          </w:tcPr>
          <w:p w14:paraId="3B50C38D" w14:textId="77777777" w:rsidR="002E4CC8" w:rsidRPr="00967518" w:rsidRDefault="002E4CC8" w:rsidP="00B3566A">
            <w:pPr>
              <w:pStyle w:val="TAL"/>
            </w:pPr>
            <w:r w:rsidRPr="00967518">
              <w:t>TPC=-1dB</w:t>
            </w:r>
          </w:p>
        </w:tc>
        <w:tc>
          <w:tcPr>
            <w:tcW w:w="1067" w:type="dxa"/>
            <w:tcBorders>
              <w:top w:val="nil"/>
              <w:left w:val="single" w:sz="4" w:space="0" w:color="auto"/>
              <w:bottom w:val="single" w:sz="4" w:space="0" w:color="auto"/>
              <w:right w:val="single" w:sz="4" w:space="0" w:color="auto"/>
            </w:tcBorders>
            <w:vAlign w:val="center"/>
          </w:tcPr>
          <w:p w14:paraId="246AC780" w14:textId="77777777" w:rsidR="002E4CC8" w:rsidRPr="00967518" w:rsidDel="008D1CD8" w:rsidRDefault="002E4CC8" w:rsidP="00B3566A">
            <w:pPr>
              <w:pStyle w:val="TAC"/>
            </w:pPr>
            <w:r w:rsidRPr="00967518">
              <w:t>1</w:t>
            </w:r>
          </w:p>
        </w:tc>
        <w:tc>
          <w:tcPr>
            <w:tcW w:w="1630" w:type="dxa"/>
            <w:tcBorders>
              <w:top w:val="nil"/>
              <w:left w:val="single" w:sz="4" w:space="0" w:color="auto"/>
              <w:bottom w:val="single" w:sz="4" w:space="0" w:color="auto"/>
              <w:right w:val="single" w:sz="4" w:space="0" w:color="auto"/>
            </w:tcBorders>
            <w:shd w:val="clear" w:color="auto" w:fill="auto"/>
            <w:vAlign w:val="center"/>
          </w:tcPr>
          <w:p w14:paraId="2F7433B8" w14:textId="77777777" w:rsidR="002E4CC8" w:rsidRPr="00967518" w:rsidRDefault="002E4CC8" w:rsidP="00B3566A">
            <w:pPr>
              <w:pStyle w:val="TAC"/>
            </w:pPr>
            <w:r w:rsidRPr="00967518">
              <w:t>ΔP ≤ 1 dB</w:t>
            </w:r>
          </w:p>
        </w:tc>
        <w:tc>
          <w:tcPr>
            <w:tcW w:w="1630" w:type="dxa"/>
            <w:tcBorders>
              <w:top w:val="nil"/>
              <w:left w:val="nil"/>
              <w:bottom w:val="single" w:sz="4" w:space="0" w:color="auto"/>
              <w:right w:val="single" w:sz="4" w:space="0" w:color="auto"/>
            </w:tcBorders>
            <w:shd w:val="clear" w:color="auto" w:fill="auto"/>
            <w:vAlign w:val="center"/>
          </w:tcPr>
          <w:p w14:paraId="17F0F8DB" w14:textId="77777777" w:rsidR="002E4CC8" w:rsidRPr="00967518" w:rsidDel="008D1CD8" w:rsidRDefault="002E4CC8" w:rsidP="00B3566A">
            <w:pPr>
              <w:pStyle w:val="TAC"/>
            </w:pPr>
            <w:r w:rsidRPr="00967518">
              <w:t>1 +/- (0.7 + TT)</w:t>
            </w:r>
          </w:p>
        </w:tc>
      </w:tr>
      <w:tr w:rsidR="002E4CC8" w:rsidRPr="00967518" w14:paraId="712518C0" w14:textId="77777777" w:rsidTr="00B3566A">
        <w:trPr>
          <w:trHeight w:val="240"/>
        </w:trPr>
        <w:tc>
          <w:tcPr>
            <w:tcW w:w="9738" w:type="dxa"/>
            <w:gridSpan w:val="8"/>
            <w:tcBorders>
              <w:top w:val="single" w:sz="4" w:space="0" w:color="auto"/>
              <w:left w:val="single" w:sz="4" w:space="0" w:color="auto"/>
              <w:bottom w:val="single" w:sz="4" w:space="0" w:color="auto"/>
              <w:right w:val="single" w:sz="4" w:space="0" w:color="auto"/>
            </w:tcBorders>
          </w:tcPr>
          <w:p w14:paraId="79779EBB" w14:textId="77777777" w:rsidR="002E4CC8" w:rsidRPr="00967518" w:rsidRDefault="002E4CC8" w:rsidP="00B3566A">
            <w:pPr>
              <w:pStyle w:val="TAN"/>
            </w:pPr>
            <w:r w:rsidRPr="00967518">
              <w:t>Note 1:</w:t>
            </w:r>
            <w:r w:rsidRPr="00967518">
              <w:tab/>
              <w:t>Position of RB change:</w:t>
            </w:r>
            <w:r w:rsidRPr="00967518">
              <w:br/>
              <w:t>Pattern A the position of RB uplink allocation change is after 10 active uplink Sub-frames</w:t>
            </w:r>
            <w:r w:rsidRPr="00967518">
              <w:br/>
              <w:t>Pattern B the position of RB uplink allocation change is after 20 active uplink Sub-frames</w:t>
            </w:r>
            <w:r w:rsidRPr="00967518">
              <w:br/>
              <w:t>Pattern C the position of RB uplink allocation change is after 30 active uplink Sub-frames</w:t>
            </w:r>
          </w:p>
          <w:p w14:paraId="7D115401" w14:textId="77777777" w:rsidR="002E4CC8" w:rsidRPr="00967518" w:rsidRDefault="002E4CC8" w:rsidP="00B3566A">
            <w:pPr>
              <w:pStyle w:val="TAN"/>
            </w:pPr>
            <w:r w:rsidRPr="00967518">
              <w:t>Note 2:</w:t>
            </w:r>
            <w:r w:rsidRPr="00967518">
              <w:tab/>
              <w:t>The starting resource block shall be RB# 0.</w:t>
            </w:r>
          </w:p>
          <w:p w14:paraId="1CD0B61B" w14:textId="77777777" w:rsidR="002E4CC8" w:rsidRPr="00967518" w:rsidRDefault="002E4CC8" w:rsidP="00B3566A">
            <w:pPr>
              <w:pStyle w:val="TAN"/>
            </w:pPr>
            <w:r w:rsidRPr="00967518">
              <w:t>Note 3:</w:t>
            </w:r>
            <w:r w:rsidRPr="00967518">
              <w:tab/>
              <w:t>TT=0.7dB</w:t>
            </w:r>
          </w:p>
          <w:p w14:paraId="0DE6FA82" w14:textId="77777777" w:rsidR="002E4CC8" w:rsidRPr="00967518" w:rsidRDefault="002E4CC8" w:rsidP="00B3566A">
            <w:pPr>
              <w:pStyle w:val="TAN"/>
            </w:pPr>
            <w:r w:rsidRPr="00967518">
              <w:t>Note 4:</w:t>
            </w:r>
            <w:r w:rsidRPr="00967518">
              <w:tab/>
              <w:t>Applicable if PUMAX ≥ P ≥ Pmin. Pmin as defined in sub-clause 6.3.1.</w:t>
            </w:r>
          </w:p>
        </w:tc>
      </w:tr>
    </w:tbl>
    <w:p w14:paraId="3733818D" w14:textId="77777777" w:rsidR="002E4CC8" w:rsidRPr="00967518" w:rsidRDefault="002E4CC8" w:rsidP="002E4CC8"/>
    <w:p w14:paraId="4DFDC52E" w14:textId="33953D11" w:rsidR="002E4CC8" w:rsidRPr="00967518" w:rsidRDefault="002E4CC8" w:rsidP="002E4CC8">
      <w:pPr>
        <w:pStyle w:val="TH"/>
      </w:pPr>
      <w:r w:rsidRPr="00967518">
        <w:t xml:space="preserve">Table 6.3.4.3.5-3: Test Requirements Relative Power Tolerance for Transmission, channel BW 10MHz, 15MHz, 20MHz, 25MHz, 30MHz, </w:t>
      </w:r>
      <w:r w:rsidR="006F2464" w:rsidRPr="00967518">
        <w:rPr>
          <w:rFonts w:eastAsia="SimSun"/>
          <w:lang w:eastAsia="zh-CN"/>
        </w:rPr>
        <w:t xml:space="preserve">35MHz, </w:t>
      </w:r>
      <w:r w:rsidRPr="00967518">
        <w:t>40MHz, 45MHz, 50MHz ramp up sub-test</w:t>
      </w:r>
    </w:p>
    <w:tbl>
      <w:tblPr>
        <w:tblW w:w="9738" w:type="dxa"/>
        <w:tblInd w:w="293" w:type="dxa"/>
        <w:tblLook w:val="0000" w:firstRow="0" w:lastRow="0" w:firstColumn="0" w:lastColumn="0" w:noHBand="0" w:noVBand="0"/>
      </w:tblPr>
      <w:tblGrid>
        <w:gridCol w:w="800"/>
        <w:gridCol w:w="741"/>
        <w:gridCol w:w="1134"/>
        <w:gridCol w:w="1487"/>
        <w:gridCol w:w="1107"/>
        <w:gridCol w:w="1017"/>
        <w:gridCol w:w="1751"/>
        <w:gridCol w:w="1701"/>
      </w:tblGrid>
      <w:tr w:rsidR="002E4CC8" w:rsidRPr="00967518" w14:paraId="1A45AD18" w14:textId="77777777" w:rsidTr="00B3566A">
        <w:trPr>
          <w:trHeight w:val="240"/>
        </w:trPr>
        <w:tc>
          <w:tcPr>
            <w:tcW w:w="800" w:type="dxa"/>
            <w:tcBorders>
              <w:top w:val="single" w:sz="4" w:space="0" w:color="auto"/>
              <w:left w:val="single" w:sz="4" w:space="0" w:color="auto"/>
              <w:bottom w:val="nil"/>
              <w:right w:val="single" w:sz="4" w:space="0" w:color="000000"/>
            </w:tcBorders>
          </w:tcPr>
          <w:p w14:paraId="1B825014" w14:textId="77777777" w:rsidR="002E4CC8" w:rsidRPr="00967518" w:rsidRDefault="002E4CC8" w:rsidP="00B3566A">
            <w:pPr>
              <w:pStyle w:val="TAH"/>
            </w:pPr>
            <w:r w:rsidRPr="00967518">
              <w:t>Test SCS [kHz]</w:t>
            </w:r>
          </w:p>
        </w:tc>
        <w:tc>
          <w:tcPr>
            <w:tcW w:w="741" w:type="dxa"/>
            <w:tcBorders>
              <w:top w:val="single" w:sz="4" w:space="0" w:color="auto"/>
              <w:left w:val="single" w:sz="4" w:space="0" w:color="auto"/>
              <w:bottom w:val="nil"/>
              <w:right w:val="single" w:sz="4" w:space="0" w:color="000000"/>
            </w:tcBorders>
          </w:tcPr>
          <w:p w14:paraId="7146C4FD" w14:textId="77777777" w:rsidR="002E4CC8" w:rsidRPr="00967518" w:rsidRDefault="002E4CC8" w:rsidP="00B3566A">
            <w:pPr>
              <w:pStyle w:val="TAH"/>
            </w:pPr>
            <w:r w:rsidRPr="00967518">
              <w:t>Sub-test ID</w:t>
            </w:r>
          </w:p>
        </w:tc>
        <w:tc>
          <w:tcPr>
            <w:tcW w:w="1134" w:type="dxa"/>
            <w:tcBorders>
              <w:top w:val="single" w:sz="4" w:space="0" w:color="auto"/>
              <w:left w:val="single" w:sz="4" w:space="0" w:color="auto"/>
              <w:bottom w:val="nil"/>
              <w:right w:val="single" w:sz="4" w:space="0" w:color="000000"/>
            </w:tcBorders>
          </w:tcPr>
          <w:p w14:paraId="430000D1" w14:textId="77777777" w:rsidR="002E4CC8" w:rsidRPr="00967518" w:rsidRDefault="002E4CC8" w:rsidP="00B3566A">
            <w:pPr>
              <w:pStyle w:val="TAH"/>
            </w:pPr>
            <w:r w:rsidRPr="00967518">
              <w:t>Applicable sub-frames</w:t>
            </w:r>
          </w:p>
        </w:tc>
        <w:tc>
          <w:tcPr>
            <w:tcW w:w="1487" w:type="dxa"/>
            <w:tcBorders>
              <w:top w:val="single" w:sz="4" w:space="0" w:color="auto"/>
              <w:left w:val="single" w:sz="4" w:space="0" w:color="auto"/>
              <w:bottom w:val="nil"/>
              <w:right w:val="single" w:sz="4" w:space="0" w:color="auto"/>
            </w:tcBorders>
          </w:tcPr>
          <w:p w14:paraId="722C22C5" w14:textId="77777777" w:rsidR="002E4CC8" w:rsidRPr="00967518" w:rsidRDefault="002E4CC8" w:rsidP="00B3566A">
            <w:pPr>
              <w:pStyle w:val="TAH"/>
            </w:pPr>
            <w:r w:rsidRPr="00967518">
              <w:t>Uplink RB allocation</w:t>
            </w:r>
          </w:p>
        </w:tc>
        <w:tc>
          <w:tcPr>
            <w:tcW w:w="1107" w:type="dxa"/>
            <w:tcBorders>
              <w:top w:val="single" w:sz="4" w:space="0" w:color="auto"/>
              <w:left w:val="single" w:sz="4" w:space="0" w:color="auto"/>
              <w:bottom w:val="nil"/>
              <w:right w:val="single" w:sz="4" w:space="0" w:color="auto"/>
            </w:tcBorders>
          </w:tcPr>
          <w:p w14:paraId="223EDF65" w14:textId="77777777" w:rsidR="002E4CC8" w:rsidRPr="00967518" w:rsidRDefault="002E4CC8" w:rsidP="00B3566A">
            <w:pPr>
              <w:pStyle w:val="TAH"/>
            </w:pPr>
            <w:r w:rsidRPr="00967518">
              <w:t>TPC command</w:t>
            </w:r>
          </w:p>
        </w:tc>
        <w:tc>
          <w:tcPr>
            <w:tcW w:w="1017" w:type="dxa"/>
            <w:tcBorders>
              <w:top w:val="single" w:sz="4" w:space="0" w:color="auto"/>
              <w:left w:val="single" w:sz="4" w:space="0" w:color="auto"/>
              <w:bottom w:val="nil"/>
              <w:right w:val="single" w:sz="4" w:space="0" w:color="auto"/>
            </w:tcBorders>
            <w:vAlign w:val="center"/>
          </w:tcPr>
          <w:p w14:paraId="610CFB08" w14:textId="77777777" w:rsidR="002E4CC8" w:rsidRPr="00967518" w:rsidRDefault="002E4CC8" w:rsidP="00B3566A">
            <w:pPr>
              <w:pStyle w:val="TAH"/>
            </w:pPr>
            <w:r w:rsidRPr="00967518">
              <w:t>Expected power step size (Up)</w:t>
            </w:r>
          </w:p>
        </w:tc>
        <w:tc>
          <w:tcPr>
            <w:tcW w:w="1751" w:type="dxa"/>
            <w:tcBorders>
              <w:top w:val="single" w:sz="4" w:space="0" w:color="auto"/>
              <w:left w:val="single" w:sz="4" w:space="0" w:color="auto"/>
              <w:bottom w:val="nil"/>
              <w:right w:val="single" w:sz="4" w:space="0" w:color="000000"/>
            </w:tcBorders>
            <w:shd w:val="clear" w:color="auto" w:fill="auto"/>
            <w:vAlign w:val="center"/>
          </w:tcPr>
          <w:p w14:paraId="4A075DD6" w14:textId="77777777" w:rsidR="002E4CC8" w:rsidRPr="00967518" w:rsidRDefault="002E4CC8" w:rsidP="00B3566A">
            <w:pPr>
              <w:pStyle w:val="TAH"/>
            </w:pPr>
            <w:r w:rsidRPr="00967518">
              <w:t>Power step size range (Up)</w:t>
            </w:r>
          </w:p>
        </w:tc>
        <w:tc>
          <w:tcPr>
            <w:tcW w:w="1701" w:type="dxa"/>
            <w:tcBorders>
              <w:top w:val="single" w:sz="4" w:space="0" w:color="auto"/>
              <w:left w:val="nil"/>
              <w:bottom w:val="nil"/>
              <w:right w:val="single" w:sz="4" w:space="0" w:color="auto"/>
            </w:tcBorders>
            <w:shd w:val="clear" w:color="auto" w:fill="auto"/>
            <w:vAlign w:val="center"/>
          </w:tcPr>
          <w:p w14:paraId="17A7C538" w14:textId="77777777" w:rsidR="002E4CC8" w:rsidRPr="00967518" w:rsidRDefault="002E4CC8" w:rsidP="00B3566A">
            <w:pPr>
              <w:pStyle w:val="TAH"/>
            </w:pPr>
            <w:r w:rsidRPr="00967518">
              <w:t>PUSCH</w:t>
            </w:r>
          </w:p>
        </w:tc>
      </w:tr>
      <w:tr w:rsidR="002E4CC8" w:rsidRPr="00967518" w14:paraId="6DC00972" w14:textId="77777777" w:rsidTr="00B3566A">
        <w:trPr>
          <w:trHeight w:val="255"/>
        </w:trPr>
        <w:tc>
          <w:tcPr>
            <w:tcW w:w="800" w:type="dxa"/>
            <w:tcBorders>
              <w:top w:val="nil"/>
              <w:left w:val="single" w:sz="4" w:space="0" w:color="auto"/>
              <w:bottom w:val="single" w:sz="4" w:space="0" w:color="auto"/>
              <w:right w:val="single" w:sz="4" w:space="0" w:color="000000"/>
            </w:tcBorders>
          </w:tcPr>
          <w:p w14:paraId="7E0E2A96" w14:textId="77777777" w:rsidR="002E4CC8" w:rsidRPr="00967518" w:rsidRDefault="002E4CC8" w:rsidP="00B3566A">
            <w:pPr>
              <w:pStyle w:val="TAL"/>
            </w:pPr>
          </w:p>
        </w:tc>
        <w:tc>
          <w:tcPr>
            <w:tcW w:w="741" w:type="dxa"/>
            <w:tcBorders>
              <w:top w:val="nil"/>
              <w:left w:val="single" w:sz="4" w:space="0" w:color="auto"/>
              <w:bottom w:val="single" w:sz="4" w:space="0" w:color="auto"/>
              <w:right w:val="single" w:sz="4" w:space="0" w:color="000000"/>
            </w:tcBorders>
          </w:tcPr>
          <w:p w14:paraId="0084B787" w14:textId="77777777" w:rsidR="002E4CC8" w:rsidRPr="00967518" w:rsidRDefault="002E4CC8" w:rsidP="00B3566A">
            <w:pPr>
              <w:pStyle w:val="TAL"/>
            </w:pPr>
          </w:p>
        </w:tc>
        <w:tc>
          <w:tcPr>
            <w:tcW w:w="1134" w:type="dxa"/>
            <w:tcBorders>
              <w:top w:val="nil"/>
              <w:left w:val="single" w:sz="4" w:space="0" w:color="auto"/>
              <w:bottom w:val="single" w:sz="4" w:space="0" w:color="auto"/>
              <w:right w:val="single" w:sz="4" w:space="0" w:color="000000"/>
            </w:tcBorders>
          </w:tcPr>
          <w:p w14:paraId="7E817368" w14:textId="77777777" w:rsidR="002E4CC8" w:rsidRPr="00967518" w:rsidRDefault="002E4CC8" w:rsidP="00B3566A">
            <w:pPr>
              <w:pStyle w:val="TAL"/>
            </w:pPr>
          </w:p>
        </w:tc>
        <w:tc>
          <w:tcPr>
            <w:tcW w:w="1487" w:type="dxa"/>
            <w:tcBorders>
              <w:top w:val="nil"/>
              <w:left w:val="single" w:sz="4" w:space="0" w:color="auto"/>
              <w:bottom w:val="single" w:sz="4" w:space="0" w:color="auto"/>
              <w:right w:val="single" w:sz="4" w:space="0" w:color="auto"/>
            </w:tcBorders>
          </w:tcPr>
          <w:p w14:paraId="473553EB" w14:textId="77777777" w:rsidR="002E4CC8" w:rsidRPr="00967518" w:rsidRDefault="002E4CC8" w:rsidP="00B3566A">
            <w:pPr>
              <w:pStyle w:val="TAL"/>
            </w:pPr>
          </w:p>
        </w:tc>
        <w:tc>
          <w:tcPr>
            <w:tcW w:w="1107" w:type="dxa"/>
            <w:tcBorders>
              <w:top w:val="nil"/>
              <w:left w:val="single" w:sz="4" w:space="0" w:color="auto"/>
              <w:bottom w:val="single" w:sz="4" w:space="0" w:color="auto"/>
              <w:right w:val="single" w:sz="4" w:space="0" w:color="auto"/>
            </w:tcBorders>
          </w:tcPr>
          <w:p w14:paraId="63E13C67" w14:textId="77777777" w:rsidR="002E4CC8" w:rsidRPr="00967518" w:rsidRDefault="002E4CC8" w:rsidP="00B3566A">
            <w:pPr>
              <w:pStyle w:val="TAL"/>
            </w:pPr>
          </w:p>
        </w:tc>
        <w:tc>
          <w:tcPr>
            <w:tcW w:w="1017" w:type="dxa"/>
            <w:tcBorders>
              <w:top w:val="nil"/>
              <w:left w:val="single" w:sz="4" w:space="0" w:color="auto"/>
              <w:bottom w:val="single" w:sz="4" w:space="0" w:color="auto"/>
              <w:right w:val="single" w:sz="4" w:space="0" w:color="auto"/>
            </w:tcBorders>
            <w:vAlign w:val="center"/>
          </w:tcPr>
          <w:p w14:paraId="52D73A0C" w14:textId="77777777" w:rsidR="002E4CC8" w:rsidRPr="00967518" w:rsidRDefault="002E4CC8" w:rsidP="00B3566A">
            <w:pPr>
              <w:pStyle w:val="TAH"/>
            </w:pPr>
            <w:r w:rsidRPr="00967518">
              <w:t>ΔP [dB]</w:t>
            </w:r>
          </w:p>
        </w:tc>
        <w:tc>
          <w:tcPr>
            <w:tcW w:w="1751" w:type="dxa"/>
            <w:tcBorders>
              <w:top w:val="nil"/>
              <w:left w:val="single" w:sz="4" w:space="0" w:color="auto"/>
              <w:bottom w:val="single" w:sz="4" w:space="0" w:color="auto"/>
              <w:right w:val="single" w:sz="4" w:space="0" w:color="000000"/>
            </w:tcBorders>
            <w:shd w:val="clear" w:color="auto" w:fill="auto"/>
            <w:vAlign w:val="center"/>
          </w:tcPr>
          <w:p w14:paraId="25DAB727" w14:textId="77777777" w:rsidR="002E4CC8" w:rsidRPr="00967518" w:rsidRDefault="002E4CC8" w:rsidP="00B3566A">
            <w:pPr>
              <w:pStyle w:val="TAH"/>
            </w:pPr>
            <w:r w:rsidRPr="00967518">
              <w:t>ΔP [dB]</w:t>
            </w:r>
          </w:p>
        </w:tc>
        <w:tc>
          <w:tcPr>
            <w:tcW w:w="1701" w:type="dxa"/>
            <w:tcBorders>
              <w:top w:val="nil"/>
              <w:left w:val="nil"/>
              <w:bottom w:val="single" w:sz="4" w:space="0" w:color="auto"/>
              <w:right w:val="single" w:sz="4" w:space="0" w:color="auto"/>
            </w:tcBorders>
            <w:shd w:val="clear" w:color="auto" w:fill="auto"/>
            <w:vAlign w:val="center"/>
          </w:tcPr>
          <w:p w14:paraId="52B11002" w14:textId="77777777" w:rsidR="002E4CC8" w:rsidRPr="00967518" w:rsidRDefault="002E4CC8" w:rsidP="00B3566A">
            <w:pPr>
              <w:pStyle w:val="TAH"/>
            </w:pPr>
            <w:r w:rsidRPr="00967518">
              <w:t>[dB]</w:t>
            </w:r>
          </w:p>
        </w:tc>
      </w:tr>
      <w:tr w:rsidR="002E4CC8" w:rsidRPr="00967518" w14:paraId="6ACC3347" w14:textId="77777777" w:rsidTr="00B3566A">
        <w:trPr>
          <w:trHeight w:val="240"/>
        </w:trPr>
        <w:tc>
          <w:tcPr>
            <w:tcW w:w="800" w:type="dxa"/>
            <w:tcBorders>
              <w:left w:val="single" w:sz="4" w:space="0" w:color="auto"/>
              <w:right w:val="single" w:sz="4" w:space="0" w:color="auto"/>
            </w:tcBorders>
          </w:tcPr>
          <w:p w14:paraId="7B3749C1"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13156E52"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8360759"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0BC4A6B8"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123C9BF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A381245"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421BC1B"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6D3A25E2" w14:textId="77777777" w:rsidR="002E4CC8" w:rsidRPr="00967518" w:rsidRDefault="002E4CC8" w:rsidP="00B3566A">
            <w:pPr>
              <w:pStyle w:val="TAC"/>
            </w:pPr>
            <w:r w:rsidRPr="00967518">
              <w:t>1 +/- (0.7 + TT)</w:t>
            </w:r>
          </w:p>
        </w:tc>
      </w:tr>
      <w:tr w:rsidR="002E4CC8" w:rsidRPr="00967518" w14:paraId="642136AD" w14:textId="77777777" w:rsidTr="00B3566A">
        <w:trPr>
          <w:trHeight w:val="240"/>
        </w:trPr>
        <w:tc>
          <w:tcPr>
            <w:tcW w:w="800" w:type="dxa"/>
            <w:tcBorders>
              <w:left w:val="single" w:sz="4" w:space="0" w:color="auto"/>
              <w:right w:val="single" w:sz="4" w:space="0" w:color="auto"/>
            </w:tcBorders>
          </w:tcPr>
          <w:p w14:paraId="36D82574"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1D2193F5"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2C35D60D"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28618578"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404A10C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472875E"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68C0229F"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2DFD292C" w14:textId="77777777" w:rsidR="002E4CC8" w:rsidRPr="00967518" w:rsidRDefault="002E4CC8" w:rsidP="00B3566A">
            <w:pPr>
              <w:pStyle w:val="TAC"/>
            </w:pPr>
            <w:r w:rsidRPr="00967518">
              <w:t>7.99 +/- (3.5 + TT)</w:t>
            </w:r>
          </w:p>
        </w:tc>
      </w:tr>
      <w:tr w:rsidR="002E4CC8" w:rsidRPr="00967518" w14:paraId="1AEE59C1" w14:textId="77777777" w:rsidTr="00B3566A">
        <w:trPr>
          <w:trHeight w:val="240"/>
        </w:trPr>
        <w:tc>
          <w:tcPr>
            <w:tcW w:w="800" w:type="dxa"/>
            <w:tcBorders>
              <w:left w:val="single" w:sz="4" w:space="0" w:color="auto"/>
              <w:right w:val="single" w:sz="4" w:space="0" w:color="auto"/>
            </w:tcBorders>
          </w:tcPr>
          <w:p w14:paraId="693B85CE"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2B890C73"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3AF5EBC"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39D22CA9"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4F082B7B"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778F098"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5B2A1B4"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0F24FDA" w14:textId="77777777" w:rsidR="002E4CC8" w:rsidRPr="00967518" w:rsidRDefault="002E4CC8" w:rsidP="00B3566A">
            <w:pPr>
              <w:pStyle w:val="TAC"/>
            </w:pPr>
            <w:r w:rsidRPr="00967518">
              <w:t>1 +/- (0.7 + TT)</w:t>
            </w:r>
          </w:p>
        </w:tc>
      </w:tr>
      <w:tr w:rsidR="002E4CC8" w:rsidRPr="00967518" w14:paraId="59DEAD14" w14:textId="77777777" w:rsidTr="00B3566A">
        <w:trPr>
          <w:trHeight w:val="240"/>
        </w:trPr>
        <w:tc>
          <w:tcPr>
            <w:tcW w:w="800" w:type="dxa"/>
            <w:tcBorders>
              <w:left w:val="single" w:sz="4" w:space="0" w:color="auto"/>
              <w:right w:val="single" w:sz="4" w:space="0" w:color="auto"/>
            </w:tcBorders>
          </w:tcPr>
          <w:p w14:paraId="44F608D2"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2DBD339C"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E71C0E9"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7D02914B"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668CE49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62AD99D"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4EB2490"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BE6A1EB" w14:textId="77777777" w:rsidR="002E4CC8" w:rsidRPr="00967518" w:rsidRDefault="002E4CC8" w:rsidP="00B3566A">
            <w:pPr>
              <w:pStyle w:val="TAC"/>
            </w:pPr>
            <w:r w:rsidRPr="00967518">
              <w:t>1 +/- (0.7 + TT)</w:t>
            </w:r>
          </w:p>
        </w:tc>
      </w:tr>
      <w:tr w:rsidR="002E4CC8" w:rsidRPr="00967518" w14:paraId="4D25CEB6" w14:textId="77777777" w:rsidTr="00B3566A">
        <w:trPr>
          <w:trHeight w:val="240"/>
        </w:trPr>
        <w:tc>
          <w:tcPr>
            <w:tcW w:w="800" w:type="dxa"/>
            <w:tcBorders>
              <w:left w:val="single" w:sz="4" w:space="0" w:color="auto"/>
              <w:right w:val="single" w:sz="4" w:space="0" w:color="auto"/>
            </w:tcBorders>
          </w:tcPr>
          <w:p w14:paraId="4EA2CA15" w14:textId="77777777" w:rsidR="002E4CC8" w:rsidRPr="00967518" w:rsidRDefault="002E4CC8" w:rsidP="00B3566A">
            <w:pPr>
              <w:pStyle w:val="TAC"/>
            </w:pPr>
            <w:r w:rsidRPr="00967518">
              <w:t>15</w:t>
            </w:r>
          </w:p>
        </w:tc>
        <w:tc>
          <w:tcPr>
            <w:tcW w:w="741" w:type="dxa"/>
            <w:tcBorders>
              <w:top w:val="nil"/>
              <w:left w:val="single" w:sz="4" w:space="0" w:color="auto"/>
              <w:right w:val="single" w:sz="4" w:space="0" w:color="auto"/>
            </w:tcBorders>
          </w:tcPr>
          <w:p w14:paraId="562F5E18"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7239B015"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2A250F04" w14:textId="77777777" w:rsidR="002E4CC8" w:rsidRPr="00967518" w:rsidRDefault="002E4CC8" w:rsidP="00B3566A">
            <w:pPr>
              <w:pStyle w:val="TAL"/>
            </w:pPr>
            <w:r w:rsidRPr="00967518">
              <w:t>1RB to 20 RBs</w:t>
            </w:r>
          </w:p>
        </w:tc>
        <w:tc>
          <w:tcPr>
            <w:tcW w:w="1107" w:type="dxa"/>
            <w:tcBorders>
              <w:top w:val="nil"/>
              <w:left w:val="single" w:sz="4" w:space="0" w:color="auto"/>
              <w:bottom w:val="single" w:sz="4" w:space="0" w:color="auto"/>
              <w:right w:val="single" w:sz="4" w:space="0" w:color="auto"/>
            </w:tcBorders>
          </w:tcPr>
          <w:p w14:paraId="6ABDC9D1"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DF44E11" w14:textId="77777777" w:rsidR="002E4CC8" w:rsidRPr="00967518" w:rsidRDefault="002E4CC8" w:rsidP="00B3566A">
            <w:pPr>
              <w:pStyle w:val="TAC"/>
            </w:pPr>
            <w:r w:rsidRPr="00967518">
              <w:t>14.0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0638E4E"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36574604" w14:textId="77777777" w:rsidR="002E4CC8" w:rsidRPr="00967518" w:rsidRDefault="002E4CC8" w:rsidP="00B3566A">
            <w:pPr>
              <w:pStyle w:val="TAC"/>
            </w:pPr>
            <w:r w:rsidRPr="00967518">
              <w:t>14.01 +/-  (4 + TT)</w:t>
            </w:r>
          </w:p>
        </w:tc>
      </w:tr>
      <w:tr w:rsidR="002E4CC8" w:rsidRPr="00967518" w14:paraId="7A8D9FC3" w14:textId="77777777" w:rsidTr="00B3566A">
        <w:trPr>
          <w:trHeight w:val="240"/>
        </w:trPr>
        <w:tc>
          <w:tcPr>
            <w:tcW w:w="800" w:type="dxa"/>
            <w:tcBorders>
              <w:left w:val="single" w:sz="4" w:space="0" w:color="auto"/>
              <w:right w:val="single" w:sz="4" w:space="0" w:color="auto"/>
            </w:tcBorders>
          </w:tcPr>
          <w:p w14:paraId="3E77EBFE"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19A53AE1"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2D087C7"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44F5C66B" w14:textId="77777777" w:rsidR="002E4CC8" w:rsidRPr="00967518" w:rsidRDefault="002E4CC8" w:rsidP="00B3566A">
            <w:pPr>
              <w:pStyle w:val="TAL"/>
            </w:pPr>
            <w:r w:rsidRPr="00967518">
              <w:t>Fixed = 20</w:t>
            </w:r>
          </w:p>
        </w:tc>
        <w:tc>
          <w:tcPr>
            <w:tcW w:w="1107" w:type="dxa"/>
            <w:tcBorders>
              <w:top w:val="nil"/>
              <w:left w:val="single" w:sz="4" w:space="0" w:color="auto"/>
              <w:bottom w:val="single" w:sz="4" w:space="0" w:color="auto"/>
              <w:right w:val="single" w:sz="4" w:space="0" w:color="auto"/>
            </w:tcBorders>
          </w:tcPr>
          <w:p w14:paraId="23C9CAB8"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F72B223"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3E28B285"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A556EEF" w14:textId="77777777" w:rsidR="002E4CC8" w:rsidRPr="00967518" w:rsidRDefault="002E4CC8" w:rsidP="00B3566A">
            <w:pPr>
              <w:pStyle w:val="TAC"/>
            </w:pPr>
            <w:r w:rsidRPr="00967518">
              <w:t>1 +/-0.7 + TT</w:t>
            </w:r>
          </w:p>
        </w:tc>
      </w:tr>
      <w:tr w:rsidR="002E4CC8" w:rsidRPr="00967518" w14:paraId="45503B91" w14:textId="77777777" w:rsidTr="00B3566A">
        <w:trPr>
          <w:trHeight w:val="240"/>
        </w:trPr>
        <w:tc>
          <w:tcPr>
            <w:tcW w:w="800" w:type="dxa"/>
            <w:tcBorders>
              <w:left w:val="single" w:sz="4" w:space="0" w:color="auto"/>
              <w:right w:val="single" w:sz="4" w:space="0" w:color="auto"/>
            </w:tcBorders>
          </w:tcPr>
          <w:p w14:paraId="2636ECFC"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242E3DD0"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1D062C3B"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0DB9AD8"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53D007E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ECC85BB"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37333C16"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4394FA39" w14:textId="77777777" w:rsidR="002E4CC8" w:rsidRPr="00967518" w:rsidRDefault="002E4CC8" w:rsidP="00B3566A">
            <w:pPr>
              <w:pStyle w:val="TAC"/>
            </w:pPr>
            <w:r w:rsidRPr="00967518">
              <w:t>1 +/- (0.7 + TT)</w:t>
            </w:r>
          </w:p>
        </w:tc>
      </w:tr>
      <w:tr w:rsidR="002E4CC8" w:rsidRPr="00967518" w14:paraId="7CF56362" w14:textId="77777777" w:rsidTr="00B3566A">
        <w:trPr>
          <w:trHeight w:val="240"/>
        </w:trPr>
        <w:tc>
          <w:tcPr>
            <w:tcW w:w="800" w:type="dxa"/>
            <w:tcBorders>
              <w:left w:val="single" w:sz="4" w:space="0" w:color="auto"/>
              <w:right w:val="single" w:sz="4" w:space="0" w:color="auto"/>
            </w:tcBorders>
          </w:tcPr>
          <w:p w14:paraId="320A01DE"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44F67378" w14:textId="77777777" w:rsidR="002E4CC8" w:rsidRPr="00967518" w:rsidRDefault="002E4CC8" w:rsidP="00B3566A">
            <w:pPr>
              <w:pStyle w:val="TAC"/>
            </w:pPr>
            <w:r w:rsidRPr="00967518">
              <w:t>3</w:t>
            </w:r>
          </w:p>
        </w:tc>
        <w:tc>
          <w:tcPr>
            <w:tcW w:w="1134" w:type="dxa"/>
            <w:tcBorders>
              <w:top w:val="nil"/>
              <w:left w:val="single" w:sz="4" w:space="0" w:color="auto"/>
              <w:bottom w:val="single" w:sz="4" w:space="0" w:color="auto"/>
              <w:right w:val="single" w:sz="4" w:space="0" w:color="auto"/>
            </w:tcBorders>
          </w:tcPr>
          <w:p w14:paraId="3DB8A9EC"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705B88B7" w14:textId="77777777" w:rsidR="002E4CC8" w:rsidRPr="00967518" w:rsidRDefault="002E4CC8" w:rsidP="00B3566A">
            <w:pPr>
              <w:pStyle w:val="TAL"/>
            </w:pPr>
            <w:r w:rsidRPr="00967518">
              <w:t>1RB to 50 RBs</w:t>
            </w:r>
          </w:p>
        </w:tc>
        <w:tc>
          <w:tcPr>
            <w:tcW w:w="1107" w:type="dxa"/>
            <w:tcBorders>
              <w:top w:val="nil"/>
              <w:left w:val="single" w:sz="4" w:space="0" w:color="auto"/>
              <w:bottom w:val="single" w:sz="4" w:space="0" w:color="auto"/>
              <w:right w:val="single" w:sz="4" w:space="0" w:color="auto"/>
            </w:tcBorders>
          </w:tcPr>
          <w:p w14:paraId="0298C75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A246657" w14:textId="77777777" w:rsidR="002E4CC8" w:rsidRPr="00967518" w:rsidRDefault="002E4CC8" w:rsidP="00B3566A">
            <w:pPr>
              <w:pStyle w:val="TAC"/>
            </w:pPr>
            <w:r w:rsidRPr="00967518">
              <w:t>1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2176FC9D" w14:textId="77777777" w:rsidR="002E4CC8" w:rsidRPr="00967518" w:rsidRDefault="002E4CC8" w:rsidP="00B3566A">
            <w:pPr>
              <w:pStyle w:val="TAC"/>
            </w:pPr>
            <w:r w:rsidRPr="00967518">
              <w:t xml:space="preserve">15dB </w:t>
            </w:r>
            <w:r w:rsidRPr="00967518">
              <w:rPr>
                <w:rFonts w:cs="Arial"/>
              </w:rPr>
              <w:t>≤</w:t>
            </w:r>
            <w:r w:rsidRPr="00967518">
              <w:t xml:space="preserve"> ΔP</w:t>
            </w:r>
          </w:p>
        </w:tc>
        <w:tc>
          <w:tcPr>
            <w:tcW w:w="1701" w:type="dxa"/>
            <w:tcBorders>
              <w:top w:val="nil"/>
              <w:left w:val="nil"/>
              <w:bottom w:val="single" w:sz="4" w:space="0" w:color="auto"/>
              <w:right w:val="single" w:sz="4" w:space="0" w:color="auto"/>
            </w:tcBorders>
            <w:shd w:val="clear" w:color="auto" w:fill="auto"/>
            <w:vAlign w:val="center"/>
          </w:tcPr>
          <w:p w14:paraId="6CC5D7D1" w14:textId="77777777" w:rsidR="002E4CC8" w:rsidRPr="00967518" w:rsidRDefault="002E4CC8" w:rsidP="00B3566A">
            <w:pPr>
              <w:pStyle w:val="TAC"/>
            </w:pPr>
            <w:r w:rsidRPr="00967518">
              <w:t>17.99 +/- (5 + TT)</w:t>
            </w:r>
          </w:p>
        </w:tc>
      </w:tr>
      <w:tr w:rsidR="002E4CC8" w:rsidRPr="00967518" w14:paraId="75CEB2DC" w14:textId="77777777" w:rsidTr="00B3566A">
        <w:trPr>
          <w:trHeight w:val="240"/>
        </w:trPr>
        <w:tc>
          <w:tcPr>
            <w:tcW w:w="800" w:type="dxa"/>
            <w:tcBorders>
              <w:left w:val="single" w:sz="4" w:space="0" w:color="auto"/>
              <w:bottom w:val="single" w:sz="4" w:space="0" w:color="auto"/>
              <w:right w:val="single" w:sz="4" w:space="0" w:color="auto"/>
            </w:tcBorders>
          </w:tcPr>
          <w:p w14:paraId="6CF2AD8C"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34F8B2F2"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3F5B4B9"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4422E9A2" w14:textId="77777777" w:rsidR="002E4CC8" w:rsidRPr="00967518" w:rsidRDefault="002E4CC8" w:rsidP="00B3566A">
            <w:pPr>
              <w:pStyle w:val="TAL"/>
            </w:pPr>
            <w:r w:rsidRPr="00967518">
              <w:t>Fixed = 50</w:t>
            </w:r>
          </w:p>
        </w:tc>
        <w:tc>
          <w:tcPr>
            <w:tcW w:w="1107" w:type="dxa"/>
            <w:tcBorders>
              <w:top w:val="nil"/>
              <w:left w:val="single" w:sz="4" w:space="0" w:color="auto"/>
              <w:bottom w:val="single" w:sz="4" w:space="0" w:color="auto"/>
              <w:right w:val="single" w:sz="4" w:space="0" w:color="auto"/>
            </w:tcBorders>
          </w:tcPr>
          <w:p w14:paraId="0A69D02F"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86456DF"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C655A8A"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74F3C72" w14:textId="77777777" w:rsidR="002E4CC8" w:rsidRPr="00967518" w:rsidRDefault="002E4CC8" w:rsidP="00B3566A">
            <w:pPr>
              <w:pStyle w:val="TAC"/>
            </w:pPr>
            <w:r w:rsidRPr="00967518">
              <w:t>1 +/- (0.7 + TT)</w:t>
            </w:r>
          </w:p>
        </w:tc>
      </w:tr>
      <w:tr w:rsidR="002E4CC8" w:rsidRPr="00967518" w14:paraId="4EC4FFC1" w14:textId="77777777" w:rsidTr="00B3566A">
        <w:trPr>
          <w:trHeight w:val="240"/>
        </w:trPr>
        <w:tc>
          <w:tcPr>
            <w:tcW w:w="800" w:type="dxa"/>
            <w:tcBorders>
              <w:top w:val="single" w:sz="4" w:space="0" w:color="auto"/>
              <w:left w:val="single" w:sz="4" w:space="0" w:color="auto"/>
              <w:right w:val="single" w:sz="4" w:space="0" w:color="auto"/>
            </w:tcBorders>
          </w:tcPr>
          <w:p w14:paraId="15B08CC6"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31153C4E"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16B754E7"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240F039"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604C671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E1ABF08"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31F772B"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92B5768" w14:textId="77777777" w:rsidR="002E4CC8" w:rsidRPr="00967518" w:rsidRDefault="002E4CC8" w:rsidP="00B3566A">
            <w:pPr>
              <w:pStyle w:val="TAC"/>
            </w:pPr>
            <w:r w:rsidRPr="00967518">
              <w:t>1 +/- (0.7 + TT)</w:t>
            </w:r>
          </w:p>
        </w:tc>
      </w:tr>
      <w:tr w:rsidR="002E4CC8" w:rsidRPr="00967518" w14:paraId="4575E967" w14:textId="77777777" w:rsidTr="00B3566A">
        <w:trPr>
          <w:trHeight w:val="240"/>
        </w:trPr>
        <w:tc>
          <w:tcPr>
            <w:tcW w:w="800" w:type="dxa"/>
            <w:tcBorders>
              <w:top w:val="nil"/>
              <w:left w:val="single" w:sz="4" w:space="0" w:color="auto"/>
              <w:right w:val="single" w:sz="4" w:space="0" w:color="auto"/>
            </w:tcBorders>
          </w:tcPr>
          <w:p w14:paraId="76947A2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39204C91"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27263B4E"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00BDF702"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12B9A8C6"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78C6B60"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61003719"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604EADFF" w14:textId="77777777" w:rsidR="002E4CC8" w:rsidRPr="00967518" w:rsidRDefault="002E4CC8" w:rsidP="00B3566A">
            <w:pPr>
              <w:pStyle w:val="TAC"/>
            </w:pPr>
            <w:r w:rsidRPr="00967518">
              <w:t>7.99 +/- (3.5 + TT)</w:t>
            </w:r>
          </w:p>
        </w:tc>
      </w:tr>
      <w:tr w:rsidR="002E4CC8" w:rsidRPr="00967518" w14:paraId="5275A782" w14:textId="77777777" w:rsidTr="00B3566A">
        <w:trPr>
          <w:trHeight w:val="240"/>
        </w:trPr>
        <w:tc>
          <w:tcPr>
            <w:tcW w:w="800" w:type="dxa"/>
            <w:tcBorders>
              <w:top w:val="nil"/>
              <w:left w:val="single" w:sz="4" w:space="0" w:color="auto"/>
              <w:right w:val="single" w:sz="4" w:space="0" w:color="auto"/>
            </w:tcBorders>
          </w:tcPr>
          <w:p w14:paraId="5787DF1F"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128785C6"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423CAC7"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C2729EF"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25807032"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B5CF4BF"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8262146"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9D744C1" w14:textId="77777777" w:rsidR="002E4CC8" w:rsidRPr="00967518" w:rsidRDefault="002E4CC8" w:rsidP="00B3566A">
            <w:pPr>
              <w:pStyle w:val="TAC"/>
            </w:pPr>
            <w:r w:rsidRPr="00967518">
              <w:t>1 +/- (0.7 + TT)</w:t>
            </w:r>
          </w:p>
        </w:tc>
      </w:tr>
      <w:tr w:rsidR="002E4CC8" w:rsidRPr="00967518" w14:paraId="4BC97053" w14:textId="77777777" w:rsidTr="00B3566A">
        <w:trPr>
          <w:trHeight w:val="240"/>
        </w:trPr>
        <w:tc>
          <w:tcPr>
            <w:tcW w:w="800" w:type="dxa"/>
            <w:tcBorders>
              <w:top w:val="nil"/>
              <w:left w:val="single" w:sz="4" w:space="0" w:color="auto"/>
              <w:right w:val="single" w:sz="4" w:space="0" w:color="auto"/>
            </w:tcBorders>
          </w:tcPr>
          <w:p w14:paraId="06A808C3" w14:textId="77777777" w:rsidR="002E4CC8" w:rsidRPr="00967518" w:rsidRDefault="002E4CC8" w:rsidP="00B3566A">
            <w:pPr>
              <w:pStyle w:val="TAC"/>
            </w:pPr>
            <w:r w:rsidRPr="00967518">
              <w:t>30</w:t>
            </w:r>
          </w:p>
        </w:tc>
        <w:tc>
          <w:tcPr>
            <w:tcW w:w="741" w:type="dxa"/>
            <w:tcBorders>
              <w:top w:val="single" w:sz="4" w:space="0" w:color="auto"/>
              <w:left w:val="single" w:sz="4" w:space="0" w:color="auto"/>
              <w:right w:val="single" w:sz="4" w:space="0" w:color="auto"/>
            </w:tcBorders>
          </w:tcPr>
          <w:p w14:paraId="7764CED8"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1602289"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019DB88"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4B07AA53"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01E1BA8"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E17A5EB"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0C44F075" w14:textId="77777777" w:rsidR="002E4CC8" w:rsidRPr="00967518" w:rsidRDefault="002E4CC8" w:rsidP="00B3566A">
            <w:pPr>
              <w:pStyle w:val="TAC"/>
            </w:pPr>
            <w:r w:rsidRPr="00967518">
              <w:t>1 +/-0.7 + TT</w:t>
            </w:r>
          </w:p>
        </w:tc>
      </w:tr>
      <w:tr w:rsidR="002E4CC8" w:rsidRPr="00967518" w14:paraId="697D5982" w14:textId="77777777" w:rsidTr="00B3566A">
        <w:trPr>
          <w:trHeight w:val="240"/>
        </w:trPr>
        <w:tc>
          <w:tcPr>
            <w:tcW w:w="800" w:type="dxa"/>
            <w:tcBorders>
              <w:top w:val="nil"/>
              <w:left w:val="single" w:sz="4" w:space="0" w:color="auto"/>
              <w:right w:val="single" w:sz="4" w:space="0" w:color="auto"/>
            </w:tcBorders>
          </w:tcPr>
          <w:p w14:paraId="09E7065C"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7EEBA19A"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30A39B44"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0F883F2C" w14:textId="77777777" w:rsidR="002E4CC8" w:rsidRPr="00967518" w:rsidRDefault="002E4CC8" w:rsidP="00B3566A">
            <w:pPr>
              <w:pStyle w:val="TAL"/>
            </w:pPr>
            <w:r w:rsidRPr="00967518">
              <w:t>1RB to 24 RBs</w:t>
            </w:r>
          </w:p>
        </w:tc>
        <w:tc>
          <w:tcPr>
            <w:tcW w:w="1107" w:type="dxa"/>
            <w:tcBorders>
              <w:top w:val="nil"/>
              <w:left w:val="single" w:sz="4" w:space="0" w:color="auto"/>
              <w:bottom w:val="single" w:sz="4" w:space="0" w:color="auto"/>
              <w:right w:val="single" w:sz="4" w:space="0" w:color="auto"/>
            </w:tcBorders>
          </w:tcPr>
          <w:p w14:paraId="78EC28B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6E1E080" w14:textId="77777777" w:rsidR="002E4CC8" w:rsidRPr="00967518" w:rsidRDefault="002E4CC8" w:rsidP="00B3566A">
            <w:pPr>
              <w:pStyle w:val="TAC"/>
            </w:pPr>
            <w:r w:rsidRPr="00967518">
              <w:t>14.80</w:t>
            </w:r>
          </w:p>
        </w:tc>
        <w:tc>
          <w:tcPr>
            <w:tcW w:w="1751" w:type="dxa"/>
            <w:tcBorders>
              <w:top w:val="nil"/>
              <w:left w:val="single" w:sz="4" w:space="0" w:color="auto"/>
              <w:bottom w:val="single" w:sz="4" w:space="0" w:color="auto"/>
              <w:right w:val="single" w:sz="4" w:space="0" w:color="auto"/>
            </w:tcBorders>
            <w:shd w:val="clear" w:color="auto" w:fill="auto"/>
            <w:vAlign w:val="center"/>
          </w:tcPr>
          <w:p w14:paraId="726E4C03"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0C67142A" w14:textId="77777777" w:rsidR="002E4CC8" w:rsidRPr="00967518" w:rsidRDefault="002E4CC8" w:rsidP="00B3566A">
            <w:pPr>
              <w:pStyle w:val="TAC"/>
            </w:pPr>
            <w:r w:rsidRPr="00967518">
              <w:t>14.80+/- (4 + TT)</w:t>
            </w:r>
          </w:p>
        </w:tc>
      </w:tr>
      <w:tr w:rsidR="002E4CC8" w:rsidRPr="00967518" w14:paraId="729F325D" w14:textId="77777777" w:rsidTr="00B3566A">
        <w:trPr>
          <w:trHeight w:val="240"/>
        </w:trPr>
        <w:tc>
          <w:tcPr>
            <w:tcW w:w="800" w:type="dxa"/>
            <w:tcBorders>
              <w:top w:val="nil"/>
              <w:left w:val="single" w:sz="4" w:space="0" w:color="auto"/>
              <w:bottom w:val="single" w:sz="4" w:space="0" w:color="auto"/>
              <w:right w:val="single" w:sz="4" w:space="0" w:color="auto"/>
            </w:tcBorders>
          </w:tcPr>
          <w:p w14:paraId="08DFD0A8"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0D547D40"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D55A6E9"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59F12E5B" w14:textId="77777777" w:rsidR="002E4CC8" w:rsidRPr="00967518" w:rsidRDefault="002E4CC8" w:rsidP="00B3566A">
            <w:pPr>
              <w:pStyle w:val="TAL"/>
            </w:pPr>
            <w:r w:rsidRPr="00967518">
              <w:t>Fixed = 24</w:t>
            </w:r>
          </w:p>
        </w:tc>
        <w:tc>
          <w:tcPr>
            <w:tcW w:w="1107" w:type="dxa"/>
            <w:tcBorders>
              <w:top w:val="nil"/>
              <w:left w:val="single" w:sz="4" w:space="0" w:color="auto"/>
              <w:bottom w:val="single" w:sz="4" w:space="0" w:color="auto"/>
              <w:right w:val="single" w:sz="4" w:space="0" w:color="auto"/>
            </w:tcBorders>
          </w:tcPr>
          <w:p w14:paraId="148C40B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39A5B6E"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33B26D58"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5F198F66" w14:textId="77777777" w:rsidR="002E4CC8" w:rsidRPr="00967518" w:rsidRDefault="002E4CC8" w:rsidP="00B3566A">
            <w:pPr>
              <w:pStyle w:val="TAC"/>
            </w:pPr>
            <w:r w:rsidRPr="00967518">
              <w:t>1 +/- (0.7 + TT)</w:t>
            </w:r>
          </w:p>
        </w:tc>
      </w:tr>
      <w:tr w:rsidR="002E4CC8" w:rsidRPr="00967518" w14:paraId="44C5DC12" w14:textId="77777777" w:rsidTr="00B3566A">
        <w:trPr>
          <w:trHeight w:val="240"/>
        </w:trPr>
        <w:tc>
          <w:tcPr>
            <w:tcW w:w="800" w:type="dxa"/>
            <w:tcBorders>
              <w:top w:val="nil"/>
              <w:left w:val="single" w:sz="4" w:space="0" w:color="auto"/>
              <w:right w:val="single" w:sz="4" w:space="0" w:color="auto"/>
            </w:tcBorders>
          </w:tcPr>
          <w:p w14:paraId="605C12B8"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4746FD47"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96F5DDE"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070D5A8"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53C156DC"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B2E250B"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44FD8C8"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63C5CEE" w14:textId="77777777" w:rsidR="002E4CC8" w:rsidRPr="00967518" w:rsidRDefault="002E4CC8" w:rsidP="00B3566A">
            <w:pPr>
              <w:pStyle w:val="TAC"/>
            </w:pPr>
            <w:r w:rsidRPr="00967518">
              <w:t>1 +/-0.7 + TT</w:t>
            </w:r>
          </w:p>
        </w:tc>
      </w:tr>
      <w:tr w:rsidR="002E4CC8" w:rsidRPr="00967518" w14:paraId="61AEEB5F" w14:textId="77777777" w:rsidTr="00B3566A">
        <w:trPr>
          <w:trHeight w:val="240"/>
        </w:trPr>
        <w:tc>
          <w:tcPr>
            <w:tcW w:w="800" w:type="dxa"/>
            <w:tcBorders>
              <w:top w:val="nil"/>
              <w:left w:val="single" w:sz="4" w:space="0" w:color="auto"/>
              <w:right w:val="single" w:sz="4" w:space="0" w:color="auto"/>
            </w:tcBorders>
          </w:tcPr>
          <w:p w14:paraId="75986E8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73D663D9"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02C17E70"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541C32E1"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58D8B15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C173729"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71ABE55A"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6A8A9625" w14:textId="77777777" w:rsidR="002E4CC8" w:rsidRPr="00967518" w:rsidRDefault="002E4CC8" w:rsidP="00B3566A">
            <w:pPr>
              <w:pStyle w:val="TAC"/>
            </w:pPr>
            <w:r w:rsidRPr="00967518">
              <w:t>7.99 +/- (3.5 + TT)</w:t>
            </w:r>
          </w:p>
        </w:tc>
      </w:tr>
      <w:tr w:rsidR="002E4CC8" w:rsidRPr="00967518" w14:paraId="20E9298C" w14:textId="77777777" w:rsidTr="00B3566A">
        <w:trPr>
          <w:trHeight w:val="240"/>
        </w:trPr>
        <w:tc>
          <w:tcPr>
            <w:tcW w:w="800" w:type="dxa"/>
            <w:tcBorders>
              <w:top w:val="nil"/>
              <w:left w:val="single" w:sz="4" w:space="0" w:color="auto"/>
              <w:right w:val="single" w:sz="4" w:space="0" w:color="auto"/>
            </w:tcBorders>
          </w:tcPr>
          <w:p w14:paraId="0E8884DD"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265DD499"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8B1C1E7"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5668B054"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094178A3"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2FBDAAD5"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A4F67E7"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351B712" w14:textId="77777777" w:rsidR="002E4CC8" w:rsidRPr="00967518" w:rsidRDefault="002E4CC8" w:rsidP="00B3566A">
            <w:pPr>
              <w:pStyle w:val="TAC"/>
            </w:pPr>
            <w:r w:rsidRPr="00967518">
              <w:t>1 +/- (0.7 + TT)</w:t>
            </w:r>
          </w:p>
        </w:tc>
      </w:tr>
      <w:tr w:rsidR="002E4CC8" w:rsidRPr="00967518" w14:paraId="0714A5A1" w14:textId="77777777" w:rsidTr="00B3566A">
        <w:trPr>
          <w:trHeight w:val="240"/>
        </w:trPr>
        <w:tc>
          <w:tcPr>
            <w:tcW w:w="800" w:type="dxa"/>
            <w:tcBorders>
              <w:top w:val="nil"/>
              <w:left w:val="single" w:sz="4" w:space="0" w:color="auto"/>
              <w:right w:val="single" w:sz="4" w:space="0" w:color="auto"/>
            </w:tcBorders>
          </w:tcPr>
          <w:p w14:paraId="2BEBAB04" w14:textId="77777777" w:rsidR="002E4CC8" w:rsidRPr="00967518" w:rsidRDefault="002E4CC8" w:rsidP="00B3566A">
            <w:pPr>
              <w:pStyle w:val="TAC"/>
            </w:pPr>
            <w:r w:rsidRPr="00967518">
              <w:t>60</w:t>
            </w:r>
          </w:p>
        </w:tc>
        <w:tc>
          <w:tcPr>
            <w:tcW w:w="741" w:type="dxa"/>
            <w:tcBorders>
              <w:top w:val="single" w:sz="4" w:space="0" w:color="auto"/>
              <w:left w:val="single" w:sz="4" w:space="0" w:color="auto"/>
              <w:right w:val="single" w:sz="4" w:space="0" w:color="auto"/>
            </w:tcBorders>
          </w:tcPr>
          <w:p w14:paraId="0B0C730D"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7A66ED8"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46F74C5B"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18390A84"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F551A0E"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ED57C73"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F144129" w14:textId="77777777" w:rsidR="002E4CC8" w:rsidRPr="00967518" w:rsidRDefault="002E4CC8" w:rsidP="00B3566A">
            <w:pPr>
              <w:pStyle w:val="TAC"/>
            </w:pPr>
            <w:r w:rsidRPr="00967518">
              <w:t>1 +/- (0.7 + TT)</w:t>
            </w:r>
          </w:p>
        </w:tc>
      </w:tr>
      <w:tr w:rsidR="002E4CC8" w:rsidRPr="00967518" w14:paraId="1A3D1961" w14:textId="77777777" w:rsidTr="00B3566A">
        <w:trPr>
          <w:trHeight w:val="240"/>
        </w:trPr>
        <w:tc>
          <w:tcPr>
            <w:tcW w:w="800" w:type="dxa"/>
            <w:tcBorders>
              <w:top w:val="nil"/>
              <w:left w:val="single" w:sz="4" w:space="0" w:color="auto"/>
              <w:right w:val="single" w:sz="4" w:space="0" w:color="auto"/>
            </w:tcBorders>
          </w:tcPr>
          <w:p w14:paraId="3E22BBE6"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558F390D"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728C8109"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133F23E5" w14:textId="77777777" w:rsidR="002E4CC8" w:rsidRPr="00967518" w:rsidRDefault="002E4CC8" w:rsidP="00B3566A">
            <w:pPr>
              <w:pStyle w:val="TAL"/>
            </w:pPr>
            <w:r w:rsidRPr="00967518">
              <w:t>1RB to 10 RBs</w:t>
            </w:r>
          </w:p>
        </w:tc>
        <w:tc>
          <w:tcPr>
            <w:tcW w:w="1107" w:type="dxa"/>
            <w:tcBorders>
              <w:top w:val="nil"/>
              <w:left w:val="single" w:sz="4" w:space="0" w:color="auto"/>
              <w:bottom w:val="single" w:sz="4" w:space="0" w:color="auto"/>
              <w:right w:val="single" w:sz="4" w:space="0" w:color="auto"/>
            </w:tcBorders>
          </w:tcPr>
          <w:p w14:paraId="7850B1C6"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AC0F1DD" w14:textId="77777777" w:rsidR="002E4CC8" w:rsidRPr="00967518" w:rsidRDefault="002E4CC8" w:rsidP="00B3566A">
            <w:pPr>
              <w:pStyle w:val="TAC"/>
            </w:pPr>
            <w:r w:rsidRPr="00967518">
              <w:t>11.00</w:t>
            </w:r>
          </w:p>
        </w:tc>
        <w:tc>
          <w:tcPr>
            <w:tcW w:w="1751" w:type="dxa"/>
            <w:tcBorders>
              <w:top w:val="nil"/>
              <w:left w:val="single" w:sz="4" w:space="0" w:color="auto"/>
              <w:bottom w:val="single" w:sz="4" w:space="0" w:color="auto"/>
              <w:right w:val="single" w:sz="4" w:space="0" w:color="auto"/>
            </w:tcBorders>
            <w:shd w:val="clear" w:color="auto" w:fill="auto"/>
            <w:vAlign w:val="center"/>
          </w:tcPr>
          <w:p w14:paraId="670B8BB7"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40FBE2EB" w14:textId="77777777" w:rsidR="002E4CC8" w:rsidRPr="00967518" w:rsidRDefault="002E4CC8" w:rsidP="00B3566A">
            <w:pPr>
              <w:pStyle w:val="TAC"/>
            </w:pPr>
            <w:r w:rsidRPr="00967518">
              <w:t>11.00 +/- (4 + TT)</w:t>
            </w:r>
          </w:p>
        </w:tc>
      </w:tr>
      <w:tr w:rsidR="002E4CC8" w:rsidRPr="00967518" w14:paraId="432424A3" w14:textId="77777777" w:rsidTr="00B3566A">
        <w:trPr>
          <w:trHeight w:val="240"/>
        </w:trPr>
        <w:tc>
          <w:tcPr>
            <w:tcW w:w="800" w:type="dxa"/>
            <w:tcBorders>
              <w:top w:val="nil"/>
              <w:left w:val="single" w:sz="4" w:space="0" w:color="auto"/>
              <w:bottom w:val="single" w:sz="4" w:space="0" w:color="auto"/>
              <w:right w:val="single" w:sz="4" w:space="0" w:color="auto"/>
            </w:tcBorders>
          </w:tcPr>
          <w:p w14:paraId="35036712"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5E95E64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7B0B366"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0DF15F7" w14:textId="77777777" w:rsidR="002E4CC8" w:rsidRPr="00967518" w:rsidRDefault="002E4CC8" w:rsidP="00B3566A">
            <w:pPr>
              <w:pStyle w:val="TAL"/>
            </w:pPr>
            <w:r w:rsidRPr="00967518">
              <w:t>Fixed = 10</w:t>
            </w:r>
          </w:p>
        </w:tc>
        <w:tc>
          <w:tcPr>
            <w:tcW w:w="1107" w:type="dxa"/>
            <w:tcBorders>
              <w:top w:val="nil"/>
              <w:left w:val="single" w:sz="4" w:space="0" w:color="auto"/>
              <w:bottom w:val="single" w:sz="4" w:space="0" w:color="auto"/>
              <w:right w:val="single" w:sz="4" w:space="0" w:color="auto"/>
            </w:tcBorders>
          </w:tcPr>
          <w:p w14:paraId="595A6A43"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CAB7BC1"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9B79F23"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460DDA6" w14:textId="77777777" w:rsidR="002E4CC8" w:rsidRPr="00967518" w:rsidRDefault="002E4CC8" w:rsidP="00B3566A">
            <w:pPr>
              <w:pStyle w:val="TAC"/>
            </w:pPr>
            <w:r w:rsidRPr="00967518">
              <w:t>1 +/- (0.7 + TT)</w:t>
            </w:r>
          </w:p>
        </w:tc>
      </w:tr>
      <w:tr w:rsidR="002E4CC8" w:rsidRPr="00967518" w14:paraId="77F88C2C" w14:textId="77777777" w:rsidTr="00B3566A">
        <w:trPr>
          <w:trHeight w:val="240"/>
        </w:trPr>
        <w:tc>
          <w:tcPr>
            <w:tcW w:w="9738" w:type="dxa"/>
            <w:gridSpan w:val="8"/>
            <w:tcBorders>
              <w:top w:val="single" w:sz="4" w:space="0" w:color="auto"/>
              <w:left w:val="single" w:sz="4" w:space="0" w:color="auto"/>
              <w:bottom w:val="single" w:sz="4" w:space="0" w:color="auto"/>
              <w:right w:val="single" w:sz="4" w:space="0" w:color="auto"/>
            </w:tcBorders>
          </w:tcPr>
          <w:p w14:paraId="5C9E5A74" w14:textId="77777777" w:rsidR="002E4CC8" w:rsidRPr="00967518" w:rsidRDefault="002E4CC8" w:rsidP="00B3566A">
            <w:pPr>
              <w:pStyle w:val="TAN"/>
            </w:pPr>
            <w:bookmarkStart w:id="1410" w:name="_Hlk534734126"/>
            <w:r w:rsidRPr="00967518">
              <w:t>Note 1:</w:t>
            </w:r>
            <w:r w:rsidRPr="00967518">
              <w:tab/>
              <w:t>Position of RB change:</w:t>
            </w:r>
            <w:r w:rsidRPr="00967518">
              <w:br/>
              <w:t>Pattern A the position of RB uplink allocation change is after 10 active uplink Subframes.</w:t>
            </w:r>
            <w:r w:rsidRPr="00967518">
              <w:br/>
              <w:t>Pattern B the position of RB uplink allocation change is after 20 active uplink Subframes</w:t>
            </w:r>
            <w:r w:rsidRPr="00967518">
              <w:br/>
              <w:t>Pattern C the position of RB uplink allocation change is after 30 active uplink Subframes.</w:t>
            </w:r>
          </w:p>
          <w:p w14:paraId="4200FACB" w14:textId="77777777" w:rsidR="002E4CC8" w:rsidRPr="00967518" w:rsidRDefault="002E4CC8" w:rsidP="00B3566A">
            <w:pPr>
              <w:pStyle w:val="TAN"/>
            </w:pPr>
            <w:r w:rsidRPr="00967518">
              <w:t>Note 2:</w:t>
            </w:r>
            <w:r w:rsidRPr="00967518">
              <w:tab/>
              <w:t>The starting resource block shall be RB# 0.</w:t>
            </w:r>
          </w:p>
          <w:p w14:paraId="3AA211BE" w14:textId="77777777" w:rsidR="002E4CC8" w:rsidRPr="00967518" w:rsidRDefault="002E4CC8" w:rsidP="00B3566A">
            <w:pPr>
              <w:pStyle w:val="TAN"/>
            </w:pPr>
            <w:r w:rsidRPr="00967518">
              <w:t>Note 3:</w:t>
            </w:r>
            <w:r w:rsidRPr="00967518">
              <w:tab/>
              <w:t>TT=0.7dB</w:t>
            </w:r>
          </w:p>
          <w:p w14:paraId="768F7140" w14:textId="77777777" w:rsidR="002E4CC8" w:rsidRPr="00967518" w:rsidRDefault="002E4CC8" w:rsidP="00B3566A">
            <w:pPr>
              <w:pStyle w:val="TAN"/>
            </w:pPr>
            <w:r w:rsidRPr="00967518">
              <w:t>Note 4:</w:t>
            </w:r>
            <w:r w:rsidRPr="00967518">
              <w:tab/>
              <w:t>Applicable if PUMAX ≥ P ≥ Pmin. Pmin as defined in sub-clause 6.3.1.</w:t>
            </w:r>
          </w:p>
        </w:tc>
      </w:tr>
      <w:bookmarkEnd w:id="1410"/>
    </w:tbl>
    <w:p w14:paraId="152671CB" w14:textId="77777777" w:rsidR="002E4CC8" w:rsidRPr="00967518" w:rsidRDefault="002E4CC8" w:rsidP="002E4CC8"/>
    <w:p w14:paraId="7EE82B52" w14:textId="445880D0" w:rsidR="002E4CC8" w:rsidRPr="00967518" w:rsidRDefault="002E4CC8" w:rsidP="002E4CC8">
      <w:pPr>
        <w:pStyle w:val="TH"/>
      </w:pPr>
      <w:r w:rsidRPr="00967518">
        <w:t xml:space="preserve">Table 6.3.4.3.5-4: Test Requirements Relative Power Tolerance for Transmission, channel BW 10MHz, 15MHz, 20MHz, 25MHz, 30MHz, </w:t>
      </w:r>
      <w:r w:rsidR="006F2464" w:rsidRPr="00967518">
        <w:rPr>
          <w:rFonts w:eastAsia="SimSun"/>
          <w:lang w:eastAsia="zh-CN"/>
        </w:rPr>
        <w:t xml:space="preserve">35MHz, </w:t>
      </w:r>
      <w:r w:rsidRPr="00967518">
        <w:t>40MHz, 45MHz, 50MHz ramp down sub-test</w:t>
      </w:r>
    </w:p>
    <w:tbl>
      <w:tblPr>
        <w:tblW w:w="9738" w:type="dxa"/>
        <w:tblInd w:w="293" w:type="dxa"/>
        <w:tblLook w:val="0000" w:firstRow="0" w:lastRow="0" w:firstColumn="0" w:lastColumn="0" w:noHBand="0" w:noVBand="0"/>
      </w:tblPr>
      <w:tblGrid>
        <w:gridCol w:w="800"/>
        <w:gridCol w:w="741"/>
        <w:gridCol w:w="1134"/>
        <w:gridCol w:w="1487"/>
        <w:gridCol w:w="1107"/>
        <w:gridCol w:w="1017"/>
        <w:gridCol w:w="1751"/>
        <w:gridCol w:w="1701"/>
      </w:tblGrid>
      <w:tr w:rsidR="002E4CC8" w:rsidRPr="00967518" w14:paraId="29C288A7" w14:textId="77777777" w:rsidTr="00B3566A">
        <w:trPr>
          <w:trHeight w:val="240"/>
        </w:trPr>
        <w:tc>
          <w:tcPr>
            <w:tcW w:w="800" w:type="dxa"/>
            <w:tcBorders>
              <w:top w:val="single" w:sz="4" w:space="0" w:color="auto"/>
              <w:left w:val="single" w:sz="4" w:space="0" w:color="auto"/>
              <w:bottom w:val="nil"/>
              <w:right w:val="single" w:sz="4" w:space="0" w:color="000000"/>
            </w:tcBorders>
          </w:tcPr>
          <w:p w14:paraId="2BD2D9EF" w14:textId="77777777" w:rsidR="002E4CC8" w:rsidRPr="00967518" w:rsidRDefault="002E4CC8" w:rsidP="00B3566A">
            <w:pPr>
              <w:pStyle w:val="TAH"/>
            </w:pPr>
            <w:r w:rsidRPr="00967518">
              <w:t>Test SCS [kHz]</w:t>
            </w:r>
          </w:p>
        </w:tc>
        <w:tc>
          <w:tcPr>
            <w:tcW w:w="741" w:type="dxa"/>
            <w:tcBorders>
              <w:top w:val="single" w:sz="4" w:space="0" w:color="auto"/>
              <w:left w:val="single" w:sz="4" w:space="0" w:color="auto"/>
              <w:bottom w:val="nil"/>
              <w:right w:val="single" w:sz="4" w:space="0" w:color="000000"/>
            </w:tcBorders>
          </w:tcPr>
          <w:p w14:paraId="52FF6417" w14:textId="77777777" w:rsidR="002E4CC8" w:rsidRPr="00967518" w:rsidRDefault="002E4CC8" w:rsidP="00B3566A">
            <w:pPr>
              <w:pStyle w:val="TAH"/>
            </w:pPr>
            <w:r w:rsidRPr="00967518">
              <w:t>Sub-test ID</w:t>
            </w:r>
          </w:p>
        </w:tc>
        <w:tc>
          <w:tcPr>
            <w:tcW w:w="1134" w:type="dxa"/>
            <w:tcBorders>
              <w:top w:val="single" w:sz="4" w:space="0" w:color="auto"/>
              <w:left w:val="single" w:sz="4" w:space="0" w:color="auto"/>
              <w:bottom w:val="nil"/>
              <w:right w:val="single" w:sz="4" w:space="0" w:color="000000"/>
            </w:tcBorders>
          </w:tcPr>
          <w:p w14:paraId="2AAF9E06" w14:textId="77777777" w:rsidR="002E4CC8" w:rsidRPr="00967518" w:rsidRDefault="002E4CC8" w:rsidP="00B3566A">
            <w:pPr>
              <w:pStyle w:val="TAH"/>
            </w:pPr>
            <w:r w:rsidRPr="00967518">
              <w:t>Applicable sub-frames</w:t>
            </w:r>
          </w:p>
        </w:tc>
        <w:tc>
          <w:tcPr>
            <w:tcW w:w="1487" w:type="dxa"/>
            <w:tcBorders>
              <w:top w:val="single" w:sz="4" w:space="0" w:color="auto"/>
              <w:left w:val="single" w:sz="4" w:space="0" w:color="auto"/>
              <w:bottom w:val="nil"/>
              <w:right w:val="single" w:sz="4" w:space="0" w:color="auto"/>
            </w:tcBorders>
          </w:tcPr>
          <w:p w14:paraId="2E4E1396" w14:textId="77777777" w:rsidR="002E4CC8" w:rsidRPr="00967518" w:rsidRDefault="002E4CC8" w:rsidP="00B3566A">
            <w:pPr>
              <w:pStyle w:val="TAH"/>
            </w:pPr>
            <w:r w:rsidRPr="00967518">
              <w:t>Uplink RB allocation</w:t>
            </w:r>
          </w:p>
        </w:tc>
        <w:tc>
          <w:tcPr>
            <w:tcW w:w="1107" w:type="dxa"/>
            <w:tcBorders>
              <w:top w:val="single" w:sz="4" w:space="0" w:color="auto"/>
              <w:left w:val="single" w:sz="4" w:space="0" w:color="auto"/>
              <w:bottom w:val="nil"/>
              <w:right w:val="single" w:sz="4" w:space="0" w:color="auto"/>
            </w:tcBorders>
          </w:tcPr>
          <w:p w14:paraId="04523F4E" w14:textId="77777777" w:rsidR="002E4CC8" w:rsidRPr="00967518" w:rsidRDefault="002E4CC8" w:rsidP="00B3566A">
            <w:pPr>
              <w:pStyle w:val="TAH"/>
            </w:pPr>
            <w:r w:rsidRPr="00967518">
              <w:t>TPC command</w:t>
            </w:r>
          </w:p>
        </w:tc>
        <w:tc>
          <w:tcPr>
            <w:tcW w:w="1017" w:type="dxa"/>
            <w:tcBorders>
              <w:top w:val="single" w:sz="4" w:space="0" w:color="auto"/>
              <w:left w:val="single" w:sz="4" w:space="0" w:color="auto"/>
              <w:bottom w:val="nil"/>
              <w:right w:val="single" w:sz="4" w:space="0" w:color="auto"/>
            </w:tcBorders>
            <w:vAlign w:val="center"/>
          </w:tcPr>
          <w:p w14:paraId="625356B2" w14:textId="77777777" w:rsidR="002E4CC8" w:rsidRPr="00967518" w:rsidRDefault="002E4CC8" w:rsidP="00B3566A">
            <w:pPr>
              <w:pStyle w:val="TAH"/>
            </w:pPr>
            <w:r w:rsidRPr="00967518">
              <w:t>Expected power step size (Down)</w:t>
            </w:r>
          </w:p>
        </w:tc>
        <w:tc>
          <w:tcPr>
            <w:tcW w:w="1751" w:type="dxa"/>
            <w:tcBorders>
              <w:top w:val="single" w:sz="4" w:space="0" w:color="auto"/>
              <w:left w:val="single" w:sz="4" w:space="0" w:color="auto"/>
              <w:bottom w:val="nil"/>
              <w:right w:val="single" w:sz="4" w:space="0" w:color="000000"/>
            </w:tcBorders>
            <w:shd w:val="clear" w:color="auto" w:fill="auto"/>
            <w:vAlign w:val="center"/>
          </w:tcPr>
          <w:p w14:paraId="3231CFD2" w14:textId="77777777" w:rsidR="002E4CC8" w:rsidRPr="00967518" w:rsidRDefault="002E4CC8" w:rsidP="00B3566A">
            <w:pPr>
              <w:pStyle w:val="TAH"/>
            </w:pPr>
            <w:r w:rsidRPr="00967518">
              <w:t>Power step size range (Down)</w:t>
            </w:r>
          </w:p>
        </w:tc>
        <w:tc>
          <w:tcPr>
            <w:tcW w:w="1701" w:type="dxa"/>
            <w:tcBorders>
              <w:top w:val="single" w:sz="4" w:space="0" w:color="auto"/>
              <w:left w:val="nil"/>
              <w:bottom w:val="nil"/>
              <w:right w:val="single" w:sz="4" w:space="0" w:color="auto"/>
            </w:tcBorders>
            <w:shd w:val="clear" w:color="auto" w:fill="auto"/>
            <w:vAlign w:val="center"/>
          </w:tcPr>
          <w:p w14:paraId="3BFE6702" w14:textId="77777777" w:rsidR="002E4CC8" w:rsidRPr="00967518" w:rsidRDefault="002E4CC8" w:rsidP="00B3566A">
            <w:pPr>
              <w:pStyle w:val="TAH"/>
            </w:pPr>
            <w:r w:rsidRPr="00967518">
              <w:t>PUSCH</w:t>
            </w:r>
          </w:p>
        </w:tc>
      </w:tr>
      <w:tr w:rsidR="002E4CC8" w:rsidRPr="00967518" w14:paraId="6CC2B6E2" w14:textId="77777777" w:rsidTr="00B3566A">
        <w:trPr>
          <w:trHeight w:val="255"/>
        </w:trPr>
        <w:tc>
          <w:tcPr>
            <w:tcW w:w="800" w:type="dxa"/>
            <w:tcBorders>
              <w:top w:val="nil"/>
              <w:left w:val="single" w:sz="4" w:space="0" w:color="auto"/>
              <w:bottom w:val="single" w:sz="4" w:space="0" w:color="auto"/>
              <w:right w:val="single" w:sz="4" w:space="0" w:color="000000"/>
            </w:tcBorders>
          </w:tcPr>
          <w:p w14:paraId="270128BD" w14:textId="77777777" w:rsidR="002E4CC8" w:rsidRPr="00967518" w:rsidRDefault="002E4CC8" w:rsidP="00B3566A">
            <w:pPr>
              <w:pStyle w:val="TAL"/>
            </w:pPr>
          </w:p>
        </w:tc>
        <w:tc>
          <w:tcPr>
            <w:tcW w:w="741" w:type="dxa"/>
            <w:tcBorders>
              <w:top w:val="nil"/>
              <w:left w:val="single" w:sz="4" w:space="0" w:color="auto"/>
              <w:bottom w:val="single" w:sz="4" w:space="0" w:color="auto"/>
              <w:right w:val="single" w:sz="4" w:space="0" w:color="000000"/>
            </w:tcBorders>
          </w:tcPr>
          <w:p w14:paraId="7284ABBB" w14:textId="77777777" w:rsidR="002E4CC8" w:rsidRPr="00967518" w:rsidRDefault="002E4CC8" w:rsidP="00B3566A">
            <w:pPr>
              <w:pStyle w:val="TAL"/>
            </w:pPr>
          </w:p>
        </w:tc>
        <w:tc>
          <w:tcPr>
            <w:tcW w:w="1134" w:type="dxa"/>
            <w:tcBorders>
              <w:top w:val="nil"/>
              <w:left w:val="single" w:sz="4" w:space="0" w:color="auto"/>
              <w:bottom w:val="single" w:sz="4" w:space="0" w:color="auto"/>
              <w:right w:val="single" w:sz="4" w:space="0" w:color="000000"/>
            </w:tcBorders>
          </w:tcPr>
          <w:p w14:paraId="66BD134D" w14:textId="77777777" w:rsidR="002E4CC8" w:rsidRPr="00967518" w:rsidRDefault="002E4CC8" w:rsidP="00B3566A">
            <w:pPr>
              <w:pStyle w:val="TAL"/>
            </w:pPr>
          </w:p>
        </w:tc>
        <w:tc>
          <w:tcPr>
            <w:tcW w:w="1487" w:type="dxa"/>
            <w:tcBorders>
              <w:top w:val="nil"/>
              <w:left w:val="single" w:sz="4" w:space="0" w:color="auto"/>
              <w:bottom w:val="single" w:sz="4" w:space="0" w:color="auto"/>
              <w:right w:val="single" w:sz="4" w:space="0" w:color="auto"/>
            </w:tcBorders>
          </w:tcPr>
          <w:p w14:paraId="7E9A603D" w14:textId="77777777" w:rsidR="002E4CC8" w:rsidRPr="00967518" w:rsidRDefault="002E4CC8" w:rsidP="00B3566A">
            <w:pPr>
              <w:pStyle w:val="TAL"/>
            </w:pPr>
          </w:p>
        </w:tc>
        <w:tc>
          <w:tcPr>
            <w:tcW w:w="1107" w:type="dxa"/>
            <w:tcBorders>
              <w:top w:val="nil"/>
              <w:left w:val="single" w:sz="4" w:space="0" w:color="auto"/>
              <w:bottom w:val="single" w:sz="4" w:space="0" w:color="auto"/>
              <w:right w:val="single" w:sz="4" w:space="0" w:color="auto"/>
            </w:tcBorders>
          </w:tcPr>
          <w:p w14:paraId="036AFA40" w14:textId="77777777" w:rsidR="002E4CC8" w:rsidRPr="00967518" w:rsidRDefault="002E4CC8" w:rsidP="00B3566A">
            <w:pPr>
              <w:pStyle w:val="TAL"/>
            </w:pPr>
          </w:p>
        </w:tc>
        <w:tc>
          <w:tcPr>
            <w:tcW w:w="1017" w:type="dxa"/>
            <w:tcBorders>
              <w:top w:val="nil"/>
              <w:left w:val="single" w:sz="4" w:space="0" w:color="auto"/>
              <w:bottom w:val="single" w:sz="4" w:space="0" w:color="auto"/>
              <w:right w:val="single" w:sz="4" w:space="0" w:color="auto"/>
            </w:tcBorders>
            <w:vAlign w:val="center"/>
          </w:tcPr>
          <w:p w14:paraId="3A0F26EB" w14:textId="77777777" w:rsidR="002E4CC8" w:rsidRPr="00967518" w:rsidRDefault="002E4CC8" w:rsidP="00B3566A">
            <w:pPr>
              <w:pStyle w:val="TAH"/>
            </w:pPr>
            <w:r w:rsidRPr="00967518">
              <w:t>ΔP [dB]</w:t>
            </w:r>
          </w:p>
        </w:tc>
        <w:tc>
          <w:tcPr>
            <w:tcW w:w="1751" w:type="dxa"/>
            <w:tcBorders>
              <w:top w:val="nil"/>
              <w:left w:val="single" w:sz="4" w:space="0" w:color="auto"/>
              <w:bottom w:val="single" w:sz="4" w:space="0" w:color="auto"/>
              <w:right w:val="single" w:sz="4" w:space="0" w:color="000000"/>
            </w:tcBorders>
            <w:shd w:val="clear" w:color="auto" w:fill="auto"/>
            <w:vAlign w:val="center"/>
          </w:tcPr>
          <w:p w14:paraId="7254CBA7" w14:textId="77777777" w:rsidR="002E4CC8" w:rsidRPr="00967518" w:rsidRDefault="002E4CC8" w:rsidP="00B3566A">
            <w:pPr>
              <w:pStyle w:val="TAH"/>
            </w:pPr>
            <w:r w:rsidRPr="00967518">
              <w:t>ΔP [dB]</w:t>
            </w:r>
          </w:p>
        </w:tc>
        <w:tc>
          <w:tcPr>
            <w:tcW w:w="1701" w:type="dxa"/>
            <w:tcBorders>
              <w:top w:val="nil"/>
              <w:left w:val="nil"/>
              <w:bottom w:val="single" w:sz="4" w:space="0" w:color="auto"/>
              <w:right w:val="single" w:sz="4" w:space="0" w:color="auto"/>
            </w:tcBorders>
            <w:shd w:val="clear" w:color="auto" w:fill="auto"/>
            <w:vAlign w:val="center"/>
          </w:tcPr>
          <w:p w14:paraId="3A15AE0B" w14:textId="77777777" w:rsidR="002E4CC8" w:rsidRPr="00967518" w:rsidRDefault="002E4CC8" w:rsidP="00B3566A">
            <w:pPr>
              <w:pStyle w:val="TAH"/>
            </w:pPr>
            <w:r w:rsidRPr="00967518">
              <w:t>[dB]</w:t>
            </w:r>
          </w:p>
        </w:tc>
      </w:tr>
      <w:tr w:rsidR="002E4CC8" w:rsidRPr="00967518" w14:paraId="2025C6B7" w14:textId="77777777" w:rsidTr="00B3566A">
        <w:trPr>
          <w:trHeight w:val="240"/>
        </w:trPr>
        <w:tc>
          <w:tcPr>
            <w:tcW w:w="800" w:type="dxa"/>
            <w:tcBorders>
              <w:left w:val="single" w:sz="4" w:space="0" w:color="auto"/>
              <w:right w:val="single" w:sz="4" w:space="0" w:color="auto"/>
            </w:tcBorders>
          </w:tcPr>
          <w:p w14:paraId="04EEE29B"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5B781A5D"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29985B9F"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54FFA393"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6E331CCF"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9E52C4F"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27E196F6"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469210E" w14:textId="77777777" w:rsidR="002E4CC8" w:rsidRPr="00967518" w:rsidRDefault="002E4CC8" w:rsidP="00B3566A">
            <w:pPr>
              <w:pStyle w:val="TAC"/>
            </w:pPr>
            <w:r w:rsidRPr="00967518">
              <w:t>1 +/- (0.7 + TT)</w:t>
            </w:r>
          </w:p>
        </w:tc>
      </w:tr>
      <w:tr w:rsidR="002E4CC8" w:rsidRPr="00967518" w14:paraId="62CEE5EC" w14:textId="77777777" w:rsidTr="00B3566A">
        <w:trPr>
          <w:trHeight w:val="240"/>
        </w:trPr>
        <w:tc>
          <w:tcPr>
            <w:tcW w:w="800" w:type="dxa"/>
            <w:tcBorders>
              <w:left w:val="single" w:sz="4" w:space="0" w:color="auto"/>
              <w:right w:val="single" w:sz="4" w:space="0" w:color="auto"/>
            </w:tcBorders>
          </w:tcPr>
          <w:p w14:paraId="64452FE6"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4D4B6717"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60BEC3B5"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1166D53E" w14:textId="77777777" w:rsidR="002E4CC8" w:rsidRPr="00967518" w:rsidRDefault="002E4CC8" w:rsidP="00B3566A">
            <w:pPr>
              <w:pStyle w:val="TAL"/>
            </w:pPr>
            <w:r w:rsidRPr="00967518">
              <w:t>5 RBs to 1RBs</w:t>
            </w:r>
          </w:p>
        </w:tc>
        <w:tc>
          <w:tcPr>
            <w:tcW w:w="1107" w:type="dxa"/>
            <w:tcBorders>
              <w:top w:val="nil"/>
              <w:left w:val="single" w:sz="4" w:space="0" w:color="auto"/>
              <w:bottom w:val="single" w:sz="4" w:space="0" w:color="auto"/>
              <w:right w:val="single" w:sz="4" w:space="0" w:color="auto"/>
            </w:tcBorders>
          </w:tcPr>
          <w:p w14:paraId="310F60E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6043171"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59E97B24"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6D25EBAB" w14:textId="77777777" w:rsidR="002E4CC8" w:rsidRPr="00967518" w:rsidRDefault="002E4CC8" w:rsidP="00B3566A">
            <w:pPr>
              <w:pStyle w:val="TAC"/>
            </w:pPr>
            <w:r w:rsidRPr="00967518">
              <w:t>7.99 +/- (3.5 + TT)</w:t>
            </w:r>
          </w:p>
        </w:tc>
      </w:tr>
      <w:tr w:rsidR="002E4CC8" w:rsidRPr="00967518" w14:paraId="4A8B830A" w14:textId="77777777" w:rsidTr="00B3566A">
        <w:trPr>
          <w:trHeight w:val="240"/>
        </w:trPr>
        <w:tc>
          <w:tcPr>
            <w:tcW w:w="800" w:type="dxa"/>
            <w:tcBorders>
              <w:left w:val="single" w:sz="4" w:space="0" w:color="auto"/>
              <w:right w:val="single" w:sz="4" w:space="0" w:color="auto"/>
            </w:tcBorders>
          </w:tcPr>
          <w:p w14:paraId="365770AB"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538A131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30BDB7B"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28EFF45F"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187EAF9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F21F2FD"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6473BF48"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477E1229" w14:textId="77777777" w:rsidR="002E4CC8" w:rsidRPr="00967518" w:rsidRDefault="002E4CC8" w:rsidP="00B3566A">
            <w:pPr>
              <w:pStyle w:val="TAC"/>
            </w:pPr>
            <w:r w:rsidRPr="00967518">
              <w:t>1 +/- (0.7 + TT)</w:t>
            </w:r>
          </w:p>
        </w:tc>
      </w:tr>
      <w:tr w:rsidR="002E4CC8" w:rsidRPr="00967518" w14:paraId="11430458" w14:textId="77777777" w:rsidTr="00B3566A">
        <w:trPr>
          <w:trHeight w:val="240"/>
        </w:trPr>
        <w:tc>
          <w:tcPr>
            <w:tcW w:w="800" w:type="dxa"/>
            <w:tcBorders>
              <w:left w:val="single" w:sz="4" w:space="0" w:color="auto"/>
              <w:right w:val="single" w:sz="4" w:space="0" w:color="auto"/>
            </w:tcBorders>
          </w:tcPr>
          <w:p w14:paraId="652EEFCC"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54B244C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5605F7DC"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3E02A424" w14:textId="77777777" w:rsidR="002E4CC8" w:rsidRPr="00967518" w:rsidRDefault="002E4CC8" w:rsidP="00B3566A">
            <w:pPr>
              <w:pStyle w:val="TAL"/>
            </w:pPr>
            <w:r w:rsidRPr="00967518">
              <w:t>Fixed = 20</w:t>
            </w:r>
          </w:p>
        </w:tc>
        <w:tc>
          <w:tcPr>
            <w:tcW w:w="1107" w:type="dxa"/>
            <w:tcBorders>
              <w:top w:val="nil"/>
              <w:left w:val="single" w:sz="4" w:space="0" w:color="auto"/>
              <w:bottom w:val="single" w:sz="4" w:space="0" w:color="auto"/>
              <w:right w:val="single" w:sz="4" w:space="0" w:color="auto"/>
            </w:tcBorders>
          </w:tcPr>
          <w:p w14:paraId="065FBE2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220F16DE"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37ED12AC"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CF22A07" w14:textId="77777777" w:rsidR="002E4CC8" w:rsidRPr="00967518" w:rsidRDefault="002E4CC8" w:rsidP="00B3566A">
            <w:pPr>
              <w:pStyle w:val="TAC"/>
            </w:pPr>
            <w:r w:rsidRPr="00967518">
              <w:t>1 +/- (0.7 + TT)</w:t>
            </w:r>
          </w:p>
        </w:tc>
      </w:tr>
      <w:tr w:rsidR="002E4CC8" w:rsidRPr="00967518" w14:paraId="739E0BDA" w14:textId="77777777" w:rsidTr="00B3566A">
        <w:trPr>
          <w:trHeight w:val="240"/>
        </w:trPr>
        <w:tc>
          <w:tcPr>
            <w:tcW w:w="800" w:type="dxa"/>
            <w:tcBorders>
              <w:left w:val="single" w:sz="4" w:space="0" w:color="auto"/>
              <w:right w:val="single" w:sz="4" w:space="0" w:color="auto"/>
            </w:tcBorders>
          </w:tcPr>
          <w:p w14:paraId="530A677A" w14:textId="77777777" w:rsidR="002E4CC8" w:rsidRPr="00967518" w:rsidRDefault="002E4CC8" w:rsidP="00B3566A">
            <w:pPr>
              <w:pStyle w:val="TAC"/>
            </w:pPr>
            <w:r w:rsidRPr="00967518">
              <w:t>15</w:t>
            </w:r>
          </w:p>
        </w:tc>
        <w:tc>
          <w:tcPr>
            <w:tcW w:w="741" w:type="dxa"/>
            <w:tcBorders>
              <w:top w:val="nil"/>
              <w:left w:val="single" w:sz="4" w:space="0" w:color="auto"/>
              <w:right w:val="single" w:sz="4" w:space="0" w:color="auto"/>
            </w:tcBorders>
          </w:tcPr>
          <w:p w14:paraId="5130A669"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526CE3FC"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36730C38" w14:textId="77777777" w:rsidR="002E4CC8" w:rsidRPr="00967518" w:rsidRDefault="002E4CC8" w:rsidP="00B3566A">
            <w:pPr>
              <w:pStyle w:val="TAL"/>
            </w:pPr>
            <w:r w:rsidRPr="00967518">
              <w:t>20 RBs to 1 RB</w:t>
            </w:r>
          </w:p>
        </w:tc>
        <w:tc>
          <w:tcPr>
            <w:tcW w:w="1107" w:type="dxa"/>
            <w:tcBorders>
              <w:top w:val="nil"/>
              <w:left w:val="single" w:sz="4" w:space="0" w:color="auto"/>
              <w:bottom w:val="single" w:sz="4" w:space="0" w:color="auto"/>
              <w:right w:val="single" w:sz="4" w:space="0" w:color="auto"/>
            </w:tcBorders>
          </w:tcPr>
          <w:p w14:paraId="76A899BB"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D1E8F86" w14:textId="77777777" w:rsidR="002E4CC8" w:rsidRPr="00967518" w:rsidRDefault="002E4CC8" w:rsidP="00B3566A">
            <w:pPr>
              <w:pStyle w:val="TAC"/>
            </w:pPr>
            <w:r w:rsidRPr="00967518">
              <w:t>14.0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874D36E"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14E0154E" w14:textId="77777777" w:rsidR="002E4CC8" w:rsidRPr="00967518" w:rsidRDefault="002E4CC8" w:rsidP="00B3566A">
            <w:pPr>
              <w:pStyle w:val="TAC"/>
            </w:pPr>
            <w:r w:rsidRPr="00967518">
              <w:t>14.01 +/- (4 + TT)</w:t>
            </w:r>
          </w:p>
        </w:tc>
      </w:tr>
      <w:tr w:rsidR="002E4CC8" w:rsidRPr="00967518" w14:paraId="5834A01C" w14:textId="77777777" w:rsidTr="00B3566A">
        <w:trPr>
          <w:trHeight w:val="240"/>
        </w:trPr>
        <w:tc>
          <w:tcPr>
            <w:tcW w:w="800" w:type="dxa"/>
            <w:tcBorders>
              <w:left w:val="single" w:sz="4" w:space="0" w:color="auto"/>
              <w:right w:val="single" w:sz="4" w:space="0" w:color="auto"/>
            </w:tcBorders>
          </w:tcPr>
          <w:p w14:paraId="1139A515"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6B7EC5E8"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97B46B8"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09550159"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1D217A9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2868C2BB"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6034B89"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5775AB2C" w14:textId="77777777" w:rsidR="002E4CC8" w:rsidRPr="00967518" w:rsidRDefault="002E4CC8" w:rsidP="00B3566A">
            <w:pPr>
              <w:pStyle w:val="TAC"/>
            </w:pPr>
            <w:r w:rsidRPr="00967518">
              <w:t>1 +/- (0.7 + TT)</w:t>
            </w:r>
          </w:p>
        </w:tc>
      </w:tr>
      <w:tr w:rsidR="002E4CC8" w:rsidRPr="00967518" w14:paraId="133D7600" w14:textId="77777777" w:rsidTr="00B3566A">
        <w:trPr>
          <w:trHeight w:val="240"/>
        </w:trPr>
        <w:tc>
          <w:tcPr>
            <w:tcW w:w="800" w:type="dxa"/>
            <w:tcBorders>
              <w:left w:val="single" w:sz="4" w:space="0" w:color="auto"/>
              <w:right w:val="single" w:sz="4" w:space="0" w:color="auto"/>
            </w:tcBorders>
          </w:tcPr>
          <w:p w14:paraId="75EF25F0"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728F6B3C"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311D12A"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5D91EF2E" w14:textId="77777777" w:rsidR="002E4CC8" w:rsidRPr="00967518" w:rsidRDefault="002E4CC8" w:rsidP="00B3566A">
            <w:pPr>
              <w:pStyle w:val="TAL"/>
            </w:pPr>
            <w:r w:rsidRPr="00967518">
              <w:t>Fixed = 50</w:t>
            </w:r>
          </w:p>
        </w:tc>
        <w:tc>
          <w:tcPr>
            <w:tcW w:w="1107" w:type="dxa"/>
            <w:tcBorders>
              <w:top w:val="nil"/>
              <w:left w:val="single" w:sz="4" w:space="0" w:color="auto"/>
              <w:bottom w:val="single" w:sz="4" w:space="0" w:color="auto"/>
              <w:right w:val="single" w:sz="4" w:space="0" w:color="auto"/>
            </w:tcBorders>
          </w:tcPr>
          <w:p w14:paraId="42919706"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65B8D74"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614E97E5"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F261698" w14:textId="77777777" w:rsidR="002E4CC8" w:rsidRPr="00967518" w:rsidRDefault="002E4CC8" w:rsidP="00B3566A">
            <w:pPr>
              <w:pStyle w:val="TAC"/>
            </w:pPr>
            <w:r w:rsidRPr="00967518">
              <w:t>1 +/- (0.7 + TT)</w:t>
            </w:r>
          </w:p>
        </w:tc>
      </w:tr>
      <w:tr w:rsidR="002E4CC8" w:rsidRPr="00967518" w14:paraId="5F093279" w14:textId="77777777" w:rsidTr="00B3566A">
        <w:trPr>
          <w:trHeight w:val="240"/>
        </w:trPr>
        <w:tc>
          <w:tcPr>
            <w:tcW w:w="800" w:type="dxa"/>
            <w:tcBorders>
              <w:left w:val="single" w:sz="4" w:space="0" w:color="auto"/>
              <w:right w:val="single" w:sz="4" w:space="0" w:color="auto"/>
            </w:tcBorders>
          </w:tcPr>
          <w:p w14:paraId="37E49AFE"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581AD691" w14:textId="77777777" w:rsidR="002E4CC8" w:rsidRPr="00967518" w:rsidRDefault="002E4CC8" w:rsidP="00B3566A">
            <w:pPr>
              <w:pStyle w:val="TAC"/>
            </w:pPr>
            <w:r w:rsidRPr="00967518">
              <w:t>3</w:t>
            </w:r>
          </w:p>
        </w:tc>
        <w:tc>
          <w:tcPr>
            <w:tcW w:w="1134" w:type="dxa"/>
            <w:tcBorders>
              <w:top w:val="nil"/>
              <w:left w:val="single" w:sz="4" w:space="0" w:color="auto"/>
              <w:bottom w:val="single" w:sz="4" w:space="0" w:color="auto"/>
              <w:right w:val="single" w:sz="4" w:space="0" w:color="auto"/>
            </w:tcBorders>
          </w:tcPr>
          <w:p w14:paraId="18A65FC8"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41B52CBC" w14:textId="77777777" w:rsidR="002E4CC8" w:rsidRPr="00967518" w:rsidRDefault="002E4CC8" w:rsidP="00B3566A">
            <w:pPr>
              <w:pStyle w:val="TAL"/>
            </w:pPr>
            <w:r w:rsidRPr="00967518">
              <w:t>50 RBs to 1 RB</w:t>
            </w:r>
          </w:p>
        </w:tc>
        <w:tc>
          <w:tcPr>
            <w:tcW w:w="1107" w:type="dxa"/>
            <w:tcBorders>
              <w:top w:val="nil"/>
              <w:left w:val="single" w:sz="4" w:space="0" w:color="auto"/>
              <w:bottom w:val="single" w:sz="4" w:space="0" w:color="auto"/>
              <w:right w:val="single" w:sz="4" w:space="0" w:color="auto"/>
            </w:tcBorders>
          </w:tcPr>
          <w:p w14:paraId="5E820129"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C736C12" w14:textId="77777777" w:rsidR="002E4CC8" w:rsidRPr="00967518" w:rsidRDefault="002E4CC8" w:rsidP="00B3566A">
            <w:pPr>
              <w:pStyle w:val="TAC"/>
            </w:pPr>
            <w:r w:rsidRPr="00967518">
              <w:t>1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3305B0C7" w14:textId="77777777" w:rsidR="002E4CC8" w:rsidRPr="00967518" w:rsidRDefault="002E4CC8" w:rsidP="00B3566A">
            <w:pPr>
              <w:pStyle w:val="TAC"/>
            </w:pPr>
            <w:r w:rsidRPr="00967518">
              <w:t xml:space="preserve">15dB </w:t>
            </w:r>
            <w:r w:rsidRPr="00967518">
              <w:rPr>
                <w:rFonts w:cs="Arial"/>
              </w:rPr>
              <w:t>≤</w:t>
            </w:r>
            <w:r w:rsidRPr="00967518">
              <w:t xml:space="preserve"> ΔP</w:t>
            </w:r>
          </w:p>
        </w:tc>
        <w:tc>
          <w:tcPr>
            <w:tcW w:w="1701" w:type="dxa"/>
            <w:tcBorders>
              <w:top w:val="nil"/>
              <w:left w:val="nil"/>
              <w:bottom w:val="single" w:sz="4" w:space="0" w:color="auto"/>
              <w:right w:val="single" w:sz="4" w:space="0" w:color="auto"/>
            </w:tcBorders>
            <w:shd w:val="clear" w:color="auto" w:fill="auto"/>
            <w:vAlign w:val="center"/>
          </w:tcPr>
          <w:p w14:paraId="7C5B8BA5" w14:textId="77777777" w:rsidR="002E4CC8" w:rsidRPr="00967518" w:rsidRDefault="002E4CC8" w:rsidP="00B3566A">
            <w:pPr>
              <w:pStyle w:val="TAC"/>
            </w:pPr>
            <w:r w:rsidRPr="00967518">
              <w:t>17.99 +/- (5 + TT)</w:t>
            </w:r>
          </w:p>
        </w:tc>
      </w:tr>
      <w:tr w:rsidR="002E4CC8" w:rsidRPr="00967518" w14:paraId="59A1F7F1" w14:textId="77777777" w:rsidTr="00B3566A">
        <w:trPr>
          <w:trHeight w:val="240"/>
        </w:trPr>
        <w:tc>
          <w:tcPr>
            <w:tcW w:w="800" w:type="dxa"/>
            <w:tcBorders>
              <w:left w:val="single" w:sz="4" w:space="0" w:color="auto"/>
              <w:bottom w:val="single" w:sz="4" w:space="0" w:color="auto"/>
              <w:right w:val="single" w:sz="4" w:space="0" w:color="auto"/>
            </w:tcBorders>
          </w:tcPr>
          <w:p w14:paraId="7EE23DC5"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4868AB66"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2843334"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54AD5936"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19444842"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B94C512"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5592D1D"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092488D5" w14:textId="77777777" w:rsidR="002E4CC8" w:rsidRPr="00967518" w:rsidRDefault="002E4CC8" w:rsidP="00B3566A">
            <w:pPr>
              <w:pStyle w:val="TAC"/>
            </w:pPr>
            <w:r w:rsidRPr="00967518">
              <w:t>1 +/- (0.7 + TT)</w:t>
            </w:r>
          </w:p>
        </w:tc>
      </w:tr>
      <w:tr w:rsidR="002E4CC8" w:rsidRPr="00967518" w14:paraId="526054C6" w14:textId="77777777" w:rsidTr="00B3566A">
        <w:trPr>
          <w:trHeight w:val="240"/>
        </w:trPr>
        <w:tc>
          <w:tcPr>
            <w:tcW w:w="800" w:type="dxa"/>
            <w:tcBorders>
              <w:top w:val="single" w:sz="4" w:space="0" w:color="auto"/>
              <w:left w:val="single" w:sz="4" w:space="0" w:color="auto"/>
              <w:right w:val="single" w:sz="4" w:space="0" w:color="auto"/>
            </w:tcBorders>
          </w:tcPr>
          <w:p w14:paraId="35B1CAF8" w14:textId="77777777" w:rsidR="002E4CC8" w:rsidRPr="00967518" w:rsidRDefault="002E4CC8" w:rsidP="00B3566A">
            <w:pPr>
              <w:pStyle w:val="TAC"/>
            </w:pPr>
            <w:r w:rsidRPr="00967518">
              <w:t>30</w:t>
            </w:r>
          </w:p>
        </w:tc>
        <w:tc>
          <w:tcPr>
            <w:tcW w:w="741" w:type="dxa"/>
            <w:tcBorders>
              <w:top w:val="single" w:sz="4" w:space="0" w:color="auto"/>
              <w:left w:val="single" w:sz="4" w:space="0" w:color="auto"/>
              <w:right w:val="single" w:sz="4" w:space="0" w:color="auto"/>
            </w:tcBorders>
          </w:tcPr>
          <w:p w14:paraId="00C44D96"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5E11D88"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28369A10"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51C12ADD"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A965309"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3FC7441"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704E8B6" w14:textId="77777777" w:rsidR="002E4CC8" w:rsidRPr="00967518" w:rsidRDefault="002E4CC8" w:rsidP="00B3566A">
            <w:pPr>
              <w:pStyle w:val="TAC"/>
            </w:pPr>
            <w:r w:rsidRPr="00967518">
              <w:t>1 +/-0.7 + TT</w:t>
            </w:r>
          </w:p>
        </w:tc>
      </w:tr>
      <w:tr w:rsidR="002E4CC8" w:rsidRPr="00967518" w14:paraId="4BFDB601" w14:textId="77777777" w:rsidTr="00B3566A">
        <w:trPr>
          <w:trHeight w:val="240"/>
        </w:trPr>
        <w:tc>
          <w:tcPr>
            <w:tcW w:w="800" w:type="dxa"/>
            <w:tcBorders>
              <w:top w:val="nil"/>
              <w:left w:val="single" w:sz="4" w:space="0" w:color="auto"/>
              <w:right w:val="single" w:sz="4" w:space="0" w:color="auto"/>
            </w:tcBorders>
          </w:tcPr>
          <w:p w14:paraId="54A114C8"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42A7293A"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21E5777B"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7B256240" w14:textId="77777777" w:rsidR="002E4CC8" w:rsidRPr="00967518" w:rsidRDefault="002E4CC8" w:rsidP="00B3566A">
            <w:pPr>
              <w:pStyle w:val="TAL"/>
            </w:pPr>
            <w:r w:rsidRPr="00967518">
              <w:t>5 RBs to 1 RB</w:t>
            </w:r>
          </w:p>
        </w:tc>
        <w:tc>
          <w:tcPr>
            <w:tcW w:w="1107" w:type="dxa"/>
            <w:tcBorders>
              <w:top w:val="nil"/>
              <w:left w:val="single" w:sz="4" w:space="0" w:color="auto"/>
              <w:bottom w:val="single" w:sz="4" w:space="0" w:color="auto"/>
              <w:right w:val="single" w:sz="4" w:space="0" w:color="auto"/>
            </w:tcBorders>
          </w:tcPr>
          <w:p w14:paraId="643736C5"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53D17C8"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03C622EF"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6336E50B" w14:textId="77777777" w:rsidR="002E4CC8" w:rsidRPr="00967518" w:rsidRDefault="002E4CC8" w:rsidP="00B3566A">
            <w:pPr>
              <w:pStyle w:val="TAC"/>
            </w:pPr>
            <w:r w:rsidRPr="00967518">
              <w:t>7.99 +/- (3.5 + TT)</w:t>
            </w:r>
          </w:p>
        </w:tc>
      </w:tr>
      <w:tr w:rsidR="002E4CC8" w:rsidRPr="00967518" w14:paraId="73ECD9F8" w14:textId="77777777" w:rsidTr="00B3566A">
        <w:trPr>
          <w:trHeight w:val="240"/>
        </w:trPr>
        <w:tc>
          <w:tcPr>
            <w:tcW w:w="800" w:type="dxa"/>
            <w:tcBorders>
              <w:top w:val="nil"/>
              <w:left w:val="single" w:sz="4" w:space="0" w:color="auto"/>
              <w:right w:val="single" w:sz="4" w:space="0" w:color="auto"/>
            </w:tcBorders>
          </w:tcPr>
          <w:p w14:paraId="5F3C2A7D"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2236ED5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03C7DC6"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BB1D3DF"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1019DBAB"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B0CF7CD"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B8B54A7"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3B3B7B10" w14:textId="77777777" w:rsidR="002E4CC8" w:rsidRPr="00967518" w:rsidRDefault="002E4CC8" w:rsidP="00B3566A">
            <w:pPr>
              <w:pStyle w:val="TAC"/>
            </w:pPr>
            <w:r w:rsidRPr="00967518">
              <w:t>1 +/- (0.7 + TT)</w:t>
            </w:r>
          </w:p>
        </w:tc>
      </w:tr>
      <w:tr w:rsidR="002E4CC8" w:rsidRPr="00967518" w14:paraId="511BAA98" w14:textId="77777777" w:rsidTr="00B3566A">
        <w:trPr>
          <w:trHeight w:val="240"/>
        </w:trPr>
        <w:tc>
          <w:tcPr>
            <w:tcW w:w="800" w:type="dxa"/>
            <w:tcBorders>
              <w:top w:val="nil"/>
              <w:left w:val="single" w:sz="4" w:space="0" w:color="auto"/>
              <w:right w:val="single" w:sz="4" w:space="0" w:color="auto"/>
            </w:tcBorders>
          </w:tcPr>
          <w:p w14:paraId="6072F208"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34BC0F53"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2DA4A4A4"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204CF7FA" w14:textId="77777777" w:rsidR="002E4CC8" w:rsidRPr="00967518" w:rsidRDefault="002E4CC8" w:rsidP="00B3566A">
            <w:pPr>
              <w:pStyle w:val="TAL"/>
            </w:pPr>
            <w:r w:rsidRPr="00967518">
              <w:t>Fixed = 24</w:t>
            </w:r>
          </w:p>
        </w:tc>
        <w:tc>
          <w:tcPr>
            <w:tcW w:w="1107" w:type="dxa"/>
            <w:tcBorders>
              <w:top w:val="nil"/>
              <w:left w:val="single" w:sz="4" w:space="0" w:color="auto"/>
              <w:bottom w:val="single" w:sz="4" w:space="0" w:color="auto"/>
              <w:right w:val="single" w:sz="4" w:space="0" w:color="auto"/>
            </w:tcBorders>
          </w:tcPr>
          <w:p w14:paraId="43D207D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B838AA9"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306B6125"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227A83B6" w14:textId="77777777" w:rsidR="002E4CC8" w:rsidRPr="00967518" w:rsidRDefault="002E4CC8" w:rsidP="00B3566A">
            <w:pPr>
              <w:pStyle w:val="TAC"/>
            </w:pPr>
            <w:r w:rsidRPr="00967518">
              <w:t>1 +/-0.7 + TT</w:t>
            </w:r>
          </w:p>
        </w:tc>
      </w:tr>
      <w:tr w:rsidR="002E4CC8" w:rsidRPr="00967518" w14:paraId="41E457DD" w14:textId="77777777" w:rsidTr="00B3566A">
        <w:trPr>
          <w:trHeight w:val="240"/>
        </w:trPr>
        <w:tc>
          <w:tcPr>
            <w:tcW w:w="800" w:type="dxa"/>
            <w:tcBorders>
              <w:top w:val="nil"/>
              <w:left w:val="single" w:sz="4" w:space="0" w:color="auto"/>
              <w:right w:val="single" w:sz="4" w:space="0" w:color="auto"/>
            </w:tcBorders>
          </w:tcPr>
          <w:p w14:paraId="2D6C5C04"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3112D447"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3A6684EE"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0A066FD6" w14:textId="77777777" w:rsidR="002E4CC8" w:rsidRPr="00967518" w:rsidRDefault="002E4CC8" w:rsidP="00B3566A">
            <w:pPr>
              <w:pStyle w:val="TAL"/>
            </w:pPr>
            <w:r w:rsidRPr="00967518">
              <w:t>24 RBs to 1 RB</w:t>
            </w:r>
          </w:p>
        </w:tc>
        <w:tc>
          <w:tcPr>
            <w:tcW w:w="1107" w:type="dxa"/>
            <w:tcBorders>
              <w:top w:val="nil"/>
              <w:left w:val="single" w:sz="4" w:space="0" w:color="auto"/>
              <w:bottom w:val="single" w:sz="4" w:space="0" w:color="auto"/>
              <w:right w:val="single" w:sz="4" w:space="0" w:color="auto"/>
            </w:tcBorders>
          </w:tcPr>
          <w:p w14:paraId="33FD2242"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1181CB0" w14:textId="77777777" w:rsidR="002E4CC8" w:rsidRPr="00967518" w:rsidRDefault="002E4CC8" w:rsidP="00B3566A">
            <w:pPr>
              <w:pStyle w:val="TAC"/>
            </w:pPr>
            <w:r w:rsidRPr="00967518">
              <w:t>14.80</w:t>
            </w:r>
          </w:p>
        </w:tc>
        <w:tc>
          <w:tcPr>
            <w:tcW w:w="1751" w:type="dxa"/>
            <w:tcBorders>
              <w:top w:val="nil"/>
              <w:left w:val="single" w:sz="4" w:space="0" w:color="auto"/>
              <w:bottom w:val="single" w:sz="4" w:space="0" w:color="auto"/>
              <w:right w:val="single" w:sz="4" w:space="0" w:color="auto"/>
            </w:tcBorders>
            <w:shd w:val="clear" w:color="auto" w:fill="auto"/>
            <w:vAlign w:val="center"/>
          </w:tcPr>
          <w:p w14:paraId="65115631"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65246FDD" w14:textId="77777777" w:rsidR="002E4CC8" w:rsidRPr="00967518" w:rsidRDefault="002E4CC8" w:rsidP="00B3566A">
            <w:pPr>
              <w:pStyle w:val="TAC"/>
            </w:pPr>
            <w:r w:rsidRPr="00967518">
              <w:t>14.80 +/- (4 + TT)</w:t>
            </w:r>
          </w:p>
        </w:tc>
      </w:tr>
      <w:tr w:rsidR="002E4CC8" w:rsidRPr="00967518" w14:paraId="649C8C46" w14:textId="77777777" w:rsidTr="00B3566A">
        <w:trPr>
          <w:trHeight w:val="240"/>
        </w:trPr>
        <w:tc>
          <w:tcPr>
            <w:tcW w:w="800" w:type="dxa"/>
            <w:tcBorders>
              <w:top w:val="nil"/>
              <w:left w:val="single" w:sz="4" w:space="0" w:color="auto"/>
              <w:bottom w:val="single" w:sz="4" w:space="0" w:color="auto"/>
              <w:right w:val="single" w:sz="4" w:space="0" w:color="auto"/>
            </w:tcBorders>
          </w:tcPr>
          <w:p w14:paraId="700B864F"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052C7A6A"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1660F5C6"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20C1686D"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36CFD99E"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EDC48D4"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3E2E354"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237E015" w14:textId="77777777" w:rsidR="002E4CC8" w:rsidRPr="00967518" w:rsidRDefault="002E4CC8" w:rsidP="00B3566A">
            <w:pPr>
              <w:pStyle w:val="TAC"/>
            </w:pPr>
            <w:r w:rsidRPr="00967518">
              <w:t>1 +/- (0.7 + TT)</w:t>
            </w:r>
          </w:p>
        </w:tc>
      </w:tr>
      <w:tr w:rsidR="002E4CC8" w:rsidRPr="00967518" w14:paraId="3782FF45" w14:textId="77777777" w:rsidTr="00B3566A">
        <w:trPr>
          <w:trHeight w:val="240"/>
        </w:trPr>
        <w:tc>
          <w:tcPr>
            <w:tcW w:w="800" w:type="dxa"/>
            <w:tcBorders>
              <w:top w:val="single" w:sz="4" w:space="0" w:color="auto"/>
              <w:left w:val="single" w:sz="4" w:space="0" w:color="auto"/>
              <w:right w:val="single" w:sz="4" w:space="0" w:color="auto"/>
            </w:tcBorders>
          </w:tcPr>
          <w:p w14:paraId="64BE4300"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721D5494"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6A429C16"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86AEE9B"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59507863"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F276420"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25390AA0"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8595E4A" w14:textId="77777777" w:rsidR="002E4CC8" w:rsidRPr="00967518" w:rsidRDefault="002E4CC8" w:rsidP="00B3566A">
            <w:pPr>
              <w:pStyle w:val="TAC"/>
            </w:pPr>
            <w:r w:rsidRPr="00967518">
              <w:t>1 +/- (0.7 + TT)</w:t>
            </w:r>
          </w:p>
        </w:tc>
      </w:tr>
      <w:tr w:rsidR="002E4CC8" w:rsidRPr="00967518" w14:paraId="3340F101" w14:textId="77777777" w:rsidTr="00B3566A">
        <w:trPr>
          <w:trHeight w:val="240"/>
        </w:trPr>
        <w:tc>
          <w:tcPr>
            <w:tcW w:w="800" w:type="dxa"/>
            <w:tcBorders>
              <w:top w:val="nil"/>
              <w:left w:val="single" w:sz="4" w:space="0" w:color="auto"/>
              <w:right w:val="single" w:sz="4" w:space="0" w:color="auto"/>
            </w:tcBorders>
          </w:tcPr>
          <w:p w14:paraId="3787D15C"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70778159"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33AA25C0"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2176F850" w14:textId="77777777" w:rsidR="002E4CC8" w:rsidRPr="00967518" w:rsidRDefault="002E4CC8" w:rsidP="00B3566A">
            <w:pPr>
              <w:pStyle w:val="TAL"/>
            </w:pPr>
            <w:r w:rsidRPr="00967518">
              <w:t>5 RBs to 1 RB</w:t>
            </w:r>
          </w:p>
        </w:tc>
        <w:tc>
          <w:tcPr>
            <w:tcW w:w="1107" w:type="dxa"/>
            <w:tcBorders>
              <w:top w:val="nil"/>
              <w:left w:val="single" w:sz="4" w:space="0" w:color="auto"/>
              <w:bottom w:val="single" w:sz="4" w:space="0" w:color="auto"/>
              <w:right w:val="single" w:sz="4" w:space="0" w:color="auto"/>
            </w:tcBorders>
          </w:tcPr>
          <w:p w14:paraId="6C20EC6D"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61B09DC"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165604EE"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7D07E74A" w14:textId="77777777" w:rsidR="002E4CC8" w:rsidRPr="00967518" w:rsidRDefault="002E4CC8" w:rsidP="00B3566A">
            <w:pPr>
              <w:pStyle w:val="TAC"/>
            </w:pPr>
            <w:r w:rsidRPr="00967518">
              <w:t>7.99 +/- (3.5 + TT)</w:t>
            </w:r>
          </w:p>
        </w:tc>
      </w:tr>
      <w:tr w:rsidR="002E4CC8" w:rsidRPr="00967518" w14:paraId="042632D4" w14:textId="77777777" w:rsidTr="00B3566A">
        <w:trPr>
          <w:trHeight w:val="240"/>
        </w:trPr>
        <w:tc>
          <w:tcPr>
            <w:tcW w:w="800" w:type="dxa"/>
            <w:tcBorders>
              <w:top w:val="nil"/>
              <w:left w:val="single" w:sz="4" w:space="0" w:color="auto"/>
              <w:right w:val="single" w:sz="4" w:space="0" w:color="auto"/>
            </w:tcBorders>
          </w:tcPr>
          <w:p w14:paraId="5D6A7539"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581FFEF2"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5E8471B0"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A0A5CBC"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1A944C13"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6373C16"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008E0E6"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FA8A746" w14:textId="77777777" w:rsidR="002E4CC8" w:rsidRPr="00967518" w:rsidRDefault="002E4CC8" w:rsidP="00B3566A">
            <w:pPr>
              <w:pStyle w:val="TAC"/>
            </w:pPr>
            <w:r w:rsidRPr="00967518">
              <w:t>1 +/- (0.7 + TT)</w:t>
            </w:r>
          </w:p>
        </w:tc>
      </w:tr>
      <w:tr w:rsidR="002E4CC8" w:rsidRPr="00967518" w14:paraId="3E0D7C32" w14:textId="77777777" w:rsidTr="00B3566A">
        <w:trPr>
          <w:trHeight w:val="240"/>
        </w:trPr>
        <w:tc>
          <w:tcPr>
            <w:tcW w:w="800" w:type="dxa"/>
            <w:tcBorders>
              <w:top w:val="nil"/>
              <w:left w:val="single" w:sz="4" w:space="0" w:color="auto"/>
              <w:right w:val="single" w:sz="4" w:space="0" w:color="auto"/>
            </w:tcBorders>
          </w:tcPr>
          <w:p w14:paraId="48788F03" w14:textId="77777777" w:rsidR="002E4CC8" w:rsidRPr="00967518" w:rsidRDefault="002E4CC8" w:rsidP="00B3566A">
            <w:pPr>
              <w:pStyle w:val="TAC"/>
            </w:pPr>
            <w:r w:rsidRPr="00967518">
              <w:t>60</w:t>
            </w:r>
          </w:p>
        </w:tc>
        <w:tc>
          <w:tcPr>
            <w:tcW w:w="741" w:type="dxa"/>
            <w:tcBorders>
              <w:top w:val="single" w:sz="4" w:space="0" w:color="auto"/>
              <w:left w:val="single" w:sz="4" w:space="0" w:color="auto"/>
              <w:right w:val="single" w:sz="4" w:space="0" w:color="auto"/>
            </w:tcBorders>
          </w:tcPr>
          <w:p w14:paraId="54132F12"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F019C3A"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7BD36357" w14:textId="77777777" w:rsidR="002E4CC8" w:rsidRPr="00967518" w:rsidRDefault="002E4CC8" w:rsidP="00B3566A">
            <w:pPr>
              <w:pStyle w:val="TAL"/>
            </w:pPr>
            <w:r w:rsidRPr="00967518">
              <w:t>Fixed = 10</w:t>
            </w:r>
          </w:p>
        </w:tc>
        <w:tc>
          <w:tcPr>
            <w:tcW w:w="1107" w:type="dxa"/>
            <w:tcBorders>
              <w:top w:val="nil"/>
              <w:left w:val="single" w:sz="4" w:space="0" w:color="auto"/>
              <w:bottom w:val="single" w:sz="4" w:space="0" w:color="auto"/>
              <w:right w:val="single" w:sz="4" w:space="0" w:color="auto"/>
            </w:tcBorders>
          </w:tcPr>
          <w:p w14:paraId="7796EDA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426F80D"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606FE57"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25580D93" w14:textId="77777777" w:rsidR="002E4CC8" w:rsidRPr="00967518" w:rsidRDefault="002E4CC8" w:rsidP="00B3566A">
            <w:pPr>
              <w:pStyle w:val="TAC"/>
            </w:pPr>
            <w:r w:rsidRPr="00967518">
              <w:t>1 +/-0.7 + TT</w:t>
            </w:r>
          </w:p>
        </w:tc>
      </w:tr>
      <w:tr w:rsidR="002E4CC8" w:rsidRPr="00967518" w14:paraId="00362A50" w14:textId="77777777" w:rsidTr="00B3566A">
        <w:trPr>
          <w:trHeight w:val="240"/>
        </w:trPr>
        <w:tc>
          <w:tcPr>
            <w:tcW w:w="800" w:type="dxa"/>
            <w:tcBorders>
              <w:top w:val="nil"/>
              <w:left w:val="single" w:sz="4" w:space="0" w:color="auto"/>
              <w:right w:val="single" w:sz="4" w:space="0" w:color="auto"/>
            </w:tcBorders>
          </w:tcPr>
          <w:p w14:paraId="2662620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27588F66"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0B820D81"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174CD25A" w14:textId="77777777" w:rsidR="002E4CC8" w:rsidRPr="00967518" w:rsidRDefault="002E4CC8" w:rsidP="00B3566A">
            <w:pPr>
              <w:pStyle w:val="TAL"/>
            </w:pPr>
            <w:r w:rsidRPr="00967518">
              <w:t>10 RBs to 1 RB</w:t>
            </w:r>
          </w:p>
        </w:tc>
        <w:tc>
          <w:tcPr>
            <w:tcW w:w="1107" w:type="dxa"/>
            <w:tcBorders>
              <w:top w:val="nil"/>
              <w:left w:val="single" w:sz="4" w:space="0" w:color="auto"/>
              <w:bottom w:val="single" w:sz="4" w:space="0" w:color="auto"/>
              <w:right w:val="single" w:sz="4" w:space="0" w:color="auto"/>
            </w:tcBorders>
          </w:tcPr>
          <w:p w14:paraId="792E7AEB"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72E7A5E" w14:textId="77777777" w:rsidR="002E4CC8" w:rsidRPr="00967518" w:rsidRDefault="002E4CC8" w:rsidP="00B3566A">
            <w:pPr>
              <w:pStyle w:val="TAC"/>
            </w:pPr>
            <w:r w:rsidRPr="00967518">
              <w:t>11.00</w:t>
            </w:r>
          </w:p>
        </w:tc>
        <w:tc>
          <w:tcPr>
            <w:tcW w:w="1751" w:type="dxa"/>
            <w:tcBorders>
              <w:top w:val="nil"/>
              <w:left w:val="single" w:sz="4" w:space="0" w:color="auto"/>
              <w:bottom w:val="single" w:sz="4" w:space="0" w:color="auto"/>
              <w:right w:val="single" w:sz="4" w:space="0" w:color="auto"/>
            </w:tcBorders>
            <w:shd w:val="clear" w:color="auto" w:fill="auto"/>
            <w:vAlign w:val="center"/>
          </w:tcPr>
          <w:p w14:paraId="1D191854"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66C7207C" w14:textId="77777777" w:rsidR="002E4CC8" w:rsidRPr="00967518" w:rsidRDefault="002E4CC8" w:rsidP="00B3566A">
            <w:pPr>
              <w:pStyle w:val="TAC"/>
            </w:pPr>
            <w:r w:rsidRPr="00967518">
              <w:t>11.00 +/- (4 + TT)</w:t>
            </w:r>
          </w:p>
        </w:tc>
      </w:tr>
      <w:tr w:rsidR="002E4CC8" w:rsidRPr="00967518" w14:paraId="4E29D52C" w14:textId="77777777" w:rsidTr="00B3566A">
        <w:trPr>
          <w:trHeight w:val="240"/>
        </w:trPr>
        <w:tc>
          <w:tcPr>
            <w:tcW w:w="800" w:type="dxa"/>
            <w:tcBorders>
              <w:top w:val="nil"/>
              <w:left w:val="single" w:sz="4" w:space="0" w:color="auto"/>
              <w:bottom w:val="single" w:sz="4" w:space="0" w:color="auto"/>
              <w:right w:val="single" w:sz="4" w:space="0" w:color="auto"/>
            </w:tcBorders>
          </w:tcPr>
          <w:p w14:paraId="3901FCCE"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1C4C3817"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31096A2"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E6F9B3F"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3AA383EC"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2E08CBE1"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228233BB"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807613A" w14:textId="77777777" w:rsidR="002E4CC8" w:rsidRPr="00967518" w:rsidRDefault="002E4CC8" w:rsidP="00B3566A">
            <w:pPr>
              <w:pStyle w:val="TAC"/>
            </w:pPr>
            <w:r w:rsidRPr="00967518">
              <w:t>1 +/- (0.7 + TT)</w:t>
            </w:r>
          </w:p>
        </w:tc>
      </w:tr>
      <w:tr w:rsidR="002E4CC8" w:rsidRPr="00967518" w14:paraId="00EE461A" w14:textId="77777777" w:rsidTr="00B3566A">
        <w:trPr>
          <w:trHeight w:val="240"/>
        </w:trPr>
        <w:tc>
          <w:tcPr>
            <w:tcW w:w="9738" w:type="dxa"/>
            <w:gridSpan w:val="8"/>
            <w:tcBorders>
              <w:top w:val="single" w:sz="4" w:space="0" w:color="auto"/>
              <w:left w:val="single" w:sz="4" w:space="0" w:color="auto"/>
              <w:bottom w:val="single" w:sz="4" w:space="0" w:color="auto"/>
              <w:right w:val="single" w:sz="4" w:space="0" w:color="auto"/>
            </w:tcBorders>
          </w:tcPr>
          <w:p w14:paraId="35E3D06D" w14:textId="77777777" w:rsidR="002E4CC8" w:rsidRPr="00967518" w:rsidRDefault="002E4CC8" w:rsidP="00B3566A">
            <w:pPr>
              <w:pStyle w:val="TAN"/>
            </w:pPr>
            <w:r w:rsidRPr="00967518">
              <w:t>Note 1:</w:t>
            </w:r>
            <w:r w:rsidRPr="00967518">
              <w:tab/>
              <w:t>Position of RB change:</w:t>
            </w:r>
            <w:r w:rsidRPr="00967518">
              <w:br/>
              <w:t>Pattern A the position of RB uplink allocation change is after 10 active uplink Subframes.</w:t>
            </w:r>
            <w:r w:rsidRPr="00967518">
              <w:br/>
              <w:t>Pattern B the position of RB uplink allocation change is after 20 active uplink Subframes</w:t>
            </w:r>
            <w:r w:rsidRPr="00967518">
              <w:br/>
              <w:t>Pattern C the position of RB uplink allocation change is after 30 active uplink Subframes.</w:t>
            </w:r>
          </w:p>
          <w:p w14:paraId="7FBFBE76" w14:textId="77777777" w:rsidR="002E4CC8" w:rsidRPr="00967518" w:rsidRDefault="002E4CC8" w:rsidP="00B3566A">
            <w:pPr>
              <w:pStyle w:val="TAN"/>
            </w:pPr>
            <w:r w:rsidRPr="00967518">
              <w:t>Note 2:</w:t>
            </w:r>
            <w:r w:rsidRPr="00967518">
              <w:tab/>
              <w:t>The starting resource block shall be RB# 0.</w:t>
            </w:r>
          </w:p>
          <w:p w14:paraId="79FA9F0A" w14:textId="77777777" w:rsidR="002E4CC8" w:rsidRPr="00967518" w:rsidRDefault="002E4CC8" w:rsidP="00B3566A">
            <w:pPr>
              <w:pStyle w:val="TAN"/>
            </w:pPr>
            <w:r w:rsidRPr="00967518">
              <w:t>Note 3:</w:t>
            </w:r>
            <w:r w:rsidRPr="00967518">
              <w:tab/>
              <w:t>TT=0.7dB</w:t>
            </w:r>
          </w:p>
          <w:p w14:paraId="1EB42B4F" w14:textId="77777777" w:rsidR="002E4CC8" w:rsidRPr="00967518" w:rsidRDefault="002E4CC8" w:rsidP="00B3566A">
            <w:pPr>
              <w:pStyle w:val="TAN"/>
            </w:pPr>
            <w:r w:rsidRPr="00967518">
              <w:t>Note 4:</w:t>
            </w:r>
            <w:r w:rsidRPr="00967518">
              <w:tab/>
              <w:t>Applicable if PUMAX ≥ P ≥ Pmin. Pmin as defined in sub-clause 6.3.1.</w:t>
            </w:r>
          </w:p>
        </w:tc>
      </w:tr>
    </w:tbl>
    <w:p w14:paraId="50040319" w14:textId="77777777" w:rsidR="002E4CC8" w:rsidRPr="00967518" w:rsidRDefault="002E4CC8" w:rsidP="002E4CC8"/>
    <w:p w14:paraId="44F7C401" w14:textId="77777777" w:rsidR="002E4CC8" w:rsidRPr="00967518" w:rsidRDefault="002E4CC8" w:rsidP="002E4CC8">
      <w:pPr>
        <w:pStyle w:val="TH"/>
      </w:pPr>
      <w:r w:rsidRPr="00967518">
        <w:t>Table 6.3.4.3.5-5: Test Requirements Relative Power Tolerance for Transmission, channel BW 60MHz, 70MHz, 80MHz, 90MHz, 100MHz ramp up sub-test</w:t>
      </w:r>
    </w:p>
    <w:tbl>
      <w:tblPr>
        <w:tblW w:w="9738" w:type="dxa"/>
        <w:tblInd w:w="293" w:type="dxa"/>
        <w:tblLook w:val="0000" w:firstRow="0" w:lastRow="0" w:firstColumn="0" w:lastColumn="0" w:noHBand="0" w:noVBand="0"/>
      </w:tblPr>
      <w:tblGrid>
        <w:gridCol w:w="800"/>
        <w:gridCol w:w="741"/>
        <w:gridCol w:w="1134"/>
        <w:gridCol w:w="1487"/>
        <w:gridCol w:w="1107"/>
        <w:gridCol w:w="1017"/>
        <w:gridCol w:w="1751"/>
        <w:gridCol w:w="1701"/>
      </w:tblGrid>
      <w:tr w:rsidR="002E4CC8" w:rsidRPr="00967518" w14:paraId="077041B3" w14:textId="77777777" w:rsidTr="00B3566A">
        <w:trPr>
          <w:trHeight w:val="240"/>
        </w:trPr>
        <w:tc>
          <w:tcPr>
            <w:tcW w:w="800" w:type="dxa"/>
            <w:tcBorders>
              <w:top w:val="single" w:sz="4" w:space="0" w:color="auto"/>
              <w:left w:val="single" w:sz="4" w:space="0" w:color="auto"/>
              <w:bottom w:val="nil"/>
              <w:right w:val="single" w:sz="4" w:space="0" w:color="000000"/>
            </w:tcBorders>
          </w:tcPr>
          <w:p w14:paraId="70272B35" w14:textId="77777777" w:rsidR="002E4CC8" w:rsidRPr="00967518" w:rsidRDefault="002E4CC8" w:rsidP="00B3566A">
            <w:pPr>
              <w:pStyle w:val="TAH"/>
            </w:pPr>
            <w:r w:rsidRPr="00967518">
              <w:t>Test SCS [kHz]</w:t>
            </w:r>
          </w:p>
        </w:tc>
        <w:tc>
          <w:tcPr>
            <w:tcW w:w="741" w:type="dxa"/>
            <w:tcBorders>
              <w:top w:val="single" w:sz="4" w:space="0" w:color="auto"/>
              <w:left w:val="single" w:sz="4" w:space="0" w:color="auto"/>
              <w:bottom w:val="nil"/>
              <w:right w:val="single" w:sz="4" w:space="0" w:color="000000"/>
            </w:tcBorders>
          </w:tcPr>
          <w:p w14:paraId="29B19015" w14:textId="77777777" w:rsidR="002E4CC8" w:rsidRPr="00967518" w:rsidRDefault="002E4CC8" w:rsidP="00B3566A">
            <w:pPr>
              <w:pStyle w:val="TAH"/>
            </w:pPr>
            <w:r w:rsidRPr="00967518">
              <w:t>Sub-test ID</w:t>
            </w:r>
          </w:p>
        </w:tc>
        <w:tc>
          <w:tcPr>
            <w:tcW w:w="1134" w:type="dxa"/>
            <w:tcBorders>
              <w:top w:val="single" w:sz="4" w:space="0" w:color="auto"/>
              <w:left w:val="single" w:sz="4" w:space="0" w:color="auto"/>
              <w:bottom w:val="nil"/>
              <w:right w:val="single" w:sz="4" w:space="0" w:color="000000"/>
            </w:tcBorders>
          </w:tcPr>
          <w:p w14:paraId="1BF14AFA" w14:textId="77777777" w:rsidR="002E4CC8" w:rsidRPr="00967518" w:rsidRDefault="002E4CC8" w:rsidP="00B3566A">
            <w:pPr>
              <w:pStyle w:val="TAH"/>
            </w:pPr>
            <w:r w:rsidRPr="00967518">
              <w:t>Applicable sub-frames</w:t>
            </w:r>
          </w:p>
        </w:tc>
        <w:tc>
          <w:tcPr>
            <w:tcW w:w="1487" w:type="dxa"/>
            <w:tcBorders>
              <w:top w:val="single" w:sz="4" w:space="0" w:color="auto"/>
              <w:left w:val="single" w:sz="4" w:space="0" w:color="auto"/>
              <w:bottom w:val="nil"/>
              <w:right w:val="single" w:sz="4" w:space="0" w:color="auto"/>
            </w:tcBorders>
          </w:tcPr>
          <w:p w14:paraId="12D60807" w14:textId="77777777" w:rsidR="002E4CC8" w:rsidRPr="00967518" w:rsidRDefault="002E4CC8" w:rsidP="00B3566A">
            <w:pPr>
              <w:pStyle w:val="TAH"/>
            </w:pPr>
            <w:r w:rsidRPr="00967518">
              <w:t>Uplink RB allocation</w:t>
            </w:r>
          </w:p>
        </w:tc>
        <w:tc>
          <w:tcPr>
            <w:tcW w:w="1107" w:type="dxa"/>
            <w:tcBorders>
              <w:top w:val="single" w:sz="4" w:space="0" w:color="auto"/>
              <w:left w:val="single" w:sz="4" w:space="0" w:color="auto"/>
              <w:bottom w:val="nil"/>
              <w:right w:val="single" w:sz="4" w:space="0" w:color="auto"/>
            </w:tcBorders>
          </w:tcPr>
          <w:p w14:paraId="37FEB8A7" w14:textId="77777777" w:rsidR="002E4CC8" w:rsidRPr="00967518" w:rsidRDefault="002E4CC8" w:rsidP="00B3566A">
            <w:pPr>
              <w:pStyle w:val="TAH"/>
            </w:pPr>
            <w:r w:rsidRPr="00967518">
              <w:t>TPC command</w:t>
            </w:r>
          </w:p>
        </w:tc>
        <w:tc>
          <w:tcPr>
            <w:tcW w:w="1017" w:type="dxa"/>
            <w:tcBorders>
              <w:top w:val="single" w:sz="4" w:space="0" w:color="auto"/>
              <w:left w:val="single" w:sz="4" w:space="0" w:color="auto"/>
              <w:bottom w:val="nil"/>
              <w:right w:val="single" w:sz="4" w:space="0" w:color="auto"/>
            </w:tcBorders>
            <w:vAlign w:val="center"/>
          </w:tcPr>
          <w:p w14:paraId="41FEBCC7" w14:textId="77777777" w:rsidR="002E4CC8" w:rsidRPr="00967518" w:rsidRDefault="002E4CC8" w:rsidP="00B3566A">
            <w:pPr>
              <w:pStyle w:val="TAH"/>
            </w:pPr>
            <w:r w:rsidRPr="00967518">
              <w:t>Expected power step size (Up)</w:t>
            </w:r>
          </w:p>
        </w:tc>
        <w:tc>
          <w:tcPr>
            <w:tcW w:w="1751" w:type="dxa"/>
            <w:tcBorders>
              <w:top w:val="single" w:sz="4" w:space="0" w:color="auto"/>
              <w:left w:val="single" w:sz="4" w:space="0" w:color="auto"/>
              <w:bottom w:val="nil"/>
              <w:right w:val="single" w:sz="4" w:space="0" w:color="000000"/>
            </w:tcBorders>
            <w:shd w:val="clear" w:color="auto" w:fill="auto"/>
            <w:vAlign w:val="center"/>
          </w:tcPr>
          <w:p w14:paraId="649CFD86" w14:textId="77777777" w:rsidR="002E4CC8" w:rsidRPr="00967518" w:rsidRDefault="002E4CC8" w:rsidP="00B3566A">
            <w:pPr>
              <w:pStyle w:val="TAH"/>
            </w:pPr>
            <w:r w:rsidRPr="00967518">
              <w:t>Power step size range (Up)</w:t>
            </w:r>
          </w:p>
        </w:tc>
        <w:tc>
          <w:tcPr>
            <w:tcW w:w="1701" w:type="dxa"/>
            <w:tcBorders>
              <w:top w:val="single" w:sz="4" w:space="0" w:color="auto"/>
              <w:left w:val="nil"/>
              <w:bottom w:val="nil"/>
              <w:right w:val="single" w:sz="4" w:space="0" w:color="auto"/>
            </w:tcBorders>
            <w:shd w:val="clear" w:color="auto" w:fill="auto"/>
            <w:vAlign w:val="center"/>
          </w:tcPr>
          <w:p w14:paraId="75B6F8B6" w14:textId="77777777" w:rsidR="002E4CC8" w:rsidRPr="00967518" w:rsidRDefault="002E4CC8" w:rsidP="00B3566A">
            <w:pPr>
              <w:pStyle w:val="TAH"/>
            </w:pPr>
            <w:r w:rsidRPr="00967518">
              <w:t>PUSCH</w:t>
            </w:r>
          </w:p>
        </w:tc>
      </w:tr>
      <w:tr w:rsidR="002E4CC8" w:rsidRPr="00967518" w14:paraId="2B64DAE8" w14:textId="77777777" w:rsidTr="00B3566A">
        <w:trPr>
          <w:trHeight w:val="255"/>
        </w:trPr>
        <w:tc>
          <w:tcPr>
            <w:tcW w:w="800" w:type="dxa"/>
            <w:tcBorders>
              <w:top w:val="nil"/>
              <w:left w:val="single" w:sz="4" w:space="0" w:color="auto"/>
              <w:bottom w:val="single" w:sz="4" w:space="0" w:color="auto"/>
              <w:right w:val="single" w:sz="4" w:space="0" w:color="000000"/>
            </w:tcBorders>
          </w:tcPr>
          <w:p w14:paraId="789532EF" w14:textId="77777777" w:rsidR="002E4CC8" w:rsidRPr="00967518" w:rsidRDefault="002E4CC8" w:rsidP="00B3566A">
            <w:pPr>
              <w:pStyle w:val="TAL"/>
            </w:pPr>
          </w:p>
        </w:tc>
        <w:tc>
          <w:tcPr>
            <w:tcW w:w="741" w:type="dxa"/>
            <w:tcBorders>
              <w:top w:val="nil"/>
              <w:left w:val="single" w:sz="4" w:space="0" w:color="auto"/>
              <w:bottom w:val="single" w:sz="4" w:space="0" w:color="auto"/>
              <w:right w:val="single" w:sz="4" w:space="0" w:color="000000"/>
            </w:tcBorders>
          </w:tcPr>
          <w:p w14:paraId="0ED002E6" w14:textId="77777777" w:rsidR="002E4CC8" w:rsidRPr="00967518" w:rsidRDefault="002E4CC8" w:rsidP="00B3566A">
            <w:pPr>
              <w:pStyle w:val="TAL"/>
            </w:pPr>
          </w:p>
        </w:tc>
        <w:tc>
          <w:tcPr>
            <w:tcW w:w="1134" w:type="dxa"/>
            <w:tcBorders>
              <w:top w:val="nil"/>
              <w:left w:val="single" w:sz="4" w:space="0" w:color="auto"/>
              <w:bottom w:val="single" w:sz="4" w:space="0" w:color="auto"/>
              <w:right w:val="single" w:sz="4" w:space="0" w:color="000000"/>
            </w:tcBorders>
          </w:tcPr>
          <w:p w14:paraId="5D0BDFA2" w14:textId="77777777" w:rsidR="002E4CC8" w:rsidRPr="00967518" w:rsidRDefault="002E4CC8" w:rsidP="00B3566A">
            <w:pPr>
              <w:pStyle w:val="TAL"/>
            </w:pPr>
          </w:p>
        </w:tc>
        <w:tc>
          <w:tcPr>
            <w:tcW w:w="1487" w:type="dxa"/>
            <w:tcBorders>
              <w:top w:val="nil"/>
              <w:left w:val="single" w:sz="4" w:space="0" w:color="auto"/>
              <w:bottom w:val="single" w:sz="4" w:space="0" w:color="auto"/>
              <w:right w:val="single" w:sz="4" w:space="0" w:color="auto"/>
            </w:tcBorders>
          </w:tcPr>
          <w:p w14:paraId="2B8F3EE4" w14:textId="77777777" w:rsidR="002E4CC8" w:rsidRPr="00967518" w:rsidRDefault="002E4CC8" w:rsidP="00B3566A">
            <w:pPr>
              <w:pStyle w:val="TAL"/>
            </w:pPr>
          </w:p>
        </w:tc>
        <w:tc>
          <w:tcPr>
            <w:tcW w:w="1107" w:type="dxa"/>
            <w:tcBorders>
              <w:top w:val="nil"/>
              <w:left w:val="single" w:sz="4" w:space="0" w:color="auto"/>
              <w:bottom w:val="single" w:sz="4" w:space="0" w:color="auto"/>
              <w:right w:val="single" w:sz="4" w:space="0" w:color="auto"/>
            </w:tcBorders>
          </w:tcPr>
          <w:p w14:paraId="316C8007" w14:textId="77777777" w:rsidR="002E4CC8" w:rsidRPr="00967518" w:rsidRDefault="002E4CC8" w:rsidP="00B3566A">
            <w:pPr>
              <w:pStyle w:val="TAL"/>
            </w:pPr>
          </w:p>
        </w:tc>
        <w:tc>
          <w:tcPr>
            <w:tcW w:w="1017" w:type="dxa"/>
            <w:tcBorders>
              <w:top w:val="nil"/>
              <w:left w:val="single" w:sz="4" w:space="0" w:color="auto"/>
              <w:bottom w:val="single" w:sz="4" w:space="0" w:color="auto"/>
              <w:right w:val="single" w:sz="4" w:space="0" w:color="auto"/>
            </w:tcBorders>
            <w:vAlign w:val="center"/>
          </w:tcPr>
          <w:p w14:paraId="2A786629" w14:textId="77777777" w:rsidR="002E4CC8" w:rsidRPr="00967518" w:rsidRDefault="002E4CC8" w:rsidP="00B3566A">
            <w:pPr>
              <w:pStyle w:val="TAH"/>
            </w:pPr>
            <w:r w:rsidRPr="00967518">
              <w:t>ΔP [dB]</w:t>
            </w:r>
          </w:p>
        </w:tc>
        <w:tc>
          <w:tcPr>
            <w:tcW w:w="1751" w:type="dxa"/>
            <w:tcBorders>
              <w:top w:val="nil"/>
              <w:left w:val="single" w:sz="4" w:space="0" w:color="auto"/>
              <w:bottom w:val="single" w:sz="4" w:space="0" w:color="auto"/>
              <w:right w:val="single" w:sz="4" w:space="0" w:color="000000"/>
            </w:tcBorders>
            <w:shd w:val="clear" w:color="auto" w:fill="auto"/>
            <w:vAlign w:val="center"/>
          </w:tcPr>
          <w:p w14:paraId="67F3EFA9" w14:textId="77777777" w:rsidR="002E4CC8" w:rsidRPr="00967518" w:rsidRDefault="002E4CC8" w:rsidP="00B3566A">
            <w:pPr>
              <w:pStyle w:val="TAH"/>
            </w:pPr>
            <w:r w:rsidRPr="00967518">
              <w:t>ΔP [dB]</w:t>
            </w:r>
          </w:p>
        </w:tc>
        <w:tc>
          <w:tcPr>
            <w:tcW w:w="1701" w:type="dxa"/>
            <w:tcBorders>
              <w:top w:val="nil"/>
              <w:left w:val="nil"/>
              <w:bottom w:val="single" w:sz="4" w:space="0" w:color="auto"/>
              <w:right w:val="single" w:sz="4" w:space="0" w:color="auto"/>
            </w:tcBorders>
            <w:shd w:val="clear" w:color="auto" w:fill="auto"/>
            <w:vAlign w:val="center"/>
          </w:tcPr>
          <w:p w14:paraId="143E0C26" w14:textId="77777777" w:rsidR="002E4CC8" w:rsidRPr="00967518" w:rsidRDefault="002E4CC8" w:rsidP="00B3566A">
            <w:pPr>
              <w:pStyle w:val="TAH"/>
            </w:pPr>
            <w:r w:rsidRPr="00967518">
              <w:t>[dB]</w:t>
            </w:r>
          </w:p>
        </w:tc>
      </w:tr>
      <w:tr w:rsidR="002E4CC8" w:rsidRPr="00967518" w14:paraId="6EBBC6FE" w14:textId="77777777" w:rsidTr="00B3566A">
        <w:trPr>
          <w:trHeight w:val="240"/>
        </w:trPr>
        <w:tc>
          <w:tcPr>
            <w:tcW w:w="800" w:type="dxa"/>
            <w:tcBorders>
              <w:top w:val="single" w:sz="4" w:space="0" w:color="auto"/>
              <w:left w:val="single" w:sz="4" w:space="0" w:color="auto"/>
              <w:right w:val="single" w:sz="4" w:space="0" w:color="auto"/>
            </w:tcBorders>
          </w:tcPr>
          <w:p w14:paraId="572ECC99"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396BED03"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C706759"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7F39CAAC"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672126BD"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DD7FD0B"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62138DC6"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2332CBA9" w14:textId="77777777" w:rsidR="002E4CC8" w:rsidRPr="00967518" w:rsidRDefault="002E4CC8" w:rsidP="00B3566A">
            <w:pPr>
              <w:pStyle w:val="TAC"/>
            </w:pPr>
            <w:r w:rsidRPr="00967518">
              <w:t>1 +/- (0.7 + TT)</w:t>
            </w:r>
          </w:p>
        </w:tc>
      </w:tr>
      <w:tr w:rsidR="002E4CC8" w:rsidRPr="00967518" w14:paraId="3AFD2A30" w14:textId="77777777" w:rsidTr="00B3566A">
        <w:trPr>
          <w:trHeight w:val="240"/>
        </w:trPr>
        <w:tc>
          <w:tcPr>
            <w:tcW w:w="800" w:type="dxa"/>
            <w:tcBorders>
              <w:top w:val="nil"/>
              <w:left w:val="single" w:sz="4" w:space="0" w:color="auto"/>
              <w:right w:val="single" w:sz="4" w:space="0" w:color="auto"/>
            </w:tcBorders>
          </w:tcPr>
          <w:p w14:paraId="34CDEBB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5AD9C066"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6EB6E3DE"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79509B2E"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245E2455"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AA484A7"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2481E837"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26B64EE3" w14:textId="77777777" w:rsidR="002E4CC8" w:rsidRPr="00967518" w:rsidRDefault="002E4CC8" w:rsidP="00B3566A">
            <w:pPr>
              <w:pStyle w:val="TAC"/>
            </w:pPr>
            <w:r w:rsidRPr="00967518">
              <w:t>7.99 +/- (3.5 + TT)</w:t>
            </w:r>
          </w:p>
        </w:tc>
      </w:tr>
      <w:tr w:rsidR="002E4CC8" w:rsidRPr="00967518" w14:paraId="0A269D7E" w14:textId="77777777" w:rsidTr="00B3566A">
        <w:trPr>
          <w:trHeight w:val="240"/>
        </w:trPr>
        <w:tc>
          <w:tcPr>
            <w:tcW w:w="800" w:type="dxa"/>
            <w:tcBorders>
              <w:top w:val="nil"/>
              <w:left w:val="single" w:sz="4" w:space="0" w:color="auto"/>
              <w:right w:val="single" w:sz="4" w:space="0" w:color="auto"/>
            </w:tcBorders>
          </w:tcPr>
          <w:p w14:paraId="1D485778"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7B505CE0"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5507E5C0"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2B05D1A4"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194840B8"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3E798E8"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66E1A963"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A2C2223" w14:textId="77777777" w:rsidR="002E4CC8" w:rsidRPr="00967518" w:rsidRDefault="002E4CC8" w:rsidP="00B3566A">
            <w:pPr>
              <w:pStyle w:val="TAC"/>
            </w:pPr>
            <w:r w:rsidRPr="00967518">
              <w:t>1 +/- (0.7 + TT)</w:t>
            </w:r>
          </w:p>
        </w:tc>
      </w:tr>
      <w:tr w:rsidR="002E4CC8" w:rsidRPr="00967518" w14:paraId="0B081435" w14:textId="77777777" w:rsidTr="00B3566A">
        <w:trPr>
          <w:trHeight w:val="240"/>
        </w:trPr>
        <w:tc>
          <w:tcPr>
            <w:tcW w:w="800" w:type="dxa"/>
            <w:tcBorders>
              <w:top w:val="nil"/>
              <w:left w:val="single" w:sz="4" w:space="0" w:color="auto"/>
              <w:right w:val="single" w:sz="4" w:space="0" w:color="auto"/>
            </w:tcBorders>
          </w:tcPr>
          <w:p w14:paraId="06749928"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422457B7"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745EC90"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20910510"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767C0BD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FDFB09F"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3877225"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4E32B9A0" w14:textId="77777777" w:rsidR="002E4CC8" w:rsidRPr="00967518" w:rsidRDefault="002E4CC8" w:rsidP="00B3566A">
            <w:pPr>
              <w:pStyle w:val="TAC"/>
            </w:pPr>
            <w:r w:rsidRPr="00967518">
              <w:t>1 +/- (0.7 + TT)</w:t>
            </w:r>
          </w:p>
        </w:tc>
      </w:tr>
      <w:tr w:rsidR="002E4CC8" w:rsidRPr="00967518" w14:paraId="32752907" w14:textId="77777777" w:rsidTr="00B3566A">
        <w:trPr>
          <w:trHeight w:val="240"/>
        </w:trPr>
        <w:tc>
          <w:tcPr>
            <w:tcW w:w="800" w:type="dxa"/>
            <w:tcBorders>
              <w:top w:val="nil"/>
              <w:left w:val="single" w:sz="4" w:space="0" w:color="auto"/>
              <w:right w:val="single" w:sz="4" w:space="0" w:color="auto"/>
            </w:tcBorders>
          </w:tcPr>
          <w:p w14:paraId="4FFBEA01" w14:textId="77777777" w:rsidR="002E4CC8" w:rsidRPr="00967518" w:rsidRDefault="002E4CC8" w:rsidP="00B3566A">
            <w:pPr>
              <w:pStyle w:val="TAC"/>
            </w:pPr>
            <w:r w:rsidRPr="00967518">
              <w:t>30</w:t>
            </w:r>
          </w:p>
        </w:tc>
        <w:tc>
          <w:tcPr>
            <w:tcW w:w="741" w:type="dxa"/>
            <w:tcBorders>
              <w:top w:val="nil"/>
              <w:left w:val="single" w:sz="4" w:space="0" w:color="auto"/>
              <w:right w:val="single" w:sz="4" w:space="0" w:color="auto"/>
            </w:tcBorders>
          </w:tcPr>
          <w:p w14:paraId="0E4CFD69"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3AA25ED7"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021D32B4" w14:textId="77777777" w:rsidR="002E4CC8" w:rsidRPr="00967518" w:rsidRDefault="002E4CC8" w:rsidP="00B3566A">
            <w:pPr>
              <w:pStyle w:val="TAL"/>
            </w:pPr>
            <w:r w:rsidRPr="00967518">
              <w:t>1RB to 24 RBs</w:t>
            </w:r>
          </w:p>
        </w:tc>
        <w:tc>
          <w:tcPr>
            <w:tcW w:w="1107" w:type="dxa"/>
            <w:tcBorders>
              <w:top w:val="nil"/>
              <w:left w:val="single" w:sz="4" w:space="0" w:color="auto"/>
              <w:bottom w:val="single" w:sz="4" w:space="0" w:color="auto"/>
              <w:right w:val="single" w:sz="4" w:space="0" w:color="auto"/>
            </w:tcBorders>
          </w:tcPr>
          <w:p w14:paraId="352ED9A4"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61602F89" w14:textId="77777777" w:rsidR="002E4CC8" w:rsidRPr="00967518" w:rsidRDefault="002E4CC8" w:rsidP="00B3566A">
            <w:pPr>
              <w:pStyle w:val="TAC"/>
            </w:pPr>
            <w:r w:rsidRPr="00967518">
              <w:t>14.80</w:t>
            </w:r>
          </w:p>
        </w:tc>
        <w:tc>
          <w:tcPr>
            <w:tcW w:w="1751" w:type="dxa"/>
            <w:tcBorders>
              <w:top w:val="nil"/>
              <w:left w:val="single" w:sz="4" w:space="0" w:color="auto"/>
              <w:bottom w:val="single" w:sz="4" w:space="0" w:color="auto"/>
              <w:right w:val="single" w:sz="4" w:space="0" w:color="auto"/>
            </w:tcBorders>
            <w:shd w:val="clear" w:color="auto" w:fill="auto"/>
            <w:vAlign w:val="center"/>
          </w:tcPr>
          <w:p w14:paraId="420C8C23"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7668EDBB" w14:textId="77777777" w:rsidR="002E4CC8" w:rsidRPr="00967518" w:rsidRDefault="002E4CC8" w:rsidP="00B3566A">
            <w:pPr>
              <w:pStyle w:val="TAC"/>
            </w:pPr>
            <w:r w:rsidRPr="00967518">
              <w:t>14.80 +/- (4 + TT)</w:t>
            </w:r>
          </w:p>
        </w:tc>
      </w:tr>
      <w:tr w:rsidR="002E4CC8" w:rsidRPr="00967518" w14:paraId="49CB7940" w14:textId="77777777" w:rsidTr="00B3566A">
        <w:trPr>
          <w:trHeight w:val="240"/>
        </w:trPr>
        <w:tc>
          <w:tcPr>
            <w:tcW w:w="800" w:type="dxa"/>
            <w:tcBorders>
              <w:top w:val="nil"/>
              <w:left w:val="single" w:sz="4" w:space="0" w:color="auto"/>
              <w:right w:val="single" w:sz="4" w:space="0" w:color="auto"/>
            </w:tcBorders>
          </w:tcPr>
          <w:p w14:paraId="53B3C264"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32354FC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242F3F1"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D952C2F" w14:textId="77777777" w:rsidR="002E4CC8" w:rsidRPr="00967518" w:rsidRDefault="002E4CC8" w:rsidP="00B3566A">
            <w:pPr>
              <w:pStyle w:val="TAL"/>
            </w:pPr>
            <w:r w:rsidRPr="00967518">
              <w:t>Fixed = 24</w:t>
            </w:r>
          </w:p>
        </w:tc>
        <w:tc>
          <w:tcPr>
            <w:tcW w:w="1107" w:type="dxa"/>
            <w:tcBorders>
              <w:top w:val="nil"/>
              <w:left w:val="single" w:sz="4" w:space="0" w:color="auto"/>
              <w:bottom w:val="single" w:sz="4" w:space="0" w:color="auto"/>
              <w:right w:val="single" w:sz="4" w:space="0" w:color="auto"/>
            </w:tcBorders>
          </w:tcPr>
          <w:p w14:paraId="7ECCD36C"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2D7D9F6"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DD1726D"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671FCB69" w14:textId="77777777" w:rsidR="002E4CC8" w:rsidRPr="00967518" w:rsidRDefault="002E4CC8" w:rsidP="00B3566A">
            <w:pPr>
              <w:pStyle w:val="TAC"/>
            </w:pPr>
            <w:r w:rsidRPr="00967518">
              <w:t>1 +/- (0.7 + TT)</w:t>
            </w:r>
          </w:p>
        </w:tc>
      </w:tr>
      <w:tr w:rsidR="002E4CC8" w:rsidRPr="00967518" w14:paraId="42D7AA3A" w14:textId="77777777" w:rsidTr="00B3566A">
        <w:trPr>
          <w:trHeight w:val="240"/>
        </w:trPr>
        <w:tc>
          <w:tcPr>
            <w:tcW w:w="800" w:type="dxa"/>
            <w:tcBorders>
              <w:top w:val="nil"/>
              <w:left w:val="single" w:sz="4" w:space="0" w:color="auto"/>
              <w:right w:val="single" w:sz="4" w:space="0" w:color="auto"/>
            </w:tcBorders>
          </w:tcPr>
          <w:p w14:paraId="1DF75AA1"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355C85D1"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98666A9"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741D4306"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21A13105"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FE25FC3"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6A809899"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626B20D6" w14:textId="77777777" w:rsidR="002E4CC8" w:rsidRPr="00967518" w:rsidRDefault="002E4CC8" w:rsidP="00B3566A">
            <w:pPr>
              <w:pStyle w:val="TAC"/>
            </w:pPr>
            <w:r w:rsidRPr="00967518">
              <w:t>1 +/- (0.7 + TT)</w:t>
            </w:r>
          </w:p>
        </w:tc>
      </w:tr>
      <w:tr w:rsidR="002E4CC8" w:rsidRPr="00967518" w14:paraId="728EA2DF" w14:textId="77777777" w:rsidTr="00B3566A">
        <w:trPr>
          <w:trHeight w:val="240"/>
        </w:trPr>
        <w:tc>
          <w:tcPr>
            <w:tcW w:w="800" w:type="dxa"/>
            <w:tcBorders>
              <w:top w:val="nil"/>
              <w:left w:val="single" w:sz="4" w:space="0" w:color="auto"/>
              <w:right w:val="single" w:sz="4" w:space="0" w:color="auto"/>
            </w:tcBorders>
          </w:tcPr>
          <w:p w14:paraId="66AA4FE8"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2EC85325" w14:textId="77777777" w:rsidR="002E4CC8" w:rsidRPr="00967518" w:rsidRDefault="002E4CC8" w:rsidP="00B3566A">
            <w:pPr>
              <w:pStyle w:val="TAC"/>
            </w:pPr>
            <w:r w:rsidRPr="00967518">
              <w:t>3</w:t>
            </w:r>
          </w:p>
        </w:tc>
        <w:tc>
          <w:tcPr>
            <w:tcW w:w="1134" w:type="dxa"/>
            <w:tcBorders>
              <w:top w:val="nil"/>
              <w:left w:val="single" w:sz="4" w:space="0" w:color="auto"/>
              <w:bottom w:val="single" w:sz="4" w:space="0" w:color="auto"/>
              <w:right w:val="single" w:sz="4" w:space="0" w:color="auto"/>
            </w:tcBorders>
          </w:tcPr>
          <w:p w14:paraId="562A8071"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378E4C43" w14:textId="77777777" w:rsidR="002E4CC8" w:rsidRPr="00967518" w:rsidRDefault="002E4CC8" w:rsidP="00B3566A">
            <w:pPr>
              <w:pStyle w:val="TAL"/>
            </w:pPr>
            <w:r w:rsidRPr="00967518">
              <w:t>1RB to 81 RBs</w:t>
            </w:r>
          </w:p>
        </w:tc>
        <w:tc>
          <w:tcPr>
            <w:tcW w:w="1107" w:type="dxa"/>
            <w:tcBorders>
              <w:top w:val="nil"/>
              <w:left w:val="single" w:sz="4" w:space="0" w:color="auto"/>
              <w:bottom w:val="single" w:sz="4" w:space="0" w:color="auto"/>
              <w:right w:val="single" w:sz="4" w:space="0" w:color="auto"/>
            </w:tcBorders>
          </w:tcPr>
          <w:p w14:paraId="69107EAE"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8D8B8F8" w14:textId="77777777" w:rsidR="002E4CC8" w:rsidRPr="00967518" w:rsidRDefault="002E4CC8" w:rsidP="00B3566A">
            <w:pPr>
              <w:pStyle w:val="TAC"/>
            </w:pPr>
            <w:r w:rsidRPr="00967518">
              <w:t>20.08</w:t>
            </w:r>
          </w:p>
        </w:tc>
        <w:tc>
          <w:tcPr>
            <w:tcW w:w="1751" w:type="dxa"/>
            <w:tcBorders>
              <w:top w:val="nil"/>
              <w:left w:val="single" w:sz="4" w:space="0" w:color="auto"/>
              <w:bottom w:val="single" w:sz="4" w:space="0" w:color="auto"/>
              <w:right w:val="single" w:sz="4" w:space="0" w:color="auto"/>
            </w:tcBorders>
            <w:shd w:val="clear" w:color="auto" w:fill="auto"/>
            <w:vAlign w:val="center"/>
          </w:tcPr>
          <w:p w14:paraId="6D3CE12D" w14:textId="77777777" w:rsidR="002E4CC8" w:rsidRPr="00967518" w:rsidRDefault="002E4CC8" w:rsidP="00B3566A">
            <w:pPr>
              <w:pStyle w:val="TAC"/>
            </w:pPr>
            <w:r w:rsidRPr="00967518">
              <w:t xml:space="preserve">15dB </w:t>
            </w:r>
            <w:r w:rsidRPr="00967518">
              <w:rPr>
                <w:rFonts w:cs="Arial"/>
              </w:rPr>
              <w:t>&lt;</w:t>
            </w:r>
            <w:r w:rsidRPr="00967518">
              <w:t xml:space="preserve"> ΔP</w:t>
            </w:r>
          </w:p>
        </w:tc>
        <w:tc>
          <w:tcPr>
            <w:tcW w:w="1701" w:type="dxa"/>
            <w:tcBorders>
              <w:top w:val="nil"/>
              <w:left w:val="nil"/>
              <w:bottom w:val="single" w:sz="4" w:space="0" w:color="auto"/>
              <w:right w:val="single" w:sz="4" w:space="0" w:color="auto"/>
            </w:tcBorders>
            <w:shd w:val="clear" w:color="auto" w:fill="auto"/>
            <w:vAlign w:val="center"/>
          </w:tcPr>
          <w:p w14:paraId="53976871" w14:textId="77777777" w:rsidR="002E4CC8" w:rsidRPr="00967518" w:rsidRDefault="002E4CC8" w:rsidP="00B3566A">
            <w:pPr>
              <w:pStyle w:val="TAC"/>
            </w:pPr>
            <w:r w:rsidRPr="00967518">
              <w:t>20.08 +/- (5 + TT)</w:t>
            </w:r>
          </w:p>
        </w:tc>
      </w:tr>
      <w:tr w:rsidR="002E4CC8" w:rsidRPr="00967518" w14:paraId="318A05C3" w14:textId="77777777" w:rsidTr="00B3566A">
        <w:trPr>
          <w:trHeight w:val="240"/>
        </w:trPr>
        <w:tc>
          <w:tcPr>
            <w:tcW w:w="800" w:type="dxa"/>
            <w:tcBorders>
              <w:top w:val="nil"/>
              <w:left w:val="single" w:sz="4" w:space="0" w:color="auto"/>
              <w:bottom w:val="single" w:sz="4" w:space="0" w:color="auto"/>
              <w:right w:val="single" w:sz="4" w:space="0" w:color="auto"/>
            </w:tcBorders>
          </w:tcPr>
          <w:p w14:paraId="650B2D76"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78DBE9CC"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27A52076"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04DB1155" w14:textId="77777777" w:rsidR="002E4CC8" w:rsidRPr="00967518" w:rsidRDefault="002E4CC8" w:rsidP="00B3566A">
            <w:pPr>
              <w:pStyle w:val="TAL"/>
            </w:pPr>
            <w:r w:rsidRPr="00967518">
              <w:t>Fixed = 81</w:t>
            </w:r>
          </w:p>
        </w:tc>
        <w:tc>
          <w:tcPr>
            <w:tcW w:w="1107" w:type="dxa"/>
            <w:tcBorders>
              <w:top w:val="nil"/>
              <w:left w:val="single" w:sz="4" w:space="0" w:color="auto"/>
              <w:bottom w:val="single" w:sz="4" w:space="0" w:color="auto"/>
              <w:right w:val="single" w:sz="4" w:space="0" w:color="auto"/>
            </w:tcBorders>
          </w:tcPr>
          <w:p w14:paraId="6334A1C6"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52F1619"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2A6FAFE0"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9BAE258" w14:textId="77777777" w:rsidR="002E4CC8" w:rsidRPr="00967518" w:rsidRDefault="002E4CC8" w:rsidP="00B3566A">
            <w:pPr>
              <w:pStyle w:val="TAC"/>
            </w:pPr>
            <w:r w:rsidRPr="00967518">
              <w:t>1 +/- (0.7 + TT)</w:t>
            </w:r>
          </w:p>
        </w:tc>
      </w:tr>
      <w:tr w:rsidR="002E4CC8" w:rsidRPr="00967518" w14:paraId="34AE851B" w14:textId="77777777" w:rsidTr="00B3566A">
        <w:trPr>
          <w:trHeight w:val="240"/>
        </w:trPr>
        <w:tc>
          <w:tcPr>
            <w:tcW w:w="800" w:type="dxa"/>
            <w:tcBorders>
              <w:top w:val="nil"/>
              <w:left w:val="single" w:sz="4" w:space="0" w:color="auto"/>
              <w:right w:val="single" w:sz="4" w:space="0" w:color="auto"/>
            </w:tcBorders>
          </w:tcPr>
          <w:p w14:paraId="170BE1BC"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3DDF9F3F"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6ED0555"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0DF278BB"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2A0E5229"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272B987"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0644203A"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E94FCAD" w14:textId="77777777" w:rsidR="002E4CC8" w:rsidRPr="00967518" w:rsidRDefault="002E4CC8" w:rsidP="00B3566A">
            <w:pPr>
              <w:pStyle w:val="TAC"/>
            </w:pPr>
            <w:r w:rsidRPr="00967518">
              <w:t>1 +/- (0.7 + TT)</w:t>
            </w:r>
          </w:p>
        </w:tc>
      </w:tr>
      <w:tr w:rsidR="002E4CC8" w:rsidRPr="00967518" w14:paraId="41D547E4" w14:textId="77777777" w:rsidTr="00B3566A">
        <w:trPr>
          <w:trHeight w:val="240"/>
        </w:trPr>
        <w:tc>
          <w:tcPr>
            <w:tcW w:w="800" w:type="dxa"/>
            <w:tcBorders>
              <w:top w:val="nil"/>
              <w:left w:val="single" w:sz="4" w:space="0" w:color="auto"/>
              <w:right w:val="single" w:sz="4" w:space="0" w:color="auto"/>
            </w:tcBorders>
          </w:tcPr>
          <w:p w14:paraId="263528B6"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6067A808"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03A6138D"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1548B721" w14:textId="77777777" w:rsidR="002E4CC8" w:rsidRPr="00967518" w:rsidRDefault="002E4CC8" w:rsidP="00B3566A">
            <w:pPr>
              <w:pStyle w:val="TAL"/>
            </w:pPr>
            <w:r w:rsidRPr="00967518">
              <w:t>1RB to 5 RBs</w:t>
            </w:r>
          </w:p>
        </w:tc>
        <w:tc>
          <w:tcPr>
            <w:tcW w:w="1107" w:type="dxa"/>
            <w:tcBorders>
              <w:top w:val="nil"/>
              <w:left w:val="single" w:sz="4" w:space="0" w:color="auto"/>
              <w:bottom w:val="single" w:sz="4" w:space="0" w:color="auto"/>
              <w:right w:val="single" w:sz="4" w:space="0" w:color="auto"/>
            </w:tcBorders>
          </w:tcPr>
          <w:p w14:paraId="21A63B97"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148D817"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6296A1BA"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47C73F54" w14:textId="77777777" w:rsidR="002E4CC8" w:rsidRPr="00967518" w:rsidRDefault="002E4CC8" w:rsidP="00B3566A">
            <w:pPr>
              <w:pStyle w:val="TAC"/>
            </w:pPr>
            <w:r w:rsidRPr="00967518">
              <w:t>7.99 +/- (3.5 + TT)</w:t>
            </w:r>
          </w:p>
        </w:tc>
      </w:tr>
      <w:tr w:rsidR="002E4CC8" w:rsidRPr="00967518" w14:paraId="6A91DB85" w14:textId="77777777" w:rsidTr="00B3566A">
        <w:trPr>
          <w:trHeight w:val="240"/>
        </w:trPr>
        <w:tc>
          <w:tcPr>
            <w:tcW w:w="800" w:type="dxa"/>
            <w:tcBorders>
              <w:top w:val="nil"/>
              <w:left w:val="single" w:sz="4" w:space="0" w:color="auto"/>
              <w:right w:val="single" w:sz="4" w:space="0" w:color="auto"/>
            </w:tcBorders>
          </w:tcPr>
          <w:p w14:paraId="2E33CF85"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14ACE50E"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7DC055B"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5EC64188"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76CCF79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0424480"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94ABFA2"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43A6A196" w14:textId="77777777" w:rsidR="002E4CC8" w:rsidRPr="00967518" w:rsidRDefault="002E4CC8" w:rsidP="00B3566A">
            <w:pPr>
              <w:pStyle w:val="TAC"/>
            </w:pPr>
            <w:r w:rsidRPr="00967518">
              <w:t>1 +/- (0.7 + TT)</w:t>
            </w:r>
          </w:p>
        </w:tc>
      </w:tr>
      <w:tr w:rsidR="002E4CC8" w:rsidRPr="00967518" w14:paraId="3EDF43DC" w14:textId="77777777" w:rsidTr="00B3566A">
        <w:trPr>
          <w:trHeight w:val="240"/>
        </w:trPr>
        <w:tc>
          <w:tcPr>
            <w:tcW w:w="800" w:type="dxa"/>
            <w:tcBorders>
              <w:top w:val="nil"/>
              <w:left w:val="single" w:sz="4" w:space="0" w:color="auto"/>
              <w:right w:val="single" w:sz="4" w:space="0" w:color="auto"/>
            </w:tcBorders>
          </w:tcPr>
          <w:p w14:paraId="789F69F6" w14:textId="77777777" w:rsidR="002E4CC8" w:rsidRPr="00967518" w:rsidRDefault="002E4CC8" w:rsidP="00B3566A">
            <w:pPr>
              <w:pStyle w:val="TAC"/>
            </w:pPr>
            <w:r w:rsidRPr="00967518">
              <w:t>60</w:t>
            </w:r>
          </w:p>
        </w:tc>
        <w:tc>
          <w:tcPr>
            <w:tcW w:w="741" w:type="dxa"/>
            <w:tcBorders>
              <w:top w:val="single" w:sz="4" w:space="0" w:color="auto"/>
              <w:left w:val="single" w:sz="4" w:space="0" w:color="auto"/>
              <w:right w:val="single" w:sz="4" w:space="0" w:color="auto"/>
            </w:tcBorders>
          </w:tcPr>
          <w:p w14:paraId="16B0EABF"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1C2A55EA"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F2EB226" w14:textId="77777777" w:rsidR="002E4CC8" w:rsidRPr="00967518" w:rsidRDefault="002E4CC8" w:rsidP="00B3566A">
            <w:pPr>
              <w:pStyle w:val="TAL"/>
            </w:pPr>
            <w:r w:rsidRPr="00967518">
              <w:t>1RB</w:t>
            </w:r>
          </w:p>
        </w:tc>
        <w:tc>
          <w:tcPr>
            <w:tcW w:w="1107" w:type="dxa"/>
            <w:tcBorders>
              <w:top w:val="nil"/>
              <w:left w:val="single" w:sz="4" w:space="0" w:color="auto"/>
              <w:bottom w:val="single" w:sz="4" w:space="0" w:color="auto"/>
              <w:right w:val="single" w:sz="4" w:space="0" w:color="auto"/>
            </w:tcBorders>
          </w:tcPr>
          <w:p w14:paraId="5D7521DC"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1A0EEC1"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5F4494A"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47AC7A5E" w14:textId="77777777" w:rsidR="002E4CC8" w:rsidRPr="00967518" w:rsidRDefault="002E4CC8" w:rsidP="00B3566A">
            <w:pPr>
              <w:pStyle w:val="TAC"/>
            </w:pPr>
            <w:r w:rsidRPr="00967518">
              <w:t>1 +/- (0.7 + TT)</w:t>
            </w:r>
          </w:p>
        </w:tc>
      </w:tr>
      <w:tr w:rsidR="002E4CC8" w:rsidRPr="00967518" w14:paraId="61CC0000" w14:textId="77777777" w:rsidTr="00B3566A">
        <w:trPr>
          <w:trHeight w:val="240"/>
        </w:trPr>
        <w:tc>
          <w:tcPr>
            <w:tcW w:w="800" w:type="dxa"/>
            <w:tcBorders>
              <w:top w:val="nil"/>
              <w:left w:val="single" w:sz="4" w:space="0" w:color="auto"/>
              <w:right w:val="single" w:sz="4" w:space="0" w:color="auto"/>
            </w:tcBorders>
          </w:tcPr>
          <w:p w14:paraId="163B355A"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787A7CC8"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0E12029D"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63FB018C" w14:textId="77777777" w:rsidR="002E4CC8" w:rsidRPr="00967518" w:rsidRDefault="002E4CC8" w:rsidP="00B3566A">
            <w:pPr>
              <w:pStyle w:val="TAL"/>
            </w:pPr>
            <w:r w:rsidRPr="00967518">
              <w:t>1RB to 75 RBs</w:t>
            </w:r>
          </w:p>
        </w:tc>
        <w:tc>
          <w:tcPr>
            <w:tcW w:w="1107" w:type="dxa"/>
            <w:tcBorders>
              <w:top w:val="nil"/>
              <w:left w:val="single" w:sz="4" w:space="0" w:color="auto"/>
              <w:bottom w:val="single" w:sz="4" w:space="0" w:color="auto"/>
              <w:right w:val="single" w:sz="4" w:space="0" w:color="auto"/>
            </w:tcBorders>
          </w:tcPr>
          <w:p w14:paraId="2F7740C3"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0CFC37B5" w14:textId="77777777" w:rsidR="002E4CC8" w:rsidRPr="00967518" w:rsidRDefault="002E4CC8" w:rsidP="00B3566A">
            <w:pPr>
              <w:pStyle w:val="TAC"/>
            </w:pPr>
            <w:r w:rsidRPr="00967518">
              <w:t>19.75</w:t>
            </w:r>
          </w:p>
        </w:tc>
        <w:tc>
          <w:tcPr>
            <w:tcW w:w="1751" w:type="dxa"/>
            <w:tcBorders>
              <w:top w:val="nil"/>
              <w:left w:val="single" w:sz="4" w:space="0" w:color="auto"/>
              <w:bottom w:val="single" w:sz="4" w:space="0" w:color="auto"/>
              <w:right w:val="single" w:sz="4" w:space="0" w:color="auto"/>
            </w:tcBorders>
            <w:shd w:val="clear" w:color="auto" w:fill="auto"/>
            <w:vAlign w:val="center"/>
          </w:tcPr>
          <w:p w14:paraId="42F1DD71" w14:textId="77777777" w:rsidR="002E4CC8" w:rsidRPr="00967518" w:rsidRDefault="002E4CC8" w:rsidP="00B3566A">
            <w:pPr>
              <w:pStyle w:val="TAC"/>
            </w:pPr>
            <w:r w:rsidRPr="00967518">
              <w:t xml:space="preserve">15dB </w:t>
            </w:r>
            <w:r w:rsidRPr="00967518">
              <w:rPr>
                <w:rFonts w:cs="Arial"/>
              </w:rPr>
              <w:t>&lt;</w:t>
            </w:r>
            <w:r w:rsidRPr="00967518">
              <w:t xml:space="preserve"> ΔP</w:t>
            </w:r>
          </w:p>
        </w:tc>
        <w:tc>
          <w:tcPr>
            <w:tcW w:w="1701" w:type="dxa"/>
            <w:tcBorders>
              <w:top w:val="nil"/>
              <w:left w:val="nil"/>
              <w:bottom w:val="single" w:sz="4" w:space="0" w:color="auto"/>
              <w:right w:val="single" w:sz="4" w:space="0" w:color="auto"/>
            </w:tcBorders>
            <w:shd w:val="clear" w:color="auto" w:fill="auto"/>
            <w:vAlign w:val="center"/>
          </w:tcPr>
          <w:p w14:paraId="53C904DA" w14:textId="77777777" w:rsidR="002E4CC8" w:rsidRPr="00967518" w:rsidRDefault="002E4CC8" w:rsidP="00B3566A">
            <w:pPr>
              <w:pStyle w:val="TAC"/>
            </w:pPr>
            <w:r w:rsidRPr="00967518">
              <w:t>19.75 +/- (5 + TT)</w:t>
            </w:r>
          </w:p>
        </w:tc>
      </w:tr>
      <w:tr w:rsidR="002E4CC8" w:rsidRPr="00967518" w14:paraId="0FDCDE7D" w14:textId="77777777" w:rsidTr="00B3566A">
        <w:trPr>
          <w:trHeight w:val="240"/>
        </w:trPr>
        <w:tc>
          <w:tcPr>
            <w:tcW w:w="800" w:type="dxa"/>
            <w:tcBorders>
              <w:top w:val="nil"/>
              <w:left w:val="single" w:sz="4" w:space="0" w:color="auto"/>
              <w:bottom w:val="single" w:sz="4" w:space="0" w:color="auto"/>
              <w:right w:val="single" w:sz="4" w:space="0" w:color="auto"/>
            </w:tcBorders>
          </w:tcPr>
          <w:p w14:paraId="6A28F3E9"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402231C6"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ADC43A1"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6F1B7B5C" w14:textId="77777777" w:rsidR="002E4CC8" w:rsidRPr="00967518" w:rsidRDefault="002E4CC8" w:rsidP="00B3566A">
            <w:pPr>
              <w:pStyle w:val="TAL"/>
            </w:pPr>
            <w:r w:rsidRPr="00967518">
              <w:t>Fixed = 75</w:t>
            </w:r>
          </w:p>
        </w:tc>
        <w:tc>
          <w:tcPr>
            <w:tcW w:w="1107" w:type="dxa"/>
            <w:tcBorders>
              <w:top w:val="nil"/>
              <w:left w:val="single" w:sz="4" w:space="0" w:color="auto"/>
              <w:bottom w:val="single" w:sz="4" w:space="0" w:color="auto"/>
              <w:right w:val="single" w:sz="4" w:space="0" w:color="auto"/>
            </w:tcBorders>
          </w:tcPr>
          <w:p w14:paraId="0C586CA4"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374C7891"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0BBA13DE"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C98E02B" w14:textId="77777777" w:rsidR="002E4CC8" w:rsidRPr="00967518" w:rsidRDefault="002E4CC8" w:rsidP="00B3566A">
            <w:pPr>
              <w:pStyle w:val="TAC"/>
            </w:pPr>
            <w:r w:rsidRPr="00967518">
              <w:t>1 +/- (0.7 + TT)</w:t>
            </w:r>
          </w:p>
        </w:tc>
      </w:tr>
      <w:tr w:rsidR="002E4CC8" w:rsidRPr="00967518" w14:paraId="32CD5489" w14:textId="77777777" w:rsidTr="00B3566A">
        <w:trPr>
          <w:trHeight w:val="240"/>
        </w:trPr>
        <w:tc>
          <w:tcPr>
            <w:tcW w:w="9738" w:type="dxa"/>
            <w:gridSpan w:val="8"/>
            <w:tcBorders>
              <w:top w:val="single" w:sz="4" w:space="0" w:color="auto"/>
              <w:left w:val="single" w:sz="4" w:space="0" w:color="auto"/>
              <w:bottom w:val="single" w:sz="4" w:space="0" w:color="auto"/>
              <w:right w:val="single" w:sz="4" w:space="0" w:color="auto"/>
            </w:tcBorders>
          </w:tcPr>
          <w:p w14:paraId="27502778" w14:textId="77777777" w:rsidR="002E4CC8" w:rsidRPr="00967518" w:rsidRDefault="002E4CC8" w:rsidP="00B3566A">
            <w:pPr>
              <w:pStyle w:val="TAN"/>
            </w:pPr>
            <w:r w:rsidRPr="00967518">
              <w:t>Note 1:</w:t>
            </w:r>
            <w:r w:rsidRPr="00967518">
              <w:tab/>
              <w:t>Position of RB change:</w:t>
            </w:r>
            <w:r w:rsidRPr="00967518">
              <w:br/>
              <w:t>Pattern A the position of RB uplink allocation change is after 10 active uplink Subframes.</w:t>
            </w:r>
            <w:r w:rsidRPr="00967518">
              <w:br/>
              <w:t>Pattern B the position of RB uplink allocation change is after 20 active uplink Subframes</w:t>
            </w:r>
            <w:r w:rsidRPr="00967518">
              <w:br/>
              <w:t>Pattern C the position of RB uplink allocation change is after 30 active uplink Subframes.</w:t>
            </w:r>
          </w:p>
          <w:p w14:paraId="4906FA10" w14:textId="77777777" w:rsidR="002E4CC8" w:rsidRPr="00967518" w:rsidRDefault="002E4CC8" w:rsidP="00B3566A">
            <w:pPr>
              <w:pStyle w:val="TAN"/>
            </w:pPr>
            <w:r w:rsidRPr="00967518">
              <w:t>Note 2:</w:t>
            </w:r>
            <w:r w:rsidRPr="00967518">
              <w:tab/>
              <w:t>The starting resource block shall be RB# 0.</w:t>
            </w:r>
          </w:p>
          <w:p w14:paraId="2BB41EFE" w14:textId="77777777" w:rsidR="002E4CC8" w:rsidRPr="00967518" w:rsidRDefault="002E4CC8" w:rsidP="00B3566A">
            <w:pPr>
              <w:pStyle w:val="TAN"/>
            </w:pPr>
            <w:r w:rsidRPr="00967518">
              <w:t>Note 3:</w:t>
            </w:r>
            <w:r w:rsidRPr="00967518">
              <w:tab/>
              <w:t>TT=0.7dB</w:t>
            </w:r>
          </w:p>
          <w:p w14:paraId="3815AE52" w14:textId="77777777" w:rsidR="002E4CC8" w:rsidRPr="00967518" w:rsidRDefault="002E4CC8" w:rsidP="00B3566A">
            <w:pPr>
              <w:pStyle w:val="TAN"/>
            </w:pPr>
            <w:r w:rsidRPr="00967518">
              <w:t>Note 4:</w:t>
            </w:r>
            <w:r w:rsidRPr="00967518">
              <w:tab/>
              <w:t>Applicable if PUMAX ≥ P ≥ Pmin. Pmin as defined in sub-clause 6.3.1.</w:t>
            </w:r>
          </w:p>
        </w:tc>
      </w:tr>
    </w:tbl>
    <w:p w14:paraId="0A30CFF5" w14:textId="77777777" w:rsidR="002E4CC8" w:rsidRPr="00967518" w:rsidRDefault="002E4CC8" w:rsidP="002E4CC8"/>
    <w:p w14:paraId="0DA6A8B9" w14:textId="77777777" w:rsidR="002E4CC8" w:rsidRPr="00967518" w:rsidRDefault="002E4CC8" w:rsidP="002E4CC8">
      <w:pPr>
        <w:pStyle w:val="TH"/>
      </w:pPr>
      <w:r w:rsidRPr="00967518">
        <w:t>Table 6.3.4.3.5-6: Test Requirements Relative Power Tolerance for Transmission, channel BW 60MHz, 70MHz, 80MHz, 90MHz, 100MHz ramp down sub-test</w:t>
      </w:r>
    </w:p>
    <w:tbl>
      <w:tblPr>
        <w:tblW w:w="9738" w:type="dxa"/>
        <w:tblInd w:w="293" w:type="dxa"/>
        <w:tblLook w:val="0000" w:firstRow="0" w:lastRow="0" w:firstColumn="0" w:lastColumn="0" w:noHBand="0" w:noVBand="0"/>
      </w:tblPr>
      <w:tblGrid>
        <w:gridCol w:w="800"/>
        <w:gridCol w:w="741"/>
        <w:gridCol w:w="1134"/>
        <w:gridCol w:w="1487"/>
        <w:gridCol w:w="1107"/>
        <w:gridCol w:w="1017"/>
        <w:gridCol w:w="1751"/>
        <w:gridCol w:w="1701"/>
      </w:tblGrid>
      <w:tr w:rsidR="002E4CC8" w:rsidRPr="00967518" w14:paraId="0C4D110D" w14:textId="77777777" w:rsidTr="00B3566A">
        <w:trPr>
          <w:trHeight w:val="240"/>
        </w:trPr>
        <w:tc>
          <w:tcPr>
            <w:tcW w:w="800" w:type="dxa"/>
            <w:tcBorders>
              <w:top w:val="single" w:sz="4" w:space="0" w:color="auto"/>
              <w:left w:val="single" w:sz="4" w:space="0" w:color="auto"/>
              <w:bottom w:val="nil"/>
              <w:right w:val="single" w:sz="4" w:space="0" w:color="000000"/>
            </w:tcBorders>
          </w:tcPr>
          <w:p w14:paraId="4DA375F5" w14:textId="77777777" w:rsidR="002E4CC8" w:rsidRPr="00967518" w:rsidRDefault="002E4CC8" w:rsidP="00B3566A">
            <w:pPr>
              <w:pStyle w:val="TAH"/>
            </w:pPr>
            <w:r w:rsidRPr="00967518">
              <w:t>Test SCS [kHz]</w:t>
            </w:r>
          </w:p>
        </w:tc>
        <w:tc>
          <w:tcPr>
            <w:tcW w:w="741" w:type="dxa"/>
            <w:tcBorders>
              <w:top w:val="single" w:sz="4" w:space="0" w:color="auto"/>
              <w:left w:val="single" w:sz="4" w:space="0" w:color="auto"/>
              <w:bottom w:val="nil"/>
              <w:right w:val="single" w:sz="4" w:space="0" w:color="000000"/>
            </w:tcBorders>
          </w:tcPr>
          <w:p w14:paraId="12F10D0D" w14:textId="77777777" w:rsidR="002E4CC8" w:rsidRPr="00967518" w:rsidRDefault="002E4CC8" w:rsidP="00B3566A">
            <w:pPr>
              <w:pStyle w:val="TAH"/>
            </w:pPr>
            <w:r w:rsidRPr="00967518">
              <w:t>Sub-test ID</w:t>
            </w:r>
          </w:p>
        </w:tc>
        <w:tc>
          <w:tcPr>
            <w:tcW w:w="1134" w:type="dxa"/>
            <w:tcBorders>
              <w:top w:val="single" w:sz="4" w:space="0" w:color="auto"/>
              <w:left w:val="single" w:sz="4" w:space="0" w:color="auto"/>
              <w:bottom w:val="nil"/>
              <w:right w:val="single" w:sz="4" w:space="0" w:color="000000"/>
            </w:tcBorders>
          </w:tcPr>
          <w:p w14:paraId="448E656B" w14:textId="77777777" w:rsidR="002E4CC8" w:rsidRPr="00967518" w:rsidRDefault="002E4CC8" w:rsidP="00B3566A">
            <w:pPr>
              <w:pStyle w:val="TAH"/>
            </w:pPr>
            <w:r w:rsidRPr="00967518">
              <w:t>Applicable sub-frames</w:t>
            </w:r>
          </w:p>
        </w:tc>
        <w:tc>
          <w:tcPr>
            <w:tcW w:w="1487" w:type="dxa"/>
            <w:tcBorders>
              <w:top w:val="single" w:sz="4" w:space="0" w:color="auto"/>
              <w:left w:val="single" w:sz="4" w:space="0" w:color="auto"/>
              <w:bottom w:val="nil"/>
              <w:right w:val="single" w:sz="4" w:space="0" w:color="auto"/>
            </w:tcBorders>
          </w:tcPr>
          <w:p w14:paraId="25D58E78" w14:textId="77777777" w:rsidR="002E4CC8" w:rsidRPr="00967518" w:rsidRDefault="002E4CC8" w:rsidP="00B3566A">
            <w:pPr>
              <w:pStyle w:val="TAH"/>
            </w:pPr>
            <w:r w:rsidRPr="00967518">
              <w:t>Uplink RB allocation</w:t>
            </w:r>
          </w:p>
        </w:tc>
        <w:tc>
          <w:tcPr>
            <w:tcW w:w="1107" w:type="dxa"/>
            <w:tcBorders>
              <w:top w:val="single" w:sz="4" w:space="0" w:color="auto"/>
              <w:left w:val="single" w:sz="4" w:space="0" w:color="auto"/>
              <w:bottom w:val="nil"/>
              <w:right w:val="single" w:sz="4" w:space="0" w:color="auto"/>
            </w:tcBorders>
          </w:tcPr>
          <w:p w14:paraId="0CC747D8" w14:textId="77777777" w:rsidR="002E4CC8" w:rsidRPr="00967518" w:rsidRDefault="002E4CC8" w:rsidP="00B3566A">
            <w:pPr>
              <w:pStyle w:val="TAH"/>
            </w:pPr>
            <w:r w:rsidRPr="00967518">
              <w:t>TPC command</w:t>
            </w:r>
          </w:p>
        </w:tc>
        <w:tc>
          <w:tcPr>
            <w:tcW w:w="1017" w:type="dxa"/>
            <w:tcBorders>
              <w:top w:val="single" w:sz="4" w:space="0" w:color="auto"/>
              <w:left w:val="single" w:sz="4" w:space="0" w:color="auto"/>
              <w:bottom w:val="nil"/>
              <w:right w:val="single" w:sz="4" w:space="0" w:color="auto"/>
            </w:tcBorders>
            <w:vAlign w:val="center"/>
          </w:tcPr>
          <w:p w14:paraId="541BF06D" w14:textId="77777777" w:rsidR="002E4CC8" w:rsidRPr="00967518" w:rsidRDefault="002E4CC8" w:rsidP="00B3566A">
            <w:pPr>
              <w:pStyle w:val="TAH"/>
            </w:pPr>
            <w:r w:rsidRPr="00967518">
              <w:t>Expected power step size (Down)</w:t>
            </w:r>
          </w:p>
        </w:tc>
        <w:tc>
          <w:tcPr>
            <w:tcW w:w="1751" w:type="dxa"/>
            <w:tcBorders>
              <w:top w:val="single" w:sz="4" w:space="0" w:color="auto"/>
              <w:left w:val="single" w:sz="4" w:space="0" w:color="auto"/>
              <w:bottom w:val="nil"/>
              <w:right w:val="single" w:sz="4" w:space="0" w:color="000000"/>
            </w:tcBorders>
            <w:shd w:val="clear" w:color="auto" w:fill="auto"/>
            <w:vAlign w:val="center"/>
          </w:tcPr>
          <w:p w14:paraId="4EE35FF6" w14:textId="77777777" w:rsidR="002E4CC8" w:rsidRPr="00967518" w:rsidRDefault="002E4CC8" w:rsidP="00B3566A">
            <w:pPr>
              <w:pStyle w:val="TAH"/>
            </w:pPr>
            <w:r w:rsidRPr="00967518">
              <w:t>Power step size range (Down)</w:t>
            </w:r>
          </w:p>
        </w:tc>
        <w:tc>
          <w:tcPr>
            <w:tcW w:w="1701" w:type="dxa"/>
            <w:tcBorders>
              <w:top w:val="single" w:sz="4" w:space="0" w:color="auto"/>
              <w:left w:val="nil"/>
              <w:bottom w:val="nil"/>
              <w:right w:val="single" w:sz="4" w:space="0" w:color="auto"/>
            </w:tcBorders>
            <w:shd w:val="clear" w:color="auto" w:fill="auto"/>
            <w:vAlign w:val="center"/>
          </w:tcPr>
          <w:p w14:paraId="03E53C75" w14:textId="77777777" w:rsidR="002E4CC8" w:rsidRPr="00967518" w:rsidRDefault="002E4CC8" w:rsidP="00B3566A">
            <w:pPr>
              <w:pStyle w:val="TAH"/>
            </w:pPr>
            <w:r w:rsidRPr="00967518">
              <w:t>PUSCH</w:t>
            </w:r>
          </w:p>
        </w:tc>
      </w:tr>
      <w:tr w:rsidR="002E4CC8" w:rsidRPr="00967518" w14:paraId="1664E7C3" w14:textId="77777777" w:rsidTr="00B3566A">
        <w:trPr>
          <w:trHeight w:val="255"/>
        </w:trPr>
        <w:tc>
          <w:tcPr>
            <w:tcW w:w="800" w:type="dxa"/>
            <w:tcBorders>
              <w:top w:val="nil"/>
              <w:left w:val="single" w:sz="4" w:space="0" w:color="auto"/>
              <w:bottom w:val="single" w:sz="4" w:space="0" w:color="auto"/>
              <w:right w:val="single" w:sz="4" w:space="0" w:color="000000"/>
            </w:tcBorders>
          </w:tcPr>
          <w:p w14:paraId="0393CA36" w14:textId="77777777" w:rsidR="002E4CC8" w:rsidRPr="00967518" w:rsidRDefault="002E4CC8" w:rsidP="00B3566A">
            <w:pPr>
              <w:pStyle w:val="TAL"/>
            </w:pPr>
          </w:p>
        </w:tc>
        <w:tc>
          <w:tcPr>
            <w:tcW w:w="741" w:type="dxa"/>
            <w:tcBorders>
              <w:top w:val="nil"/>
              <w:left w:val="single" w:sz="4" w:space="0" w:color="auto"/>
              <w:bottom w:val="single" w:sz="4" w:space="0" w:color="auto"/>
              <w:right w:val="single" w:sz="4" w:space="0" w:color="000000"/>
            </w:tcBorders>
          </w:tcPr>
          <w:p w14:paraId="57C12CB8" w14:textId="77777777" w:rsidR="002E4CC8" w:rsidRPr="00967518" w:rsidRDefault="002E4CC8" w:rsidP="00B3566A">
            <w:pPr>
              <w:pStyle w:val="TAL"/>
            </w:pPr>
          </w:p>
        </w:tc>
        <w:tc>
          <w:tcPr>
            <w:tcW w:w="1134" w:type="dxa"/>
            <w:tcBorders>
              <w:top w:val="nil"/>
              <w:left w:val="single" w:sz="4" w:space="0" w:color="auto"/>
              <w:bottom w:val="single" w:sz="4" w:space="0" w:color="auto"/>
              <w:right w:val="single" w:sz="4" w:space="0" w:color="000000"/>
            </w:tcBorders>
          </w:tcPr>
          <w:p w14:paraId="28DD640A" w14:textId="77777777" w:rsidR="002E4CC8" w:rsidRPr="00967518" w:rsidRDefault="002E4CC8" w:rsidP="00B3566A">
            <w:pPr>
              <w:pStyle w:val="TAL"/>
            </w:pPr>
          </w:p>
        </w:tc>
        <w:tc>
          <w:tcPr>
            <w:tcW w:w="1487" w:type="dxa"/>
            <w:tcBorders>
              <w:top w:val="nil"/>
              <w:left w:val="single" w:sz="4" w:space="0" w:color="auto"/>
              <w:bottom w:val="single" w:sz="4" w:space="0" w:color="auto"/>
              <w:right w:val="single" w:sz="4" w:space="0" w:color="auto"/>
            </w:tcBorders>
          </w:tcPr>
          <w:p w14:paraId="50539B43" w14:textId="77777777" w:rsidR="002E4CC8" w:rsidRPr="00967518" w:rsidRDefault="002E4CC8" w:rsidP="00B3566A">
            <w:pPr>
              <w:pStyle w:val="TAL"/>
            </w:pPr>
          </w:p>
        </w:tc>
        <w:tc>
          <w:tcPr>
            <w:tcW w:w="1107" w:type="dxa"/>
            <w:tcBorders>
              <w:top w:val="nil"/>
              <w:left w:val="single" w:sz="4" w:space="0" w:color="auto"/>
              <w:bottom w:val="single" w:sz="4" w:space="0" w:color="auto"/>
              <w:right w:val="single" w:sz="4" w:space="0" w:color="auto"/>
            </w:tcBorders>
          </w:tcPr>
          <w:p w14:paraId="32784C0E" w14:textId="77777777" w:rsidR="002E4CC8" w:rsidRPr="00967518" w:rsidRDefault="002E4CC8" w:rsidP="00B3566A">
            <w:pPr>
              <w:pStyle w:val="TAL"/>
            </w:pPr>
          </w:p>
        </w:tc>
        <w:tc>
          <w:tcPr>
            <w:tcW w:w="1017" w:type="dxa"/>
            <w:tcBorders>
              <w:top w:val="nil"/>
              <w:left w:val="single" w:sz="4" w:space="0" w:color="auto"/>
              <w:bottom w:val="single" w:sz="4" w:space="0" w:color="auto"/>
              <w:right w:val="single" w:sz="4" w:space="0" w:color="auto"/>
            </w:tcBorders>
            <w:vAlign w:val="center"/>
          </w:tcPr>
          <w:p w14:paraId="4C0A9272" w14:textId="77777777" w:rsidR="002E4CC8" w:rsidRPr="00967518" w:rsidRDefault="002E4CC8" w:rsidP="00B3566A">
            <w:pPr>
              <w:pStyle w:val="TAH"/>
            </w:pPr>
            <w:r w:rsidRPr="00967518">
              <w:t>ΔP [dB]</w:t>
            </w:r>
          </w:p>
        </w:tc>
        <w:tc>
          <w:tcPr>
            <w:tcW w:w="1751" w:type="dxa"/>
            <w:tcBorders>
              <w:top w:val="nil"/>
              <w:left w:val="single" w:sz="4" w:space="0" w:color="auto"/>
              <w:bottom w:val="single" w:sz="4" w:space="0" w:color="auto"/>
              <w:right w:val="single" w:sz="4" w:space="0" w:color="000000"/>
            </w:tcBorders>
            <w:shd w:val="clear" w:color="auto" w:fill="auto"/>
            <w:vAlign w:val="center"/>
          </w:tcPr>
          <w:p w14:paraId="4CA105B1" w14:textId="77777777" w:rsidR="002E4CC8" w:rsidRPr="00967518" w:rsidRDefault="002E4CC8" w:rsidP="00B3566A">
            <w:pPr>
              <w:pStyle w:val="TAH"/>
            </w:pPr>
            <w:r w:rsidRPr="00967518">
              <w:t>ΔP [dB]</w:t>
            </w:r>
          </w:p>
        </w:tc>
        <w:tc>
          <w:tcPr>
            <w:tcW w:w="1701" w:type="dxa"/>
            <w:tcBorders>
              <w:top w:val="nil"/>
              <w:left w:val="nil"/>
              <w:bottom w:val="single" w:sz="4" w:space="0" w:color="auto"/>
              <w:right w:val="single" w:sz="4" w:space="0" w:color="auto"/>
            </w:tcBorders>
            <w:shd w:val="clear" w:color="auto" w:fill="auto"/>
            <w:vAlign w:val="center"/>
          </w:tcPr>
          <w:p w14:paraId="58642ED1" w14:textId="77777777" w:rsidR="002E4CC8" w:rsidRPr="00967518" w:rsidRDefault="002E4CC8" w:rsidP="00B3566A">
            <w:pPr>
              <w:pStyle w:val="TAH"/>
            </w:pPr>
            <w:r w:rsidRPr="00967518">
              <w:t>[dB]</w:t>
            </w:r>
          </w:p>
        </w:tc>
      </w:tr>
      <w:tr w:rsidR="002E4CC8" w:rsidRPr="00967518" w14:paraId="6288D769" w14:textId="77777777" w:rsidTr="00B3566A">
        <w:trPr>
          <w:trHeight w:val="240"/>
        </w:trPr>
        <w:tc>
          <w:tcPr>
            <w:tcW w:w="800" w:type="dxa"/>
            <w:tcBorders>
              <w:top w:val="single" w:sz="4" w:space="0" w:color="auto"/>
              <w:left w:val="single" w:sz="4" w:space="0" w:color="auto"/>
              <w:right w:val="single" w:sz="4" w:space="0" w:color="auto"/>
            </w:tcBorders>
          </w:tcPr>
          <w:p w14:paraId="381BE388"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20F49B05"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62EBD4A6"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0C49C93D"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05B9CFF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46C60BE"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0CC83856"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825F083" w14:textId="77777777" w:rsidR="002E4CC8" w:rsidRPr="00967518" w:rsidRDefault="002E4CC8" w:rsidP="00B3566A">
            <w:pPr>
              <w:pStyle w:val="TAC"/>
            </w:pPr>
            <w:r w:rsidRPr="00967518">
              <w:t>1 +/-0.7 + TT</w:t>
            </w:r>
          </w:p>
        </w:tc>
      </w:tr>
      <w:tr w:rsidR="002E4CC8" w:rsidRPr="00967518" w14:paraId="29BDB039" w14:textId="77777777" w:rsidTr="00B3566A">
        <w:trPr>
          <w:trHeight w:val="240"/>
        </w:trPr>
        <w:tc>
          <w:tcPr>
            <w:tcW w:w="800" w:type="dxa"/>
            <w:tcBorders>
              <w:top w:val="nil"/>
              <w:left w:val="single" w:sz="4" w:space="0" w:color="auto"/>
              <w:right w:val="single" w:sz="4" w:space="0" w:color="auto"/>
            </w:tcBorders>
          </w:tcPr>
          <w:p w14:paraId="36BCC0D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023FE9CE"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68F93F8D"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3D07FB83" w14:textId="77777777" w:rsidR="002E4CC8" w:rsidRPr="00967518" w:rsidRDefault="002E4CC8" w:rsidP="00B3566A">
            <w:pPr>
              <w:pStyle w:val="TAL"/>
            </w:pPr>
            <w:r w:rsidRPr="00967518">
              <w:t>5 RBs to 1 RB</w:t>
            </w:r>
          </w:p>
        </w:tc>
        <w:tc>
          <w:tcPr>
            <w:tcW w:w="1107" w:type="dxa"/>
            <w:tcBorders>
              <w:top w:val="nil"/>
              <w:left w:val="single" w:sz="4" w:space="0" w:color="auto"/>
              <w:bottom w:val="single" w:sz="4" w:space="0" w:color="auto"/>
              <w:right w:val="single" w:sz="4" w:space="0" w:color="auto"/>
            </w:tcBorders>
          </w:tcPr>
          <w:p w14:paraId="7648A1A9"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B6EBEC3"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42992E1C"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098AB7E6" w14:textId="77777777" w:rsidR="002E4CC8" w:rsidRPr="00967518" w:rsidRDefault="002E4CC8" w:rsidP="00B3566A">
            <w:pPr>
              <w:pStyle w:val="TAC"/>
            </w:pPr>
            <w:r w:rsidRPr="00967518">
              <w:t>7.99 +/- (3.5 + TT)</w:t>
            </w:r>
          </w:p>
        </w:tc>
      </w:tr>
      <w:tr w:rsidR="002E4CC8" w:rsidRPr="00967518" w14:paraId="227E8765" w14:textId="77777777" w:rsidTr="00B3566A">
        <w:trPr>
          <w:trHeight w:val="240"/>
        </w:trPr>
        <w:tc>
          <w:tcPr>
            <w:tcW w:w="800" w:type="dxa"/>
            <w:tcBorders>
              <w:top w:val="nil"/>
              <w:left w:val="single" w:sz="4" w:space="0" w:color="auto"/>
              <w:right w:val="single" w:sz="4" w:space="0" w:color="auto"/>
            </w:tcBorders>
          </w:tcPr>
          <w:p w14:paraId="6D1E40FD"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3CB01249"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49BA5568"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0C6B5D49"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0DE67F95"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EB9243C"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FAFF8F8"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CEF46DF" w14:textId="77777777" w:rsidR="002E4CC8" w:rsidRPr="00967518" w:rsidRDefault="002E4CC8" w:rsidP="00B3566A">
            <w:pPr>
              <w:pStyle w:val="TAC"/>
            </w:pPr>
            <w:r w:rsidRPr="00967518">
              <w:t>1 +/- (0.7 + TT)</w:t>
            </w:r>
          </w:p>
        </w:tc>
      </w:tr>
      <w:tr w:rsidR="002E4CC8" w:rsidRPr="00967518" w14:paraId="5D70E5BD" w14:textId="77777777" w:rsidTr="00B3566A">
        <w:trPr>
          <w:trHeight w:val="240"/>
        </w:trPr>
        <w:tc>
          <w:tcPr>
            <w:tcW w:w="800" w:type="dxa"/>
            <w:tcBorders>
              <w:top w:val="nil"/>
              <w:left w:val="single" w:sz="4" w:space="0" w:color="auto"/>
              <w:right w:val="single" w:sz="4" w:space="0" w:color="auto"/>
            </w:tcBorders>
          </w:tcPr>
          <w:p w14:paraId="6B1CF1E0"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50780374"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27295455"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7794F686" w14:textId="77777777" w:rsidR="002E4CC8" w:rsidRPr="00967518" w:rsidRDefault="002E4CC8" w:rsidP="00B3566A">
            <w:pPr>
              <w:pStyle w:val="TAL"/>
            </w:pPr>
            <w:r w:rsidRPr="00967518">
              <w:t>Fixed = 24</w:t>
            </w:r>
          </w:p>
        </w:tc>
        <w:tc>
          <w:tcPr>
            <w:tcW w:w="1107" w:type="dxa"/>
            <w:tcBorders>
              <w:top w:val="nil"/>
              <w:left w:val="single" w:sz="4" w:space="0" w:color="auto"/>
              <w:bottom w:val="single" w:sz="4" w:space="0" w:color="auto"/>
              <w:right w:val="single" w:sz="4" w:space="0" w:color="auto"/>
            </w:tcBorders>
          </w:tcPr>
          <w:p w14:paraId="28C274FB"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470E963A"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5A60F22"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E9F3996" w14:textId="77777777" w:rsidR="002E4CC8" w:rsidRPr="00967518" w:rsidRDefault="002E4CC8" w:rsidP="00B3566A">
            <w:pPr>
              <w:pStyle w:val="TAC"/>
            </w:pPr>
            <w:r w:rsidRPr="00967518">
              <w:t>1 +/- (0.7 + TT)</w:t>
            </w:r>
          </w:p>
        </w:tc>
      </w:tr>
      <w:tr w:rsidR="002E4CC8" w:rsidRPr="00967518" w14:paraId="12F9C925" w14:textId="77777777" w:rsidTr="00B3566A">
        <w:trPr>
          <w:trHeight w:val="240"/>
        </w:trPr>
        <w:tc>
          <w:tcPr>
            <w:tcW w:w="800" w:type="dxa"/>
            <w:tcBorders>
              <w:top w:val="nil"/>
              <w:left w:val="single" w:sz="4" w:space="0" w:color="auto"/>
              <w:right w:val="single" w:sz="4" w:space="0" w:color="auto"/>
            </w:tcBorders>
          </w:tcPr>
          <w:p w14:paraId="4F2A70FB" w14:textId="77777777" w:rsidR="002E4CC8" w:rsidRPr="00967518" w:rsidRDefault="002E4CC8" w:rsidP="00B3566A">
            <w:pPr>
              <w:pStyle w:val="TAC"/>
            </w:pPr>
            <w:r w:rsidRPr="00967518">
              <w:t>30</w:t>
            </w:r>
          </w:p>
        </w:tc>
        <w:tc>
          <w:tcPr>
            <w:tcW w:w="741" w:type="dxa"/>
            <w:tcBorders>
              <w:top w:val="nil"/>
              <w:left w:val="single" w:sz="4" w:space="0" w:color="auto"/>
              <w:right w:val="single" w:sz="4" w:space="0" w:color="auto"/>
            </w:tcBorders>
          </w:tcPr>
          <w:p w14:paraId="2A3D278C"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072301F3"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650E83D1" w14:textId="77777777" w:rsidR="002E4CC8" w:rsidRPr="00967518" w:rsidRDefault="002E4CC8" w:rsidP="00B3566A">
            <w:pPr>
              <w:pStyle w:val="TAL"/>
            </w:pPr>
            <w:r w:rsidRPr="00967518">
              <w:t>24 RBs to 1 RB</w:t>
            </w:r>
          </w:p>
        </w:tc>
        <w:tc>
          <w:tcPr>
            <w:tcW w:w="1107" w:type="dxa"/>
            <w:tcBorders>
              <w:top w:val="nil"/>
              <w:left w:val="single" w:sz="4" w:space="0" w:color="auto"/>
              <w:bottom w:val="single" w:sz="4" w:space="0" w:color="auto"/>
              <w:right w:val="single" w:sz="4" w:space="0" w:color="auto"/>
            </w:tcBorders>
          </w:tcPr>
          <w:p w14:paraId="78E3E022"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91A782E" w14:textId="77777777" w:rsidR="002E4CC8" w:rsidRPr="00967518" w:rsidRDefault="002E4CC8" w:rsidP="00B3566A">
            <w:pPr>
              <w:pStyle w:val="TAC"/>
            </w:pPr>
            <w:r w:rsidRPr="00967518">
              <w:t>14.80</w:t>
            </w:r>
          </w:p>
        </w:tc>
        <w:tc>
          <w:tcPr>
            <w:tcW w:w="1751" w:type="dxa"/>
            <w:tcBorders>
              <w:top w:val="nil"/>
              <w:left w:val="single" w:sz="4" w:space="0" w:color="auto"/>
              <w:bottom w:val="single" w:sz="4" w:space="0" w:color="auto"/>
              <w:right w:val="single" w:sz="4" w:space="0" w:color="auto"/>
            </w:tcBorders>
            <w:shd w:val="clear" w:color="auto" w:fill="auto"/>
            <w:vAlign w:val="center"/>
          </w:tcPr>
          <w:p w14:paraId="6781520D"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701" w:type="dxa"/>
            <w:tcBorders>
              <w:top w:val="nil"/>
              <w:left w:val="nil"/>
              <w:bottom w:val="single" w:sz="4" w:space="0" w:color="auto"/>
              <w:right w:val="single" w:sz="4" w:space="0" w:color="auto"/>
            </w:tcBorders>
            <w:shd w:val="clear" w:color="auto" w:fill="auto"/>
            <w:vAlign w:val="center"/>
          </w:tcPr>
          <w:p w14:paraId="6735B8A7" w14:textId="77777777" w:rsidR="002E4CC8" w:rsidRPr="00967518" w:rsidRDefault="002E4CC8" w:rsidP="00B3566A">
            <w:pPr>
              <w:pStyle w:val="TAC"/>
            </w:pPr>
            <w:r w:rsidRPr="00967518">
              <w:t>14.80 +/- (4 + TT)</w:t>
            </w:r>
          </w:p>
        </w:tc>
      </w:tr>
      <w:tr w:rsidR="002E4CC8" w:rsidRPr="00967518" w14:paraId="22187382" w14:textId="77777777" w:rsidTr="00B3566A">
        <w:trPr>
          <w:trHeight w:val="240"/>
        </w:trPr>
        <w:tc>
          <w:tcPr>
            <w:tcW w:w="800" w:type="dxa"/>
            <w:tcBorders>
              <w:top w:val="nil"/>
              <w:left w:val="single" w:sz="4" w:space="0" w:color="auto"/>
              <w:right w:val="single" w:sz="4" w:space="0" w:color="auto"/>
            </w:tcBorders>
          </w:tcPr>
          <w:p w14:paraId="13A64831"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6D2C38A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5486F327"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582B02E5"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051B0255"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8352302"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298D0368"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21C8740A" w14:textId="77777777" w:rsidR="002E4CC8" w:rsidRPr="00967518" w:rsidRDefault="002E4CC8" w:rsidP="00B3566A">
            <w:pPr>
              <w:pStyle w:val="TAC"/>
            </w:pPr>
            <w:r w:rsidRPr="00967518">
              <w:t>1 +/- (0.7 + TT)</w:t>
            </w:r>
          </w:p>
        </w:tc>
      </w:tr>
      <w:tr w:rsidR="002E4CC8" w:rsidRPr="00967518" w14:paraId="21D963C8" w14:textId="77777777" w:rsidTr="00B3566A">
        <w:trPr>
          <w:trHeight w:val="240"/>
        </w:trPr>
        <w:tc>
          <w:tcPr>
            <w:tcW w:w="800" w:type="dxa"/>
            <w:tcBorders>
              <w:top w:val="nil"/>
              <w:left w:val="single" w:sz="4" w:space="0" w:color="auto"/>
              <w:right w:val="single" w:sz="4" w:space="0" w:color="auto"/>
            </w:tcBorders>
          </w:tcPr>
          <w:p w14:paraId="1F140DD5"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5F63626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2C38C00"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22DE8969" w14:textId="77777777" w:rsidR="002E4CC8" w:rsidRPr="00967518" w:rsidRDefault="002E4CC8" w:rsidP="00B3566A">
            <w:pPr>
              <w:pStyle w:val="TAL"/>
            </w:pPr>
            <w:r w:rsidRPr="00967518">
              <w:t>Fixed = 81</w:t>
            </w:r>
          </w:p>
        </w:tc>
        <w:tc>
          <w:tcPr>
            <w:tcW w:w="1107" w:type="dxa"/>
            <w:tcBorders>
              <w:top w:val="nil"/>
              <w:left w:val="single" w:sz="4" w:space="0" w:color="auto"/>
              <w:bottom w:val="single" w:sz="4" w:space="0" w:color="auto"/>
              <w:right w:val="single" w:sz="4" w:space="0" w:color="auto"/>
            </w:tcBorders>
          </w:tcPr>
          <w:p w14:paraId="4E4A3778"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03EDB87"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567870DB"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658E5ED8" w14:textId="77777777" w:rsidR="002E4CC8" w:rsidRPr="00967518" w:rsidRDefault="002E4CC8" w:rsidP="00B3566A">
            <w:pPr>
              <w:pStyle w:val="TAC"/>
            </w:pPr>
            <w:r w:rsidRPr="00967518">
              <w:t>1 +/- (0.7 + TT)</w:t>
            </w:r>
          </w:p>
        </w:tc>
      </w:tr>
      <w:tr w:rsidR="002E4CC8" w:rsidRPr="00967518" w14:paraId="61DEE83B" w14:textId="77777777" w:rsidTr="00B3566A">
        <w:trPr>
          <w:trHeight w:val="240"/>
        </w:trPr>
        <w:tc>
          <w:tcPr>
            <w:tcW w:w="800" w:type="dxa"/>
            <w:tcBorders>
              <w:top w:val="nil"/>
              <w:left w:val="single" w:sz="4" w:space="0" w:color="auto"/>
              <w:right w:val="single" w:sz="4" w:space="0" w:color="auto"/>
            </w:tcBorders>
          </w:tcPr>
          <w:p w14:paraId="2BD5A4E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3E251DEC" w14:textId="77777777" w:rsidR="002E4CC8" w:rsidRPr="00967518" w:rsidRDefault="002E4CC8" w:rsidP="00B3566A">
            <w:pPr>
              <w:pStyle w:val="TAC"/>
            </w:pPr>
            <w:r w:rsidRPr="00967518">
              <w:t>3</w:t>
            </w:r>
          </w:p>
        </w:tc>
        <w:tc>
          <w:tcPr>
            <w:tcW w:w="1134" w:type="dxa"/>
            <w:tcBorders>
              <w:top w:val="nil"/>
              <w:left w:val="single" w:sz="4" w:space="0" w:color="auto"/>
              <w:bottom w:val="single" w:sz="4" w:space="0" w:color="auto"/>
              <w:right w:val="single" w:sz="4" w:space="0" w:color="auto"/>
            </w:tcBorders>
          </w:tcPr>
          <w:p w14:paraId="30F9A9F2"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74F98021" w14:textId="77777777" w:rsidR="002E4CC8" w:rsidRPr="00967518" w:rsidRDefault="002E4CC8" w:rsidP="00B3566A">
            <w:pPr>
              <w:pStyle w:val="TAL"/>
            </w:pPr>
            <w:r w:rsidRPr="00967518">
              <w:t>81 RBs to 1 RB</w:t>
            </w:r>
          </w:p>
        </w:tc>
        <w:tc>
          <w:tcPr>
            <w:tcW w:w="1107" w:type="dxa"/>
            <w:tcBorders>
              <w:top w:val="nil"/>
              <w:left w:val="single" w:sz="4" w:space="0" w:color="auto"/>
              <w:bottom w:val="single" w:sz="4" w:space="0" w:color="auto"/>
              <w:right w:val="single" w:sz="4" w:space="0" w:color="auto"/>
            </w:tcBorders>
          </w:tcPr>
          <w:p w14:paraId="22B55C5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22A33950" w14:textId="77777777" w:rsidR="002E4CC8" w:rsidRPr="00967518" w:rsidRDefault="002E4CC8" w:rsidP="00B3566A">
            <w:pPr>
              <w:pStyle w:val="TAC"/>
            </w:pPr>
            <w:r w:rsidRPr="00967518">
              <w:t>20.08</w:t>
            </w:r>
          </w:p>
        </w:tc>
        <w:tc>
          <w:tcPr>
            <w:tcW w:w="1751" w:type="dxa"/>
            <w:tcBorders>
              <w:top w:val="nil"/>
              <w:left w:val="single" w:sz="4" w:space="0" w:color="auto"/>
              <w:bottom w:val="single" w:sz="4" w:space="0" w:color="auto"/>
              <w:right w:val="single" w:sz="4" w:space="0" w:color="auto"/>
            </w:tcBorders>
            <w:shd w:val="clear" w:color="auto" w:fill="auto"/>
            <w:vAlign w:val="center"/>
          </w:tcPr>
          <w:p w14:paraId="6ADA7A24" w14:textId="77777777" w:rsidR="002E4CC8" w:rsidRPr="00967518" w:rsidRDefault="002E4CC8" w:rsidP="00B3566A">
            <w:pPr>
              <w:pStyle w:val="TAC"/>
            </w:pPr>
            <w:r w:rsidRPr="00967518">
              <w:t xml:space="preserve">15dB </w:t>
            </w:r>
            <w:r w:rsidRPr="00967518">
              <w:rPr>
                <w:rFonts w:cs="Arial"/>
              </w:rPr>
              <w:t>&lt;</w:t>
            </w:r>
            <w:r w:rsidRPr="00967518">
              <w:t xml:space="preserve"> ΔP</w:t>
            </w:r>
          </w:p>
        </w:tc>
        <w:tc>
          <w:tcPr>
            <w:tcW w:w="1701" w:type="dxa"/>
            <w:tcBorders>
              <w:top w:val="nil"/>
              <w:left w:val="nil"/>
              <w:bottom w:val="single" w:sz="4" w:space="0" w:color="auto"/>
              <w:right w:val="single" w:sz="4" w:space="0" w:color="auto"/>
            </w:tcBorders>
            <w:shd w:val="clear" w:color="auto" w:fill="auto"/>
            <w:vAlign w:val="center"/>
          </w:tcPr>
          <w:p w14:paraId="5A8CAD3D" w14:textId="77777777" w:rsidR="002E4CC8" w:rsidRPr="00967518" w:rsidRDefault="002E4CC8" w:rsidP="00B3566A">
            <w:pPr>
              <w:pStyle w:val="TAC"/>
            </w:pPr>
            <w:r w:rsidRPr="00967518">
              <w:t>20.08 +/- (5 + TT)</w:t>
            </w:r>
          </w:p>
        </w:tc>
      </w:tr>
      <w:tr w:rsidR="002E4CC8" w:rsidRPr="00967518" w14:paraId="76CF4188" w14:textId="77777777" w:rsidTr="00B3566A">
        <w:trPr>
          <w:trHeight w:val="240"/>
        </w:trPr>
        <w:tc>
          <w:tcPr>
            <w:tcW w:w="800" w:type="dxa"/>
            <w:tcBorders>
              <w:top w:val="nil"/>
              <w:left w:val="single" w:sz="4" w:space="0" w:color="auto"/>
              <w:bottom w:val="single" w:sz="4" w:space="0" w:color="auto"/>
              <w:right w:val="single" w:sz="4" w:space="0" w:color="auto"/>
            </w:tcBorders>
          </w:tcPr>
          <w:p w14:paraId="3F800EED"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2EC97EBA"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30F7D3E"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04445492"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4C6D1C7D"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0EAC1C4"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19184902"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53B58C2B" w14:textId="77777777" w:rsidR="002E4CC8" w:rsidRPr="00967518" w:rsidRDefault="002E4CC8" w:rsidP="00B3566A">
            <w:pPr>
              <w:pStyle w:val="TAC"/>
            </w:pPr>
            <w:r w:rsidRPr="00967518">
              <w:t>1 +/- (0.7 + TT)</w:t>
            </w:r>
          </w:p>
        </w:tc>
      </w:tr>
      <w:tr w:rsidR="002E4CC8" w:rsidRPr="00967518" w14:paraId="1633B854" w14:textId="77777777" w:rsidTr="00B3566A">
        <w:trPr>
          <w:trHeight w:val="240"/>
        </w:trPr>
        <w:tc>
          <w:tcPr>
            <w:tcW w:w="800" w:type="dxa"/>
            <w:tcBorders>
              <w:top w:val="nil"/>
              <w:left w:val="single" w:sz="4" w:space="0" w:color="auto"/>
              <w:right w:val="single" w:sz="4" w:space="0" w:color="auto"/>
            </w:tcBorders>
          </w:tcPr>
          <w:p w14:paraId="0811FE8A" w14:textId="77777777" w:rsidR="002E4CC8" w:rsidRPr="00967518" w:rsidRDefault="002E4CC8" w:rsidP="00B3566A">
            <w:pPr>
              <w:pStyle w:val="TAC"/>
            </w:pPr>
          </w:p>
        </w:tc>
        <w:tc>
          <w:tcPr>
            <w:tcW w:w="741" w:type="dxa"/>
            <w:tcBorders>
              <w:top w:val="single" w:sz="4" w:space="0" w:color="auto"/>
              <w:left w:val="single" w:sz="4" w:space="0" w:color="auto"/>
              <w:right w:val="single" w:sz="4" w:space="0" w:color="auto"/>
            </w:tcBorders>
          </w:tcPr>
          <w:p w14:paraId="355E98A0"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0911F736"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1145983B" w14:textId="77777777" w:rsidR="002E4CC8" w:rsidRPr="00967518" w:rsidRDefault="002E4CC8" w:rsidP="00B3566A">
            <w:pPr>
              <w:pStyle w:val="TAL"/>
            </w:pPr>
            <w:r w:rsidRPr="00967518">
              <w:t>Fixed = 5</w:t>
            </w:r>
          </w:p>
        </w:tc>
        <w:tc>
          <w:tcPr>
            <w:tcW w:w="1107" w:type="dxa"/>
            <w:tcBorders>
              <w:top w:val="nil"/>
              <w:left w:val="single" w:sz="4" w:space="0" w:color="auto"/>
              <w:bottom w:val="single" w:sz="4" w:space="0" w:color="auto"/>
              <w:right w:val="single" w:sz="4" w:space="0" w:color="auto"/>
            </w:tcBorders>
          </w:tcPr>
          <w:p w14:paraId="35EDB918"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BE2A741"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1376B23"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061607BE" w14:textId="77777777" w:rsidR="002E4CC8" w:rsidRPr="00967518" w:rsidRDefault="002E4CC8" w:rsidP="00B3566A">
            <w:pPr>
              <w:pStyle w:val="TAC"/>
            </w:pPr>
            <w:r w:rsidRPr="00967518">
              <w:t>1 +/- (0.7 + TT)</w:t>
            </w:r>
          </w:p>
        </w:tc>
      </w:tr>
      <w:tr w:rsidR="002E4CC8" w:rsidRPr="00967518" w14:paraId="47479747" w14:textId="77777777" w:rsidTr="00B3566A">
        <w:trPr>
          <w:trHeight w:val="240"/>
        </w:trPr>
        <w:tc>
          <w:tcPr>
            <w:tcW w:w="800" w:type="dxa"/>
            <w:tcBorders>
              <w:top w:val="nil"/>
              <w:left w:val="single" w:sz="4" w:space="0" w:color="auto"/>
              <w:right w:val="single" w:sz="4" w:space="0" w:color="auto"/>
            </w:tcBorders>
          </w:tcPr>
          <w:p w14:paraId="593319BF"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186FAD2D" w14:textId="77777777" w:rsidR="002E4CC8" w:rsidRPr="00967518" w:rsidRDefault="002E4CC8" w:rsidP="00B3566A">
            <w:pPr>
              <w:pStyle w:val="TAC"/>
            </w:pPr>
            <w:r w:rsidRPr="00967518">
              <w:t>1</w:t>
            </w:r>
          </w:p>
        </w:tc>
        <w:tc>
          <w:tcPr>
            <w:tcW w:w="1134" w:type="dxa"/>
            <w:tcBorders>
              <w:top w:val="nil"/>
              <w:left w:val="single" w:sz="4" w:space="0" w:color="auto"/>
              <w:bottom w:val="single" w:sz="4" w:space="0" w:color="auto"/>
              <w:right w:val="single" w:sz="4" w:space="0" w:color="auto"/>
            </w:tcBorders>
          </w:tcPr>
          <w:p w14:paraId="0F534355"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084ADF43" w14:textId="77777777" w:rsidR="002E4CC8" w:rsidRPr="00967518" w:rsidRDefault="002E4CC8" w:rsidP="00B3566A">
            <w:pPr>
              <w:pStyle w:val="TAL"/>
            </w:pPr>
            <w:r w:rsidRPr="00967518">
              <w:t>5 RBs to 1 RB</w:t>
            </w:r>
          </w:p>
        </w:tc>
        <w:tc>
          <w:tcPr>
            <w:tcW w:w="1107" w:type="dxa"/>
            <w:tcBorders>
              <w:top w:val="nil"/>
              <w:left w:val="single" w:sz="4" w:space="0" w:color="auto"/>
              <w:bottom w:val="single" w:sz="4" w:space="0" w:color="auto"/>
              <w:right w:val="single" w:sz="4" w:space="0" w:color="auto"/>
            </w:tcBorders>
          </w:tcPr>
          <w:p w14:paraId="3B63B67A"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B5C3571" w14:textId="77777777" w:rsidR="002E4CC8" w:rsidRPr="00967518" w:rsidRDefault="002E4CC8" w:rsidP="00B3566A">
            <w:pPr>
              <w:pStyle w:val="TAC"/>
            </w:pPr>
            <w:r w:rsidRPr="00967518">
              <w:t>7.99</w:t>
            </w:r>
          </w:p>
        </w:tc>
        <w:tc>
          <w:tcPr>
            <w:tcW w:w="1751" w:type="dxa"/>
            <w:tcBorders>
              <w:top w:val="nil"/>
              <w:left w:val="single" w:sz="4" w:space="0" w:color="auto"/>
              <w:bottom w:val="single" w:sz="4" w:space="0" w:color="auto"/>
              <w:right w:val="single" w:sz="4" w:space="0" w:color="auto"/>
            </w:tcBorders>
            <w:shd w:val="clear" w:color="auto" w:fill="auto"/>
            <w:vAlign w:val="center"/>
          </w:tcPr>
          <w:p w14:paraId="1B7B2910"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701" w:type="dxa"/>
            <w:tcBorders>
              <w:top w:val="nil"/>
              <w:left w:val="nil"/>
              <w:bottom w:val="single" w:sz="4" w:space="0" w:color="auto"/>
              <w:right w:val="single" w:sz="4" w:space="0" w:color="auto"/>
            </w:tcBorders>
            <w:shd w:val="clear" w:color="auto" w:fill="auto"/>
            <w:vAlign w:val="center"/>
          </w:tcPr>
          <w:p w14:paraId="5EE30BC6" w14:textId="77777777" w:rsidR="002E4CC8" w:rsidRPr="00967518" w:rsidRDefault="002E4CC8" w:rsidP="00B3566A">
            <w:pPr>
              <w:pStyle w:val="TAC"/>
            </w:pPr>
            <w:r w:rsidRPr="00967518">
              <w:t>7.99 +/- (3.5 + TT)</w:t>
            </w:r>
          </w:p>
        </w:tc>
      </w:tr>
      <w:tr w:rsidR="002E4CC8" w:rsidRPr="00967518" w14:paraId="2FFFB312" w14:textId="77777777" w:rsidTr="00B3566A">
        <w:trPr>
          <w:trHeight w:val="240"/>
        </w:trPr>
        <w:tc>
          <w:tcPr>
            <w:tcW w:w="800" w:type="dxa"/>
            <w:tcBorders>
              <w:top w:val="nil"/>
              <w:left w:val="single" w:sz="4" w:space="0" w:color="auto"/>
              <w:right w:val="single" w:sz="4" w:space="0" w:color="auto"/>
            </w:tcBorders>
          </w:tcPr>
          <w:p w14:paraId="20834B4C"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67EC678B"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734D1D87"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7072C2AB"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7DA3196C"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5133573"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7CF6684C"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140C1EA1" w14:textId="77777777" w:rsidR="002E4CC8" w:rsidRPr="00967518" w:rsidRDefault="002E4CC8" w:rsidP="00B3566A">
            <w:pPr>
              <w:pStyle w:val="TAC"/>
            </w:pPr>
            <w:r w:rsidRPr="00967518">
              <w:t>1 +/- (0.7 + TT)</w:t>
            </w:r>
          </w:p>
        </w:tc>
      </w:tr>
      <w:tr w:rsidR="002E4CC8" w:rsidRPr="00967518" w14:paraId="025B0EB4" w14:textId="77777777" w:rsidTr="00B3566A">
        <w:trPr>
          <w:trHeight w:val="240"/>
        </w:trPr>
        <w:tc>
          <w:tcPr>
            <w:tcW w:w="800" w:type="dxa"/>
            <w:tcBorders>
              <w:top w:val="nil"/>
              <w:left w:val="single" w:sz="4" w:space="0" w:color="auto"/>
              <w:right w:val="single" w:sz="4" w:space="0" w:color="auto"/>
            </w:tcBorders>
          </w:tcPr>
          <w:p w14:paraId="7F85964C" w14:textId="77777777" w:rsidR="002E4CC8" w:rsidRPr="00967518" w:rsidRDefault="002E4CC8" w:rsidP="00B3566A">
            <w:pPr>
              <w:pStyle w:val="TAC"/>
            </w:pPr>
            <w:r w:rsidRPr="00967518">
              <w:t>60</w:t>
            </w:r>
          </w:p>
        </w:tc>
        <w:tc>
          <w:tcPr>
            <w:tcW w:w="741" w:type="dxa"/>
            <w:tcBorders>
              <w:top w:val="single" w:sz="4" w:space="0" w:color="auto"/>
              <w:left w:val="single" w:sz="4" w:space="0" w:color="auto"/>
              <w:right w:val="single" w:sz="4" w:space="0" w:color="auto"/>
            </w:tcBorders>
          </w:tcPr>
          <w:p w14:paraId="42E3DCDE"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A9D02D8" w14:textId="77777777" w:rsidR="002E4CC8" w:rsidRPr="00967518" w:rsidRDefault="002E4CC8" w:rsidP="00B3566A">
            <w:pPr>
              <w:pStyle w:val="TAC"/>
            </w:pPr>
            <w:r w:rsidRPr="00967518">
              <w:t>Subframes before RB change</w:t>
            </w:r>
          </w:p>
        </w:tc>
        <w:tc>
          <w:tcPr>
            <w:tcW w:w="1487" w:type="dxa"/>
            <w:tcBorders>
              <w:top w:val="nil"/>
              <w:left w:val="single" w:sz="4" w:space="0" w:color="auto"/>
              <w:bottom w:val="single" w:sz="4" w:space="0" w:color="auto"/>
              <w:right w:val="single" w:sz="4" w:space="0" w:color="auto"/>
            </w:tcBorders>
          </w:tcPr>
          <w:p w14:paraId="3482FC46" w14:textId="77777777" w:rsidR="002E4CC8" w:rsidRPr="00967518" w:rsidRDefault="002E4CC8" w:rsidP="00B3566A">
            <w:pPr>
              <w:pStyle w:val="TAL"/>
            </w:pPr>
            <w:r w:rsidRPr="00967518">
              <w:t>Fixed = 75</w:t>
            </w:r>
          </w:p>
        </w:tc>
        <w:tc>
          <w:tcPr>
            <w:tcW w:w="1107" w:type="dxa"/>
            <w:tcBorders>
              <w:top w:val="nil"/>
              <w:left w:val="single" w:sz="4" w:space="0" w:color="auto"/>
              <w:bottom w:val="single" w:sz="4" w:space="0" w:color="auto"/>
              <w:right w:val="single" w:sz="4" w:space="0" w:color="auto"/>
            </w:tcBorders>
          </w:tcPr>
          <w:p w14:paraId="2014E12C"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5C0F235C"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4BCC5A1C"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79A9CE44" w14:textId="77777777" w:rsidR="002E4CC8" w:rsidRPr="00967518" w:rsidRDefault="002E4CC8" w:rsidP="00B3566A">
            <w:pPr>
              <w:pStyle w:val="TAC"/>
            </w:pPr>
            <w:r w:rsidRPr="00967518">
              <w:t>1 +/- (0.7 + TT)</w:t>
            </w:r>
          </w:p>
        </w:tc>
      </w:tr>
      <w:tr w:rsidR="002E4CC8" w:rsidRPr="00967518" w14:paraId="448DEAF9" w14:textId="77777777" w:rsidTr="00B3566A">
        <w:trPr>
          <w:trHeight w:val="240"/>
        </w:trPr>
        <w:tc>
          <w:tcPr>
            <w:tcW w:w="800" w:type="dxa"/>
            <w:tcBorders>
              <w:top w:val="nil"/>
              <w:left w:val="single" w:sz="4" w:space="0" w:color="auto"/>
              <w:right w:val="single" w:sz="4" w:space="0" w:color="auto"/>
            </w:tcBorders>
          </w:tcPr>
          <w:p w14:paraId="7A4FB693" w14:textId="77777777" w:rsidR="002E4CC8" w:rsidRPr="00967518" w:rsidRDefault="002E4CC8" w:rsidP="00B3566A">
            <w:pPr>
              <w:pStyle w:val="TAC"/>
            </w:pPr>
          </w:p>
        </w:tc>
        <w:tc>
          <w:tcPr>
            <w:tcW w:w="741" w:type="dxa"/>
            <w:tcBorders>
              <w:top w:val="nil"/>
              <w:left w:val="single" w:sz="4" w:space="0" w:color="auto"/>
              <w:right w:val="single" w:sz="4" w:space="0" w:color="auto"/>
            </w:tcBorders>
          </w:tcPr>
          <w:p w14:paraId="5F1C2588" w14:textId="77777777" w:rsidR="002E4CC8" w:rsidRPr="00967518" w:rsidRDefault="002E4CC8" w:rsidP="00B3566A">
            <w:pPr>
              <w:pStyle w:val="TAC"/>
            </w:pPr>
            <w:r w:rsidRPr="00967518">
              <w:t>2</w:t>
            </w:r>
          </w:p>
        </w:tc>
        <w:tc>
          <w:tcPr>
            <w:tcW w:w="1134" w:type="dxa"/>
            <w:tcBorders>
              <w:top w:val="nil"/>
              <w:left w:val="single" w:sz="4" w:space="0" w:color="auto"/>
              <w:bottom w:val="single" w:sz="4" w:space="0" w:color="auto"/>
              <w:right w:val="single" w:sz="4" w:space="0" w:color="auto"/>
            </w:tcBorders>
          </w:tcPr>
          <w:p w14:paraId="55D8B430" w14:textId="77777777" w:rsidR="002E4CC8" w:rsidRPr="00967518" w:rsidRDefault="002E4CC8" w:rsidP="00B3566A">
            <w:pPr>
              <w:pStyle w:val="TAC"/>
            </w:pPr>
            <w:r w:rsidRPr="00967518">
              <w:t>RB change</w:t>
            </w:r>
          </w:p>
        </w:tc>
        <w:tc>
          <w:tcPr>
            <w:tcW w:w="1487" w:type="dxa"/>
            <w:tcBorders>
              <w:top w:val="nil"/>
              <w:left w:val="single" w:sz="4" w:space="0" w:color="auto"/>
              <w:bottom w:val="single" w:sz="4" w:space="0" w:color="auto"/>
              <w:right w:val="single" w:sz="4" w:space="0" w:color="auto"/>
            </w:tcBorders>
          </w:tcPr>
          <w:p w14:paraId="758570D9" w14:textId="77777777" w:rsidR="002E4CC8" w:rsidRPr="00967518" w:rsidRDefault="002E4CC8" w:rsidP="00B3566A">
            <w:pPr>
              <w:pStyle w:val="TAL"/>
            </w:pPr>
            <w:r w:rsidRPr="00967518">
              <w:t>75 RBs to 1 RB</w:t>
            </w:r>
          </w:p>
        </w:tc>
        <w:tc>
          <w:tcPr>
            <w:tcW w:w="1107" w:type="dxa"/>
            <w:tcBorders>
              <w:top w:val="nil"/>
              <w:left w:val="single" w:sz="4" w:space="0" w:color="auto"/>
              <w:bottom w:val="single" w:sz="4" w:space="0" w:color="auto"/>
              <w:right w:val="single" w:sz="4" w:space="0" w:color="auto"/>
            </w:tcBorders>
          </w:tcPr>
          <w:p w14:paraId="1B4725C0"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13800667" w14:textId="77777777" w:rsidR="002E4CC8" w:rsidRPr="00967518" w:rsidRDefault="002E4CC8" w:rsidP="00B3566A">
            <w:pPr>
              <w:pStyle w:val="TAC"/>
            </w:pPr>
            <w:r w:rsidRPr="00967518">
              <w:t>19.75</w:t>
            </w:r>
          </w:p>
        </w:tc>
        <w:tc>
          <w:tcPr>
            <w:tcW w:w="1751" w:type="dxa"/>
            <w:tcBorders>
              <w:top w:val="nil"/>
              <w:left w:val="single" w:sz="4" w:space="0" w:color="auto"/>
              <w:bottom w:val="single" w:sz="4" w:space="0" w:color="auto"/>
              <w:right w:val="single" w:sz="4" w:space="0" w:color="auto"/>
            </w:tcBorders>
            <w:shd w:val="clear" w:color="auto" w:fill="auto"/>
            <w:vAlign w:val="center"/>
          </w:tcPr>
          <w:p w14:paraId="3182541E" w14:textId="77777777" w:rsidR="002E4CC8" w:rsidRPr="00967518" w:rsidRDefault="002E4CC8" w:rsidP="00B3566A">
            <w:pPr>
              <w:pStyle w:val="TAC"/>
            </w:pPr>
            <w:r w:rsidRPr="00967518">
              <w:t xml:space="preserve">15dB </w:t>
            </w:r>
            <w:r w:rsidRPr="00967518">
              <w:rPr>
                <w:rFonts w:cs="Arial"/>
              </w:rPr>
              <w:t>&lt;</w:t>
            </w:r>
            <w:r w:rsidRPr="00967518">
              <w:t xml:space="preserve"> ΔP</w:t>
            </w:r>
          </w:p>
        </w:tc>
        <w:tc>
          <w:tcPr>
            <w:tcW w:w="1701" w:type="dxa"/>
            <w:tcBorders>
              <w:top w:val="nil"/>
              <w:left w:val="nil"/>
              <w:bottom w:val="single" w:sz="4" w:space="0" w:color="auto"/>
              <w:right w:val="single" w:sz="4" w:space="0" w:color="auto"/>
            </w:tcBorders>
            <w:shd w:val="clear" w:color="auto" w:fill="auto"/>
            <w:vAlign w:val="center"/>
          </w:tcPr>
          <w:p w14:paraId="6FE1CD4D" w14:textId="77777777" w:rsidR="002E4CC8" w:rsidRPr="00967518" w:rsidRDefault="002E4CC8" w:rsidP="00B3566A">
            <w:pPr>
              <w:pStyle w:val="TAC"/>
            </w:pPr>
            <w:r w:rsidRPr="00967518">
              <w:t>19.75 +/- (5 + TT)</w:t>
            </w:r>
          </w:p>
        </w:tc>
      </w:tr>
      <w:tr w:rsidR="002E4CC8" w:rsidRPr="00967518" w14:paraId="44B77BF6" w14:textId="77777777" w:rsidTr="00B3566A">
        <w:trPr>
          <w:trHeight w:val="240"/>
        </w:trPr>
        <w:tc>
          <w:tcPr>
            <w:tcW w:w="800" w:type="dxa"/>
            <w:tcBorders>
              <w:top w:val="nil"/>
              <w:left w:val="single" w:sz="4" w:space="0" w:color="auto"/>
              <w:bottom w:val="single" w:sz="4" w:space="0" w:color="auto"/>
              <w:right w:val="single" w:sz="4" w:space="0" w:color="auto"/>
            </w:tcBorders>
          </w:tcPr>
          <w:p w14:paraId="137C30CB" w14:textId="77777777" w:rsidR="002E4CC8" w:rsidRPr="00967518" w:rsidRDefault="002E4CC8" w:rsidP="00B3566A">
            <w:pPr>
              <w:pStyle w:val="TAC"/>
            </w:pPr>
          </w:p>
        </w:tc>
        <w:tc>
          <w:tcPr>
            <w:tcW w:w="741" w:type="dxa"/>
            <w:tcBorders>
              <w:top w:val="nil"/>
              <w:left w:val="single" w:sz="4" w:space="0" w:color="auto"/>
              <w:bottom w:val="single" w:sz="4" w:space="0" w:color="auto"/>
              <w:right w:val="single" w:sz="4" w:space="0" w:color="auto"/>
            </w:tcBorders>
          </w:tcPr>
          <w:p w14:paraId="1E68A986" w14:textId="77777777" w:rsidR="002E4CC8" w:rsidRPr="00967518" w:rsidRDefault="002E4CC8" w:rsidP="00B3566A">
            <w:pPr>
              <w:pStyle w:val="TAC"/>
            </w:pPr>
          </w:p>
        </w:tc>
        <w:tc>
          <w:tcPr>
            <w:tcW w:w="1134" w:type="dxa"/>
            <w:tcBorders>
              <w:top w:val="nil"/>
              <w:left w:val="single" w:sz="4" w:space="0" w:color="auto"/>
              <w:bottom w:val="single" w:sz="4" w:space="0" w:color="auto"/>
              <w:right w:val="single" w:sz="4" w:space="0" w:color="auto"/>
            </w:tcBorders>
          </w:tcPr>
          <w:p w14:paraId="303C41FD" w14:textId="77777777" w:rsidR="002E4CC8" w:rsidRPr="00967518" w:rsidRDefault="002E4CC8" w:rsidP="00B3566A">
            <w:pPr>
              <w:pStyle w:val="TAC"/>
            </w:pPr>
            <w:r w:rsidRPr="00967518">
              <w:t>Subframes after RB change</w:t>
            </w:r>
          </w:p>
        </w:tc>
        <w:tc>
          <w:tcPr>
            <w:tcW w:w="1487" w:type="dxa"/>
            <w:tcBorders>
              <w:top w:val="nil"/>
              <w:left w:val="single" w:sz="4" w:space="0" w:color="auto"/>
              <w:bottom w:val="single" w:sz="4" w:space="0" w:color="auto"/>
              <w:right w:val="single" w:sz="4" w:space="0" w:color="auto"/>
            </w:tcBorders>
          </w:tcPr>
          <w:p w14:paraId="12BC4541" w14:textId="77777777" w:rsidR="002E4CC8" w:rsidRPr="00967518" w:rsidRDefault="002E4CC8" w:rsidP="00B3566A">
            <w:pPr>
              <w:pStyle w:val="TAL"/>
            </w:pPr>
            <w:r w:rsidRPr="00967518">
              <w:t>Fixed = 1</w:t>
            </w:r>
          </w:p>
        </w:tc>
        <w:tc>
          <w:tcPr>
            <w:tcW w:w="1107" w:type="dxa"/>
            <w:tcBorders>
              <w:top w:val="nil"/>
              <w:left w:val="single" w:sz="4" w:space="0" w:color="auto"/>
              <w:bottom w:val="single" w:sz="4" w:space="0" w:color="auto"/>
              <w:right w:val="single" w:sz="4" w:space="0" w:color="auto"/>
            </w:tcBorders>
          </w:tcPr>
          <w:p w14:paraId="5BB986E2" w14:textId="77777777" w:rsidR="002E4CC8" w:rsidRPr="00967518" w:rsidRDefault="002E4CC8" w:rsidP="00B3566A">
            <w:pPr>
              <w:pStyle w:val="TAL"/>
            </w:pPr>
            <w:r w:rsidRPr="00967518">
              <w:t>TPC=-1dB</w:t>
            </w:r>
          </w:p>
        </w:tc>
        <w:tc>
          <w:tcPr>
            <w:tcW w:w="1017" w:type="dxa"/>
            <w:tcBorders>
              <w:top w:val="nil"/>
              <w:left w:val="single" w:sz="4" w:space="0" w:color="auto"/>
              <w:bottom w:val="single" w:sz="4" w:space="0" w:color="auto"/>
              <w:right w:val="single" w:sz="4" w:space="0" w:color="auto"/>
            </w:tcBorders>
            <w:vAlign w:val="center"/>
          </w:tcPr>
          <w:p w14:paraId="777875BF" w14:textId="77777777" w:rsidR="002E4CC8" w:rsidRPr="00967518" w:rsidRDefault="002E4CC8" w:rsidP="00B3566A">
            <w:pPr>
              <w:pStyle w:val="TAC"/>
            </w:pPr>
            <w:r w:rsidRPr="00967518">
              <w:t>1</w:t>
            </w:r>
          </w:p>
        </w:tc>
        <w:tc>
          <w:tcPr>
            <w:tcW w:w="1751" w:type="dxa"/>
            <w:tcBorders>
              <w:top w:val="nil"/>
              <w:left w:val="single" w:sz="4" w:space="0" w:color="auto"/>
              <w:bottom w:val="single" w:sz="4" w:space="0" w:color="auto"/>
              <w:right w:val="single" w:sz="4" w:space="0" w:color="auto"/>
            </w:tcBorders>
            <w:shd w:val="clear" w:color="auto" w:fill="auto"/>
            <w:vAlign w:val="center"/>
          </w:tcPr>
          <w:p w14:paraId="634A24EF" w14:textId="77777777" w:rsidR="002E4CC8" w:rsidRPr="00967518" w:rsidRDefault="002E4CC8" w:rsidP="00B3566A">
            <w:pPr>
              <w:pStyle w:val="TAC"/>
            </w:pPr>
            <w:r w:rsidRPr="00967518">
              <w:t>ΔP ≤ 1 dB</w:t>
            </w:r>
          </w:p>
        </w:tc>
        <w:tc>
          <w:tcPr>
            <w:tcW w:w="1701" w:type="dxa"/>
            <w:tcBorders>
              <w:top w:val="nil"/>
              <w:left w:val="nil"/>
              <w:bottom w:val="single" w:sz="4" w:space="0" w:color="auto"/>
              <w:right w:val="single" w:sz="4" w:space="0" w:color="auto"/>
            </w:tcBorders>
            <w:shd w:val="clear" w:color="auto" w:fill="auto"/>
            <w:vAlign w:val="center"/>
          </w:tcPr>
          <w:p w14:paraId="2E77CB1A" w14:textId="77777777" w:rsidR="002E4CC8" w:rsidRPr="00967518" w:rsidRDefault="002E4CC8" w:rsidP="00B3566A">
            <w:pPr>
              <w:pStyle w:val="TAC"/>
            </w:pPr>
            <w:r w:rsidRPr="00967518">
              <w:t>1 +/- (0.7 + TT)</w:t>
            </w:r>
          </w:p>
        </w:tc>
      </w:tr>
      <w:tr w:rsidR="002E4CC8" w:rsidRPr="00967518" w14:paraId="5635607C" w14:textId="77777777" w:rsidTr="00B3566A">
        <w:trPr>
          <w:trHeight w:val="240"/>
        </w:trPr>
        <w:tc>
          <w:tcPr>
            <w:tcW w:w="9738" w:type="dxa"/>
            <w:gridSpan w:val="8"/>
            <w:tcBorders>
              <w:top w:val="single" w:sz="4" w:space="0" w:color="auto"/>
              <w:left w:val="single" w:sz="4" w:space="0" w:color="auto"/>
              <w:bottom w:val="single" w:sz="4" w:space="0" w:color="auto"/>
              <w:right w:val="single" w:sz="4" w:space="0" w:color="auto"/>
            </w:tcBorders>
          </w:tcPr>
          <w:p w14:paraId="4E1B6C33" w14:textId="77777777" w:rsidR="002E4CC8" w:rsidRPr="00967518" w:rsidRDefault="002E4CC8" w:rsidP="00B3566A">
            <w:pPr>
              <w:pStyle w:val="TAN"/>
            </w:pPr>
            <w:r w:rsidRPr="00967518">
              <w:t>Note 1:</w:t>
            </w:r>
            <w:r w:rsidRPr="00967518">
              <w:tab/>
              <w:t>Position of RB change:</w:t>
            </w:r>
            <w:r w:rsidRPr="00967518">
              <w:br/>
              <w:t>Pattern A the position of RB uplink allocation change is after 10 active uplink Subframes.</w:t>
            </w:r>
            <w:r w:rsidRPr="00967518">
              <w:br/>
              <w:t>Pattern B the position of RB uplink allocation change is after 20 active uplink Subframes</w:t>
            </w:r>
            <w:r w:rsidRPr="00967518">
              <w:br/>
              <w:t>Pattern C the position of RB uplink allocation change is after 30 active uplink Subframes.</w:t>
            </w:r>
          </w:p>
          <w:p w14:paraId="0D12C695" w14:textId="77777777" w:rsidR="002E4CC8" w:rsidRPr="00967518" w:rsidRDefault="002E4CC8" w:rsidP="00B3566A">
            <w:pPr>
              <w:pStyle w:val="TAN"/>
            </w:pPr>
            <w:r w:rsidRPr="00967518">
              <w:t>Note 2:</w:t>
            </w:r>
            <w:r w:rsidRPr="00967518">
              <w:tab/>
              <w:t>The starting resource block shall be RB# 0.</w:t>
            </w:r>
          </w:p>
          <w:p w14:paraId="245904BE" w14:textId="77777777" w:rsidR="002E4CC8" w:rsidRPr="00967518" w:rsidRDefault="002E4CC8" w:rsidP="00B3566A">
            <w:pPr>
              <w:pStyle w:val="TAN"/>
            </w:pPr>
            <w:r w:rsidRPr="00967518">
              <w:t>Note 3:</w:t>
            </w:r>
            <w:r w:rsidRPr="00967518">
              <w:tab/>
              <w:t>TT=0.7dB</w:t>
            </w:r>
          </w:p>
          <w:p w14:paraId="0617B2DC" w14:textId="77777777" w:rsidR="002E4CC8" w:rsidRPr="00967518" w:rsidRDefault="002E4CC8" w:rsidP="00B3566A">
            <w:pPr>
              <w:pStyle w:val="TAN"/>
            </w:pPr>
            <w:r w:rsidRPr="00967518">
              <w:t>Note 4:</w:t>
            </w:r>
            <w:r w:rsidRPr="00967518">
              <w:tab/>
              <w:t>Applicable if PUMAX ≥ P ≥ Pmin. Pmin as defined in sub-clause 6.3.1.</w:t>
            </w:r>
          </w:p>
        </w:tc>
      </w:tr>
    </w:tbl>
    <w:p w14:paraId="58C36896" w14:textId="77777777" w:rsidR="002E4CC8" w:rsidRPr="00967518" w:rsidRDefault="002E4CC8" w:rsidP="002E4CC8"/>
    <w:p w14:paraId="5B901FC7" w14:textId="77777777" w:rsidR="002E4CC8" w:rsidRPr="00967518" w:rsidRDefault="002E4CC8" w:rsidP="002E4CC8">
      <w:pPr>
        <w:pStyle w:val="TH"/>
      </w:pPr>
      <w:r w:rsidRPr="00967518">
        <w:t>Table 6.3.4.3.5-7: Test Requirements Relative Power Tolerance for Transmission, alternating sub-test</w:t>
      </w:r>
    </w:p>
    <w:tbl>
      <w:tblPr>
        <w:tblW w:w="9404" w:type="dxa"/>
        <w:tblInd w:w="293" w:type="dxa"/>
        <w:tblLook w:val="0000" w:firstRow="0" w:lastRow="0" w:firstColumn="0" w:lastColumn="0" w:noHBand="0" w:noVBand="0"/>
      </w:tblPr>
      <w:tblGrid>
        <w:gridCol w:w="1267"/>
        <w:gridCol w:w="772"/>
        <w:gridCol w:w="718"/>
        <w:gridCol w:w="1420"/>
        <w:gridCol w:w="1107"/>
        <w:gridCol w:w="1017"/>
        <w:gridCol w:w="1564"/>
        <w:gridCol w:w="1539"/>
      </w:tblGrid>
      <w:tr w:rsidR="002E4CC8" w:rsidRPr="00967518" w14:paraId="4A34600C" w14:textId="77777777" w:rsidTr="00B3566A">
        <w:trPr>
          <w:trHeight w:val="240"/>
        </w:trPr>
        <w:tc>
          <w:tcPr>
            <w:tcW w:w="1267" w:type="dxa"/>
            <w:tcBorders>
              <w:top w:val="single" w:sz="4" w:space="0" w:color="auto"/>
              <w:left w:val="single" w:sz="4" w:space="0" w:color="auto"/>
              <w:bottom w:val="nil"/>
              <w:right w:val="single" w:sz="4" w:space="0" w:color="000000"/>
            </w:tcBorders>
          </w:tcPr>
          <w:p w14:paraId="431FF49A" w14:textId="77777777" w:rsidR="002E4CC8" w:rsidRPr="00967518" w:rsidRDefault="002E4CC8" w:rsidP="00B3566A">
            <w:pPr>
              <w:pStyle w:val="TAH"/>
            </w:pPr>
            <w:r w:rsidRPr="00967518">
              <w:t>BW</w:t>
            </w:r>
          </w:p>
        </w:tc>
        <w:tc>
          <w:tcPr>
            <w:tcW w:w="772" w:type="dxa"/>
            <w:tcBorders>
              <w:top w:val="single" w:sz="4" w:space="0" w:color="auto"/>
              <w:left w:val="single" w:sz="4" w:space="0" w:color="auto"/>
              <w:bottom w:val="nil"/>
              <w:right w:val="single" w:sz="4" w:space="0" w:color="000000"/>
            </w:tcBorders>
          </w:tcPr>
          <w:p w14:paraId="3BF79395" w14:textId="77777777" w:rsidR="002E4CC8" w:rsidRPr="00967518" w:rsidRDefault="002E4CC8" w:rsidP="00B3566A">
            <w:pPr>
              <w:pStyle w:val="TAH"/>
            </w:pPr>
            <w:r w:rsidRPr="00967518">
              <w:t>Test SCS [kHz]</w:t>
            </w:r>
          </w:p>
        </w:tc>
        <w:tc>
          <w:tcPr>
            <w:tcW w:w="718" w:type="dxa"/>
            <w:tcBorders>
              <w:top w:val="single" w:sz="4" w:space="0" w:color="auto"/>
              <w:left w:val="single" w:sz="4" w:space="0" w:color="auto"/>
              <w:bottom w:val="nil"/>
              <w:right w:val="single" w:sz="4" w:space="0" w:color="000000"/>
            </w:tcBorders>
          </w:tcPr>
          <w:p w14:paraId="23E59A97" w14:textId="77777777" w:rsidR="002E4CC8" w:rsidRPr="00967518" w:rsidRDefault="002E4CC8" w:rsidP="00B3566A">
            <w:pPr>
              <w:pStyle w:val="TAH"/>
            </w:pPr>
            <w:r w:rsidRPr="00967518">
              <w:t>Sub-test ID</w:t>
            </w:r>
          </w:p>
        </w:tc>
        <w:tc>
          <w:tcPr>
            <w:tcW w:w="1420" w:type="dxa"/>
            <w:tcBorders>
              <w:top w:val="single" w:sz="4" w:space="0" w:color="auto"/>
              <w:left w:val="single" w:sz="4" w:space="0" w:color="auto"/>
              <w:bottom w:val="nil"/>
              <w:right w:val="single" w:sz="4" w:space="0" w:color="auto"/>
            </w:tcBorders>
          </w:tcPr>
          <w:p w14:paraId="3A685611" w14:textId="77777777" w:rsidR="002E4CC8" w:rsidRPr="00967518" w:rsidRDefault="002E4CC8" w:rsidP="00B3566A">
            <w:pPr>
              <w:pStyle w:val="TAH"/>
            </w:pPr>
            <w:r w:rsidRPr="00967518">
              <w:t>Uplink RB allocation</w:t>
            </w:r>
          </w:p>
        </w:tc>
        <w:tc>
          <w:tcPr>
            <w:tcW w:w="1107" w:type="dxa"/>
            <w:tcBorders>
              <w:top w:val="single" w:sz="4" w:space="0" w:color="auto"/>
              <w:left w:val="single" w:sz="4" w:space="0" w:color="auto"/>
              <w:bottom w:val="nil"/>
              <w:right w:val="single" w:sz="4" w:space="0" w:color="auto"/>
            </w:tcBorders>
          </w:tcPr>
          <w:p w14:paraId="4FBAA164" w14:textId="77777777" w:rsidR="002E4CC8" w:rsidRPr="00967518" w:rsidRDefault="002E4CC8" w:rsidP="00B3566A">
            <w:pPr>
              <w:pStyle w:val="TAH"/>
            </w:pPr>
            <w:r w:rsidRPr="00967518">
              <w:t>TPC command</w:t>
            </w:r>
          </w:p>
        </w:tc>
        <w:tc>
          <w:tcPr>
            <w:tcW w:w="1017" w:type="dxa"/>
            <w:tcBorders>
              <w:top w:val="single" w:sz="4" w:space="0" w:color="auto"/>
              <w:left w:val="single" w:sz="4" w:space="0" w:color="auto"/>
              <w:bottom w:val="nil"/>
              <w:right w:val="single" w:sz="4" w:space="0" w:color="auto"/>
            </w:tcBorders>
            <w:vAlign w:val="center"/>
          </w:tcPr>
          <w:p w14:paraId="45CE63A7" w14:textId="77777777" w:rsidR="002E4CC8" w:rsidRPr="00967518" w:rsidRDefault="002E4CC8" w:rsidP="00B3566A">
            <w:pPr>
              <w:pStyle w:val="TAH"/>
            </w:pPr>
            <w:r w:rsidRPr="00967518">
              <w:t>Expected power step size (Up or Down)</w:t>
            </w:r>
          </w:p>
        </w:tc>
        <w:tc>
          <w:tcPr>
            <w:tcW w:w="1564" w:type="dxa"/>
            <w:tcBorders>
              <w:top w:val="single" w:sz="4" w:space="0" w:color="auto"/>
              <w:left w:val="single" w:sz="4" w:space="0" w:color="auto"/>
              <w:bottom w:val="nil"/>
              <w:right w:val="single" w:sz="4" w:space="0" w:color="000000"/>
            </w:tcBorders>
            <w:shd w:val="clear" w:color="auto" w:fill="auto"/>
            <w:vAlign w:val="center"/>
          </w:tcPr>
          <w:p w14:paraId="19D1CDD8" w14:textId="77777777" w:rsidR="002E4CC8" w:rsidRPr="00967518" w:rsidRDefault="002E4CC8" w:rsidP="00B3566A">
            <w:pPr>
              <w:pStyle w:val="TAH"/>
            </w:pPr>
            <w:r w:rsidRPr="00967518">
              <w:t>Power step size range (Up or Down)</w:t>
            </w:r>
          </w:p>
        </w:tc>
        <w:tc>
          <w:tcPr>
            <w:tcW w:w="1539" w:type="dxa"/>
            <w:tcBorders>
              <w:top w:val="single" w:sz="4" w:space="0" w:color="auto"/>
              <w:left w:val="nil"/>
              <w:bottom w:val="nil"/>
              <w:right w:val="single" w:sz="4" w:space="0" w:color="auto"/>
            </w:tcBorders>
            <w:shd w:val="clear" w:color="auto" w:fill="auto"/>
            <w:vAlign w:val="center"/>
          </w:tcPr>
          <w:p w14:paraId="20D29895" w14:textId="77777777" w:rsidR="002E4CC8" w:rsidRPr="00967518" w:rsidRDefault="002E4CC8" w:rsidP="00B3566A">
            <w:pPr>
              <w:pStyle w:val="TAH"/>
            </w:pPr>
            <w:r w:rsidRPr="00967518">
              <w:t>PUSCH</w:t>
            </w:r>
          </w:p>
        </w:tc>
      </w:tr>
      <w:tr w:rsidR="002E4CC8" w:rsidRPr="00967518" w14:paraId="65A018FE" w14:textId="77777777" w:rsidTr="00B3566A">
        <w:trPr>
          <w:trHeight w:val="255"/>
        </w:trPr>
        <w:tc>
          <w:tcPr>
            <w:tcW w:w="1267" w:type="dxa"/>
            <w:tcBorders>
              <w:top w:val="nil"/>
              <w:left w:val="single" w:sz="4" w:space="0" w:color="auto"/>
              <w:bottom w:val="single" w:sz="4" w:space="0" w:color="auto"/>
              <w:right w:val="single" w:sz="4" w:space="0" w:color="000000"/>
            </w:tcBorders>
          </w:tcPr>
          <w:p w14:paraId="565596FB" w14:textId="77777777" w:rsidR="002E4CC8" w:rsidRPr="00967518" w:rsidRDefault="002E4CC8" w:rsidP="00B3566A">
            <w:pPr>
              <w:pStyle w:val="TAL"/>
            </w:pPr>
          </w:p>
        </w:tc>
        <w:tc>
          <w:tcPr>
            <w:tcW w:w="772" w:type="dxa"/>
            <w:tcBorders>
              <w:top w:val="nil"/>
              <w:left w:val="single" w:sz="4" w:space="0" w:color="auto"/>
              <w:bottom w:val="single" w:sz="4" w:space="0" w:color="auto"/>
              <w:right w:val="single" w:sz="4" w:space="0" w:color="000000"/>
            </w:tcBorders>
          </w:tcPr>
          <w:p w14:paraId="2C8E073B" w14:textId="77777777" w:rsidR="002E4CC8" w:rsidRPr="00967518" w:rsidRDefault="002E4CC8" w:rsidP="00B3566A">
            <w:pPr>
              <w:pStyle w:val="TAL"/>
            </w:pPr>
          </w:p>
        </w:tc>
        <w:tc>
          <w:tcPr>
            <w:tcW w:w="718" w:type="dxa"/>
            <w:tcBorders>
              <w:top w:val="nil"/>
              <w:left w:val="single" w:sz="4" w:space="0" w:color="auto"/>
              <w:bottom w:val="single" w:sz="4" w:space="0" w:color="auto"/>
              <w:right w:val="single" w:sz="4" w:space="0" w:color="000000"/>
            </w:tcBorders>
          </w:tcPr>
          <w:p w14:paraId="5FB8396C" w14:textId="77777777" w:rsidR="002E4CC8" w:rsidRPr="00967518" w:rsidRDefault="002E4CC8" w:rsidP="00B3566A">
            <w:pPr>
              <w:pStyle w:val="TAL"/>
            </w:pPr>
          </w:p>
        </w:tc>
        <w:tc>
          <w:tcPr>
            <w:tcW w:w="1420" w:type="dxa"/>
            <w:tcBorders>
              <w:top w:val="nil"/>
              <w:left w:val="single" w:sz="4" w:space="0" w:color="auto"/>
              <w:bottom w:val="single" w:sz="4" w:space="0" w:color="auto"/>
              <w:right w:val="single" w:sz="4" w:space="0" w:color="auto"/>
            </w:tcBorders>
          </w:tcPr>
          <w:p w14:paraId="397FE004" w14:textId="77777777" w:rsidR="002E4CC8" w:rsidRPr="00967518" w:rsidRDefault="002E4CC8" w:rsidP="00B3566A">
            <w:pPr>
              <w:pStyle w:val="TAL"/>
            </w:pPr>
          </w:p>
        </w:tc>
        <w:tc>
          <w:tcPr>
            <w:tcW w:w="1107" w:type="dxa"/>
            <w:tcBorders>
              <w:top w:val="nil"/>
              <w:left w:val="single" w:sz="4" w:space="0" w:color="auto"/>
              <w:bottom w:val="single" w:sz="4" w:space="0" w:color="auto"/>
              <w:right w:val="single" w:sz="4" w:space="0" w:color="auto"/>
            </w:tcBorders>
          </w:tcPr>
          <w:p w14:paraId="79C1D5FD" w14:textId="77777777" w:rsidR="002E4CC8" w:rsidRPr="00967518" w:rsidRDefault="002E4CC8" w:rsidP="00B3566A">
            <w:pPr>
              <w:pStyle w:val="TAL"/>
            </w:pPr>
          </w:p>
        </w:tc>
        <w:tc>
          <w:tcPr>
            <w:tcW w:w="1017" w:type="dxa"/>
            <w:tcBorders>
              <w:top w:val="nil"/>
              <w:left w:val="single" w:sz="4" w:space="0" w:color="auto"/>
              <w:bottom w:val="single" w:sz="4" w:space="0" w:color="auto"/>
              <w:right w:val="single" w:sz="4" w:space="0" w:color="auto"/>
            </w:tcBorders>
            <w:vAlign w:val="center"/>
          </w:tcPr>
          <w:p w14:paraId="1C3B3144" w14:textId="77777777" w:rsidR="002E4CC8" w:rsidRPr="00967518" w:rsidRDefault="002E4CC8" w:rsidP="00B3566A">
            <w:pPr>
              <w:pStyle w:val="TAH"/>
            </w:pPr>
            <w:r w:rsidRPr="00967518">
              <w:t>ΔP [dB]</w:t>
            </w:r>
          </w:p>
        </w:tc>
        <w:tc>
          <w:tcPr>
            <w:tcW w:w="1564" w:type="dxa"/>
            <w:tcBorders>
              <w:top w:val="nil"/>
              <w:left w:val="single" w:sz="4" w:space="0" w:color="auto"/>
              <w:bottom w:val="single" w:sz="4" w:space="0" w:color="auto"/>
              <w:right w:val="single" w:sz="4" w:space="0" w:color="000000"/>
            </w:tcBorders>
            <w:shd w:val="clear" w:color="auto" w:fill="auto"/>
            <w:vAlign w:val="center"/>
          </w:tcPr>
          <w:p w14:paraId="25DDB5FA" w14:textId="77777777" w:rsidR="002E4CC8" w:rsidRPr="00967518" w:rsidRDefault="002E4CC8" w:rsidP="00B3566A">
            <w:pPr>
              <w:pStyle w:val="TAH"/>
            </w:pPr>
            <w:r w:rsidRPr="00967518">
              <w:t>ΔP [dB]</w:t>
            </w:r>
          </w:p>
        </w:tc>
        <w:tc>
          <w:tcPr>
            <w:tcW w:w="1539" w:type="dxa"/>
            <w:tcBorders>
              <w:top w:val="nil"/>
              <w:left w:val="nil"/>
              <w:bottom w:val="single" w:sz="4" w:space="0" w:color="auto"/>
              <w:right w:val="single" w:sz="4" w:space="0" w:color="auto"/>
            </w:tcBorders>
            <w:shd w:val="clear" w:color="auto" w:fill="auto"/>
            <w:vAlign w:val="center"/>
          </w:tcPr>
          <w:p w14:paraId="459AFB1B" w14:textId="77777777" w:rsidR="002E4CC8" w:rsidRPr="00967518" w:rsidRDefault="002E4CC8" w:rsidP="00B3566A">
            <w:pPr>
              <w:pStyle w:val="TAH"/>
            </w:pPr>
            <w:r w:rsidRPr="00967518">
              <w:t>[dB]</w:t>
            </w:r>
          </w:p>
        </w:tc>
      </w:tr>
      <w:tr w:rsidR="002E4CC8" w:rsidRPr="00967518" w14:paraId="69B2FAC3" w14:textId="77777777" w:rsidTr="00B3566A">
        <w:trPr>
          <w:trHeight w:val="240"/>
        </w:trPr>
        <w:tc>
          <w:tcPr>
            <w:tcW w:w="1267" w:type="dxa"/>
            <w:tcBorders>
              <w:top w:val="single" w:sz="4" w:space="0" w:color="auto"/>
              <w:left w:val="single" w:sz="4" w:space="0" w:color="auto"/>
              <w:right w:val="single" w:sz="4" w:space="0" w:color="auto"/>
            </w:tcBorders>
          </w:tcPr>
          <w:p w14:paraId="49EBAE7A" w14:textId="77777777" w:rsidR="002E4CC8" w:rsidRPr="00967518" w:rsidRDefault="002E4CC8" w:rsidP="00B3566A">
            <w:pPr>
              <w:pStyle w:val="TAC"/>
            </w:pPr>
          </w:p>
        </w:tc>
        <w:tc>
          <w:tcPr>
            <w:tcW w:w="772" w:type="dxa"/>
            <w:tcBorders>
              <w:top w:val="single" w:sz="4" w:space="0" w:color="auto"/>
              <w:left w:val="single" w:sz="4" w:space="0" w:color="auto"/>
              <w:right w:val="single" w:sz="4" w:space="0" w:color="auto"/>
            </w:tcBorders>
          </w:tcPr>
          <w:p w14:paraId="71914EDE"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6E8B7E9A" w14:textId="77777777" w:rsidR="002E4CC8" w:rsidRPr="00967518" w:rsidRDefault="002E4CC8" w:rsidP="00B3566A">
            <w:pPr>
              <w:pStyle w:val="TAC"/>
            </w:pPr>
            <w:r w:rsidRPr="00967518">
              <w:t>1</w:t>
            </w:r>
          </w:p>
        </w:tc>
        <w:tc>
          <w:tcPr>
            <w:tcW w:w="1420" w:type="dxa"/>
            <w:tcBorders>
              <w:top w:val="nil"/>
              <w:left w:val="single" w:sz="4" w:space="0" w:color="auto"/>
              <w:bottom w:val="single" w:sz="4" w:space="0" w:color="auto"/>
              <w:right w:val="single" w:sz="4" w:space="0" w:color="auto"/>
            </w:tcBorders>
          </w:tcPr>
          <w:p w14:paraId="7884BFC5" w14:textId="77777777" w:rsidR="002E4CC8" w:rsidRPr="00967518" w:rsidRDefault="002E4CC8" w:rsidP="00B3566A">
            <w:pPr>
              <w:pStyle w:val="TAL"/>
            </w:pPr>
            <w:r w:rsidRPr="00967518">
              <w:t>Alternating 1 and 2</w:t>
            </w:r>
          </w:p>
        </w:tc>
        <w:tc>
          <w:tcPr>
            <w:tcW w:w="1107" w:type="dxa"/>
            <w:tcBorders>
              <w:top w:val="nil"/>
              <w:left w:val="single" w:sz="4" w:space="0" w:color="auto"/>
              <w:bottom w:val="single" w:sz="4" w:space="0" w:color="auto"/>
              <w:right w:val="single" w:sz="4" w:space="0" w:color="auto"/>
            </w:tcBorders>
          </w:tcPr>
          <w:p w14:paraId="17BDE314" w14:textId="77777777" w:rsidR="002E4CC8" w:rsidRPr="00967518" w:rsidRDefault="002E4CC8" w:rsidP="00B3566A">
            <w:pPr>
              <w:pStyle w:val="TAL"/>
            </w:pPr>
            <w:r w:rsidRPr="00967518">
              <w:t>TPC=0dB</w:t>
            </w:r>
          </w:p>
        </w:tc>
        <w:tc>
          <w:tcPr>
            <w:tcW w:w="1017" w:type="dxa"/>
            <w:tcBorders>
              <w:top w:val="nil"/>
              <w:left w:val="single" w:sz="4" w:space="0" w:color="auto"/>
              <w:bottom w:val="single" w:sz="4" w:space="0" w:color="auto"/>
              <w:right w:val="single" w:sz="4" w:space="0" w:color="auto"/>
            </w:tcBorders>
            <w:vAlign w:val="center"/>
          </w:tcPr>
          <w:p w14:paraId="6ABD2924" w14:textId="77777777" w:rsidR="002E4CC8" w:rsidRPr="00967518" w:rsidRDefault="002E4CC8" w:rsidP="00B3566A">
            <w:pPr>
              <w:pStyle w:val="TAC"/>
            </w:pPr>
            <w:r w:rsidRPr="00967518">
              <w:t>3.01</w:t>
            </w:r>
          </w:p>
        </w:tc>
        <w:tc>
          <w:tcPr>
            <w:tcW w:w="1564" w:type="dxa"/>
            <w:tcBorders>
              <w:top w:val="nil"/>
              <w:left w:val="single" w:sz="4" w:space="0" w:color="auto"/>
              <w:bottom w:val="single" w:sz="4" w:space="0" w:color="auto"/>
              <w:right w:val="single" w:sz="4" w:space="0" w:color="auto"/>
            </w:tcBorders>
            <w:shd w:val="clear" w:color="auto" w:fill="auto"/>
            <w:vAlign w:val="center"/>
          </w:tcPr>
          <w:p w14:paraId="75E030BA" w14:textId="77777777" w:rsidR="002E4CC8" w:rsidRPr="00967518" w:rsidRDefault="002E4CC8" w:rsidP="00B3566A">
            <w:pPr>
              <w:pStyle w:val="TAC"/>
            </w:pPr>
            <w:r w:rsidRPr="00967518">
              <w:t xml:space="preserve">3dB </w:t>
            </w:r>
            <w:r w:rsidRPr="00967518">
              <w:rPr>
                <w:rFonts w:cs="Arial"/>
              </w:rPr>
              <w:t>≤</w:t>
            </w:r>
            <w:r w:rsidRPr="00967518">
              <w:t xml:space="preserve"> ΔP &lt; 4dB</w:t>
            </w:r>
          </w:p>
        </w:tc>
        <w:tc>
          <w:tcPr>
            <w:tcW w:w="1539" w:type="dxa"/>
            <w:tcBorders>
              <w:top w:val="nil"/>
              <w:left w:val="nil"/>
              <w:bottom w:val="single" w:sz="4" w:space="0" w:color="auto"/>
              <w:right w:val="single" w:sz="4" w:space="0" w:color="auto"/>
            </w:tcBorders>
            <w:shd w:val="clear" w:color="auto" w:fill="auto"/>
            <w:vAlign w:val="center"/>
          </w:tcPr>
          <w:p w14:paraId="34BA49EE" w14:textId="77777777" w:rsidR="002E4CC8" w:rsidRPr="00967518" w:rsidRDefault="002E4CC8" w:rsidP="00B3566A">
            <w:pPr>
              <w:pStyle w:val="TAC"/>
            </w:pPr>
            <w:r w:rsidRPr="00967518">
              <w:t>3.01 +/- (3 + TT)</w:t>
            </w:r>
          </w:p>
        </w:tc>
      </w:tr>
      <w:tr w:rsidR="002E4CC8" w:rsidRPr="00967518" w14:paraId="708DA30B" w14:textId="77777777" w:rsidTr="00B3566A">
        <w:trPr>
          <w:trHeight w:val="240"/>
        </w:trPr>
        <w:tc>
          <w:tcPr>
            <w:tcW w:w="1267" w:type="dxa"/>
            <w:tcBorders>
              <w:left w:val="single" w:sz="4" w:space="0" w:color="auto"/>
              <w:right w:val="single" w:sz="4" w:space="0" w:color="auto"/>
            </w:tcBorders>
          </w:tcPr>
          <w:p w14:paraId="124AF9BD" w14:textId="77777777" w:rsidR="002E4CC8" w:rsidRPr="00967518" w:rsidRDefault="002E4CC8" w:rsidP="00B3566A">
            <w:pPr>
              <w:pStyle w:val="TAC"/>
            </w:pPr>
          </w:p>
        </w:tc>
        <w:tc>
          <w:tcPr>
            <w:tcW w:w="772" w:type="dxa"/>
            <w:tcBorders>
              <w:left w:val="single" w:sz="4" w:space="0" w:color="auto"/>
              <w:right w:val="single" w:sz="4" w:space="0" w:color="auto"/>
            </w:tcBorders>
          </w:tcPr>
          <w:p w14:paraId="615B748A" w14:textId="77777777" w:rsidR="002E4CC8" w:rsidRPr="00967518" w:rsidRDefault="002E4CC8" w:rsidP="00B3566A">
            <w:pPr>
              <w:pStyle w:val="TAC"/>
            </w:pPr>
            <w:r w:rsidRPr="00967518">
              <w:t>15</w:t>
            </w:r>
          </w:p>
        </w:tc>
        <w:tc>
          <w:tcPr>
            <w:tcW w:w="718" w:type="dxa"/>
            <w:tcBorders>
              <w:top w:val="single" w:sz="4" w:space="0" w:color="auto"/>
              <w:left w:val="single" w:sz="4" w:space="0" w:color="auto"/>
              <w:bottom w:val="single" w:sz="4" w:space="0" w:color="auto"/>
              <w:right w:val="single" w:sz="4" w:space="0" w:color="auto"/>
            </w:tcBorders>
          </w:tcPr>
          <w:p w14:paraId="0C92CAC5" w14:textId="77777777" w:rsidR="002E4CC8" w:rsidRPr="00967518" w:rsidRDefault="002E4CC8" w:rsidP="00B3566A">
            <w:pPr>
              <w:pStyle w:val="TAC"/>
            </w:pPr>
            <w:r w:rsidRPr="00967518">
              <w:t>2</w:t>
            </w:r>
          </w:p>
        </w:tc>
        <w:tc>
          <w:tcPr>
            <w:tcW w:w="1420" w:type="dxa"/>
            <w:tcBorders>
              <w:top w:val="nil"/>
              <w:left w:val="single" w:sz="4" w:space="0" w:color="auto"/>
              <w:bottom w:val="single" w:sz="4" w:space="0" w:color="auto"/>
              <w:right w:val="single" w:sz="4" w:space="0" w:color="auto"/>
            </w:tcBorders>
          </w:tcPr>
          <w:p w14:paraId="7679ABF9" w14:textId="77777777" w:rsidR="002E4CC8" w:rsidRPr="00967518" w:rsidRDefault="002E4CC8" w:rsidP="00B3566A">
            <w:pPr>
              <w:pStyle w:val="TAL"/>
            </w:pPr>
            <w:r w:rsidRPr="00967518">
              <w:t>Alternating 1 and 5</w:t>
            </w:r>
          </w:p>
        </w:tc>
        <w:tc>
          <w:tcPr>
            <w:tcW w:w="1107" w:type="dxa"/>
            <w:tcBorders>
              <w:top w:val="nil"/>
              <w:left w:val="single" w:sz="4" w:space="0" w:color="auto"/>
              <w:bottom w:val="single" w:sz="4" w:space="0" w:color="auto"/>
              <w:right w:val="single" w:sz="4" w:space="0" w:color="auto"/>
            </w:tcBorders>
          </w:tcPr>
          <w:p w14:paraId="34C76971" w14:textId="77777777" w:rsidR="002E4CC8" w:rsidRPr="00967518" w:rsidRDefault="002E4CC8" w:rsidP="00B3566A">
            <w:pPr>
              <w:pStyle w:val="TAL"/>
            </w:pPr>
            <w:r w:rsidRPr="00967518">
              <w:t>TPC=0dB</w:t>
            </w:r>
          </w:p>
        </w:tc>
        <w:tc>
          <w:tcPr>
            <w:tcW w:w="1017" w:type="dxa"/>
            <w:tcBorders>
              <w:top w:val="nil"/>
              <w:left w:val="single" w:sz="4" w:space="0" w:color="auto"/>
              <w:bottom w:val="single" w:sz="4" w:space="0" w:color="auto"/>
              <w:right w:val="single" w:sz="4" w:space="0" w:color="auto"/>
            </w:tcBorders>
            <w:vAlign w:val="center"/>
          </w:tcPr>
          <w:p w14:paraId="6124E2CC" w14:textId="77777777" w:rsidR="002E4CC8" w:rsidRPr="00967518" w:rsidRDefault="002E4CC8" w:rsidP="00B3566A">
            <w:pPr>
              <w:pStyle w:val="TAC"/>
            </w:pPr>
            <w:r w:rsidRPr="00967518">
              <w:t>6.99</w:t>
            </w:r>
          </w:p>
        </w:tc>
        <w:tc>
          <w:tcPr>
            <w:tcW w:w="1564" w:type="dxa"/>
            <w:tcBorders>
              <w:top w:val="nil"/>
              <w:left w:val="single" w:sz="4" w:space="0" w:color="auto"/>
              <w:bottom w:val="single" w:sz="4" w:space="0" w:color="auto"/>
              <w:right w:val="single" w:sz="4" w:space="0" w:color="auto"/>
            </w:tcBorders>
            <w:shd w:val="clear" w:color="auto" w:fill="auto"/>
            <w:vAlign w:val="center"/>
          </w:tcPr>
          <w:p w14:paraId="5F1DA8A3"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39" w:type="dxa"/>
            <w:tcBorders>
              <w:top w:val="nil"/>
              <w:left w:val="nil"/>
              <w:bottom w:val="single" w:sz="4" w:space="0" w:color="auto"/>
              <w:right w:val="single" w:sz="4" w:space="0" w:color="auto"/>
            </w:tcBorders>
            <w:shd w:val="clear" w:color="auto" w:fill="auto"/>
            <w:vAlign w:val="center"/>
          </w:tcPr>
          <w:p w14:paraId="0FDB7113" w14:textId="77777777" w:rsidR="002E4CC8" w:rsidRPr="00967518" w:rsidRDefault="002E4CC8" w:rsidP="00B3566A">
            <w:pPr>
              <w:pStyle w:val="TAC"/>
            </w:pPr>
            <w:r w:rsidRPr="00967518">
              <w:t>6.99 +/- (3.5 + TT)</w:t>
            </w:r>
          </w:p>
        </w:tc>
      </w:tr>
      <w:tr w:rsidR="002E4CC8" w:rsidRPr="00967518" w14:paraId="3A56F12E" w14:textId="77777777" w:rsidTr="00B3566A">
        <w:trPr>
          <w:trHeight w:val="240"/>
        </w:trPr>
        <w:tc>
          <w:tcPr>
            <w:tcW w:w="1267" w:type="dxa"/>
            <w:tcBorders>
              <w:left w:val="single" w:sz="4" w:space="0" w:color="auto"/>
              <w:right w:val="single" w:sz="4" w:space="0" w:color="auto"/>
            </w:tcBorders>
          </w:tcPr>
          <w:p w14:paraId="04B4BF3B" w14:textId="77777777" w:rsidR="002E4CC8" w:rsidRPr="00967518" w:rsidRDefault="002E4CC8" w:rsidP="00B3566A">
            <w:pPr>
              <w:pStyle w:val="TAC"/>
            </w:pPr>
            <w:r w:rsidRPr="00967518">
              <w:t>5</w:t>
            </w:r>
          </w:p>
        </w:tc>
        <w:tc>
          <w:tcPr>
            <w:tcW w:w="772" w:type="dxa"/>
            <w:tcBorders>
              <w:left w:val="single" w:sz="4" w:space="0" w:color="auto"/>
              <w:bottom w:val="single" w:sz="4" w:space="0" w:color="auto"/>
              <w:right w:val="single" w:sz="4" w:space="0" w:color="auto"/>
            </w:tcBorders>
          </w:tcPr>
          <w:p w14:paraId="2518F302"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492F4C86" w14:textId="77777777" w:rsidR="002E4CC8" w:rsidRPr="00967518" w:rsidRDefault="002E4CC8" w:rsidP="00B3566A">
            <w:pPr>
              <w:pStyle w:val="TAC"/>
            </w:pPr>
            <w:r w:rsidRPr="00967518">
              <w:t>3</w:t>
            </w:r>
          </w:p>
        </w:tc>
        <w:tc>
          <w:tcPr>
            <w:tcW w:w="1420" w:type="dxa"/>
            <w:tcBorders>
              <w:top w:val="nil"/>
              <w:left w:val="single" w:sz="4" w:space="0" w:color="auto"/>
              <w:bottom w:val="single" w:sz="4" w:space="0" w:color="auto"/>
              <w:right w:val="single" w:sz="4" w:space="0" w:color="auto"/>
            </w:tcBorders>
          </w:tcPr>
          <w:p w14:paraId="36977E62" w14:textId="77777777" w:rsidR="002E4CC8" w:rsidRPr="00967518" w:rsidRDefault="002E4CC8" w:rsidP="00B3566A">
            <w:pPr>
              <w:pStyle w:val="TAL"/>
            </w:pPr>
            <w:r w:rsidRPr="00967518">
              <w:t>Alternating 1 and 15</w:t>
            </w:r>
          </w:p>
        </w:tc>
        <w:tc>
          <w:tcPr>
            <w:tcW w:w="1107" w:type="dxa"/>
            <w:tcBorders>
              <w:top w:val="nil"/>
              <w:left w:val="single" w:sz="4" w:space="0" w:color="auto"/>
              <w:bottom w:val="single" w:sz="4" w:space="0" w:color="auto"/>
              <w:right w:val="single" w:sz="4" w:space="0" w:color="auto"/>
            </w:tcBorders>
          </w:tcPr>
          <w:p w14:paraId="6CD836F0" w14:textId="77777777" w:rsidR="002E4CC8" w:rsidRPr="00967518" w:rsidRDefault="002E4CC8" w:rsidP="00B3566A">
            <w:pPr>
              <w:pStyle w:val="TAL"/>
            </w:pPr>
            <w:r w:rsidRPr="00967518">
              <w:t>TPC=0dB</w:t>
            </w:r>
          </w:p>
        </w:tc>
        <w:tc>
          <w:tcPr>
            <w:tcW w:w="1017" w:type="dxa"/>
            <w:tcBorders>
              <w:top w:val="nil"/>
              <w:left w:val="single" w:sz="4" w:space="0" w:color="auto"/>
              <w:bottom w:val="single" w:sz="4" w:space="0" w:color="auto"/>
              <w:right w:val="single" w:sz="4" w:space="0" w:color="auto"/>
            </w:tcBorders>
            <w:vAlign w:val="center"/>
          </w:tcPr>
          <w:p w14:paraId="3DC07E03" w14:textId="77777777" w:rsidR="002E4CC8" w:rsidRPr="00967518" w:rsidRDefault="002E4CC8" w:rsidP="00B3566A">
            <w:pPr>
              <w:pStyle w:val="TAC"/>
            </w:pPr>
            <w:r w:rsidRPr="00967518">
              <w:t>11.76</w:t>
            </w:r>
          </w:p>
        </w:tc>
        <w:tc>
          <w:tcPr>
            <w:tcW w:w="1564" w:type="dxa"/>
            <w:tcBorders>
              <w:top w:val="nil"/>
              <w:left w:val="single" w:sz="4" w:space="0" w:color="auto"/>
              <w:bottom w:val="single" w:sz="4" w:space="0" w:color="auto"/>
              <w:right w:val="single" w:sz="4" w:space="0" w:color="auto"/>
            </w:tcBorders>
            <w:shd w:val="clear" w:color="auto" w:fill="auto"/>
            <w:vAlign w:val="center"/>
          </w:tcPr>
          <w:p w14:paraId="1CAF176D"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39" w:type="dxa"/>
            <w:tcBorders>
              <w:top w:val="nil"/>
              <w:left w:val="nil"/>
              <w:bottom w:val="single" w:sz="4" w:space="0" w:color="auto"/>
              <w:right w:val="single" w:sz="4" w:space="0" w:color="auto"/>
            </w:tcBorders>
            <w:shd w:val="clear" w:color="auto" w:fill="auto"/>
            <w:vAlign w:val="center"/>
          </w:tcPr>
          <w:p w14:paraId="04227E61" w14:textId="77777777" w:rsidR="002E4CC8" w:rsidRPr="00967518" w:rsidRDefault="002E4CC8" w:rsidP="00B3566A">
            <w:pPr>
              <w:pStyle w:val="TAC"/>
            </w:pPr>
            <w:r w:rsidRPr="00967518">
              <w:t>11.76 +/- (4 + TT)</w:t>
            </w:r>
          </w:p>
        </w:tc>
      </w:tr>
      <w:tr w:rsidR="002E4CC8" w:rsidRPr="00967518" w14:paraId="736B68C8" w14:textId="77777777" w:rsidTr="00B3566A">
        <w:trPr>
          <w:trHeight w:val="240"/>
        </w:trPr>
        <w:tc>
          <w:tcPr>
            <w:tcW w:w="1267" w:type="dxa"/>
            <w:tcBorders>
              <w:top w:val="nil"/>
              <w:left w:val="single" w:sz="4" w:space="0" w:color="auto"/>
              <w:right w:val="single" w:sz="4" w:space="0" w:color="auto"/>
            </w:tcBorders>
          </w:tcPr>
          <w:p w14:paraId="346F566A" w14:textId="77777777" w:rsidR="002E4CC8" w:rsidRPr="00967518" w:rsidRDefault="002E4CC8" w:rsidP="00B3566A">
            <w:pPr>
              <w:pStyle w:val="TAC"/>
            </w:pPr>
          </w:p>
        </w:tc>
        <w:tc>
          <w:tcPr>
            <w:tcW w:w="772" w:type="dxa"/>
            <w:tcBorders>
              <w:top w:val="single" w:sz="4" w:space="0" w:color="auto"/>
              <w:left w:val="single" w:sz="4" w:space="0" w:color="auto"/>
              <w:right w:val="single" w:sz="4" w:space="0" w:color="auto"/>
            </w:tcBorders>
          </w:tcPr>
          <w:p w14:paraId="2E52FF25"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4112F1BA" w14:textId="77777777" w:rsidR="002E4CC8" w:rsidRPr="00967518" w:rsidRDefault="002E4CC8" w:rsidP="00B3566A">
            <w:pPr>
              <w:pStyle w:val="TAC"/>
            </w:pPr>
            <w:r w:rsidRPr="00967518">
              <w:t>1</w:t>
            </w:r>
          </w:p>
        </w:tc>
        <w:tc>
          <w:tcPr>
            <w:tcW w:w="1420" w:type="dxa"/>
            <w:tcBorders>
              <w:top w:val="nil"/>
              <w:left w:val="single" w:sz="4" w:space="0" w:color="auto"/>
              <w:bottom w:val="single" w:sz="4" w:space="0" w:color="auto"/>
              <w:right w:val="single" w:sz="4" w:space="0" w:color="auto"/>
            </w:tcBorders>
          </w:tcPr>
          <w:p w14:paraId="0ED04AC2" w14:textId="77777777" w:rsidR="002E4CC8" w:rsidRPr="00967518" w:rsidRDefault="002E4CC8" w:rsidP="00B3566A">
            <w:pPr>
              <w:pStyle w:val="TAL"/>
            </w:pPr>
            <w:r w:rsidRPr="00967518">
              <w:t>Alternating 1 and 2</w:t>
            </w:r>
          </w:p>
        </w:tc>
        <w:tc>
          <w:tcPr>
            <w:tcW w:w="1107" w:type="dxa"/>
            <w:tcBorders>
              <w:top w:val="nil"/>
              <w:left w:val="single" w:sz="4" w:space="0" w:color="auto"/>
              <w:bottom w:val="single" w:sz="4" w:space="0" w:color="auto"/>
              <w:right w:val="single" w:sz="4" w:space="0" w:color="auto"/>
            </w:tcBorders>
          </w:tcPr>
          <w:p w14:paraId="67D0B450" w14:textId="77777777" w:rsidR="002E4CC8" w:rsidRPr="00967518" w:rsidRDefault="002E4CC8" w:rsidP="00B3566A">
            <w:pPr>
              <w:pStyle w:val="TAL"/>
            </w:pPr>
            <w:r w:rsidRPr="00967518">
              <w:t>TPC=0dB</w:t>
            </w:r>
          </w:p>
        </w:tc>
        <w:tc>
          <w:tcPr>
            <w:tcW w:w="1017" w:type="dxa"/>
            <w:tcBorders>
              <w:top w:val="nil"/>
              <w:left w:val="single" w:sz="4" w:space="0" w:color="auto"/>
              <w:bottom w:val="single" w:sz="4" w:space="0" w:color="auto"/>
              <w:right w:val="single" w:sz="4" w:space="0" w:color="auto"/>
            </w:tcBorders>
            <w:vAlign w:val="center"/>
          </w:tcPr>
          <w:p w14:paraId="4CA257F9" w14:textId="77777777" w:rsidR="002E4CC8" w:rsidRPr="00967518" w:rsidRDefault="002E4CC8" w:rsidP="00B3566A">
            <w:pPr>
              <w:pStyle w:val="TAC"/>
            </w:pPr>
            <w:r w:rsidRPr="00967518">
              <w:t>3.01</w:t>
            </w:r>
          </w:p>
        </w:tc>
        <w:tc>
          <w:tcPr>
            <w:tcW w:w="1564" w:type="dxa"/>
            <w:tcBorders>
              <w:top w:val="nil"/>
              <w:left w:val="single" w:sz="4" w:space="0" w:color="auto"/>
              <w:bottom w:val="single" w:sz="4" w:space="0" w:color="auto"/>
              <w:right w:val="single" w:sz="4" w:space="0" w:color="auto"/>
            </w:tcBorders>
            <w:shd w:val="clear" w:color="auto" w:fill="auto"/>
            <w:vAlign w:val="center"/>
          </w:tcPr>
          <w:p w14:paraId="0B15CF6A" w14:textId="77777777" w:rsidR="002E4CC8" w:rsidRPr="00967518" w:rsidRDefault="002E4CC8" w:rsidP="00B3566A">
            <w:pPr>
              <w:pStyle w:val="TAC"/>
            </w:pPr>
            <w:r w:rsidRPr="00967518">
              <w:t xml:space="preserve">3dB </w:t>
            </w:r>
            <w:r w:rsidRPr="00967518">
              <w:rPr>
                <w:rFonts w:cs="Arial"/>
              </w:rPr>
              <w:t>≤</w:t>
            </w:r>
            <w:r w:rsidRPr="00967518">
              <w:t xml:space="preserve"> ΔP &lt; 4dB</w:t>
            </w:r>
          </w:p>
        </w:tc>
        <w:tc>
          <w:tcPr>
            <w:tcW w:w="1539" w:type="dxa"/>
            <w:tcBorders>
              <w:top w:val="nil"/>
              <w:left w:val="nil"/>
              <w:bottom w:val="single" w:sz="4" w:space="0" w:color="auto"/>
              <w:right w:val="single" w:sz="4" w:space="0" w:color="auto"/>
            </w:tcBorders>
            <w:shd w:val="clear" w:color="auto" w:fill="auto"/>
            <w:vAlign w:val="center"/>
          </w:tcPr>
          <w:p w14:paraId="5EC2D4D2" w14:textId="77777777" w:rsidR="002E4CC8" w:rsidRPr="00967518" w:rsidRDefault="002E4CC8" w:rsidP="00B3566A">
            <w:pPr>
              <w:pStyle w:val="TAC"/>
            </w:pPr>
            <w:r w:rsidRPr="00967518">
              <w:t>3.01 +/- (3 + TT)</w:t>
            </w:r>
          </w:p>
        </w:tc>
      </w:tr>
      <w:tr w:rsidR="002E4CC8" w:rsidRPr="00967518" w14:paraId="10C72A1E" w14:textId="77777777" w:rsidTr="00B3566A">
        <w:trPr>
          <w:trHeight w:val="240"/>
        </w:trPr>
        <w:tc>
          <w:tcPr>
            <w:tcW w:w="1267" w:type="dxa"/>
            <w:tcBorders>
              <w:top w:val="nil"/>
              <w:left w:val="single" w:sz="4" w:space="0" w:color="auto"/>
              <w:bottom w:val="single" w:sz="4" w:space="0" w:color="auto"/>
              <w:right w:val="single" w:sz="4" w:space="0" w:color="auto"/>
            </w:tcBorders>
          </w:tcPr>
          <w:p w14:paraId="7A9FC174" w14:textId="77777777" w:rsidR="002E4CC8" w:rsidRPr="00967518" w:rsidRDefault="002E4CC8" w:rsidP="00B3566A">
            <w:pPr>
              <w:pStyle w:val="TAC"/>
            </w:pPr>
          </w:p>
        </w:tc>
        <w:tc>
          <w:tcPr>
            <w:tcW w:w="772" w:type="dxa"/>
            <w:tcBorders>
              <w:top w:val="nil"/>
              <w:left w:val="single" w:sz="4" w:space="0" w:color="auto"/>
              <w:bottom w:val="single" w:sz="4" w:space="0" w:color="auto"/>
              <w:right w:val="single" w:sz="4" w:space="0" w:color="auto"/>
            </w:tcBorders>
          </w:tcPr>
          <w:p w14:paraId="5DCD88A2" w14:textId="77777777" w:rsidR="002E4CC8" w:rsidRPr="00967518" w:rsidRDefault="002E4CC8" w:rsidP="00B3566A">
            <w:pPr>
              <w:pStyle w:val="TAC"/>
            </w:pPr>
            <w:r w:rsidRPr="00967518">
              <w:t>30</w:t>
            </w:r>
          </w:p>
        </w:tc>
        <w:tc>
          <w:tcPr>
            <w:tcW w:w="718" w:type="dxa"/>
            <w:tcBorders>
              <w:top w:val="single" w:sz="4" w:space="0" w:color="auto"/>
              <w:left w:val="single" w:sz="4" w:space="0" w:color="auto"/>
              <w:bottom w:val="single" w:sz="4" w:space="0" w:color="auto"/>
              <w:right w:val="single" w:sz="4" w:space="0" w:color="auto"/>
            </w:tcBorders>
          </w:tcPr>
          <w:p w14:paraId="30FF94AE" w14:textId="77777777" w:rsidR="002E4CC8" w:rsidRPr="00967518" w:rsidRDefault="002E4CC8" w:rsidP="00B3566A">
            <w:pPr>
              <w:pStyle w:val="TAC"/>
            </w:pPr>
            <w:r w:rsidRPr="00967518">
              <w:t>2</w:t>
            </w:r>
          </w:p>
        </w:tc>
        <w:tc>
          <w:tcPr>
            <w:tcW w:w="1420" w:type="dxa"/>
            <w:tcBorders>
              <w:top w:val="single" w:sz="4" w:space="0" w:color="auto"/>
              <w:left w:val="single" w:sz="4" w:space="0" w:color="auto"/>
              <w:bottom w:val="single" w:sz="4" w:space="0" w:color="auto"/>
              <w:right w:val="single" w:sz="4" w:space="0" w:color="auto"/>
            </w:tcBorders>
          </w:tcPr>
          <w:p w14:paraId="57F7AB48" w14:textId="77777777" w:rsidR="002E4CC8" w:rsidRPr="00967518" w:rsidRDefault="002E4CC8" w:rsidP="00B3566A">
            <w:pPr>
              <w:pStyle w:val="TAL"/>
            </w:pPr>
            <w:r w:rsidRPr="00967518">
              <w:t>Alternating 1 and 10</w:t>
            </w:r>
          </w:p>
        </w:tc>
        <w:tc>
          <w:tcPr>
            <w:tcW w:w="1107" w:type="dxa"/>
            <w:tcBorders>
              <w:top w:val="single" w:sz="4" w:space="0" w:color="auto"/>
              <w:left w:val="single" w:sz="4" w:space="0" w:color="auto"/>
              <w:bottom w:val="single" w:sz="4" w:space="0" w:color="auto"/>
              <w:right w:val="single" w:sz="4" w:space="0" w:color="auto"/>
            </w:tcBorders>
          </w:tcPr>
          <w:p w14:paraId="5372BB5A"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738A4F7F" w14:textId="77777777" w:rsidR="002E4CC8" w:rsidRPr="00967518" w:rsidRDefault="002E4CC8" w:rsidP="00B3566A">
            <w:pPr>
              <w:pStyle w:val="TAC"/>
            </w:pPr>
            <w:r w:rsidRPr="00967518">
              <w:t>10.00</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1C18B93E"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7B874DF8" w14:textId="77777777" w:rsidR="002E4CC8" w:rsidRPr="00967518" w:rsidRDefault="002E4CC8" w:rsidP="00B3566A">
            <w:pPr>
              <w:pStyle w:val="TAC"/>
            </w:pPr>
            <w:r w:rsidRPr="00967518">
              <w:t>10.00 +/- (4 + TT)</w:t>
            </w:r>
          </w:p>
        </w:tc>
      </w:tr>
      <w:tr w:rsidR="002E4CC8" w:rsidRPr="00967518" w14:paraId="756F2BA4" w14:textId="77777777" w:rsidTr="00B3566A">
        <w:trPr>
          <w:trHeight w:val="240"/>
        </w:trPr>
        <w:tc>
          <w:tcPr>
            <w:tcW w:w="1267" w:type="dxa"/>
            <w:tcBorders>
              <w:top w:val="single" w:sz="4" w:space="0" w:color="auto"/>
              <w:left w:val="single" w:sz="4" w:space="0" w:color="auto"/>
              <w:bottom w:val="nil"/>
              <w:right w:val="single" w:sz="4" w:space="0" w:color="auto"/>
            </w:tcBorders>
          </w:tcPr>
          <w:p w14:paraId="43A780AA" w14:textId="77777777" w:rsidR="002E4CC8" w:rsidRPr="00967518" w:rsidRDefault="002E4CC8" w:rsidP="00B3566A">
            <w:pPr>
              <w:pStyle w:val="TAC"/>
            </w:pPr>
          </w:p>
        </w:tc>
        <w:tc>
          <w:tcPr>
            <w:tcW w:w="772" w:type="dxa"/>
            <w:tcBorders>
              <w:top w:val="single" w:sz="4" w:space="0" w:color="auto"/>
              <w:left w:val="single" w:sz="4" w:space="0" w:color="auto"/>
              <w:bottom w:val="nil"/>
              <w:right w:val="single" w:sz="4" w:space="0" w:color="auto"/>
            </w:tcBorders>
          </w:tcPr>
          <w:p w14:paraId="0BFFC357"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6DF5A251" w14:textId="77777777" w:rsidR="002E4CC8" w:rsidRPr="00967518" w:rsidRDefault="002E4CC8" w:rsidP="00B3566A">
            <w:pPr>
              <w:pStyle w:val="TAC"/>
            </w:pPr>
            <w:r w:rsidRPr="00967518">
              <w:t>1</w:t>
            </w:r>
          </w:p>
        </w:tc>
        <w:tc>
          <w:tcPr>
            <w:tcW w:w="1420" w:type="dxa"/>
            <w:tcBorders>
              <w:top w:val="single" w:sz="4" w:space="0" w:color="auto"/>
              <w:left w:val="single" w:sz="4" w:space="0" w:color="auto"/>
              <w:bottom w:val="single" w:sz="4" w:space="0" w:color="auto"/>
              <w:right w:val="single" w:sz="4" w:space="0" w:color="auto"/>
            </w:tcBorders>
          </w:tcPr>
          <w:p w14:paraId="0360E2BC" w14:textId="77777777" w:rsidR="002E4CC8" w:rsidRPr="00967518" w:rsidRDefault="002E4CC8" w:rsidP="00B3566A">
            <w:pPr>
              <w:pStyle w:val="TAL"/>
            </w:pPr>
            <w:r w:rsidRPr="00967518">
              <w:t>Alternating 1 and 2</w:t>
            </w:r>
          </w:p>
        </w:tc>
        <w:tc>
          <w:tcPr>
            <w:tcW w:w="1107" w:type="dxa"/>
            <w:tcBorders>
              <w:top w:val="single" w:sz="4" w:space="0" w:color="auto"/>
              <w:left w:val="single" w:sz="4" w:space="0" w:color="auto"/>
              <w:bottom w:val="single" w:sz="4" w:space="0" w:color="auto"/>
              <w:right w:val="single" w:sz="4" w:space="0" w:color="auto"/>
            </w:tcBorders>
          </w:tcPr>
          <w:p w14:paraId="36E6E997"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539C0E89" w14:textId="77777777" w:rsidR="002E4CC8" w:rsidRPr="00967518" w:rsidRDefault="002E4CC8" w:rsidP="00B3566A">
            <w:pPr>
              <w:pStyle w:val="TAC"/>
            </w:pPr>
            <w:r w:rsidRPr="00967518">
              <w:t>3.01</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24E67EF4" w14:textId="77777777" w:rsidR="002E4CC8" w:rsidRPr="00967518" w:rsidRDefault="002E4CC8" w:rsidP="00B3566A">
            <w:pPr>
              <w:pStyle w:val="TAC"/>
            </w:pPr>
            <w:r w:rsidRPr="00967518">
              <w:t xml:space="preserve">3dB </w:t>
            </w:r>
            <w:r w:rsidRPr="00967518">
              <w:rPr>
                <w:rFonts w:cs="Arial"/>
              </w:rPr>
              <w:t>≤</w:t>
            </w:r>
            <w:r w:rsidRPr="00967518">
              <w:t xml:space="preserve"> ΔP &lt; 4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39A120AC" w14:textId="77777777" w:rsidR="002E4CC8" w:rsidRPr="00967518" w:rsidRDefault="002E4CC8" w:rsidP="00B3566A">
            <w:pPr>
              <w:pStyle w:val="TAC"/>
            </w:pPr>
            <w:r w:rsidRPr="00967518">
              <w:t>3.01 +/- (3 + TT)</w:t>
            </w:r>
          </w:p>
        </w:tc>
      </w:tr>
      <w:tr w:rsidR="002E4CC8" w:rsidRPr="00967518" w14:paraId="7D9FAB93" w14:textId="77777777" w:rsidTr="00B3566A">
        <w:trPr>
          <w:trHeight w:val="240"/>
        </w:trPr>
        <w:tc>
          <w:tcPr>
            <w:tcW w:w="1267" w:type="dxa"/>
            <w:tcBorders>
              <w:top w:val="nil"/>
              <w:left w:val="single" w:sz="4" w:space="0" w:color="auto"/>
              <w:bottom w:val="nil"/>
              <w:right w:val="single" w:sz="4" w:space="0" w:color="auto"/>
            </w:tcBorders>
          </w:tcPr>
          <w:p w14:paraId="44EA2585" w14:textId="77777777" w:rsidR="002E4CC8" w:rsidRPr="00967518" w:rsidRDefault="002E4CC8" w:rsidP="00B3566A">
            <w:pPr>
              <w:pStyle w:val="TAC"/>
            </w:pPr>
          </w:p>
        </w:tc>
        <w:tc>
          <w:tcPr>
            <w:tcW w:w="772" w:type="dxa"/>
            <w:tcBorders>
              <w:top w:val="nil"/>
              <w:left w:val="single" w:sz="4" w:space="0" w:color="auto"/>
              <w:bottom w:val="nil"/>
              <w:right w:val="single" w:sz="4" w:space="0" w:color="auto"/>
            </w:tcBorders>
          </w:tcPr>
          <w:p w14:paraId="65AE2B5E"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65C29CFF" w14:textId="77777777" w:rsidR="002E4CC8" w:rsidRPr="00967518" w:rsidRDefault="002E4CC8" w:rsidP="00B3566A">
            <w:pPr>
              <w:pStyle w:val="TAC"/>
            </w:pPr>
            <w:r w:rsidRPr="00967518">
              <w:t>2</w:t>
            </w:r>
          </w:p>
        </w:tc>
        <w:tc>
          <w:tcPr>
            <w:tcW w:w="1420" w:type="dxa"/>
            <w:tcBorders>
              <w:top w:val="single" w:sz="4" w:space="0" w:color="auto"/>
              <w:left w:val="single" w:sz="4" w:space="0" w:color="auto"/>
              <w:bottom w:val="single" w:sz="4" w:space="0" w:color="auto"/>
              <w:right w:val="single" w:sz="4" w:space="0" w:color="auto"/>
            </w:tcBorders>
          </w:tcPr>
          <w:p w14:paraId="760DD965" w14:textId="77777777" w:rsidR="002E4CC8" w:rsidRPr="00967518" w:rsidRDefault="002E4CC8" w:rsidP="00B3566A">
            <w:pPr>
              <w:pStyle w:val="TAL"/>
            </w:pPr>
            <w:r w:rsidRPr="00967518">
              <w:t>Alternating 1 and 5</w:t>
            </w:r>
          </w:p>
        </w:tc>
        <w:tc>
          <w:tcPr>
            <w:tcW w:w="1107" w:type="dxa"/>
            <w:tcBorders>
              <w:top w:val="single" w:sz="4" w:space="0" w:color="auto"/>
              <w:left w:val="single" w:sz="4" w:space="0" w:color="auto"/>
              <w:bottom w:val="single" w:sz="4" w:space="0" w:color="auto"/>
              <w:right w:val="single" w:sz="4" w:space="0" w:color="auto"/>
            </w:tcBorders>
          </w:tcPr>
          <w:p w14:paraId="0C59F413"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71F54475" w14:textId="77777777" w:rsidR="002E4CC8" w:rsidRPr="00967518" w:rsidRDefault="002E4CC8" w:rsidP="00B3566A">
            <w:pPr>
              <w:pStyle w:val="TAC"/>
            </w:pPr>
            <w:r w:rsidRPr="00967518">
              <w:t>6.99</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69502840"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432500E2" w14:textId="77777777" w:rsidR="002E4CC8" w:rsidRPr="00967518" w:rsidRDefault="002E4CC8" w:rsidP="00B3566A">
            <w:pPr>
              <w:pStyle w:val="TAC"/>
            </w:pPr>
            <w:r w:rsidRPr="00967518">
              <w:t>6.99 +/- (3.5 + TT)</w:t>
            </w:r>
          </w:p>
        </w:tc>
      </w:tr>
      <w:tr w:rsidR="002E4CC8" w:rsidRPr="00967518" w14:paraId="6573B3EA" w14:textId="77777777" w:rsidTr="00B3566A">
        <w:trPr>
          <w:trHeight w:val="240"/>
        </w:trPr>
        <w:tc>
          <w:tcPr>
            <w:tcW w:w="1267" w:type="dxa"/>
            <w:tcBorders>
              <w:top w:val="nil"/>
              <w:left w:val="single" w:sz="4" w:space="0" w:color="auto"/>
              <w:bottom w:val="nil"/>
              <w:right w:val="single" w:sz="4" w:space="0" w:color="auto"/>
            </w:tcBorders>
          </w:tcPr>
          <w:p w14:paraId="71861F8F" w14:textId="77777777" w:rsidR="002E4CC8" w:rsidRPr="00967518" w:rsidRDefault="002E4CC8" w:rsidP="00B3566A">
            <w:pPr>
              <w:pStyle w:val="TAC"/>
            </w:pPr>
          </w:p>
        </w:tc>
        <w:tc>
          <w:tcPr>
            <w:tcW w:w="772" w:type="dxa"/>
            <w:tcBorders>
              <w:top w:val="nil"/>
              <w:left w:val="single" w:sz="4" w:space="0" w:color="auto"/>
              <w:bottom w:val="nil"/>
              <w:right w:val="single" w:sz="4" w:space="0" w:color="auto"/>
            </w:tcBorders>
          </w:tcPr>
          <w:p w14:paraId="4175A636" w14:textId="77777777" w:rsidR="002E4CC8" w:rsidRPr="00967518" w:rsidRDefault="002E4CC8" w:rsidP="00B3566A">
            <w:pPr>
              <w:pStyle w:val="TAC"/>
            </w:pPr>
            <w:r w:rsidRPr="00967518">
              <w:t>15</w:t>
            </w:r>
          </w:p>
        </w:tc>
        <w:tc>
          <w:tcPr>
            <w:tcW w:w="718" w:type="dxa"/>
            <w:tcBorders>
              <w:top w:val="single" w:sz="4" w:space="0" w:color="auto"/>
              <w:left w:val="single" w:sz="4" w:space="0" w:color="auto"/>
              <w:bottom w:val="single" w:sz="4" w:space="0" w:color="auto"/>
              <w:right w:val="single" w:sz="4" w:space="0" w:color="auto"/>
            </w:tcBorders>
          </w:tcPr>
          <w:p w14:paraId="597649CC" w14:textId="77777777" w:rsidR="002E4CC8" w:rsidRPr="00967518" w:rsidRDefault="002E4CC8" w:rsidP="00B3566A">
            <w:pPr>
              <w:pStyle w:val="TAC"/>
            </w:pPr>
            <w:r w:rsidRPr="00967518">
              <w:t>3</w:t>
            </w:r>
          </w:p>
        </w:tc>
        <w:tc>
          <w:tcPr>
            <w:tcW w:w="1420" w:type="dxa"/>
            <w:tcBorders>
              <w:top w:val="single" w:sz="4" w:space="0" w:color="auto"/>
              <w:left w:val="single" w:sz="4" w:space="0" w:color="auto"/>
              <w:bottom w:val="single" w:sz="4" w:space="0" w:color="auto"/>
              <w:right w:val="single" w:sz="4" w:space="0" w:color="auto"/>
            </w:tcBorders>
          </w:tcPr>
          <w:p w14:paraId="29F9EB55" w14:textId="77777777" w:rsidR="002E4CC8" w:rsidRPr="00967518" w:rsidRDefault="002E4CC8" w:rsidP="00B3566A">
            <w:pPr>
              <w:pStyle w:val="TAL"/>
            </w:pPr>
            <w:r w:rsidRPr="00967518">
              <w:t>Alternating 1 and 20</w:t>
            </w:r>
          </w:p>
        </w:tc>
        <w:tc>
          <w:tcPr>
            <w:tcW w:w="1107" w:type="dxa"/>
            <w:tcBorders>
              <w:top w:val="single" w:sz="4" w:space="0" w:color="auto"/>
              <w:left w:val="single" w:sz="4" w:space="0" w:color="auto"/>
              <w:bottom w:val="single" w:sz="4" w:space="0" w:color="auto"/>
              <w:right w:val="single" w:sz="4" w:space="0" w:color="auto"/>
            </w:tcBorders>
          </w:tcPr>
          <w:p w14:paraId="73C5D5A5"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07A21CDF" w14:textId="77777777" w:rsidR="002E4CC8" w:rsidRPr="00967518" w:rsidRDefault="002E4CC8" w:rsidP="00B3566A">
            <w:pPr>
              <w:pStyle w:val="TAC"/>
            </w:pPr>
            <w:r w:rsidRPr="00967518">
              <w:t>13.01</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713A4949"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641A7126" w14:textId="77777777" w:rsidR="002E4CC8" w:rsidRPr="00967518" w:rsidRDefault="002E4CC8" w:rsidP="00B3566A">
            <w:pPr>
              <w:pStyle w:val="TAC"/>
            </w:pPr>
            <w:r w:rsidRPr="00967518">
              <w:t>13.01 +/- (4 + TT)</w:t>
            </w:r>
          </w:p>
        </w:tc>
      </w:tr>
      <w:tr w:rsidR="002E4CC8" w:rsidRPr="00967518" w14:paraId="1E8F924B" w14:textId="77777777" w:rsidTr="00B3566A">
        <w:trPr>
          <w:trHeight w:val="240"/>
        </w:trPr>
        <w:tc>
          <w:tcPr>
            <w:tcW w:w="1267" w:type="dxa"/>
            <w:tcBorders>
              <w:top w:val="nil"/>
              <w:left w:val="single" w:sz="4" w:space="0" w:color="auto"/>
              <w:bottom w:val="nil"/>
              <w:right w:val="single" w:sz="4" w:space="0" w:color="auto"/>
            </w:tcBorders>
          </w:tcPr>
          <w:p w14:paraId="22CA148A" w14:textId="77777777" w:rsidR="002E4CC8" w:rsidRPr="00967518" w:rsidRDefault="002E4CC8" w:rsidP="00B3566A">
            <w:pPr>
              <w:pStyle w:val="TAC"/>
            </w:pPr>
          </w:p>
        </w:tc>
        <w:tc>
          <w:tcPr>
            <w:tcW w:w="772" w:type="dxa"/>
            <w:tcBorders>
              <w:top w:val="nil"/>
              <w:left w:val="single" w:sz="4" w:space="0" w:color="auto"/>
              <w:bottom w:val="single" w:sz="4" w:space="0" w:color="auto"/>
              <w:right w:val="single" w:sz="4" w:space="0" w:color="auto"/>
            </w:tcBorders>
          </w:tcPr>
          <w:p w14:paraId="3D82C7A0"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5D3128A1" w14:textId="77777777" w:rsidR="002E4CC8" w:rsidRPr="00967518" w:rsidRDefault="002E4CC8" w:rsidP="00B3566A">
            <w:pPr>
              <w:pStyle w:val="TAC"/>
            </w:pPr>
            <w:r w:rsidRPr="00967518">
              <w:t>4</w:t>
            </w:r>
          </w:p>
        </w:tc>
        <w:tc>
          <w:tcPr>
            <w:tcW w:w="1420" w:type="dxa"/>
            <w:tcBorders>
              <w:top w:val="single" w:sz="4" w:space="0" w:color="auto"/>
              <w:left w:val="single" w:sz="4" w:space="0" w:color="auto"/>
              <w:bottom w:val="single" w:sz="4" w:space="0" w:color="auto"/>
              <w:right w:val="single" w:sz="4" w:space="0" w:color="auto"/>
            </w:tcBorders>
          </w:tcPr>
          <w:p w14:paraId="41F08AB8" w14:textId="77777777" w:rsidR="002E4CC8" w:rsidRPr="00967518" w:rsidRDefault="002E4CC8" w:rsidP="00B3566A">
            <w:pPr>
              <w:pStyle w:val="TAL"/>
            </w:pPr>
            <w:r w:rsidRPr="00967518">
              <w:t>Alternating 1 and 50</w:t>
            </w:r>
          </w:p>
        </w:tc>
        <w:tc>
          <w:tcPr>
            <w:tcW w:w="1107" w:type="dxa"/>
            <w:tcBorders>
              <w:top w:val="single" w:sz="4" w:space="0" w:color="auto"/>
              <w:left w:val="single" w:sz="4" w:space="0" w:color="auto"/>
              <w:bottom w:val="single" w:sz="4" w:space="0" w:color="auto"/>
              <w:right w:val="single" w:sz="4" w:space="0" w:color="auto"/>
            </w:tcBorders>
          </w:tcPr>
          <w:p w14:paraId="440693B4"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4B5D3895" w14:textId="77777777" w:rsidR="002E4CC8" w:rsidRPr="00967518" w:rsidRDefault="002E4CC8" w:rsidP="00B3566A">
            <w:pPr>
              <w:pStyle w:val="TAC"/>
            </w:pPr>
            <w:r w:rsidRPr="00967518">
              <w:t>16.99</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52507DF3" w14:textId="77777777" w:rsidR="002E4CC8" w:rsidRPr="00967518" w:rsidRDefault="002E4CC8" w:rsidP="00B3566A">
            <w:pPr>
              <w:pStyle w:val="TAC"/>
            </w:pPr>
            <w:r w:rsidRPr="00967518">
              <w:t xml:space="preserve">15dB </w:t>
            </w:r>
            <w:r w:rsidRPr="00967518">
              <w:rPr>
                <w:rFonts w:cs="Arial"/>
              </w:rPr>
              <w:t>≤</w:t>
            </w:r>
            <w:r w:rsidRPr="00967518">
              <w:t xml:space="preserve"> ΔP</w:t>
            </w:r>
          </w:p>
        </w:tc>
        <w:tc>
          <w:tcPr>
            <w:tcW w:w="1539" w:type="dxa"/>
            <w:tcBorders>
              <w:top w:val="single" w:sz="4" w:space="0" w:color="auto"/>
              <w:left w:val="nil"/>
              <w:bottom w:val="single" w:sz="4" w:space="0" w:color="auto"/>
              <w:right w:val="single" w:sz="4" w:space="0" w:color="auto"/>
            </w:tcBorders>
            <w:shd w:val="clear" w:color="auto" w:fill="auto"/>
            <w:vAlign w:val="center"/>
          </w:tcPr>
          <w:p w14:paraId="74FCBA9A" w14:textId="77777777" w:rsidR="002E4CC8" w:rsidRPr="00967518" w:rsidRDefault="002E4CC8" w:rsidP="00B3566A">
            <w:pPr>
              <w:pStyle w:val="TAC"/>
            </w:pPr>
            <w:r w:rsidRPr="00967518">
              <w:t>16.99 +/- (5 + TT)</w:t>
            </w:r>
          </w:p>
        </w:tc>
      </w:tr>
      <w:tr w:rsidR="002E4CC8" w:rsidRPr="00967518" w14:paraId="75A469BF" w14:textId="77777777" w:rsidTr="00B3566A">
        <w:trPr>
          <w:trHeight w:val="240"/>
        </w:trPr>
        <w:tc>
          <w:tcPr>
            <w:tcW w:w="1267" w:type="dxa"/>
            <w:tcBorders>
              <w:top w:val="nil"/>
              <w:left w:val="single" w:sz="4" w:space="0" w:color="auto"/>
              <w:bottom w:val="nil"/>
              <w:right w:val="single" w:sz="4" w:space="0" w:color="auto"/>
            </w:tcBorders>
          </w:tcPr>
          <w:p w14:paraId="04EC13E7" w14:textId="77777777" w:rsidR="002E4CC8" w:rsidRPr="00967518" w:rsidRDefault="002E4CC8" w:rsidP="00B3566A">
            <w:pPr>
              <w:pStyle w:val="TAC"/>
            </w:pPr>
          </w:p>
        </w:tc>
        <w:tc>
          <w:tcPr>
            <w:tcW w:w="772" w:type="dxa"/>
            <w:tcBorders>
              <w:top w:val="single" w:sz="4" w:space="0" w:color="auto"/>
              <w:left w:val="single" w:sz="4" w:space="0" w:color="auto"/>
              <w:bottom w:val="nil"/>
              <w:right w:val="single" w:sz="4" w:space="0" w:color="auto"/>
            </w:tcBorders>
          </w:tcPr>
          <w:p w14:paraId="6FC4316C"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54A8F864" w14:textId="77777777" w:rsidR="002E4CC8" w:rsidRPr="00967518" w:rsidRDefault="002E4CC8" w:rsidP="00B3566A">
            <w:pPr>
              <w:pStyle w:val="TAC"/>
            </w:pPr>
            <w:r w:rsidRPr="00967518">
              <w:t>1</w:t>
            </w:r>
          </w:p>
        </w:tc>
        <w:tc>
          <w:tcPr>
            <w:tcW w:w="1420" w:type="dxa"/>
            <w:tcBorders>
              <w:top w:val="single" w:sz="4" w:space="0" w:color="auto"/>
              <w:left w:val="single" w:sz="4" w:space="0" w:color="auto"/>
              <w:bottom w:val="single" w:sz="4" w:space="0" w:color="auto"/>
              <w:right w:val="single" w:sz="4" w:space="0" w:color="auto"/>
            </w:tcBorders>
          </w:tcPr>
          <w:p w14:paraId="714DED6A" w14:textId="77777777" w:rsidR="002E4CC8" w:rsidRPr="00967518" w:rsidRDefault="002E4CC8" w:rsidP="00B3566A">
            <w:pPr>
              <w:pStyle w:val="TAL"/>
            </w:pPr>
            <w:r w:rsidRPr="00967518">
              <w:t>Alternating 1 and 2</w:t>
            </w:r>
          </w:p>
        </w:tc>
        <w:tc>
          <w:tcPr>
            <w:tcW w:w="1107" w:type="dxa"/>
            <w:tcBorders>
              <w:top w:val="single" w:sz="4" w:space="0" w:color="auto"/>
              <w:left w:val="single" w:sz="4" w:space="0" w:color="auto"/>
              <w:bottom w:val="single" w:sz="4" w:space="0" w:color="auto"/>
              <w:right w:val="single" w:sz="4" w:space="0" w:color="auto"/>
            </w:tcBorders>
          </w:tcPr>
          <w:p w14:paraId="5599FA96"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0F2F28BB" w14:textId="77777777" w:rsidR="002E4CC8" w:rsidRPr="00967518" w:rsidRDefault="002E4CC8" w:rsidP="00B3566A">
            <w:pPr>
              <w:pStyle w:val="TAC"/>
            </w:pPr>
            <w:r w:rsidRPr="00967518">
              <w:t>3.01</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1F3A586A" w14:textId="77777777" w:rsidR="002E4CC8" w:rsidRPr="00967518" w:rsidRDefault="002E4CC8" w:rsidP="00B3566A">
            <w:pPr>
              <w:pStyle w:val="TAC"/>
            </w:pPr>
            <w:r w:rsidRPr="00967518">
              <w:t xml:space="preserve">3dB </w:t>
            </w:r>
            <w:r w:rsidRPr="00967518">
              <w:rPr>
                <w:rFonts w:cs="Arial"/>
              </w:rPr>
              <w:t>≤</w:t>
            </w:r>
            <w:r w:rsidRPr="00967518">
              <w:t xml:space="preserve"> ΔP &lt; 4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1C5EA31E" w14:textId="77777777" w:rsidR="002E4CC8" w:rsidRPr="00967518" w:rsidRDefault="002E4CC8" w:rsidP="00B3566A">
            <w:pPr>
              <w:pStyle w:val="TAC"/>
            </w:pPr>
            <w:r w:rsidRPr="00967518">
              <w:t>3.01 +/- (3 + TT)</w:t>
            </w:r>
          </w:p>
        </w:tc>
      </w:tr>
      <w:tr w:rsidR="002E4CC8" w:rsidRPr="00967518" w14:paraId="32152B2B" w14:textId="77777777" w:rsidTr="00B3566A">
        <w:trPr>
          <w:trHeight w:val="240"/>
        </w:trPr>
        <w:tc>
          <w:tcPr>
            <w:tcW w:w="1267" w:type="dxa"/>
            <w:tcBorders>
              <w:top w:val="nil"/>
              <w:left w:val="single" w:sz="4" w:space="0" w:color="auto"/>
              <w:bottom w:val="nil"/>
              <w:right w:val="single" w:sz="4" w:space="0" w:color="auto"/>
            </w:tcBorders>
          </w:tcPr>
          <w:p w14:paraId="3F79B8E7" w14:textId="7540922E" w:rsidR="002E4CC8" w:rsidRPr="00967518" w:rsidRDefault="002E4CC8" w:rsidP="00B3566A">
            <w:pPr>
              <w:pStyle w:val="TAC"/>
            </w:pPr>
            <w:r w:rsidRPr="00967518">
              <w:t>10,15,20, 25,30,</w:t>
            </w:r>
            <w:r w:rsidR="006F2464" w:rsidRPr="00967518">
              <w:t xml:space="preserve">35, </w:t>
            </w:r>
            <w:r w:rsidRPr="00967518">
              <w:t>40,45, 50</w:t>
            </w:r>
          </w:p>
        </w:tc>
        <w:tc>
          <w:tcPr>
            <w:tcW w:w="772" w:type="dxa"/>
            <w:tcBorders>
              <w:top w:val="nil"/>
              <w:left w:val="single" w:sz="4" w:space="0" w:color="auto"/>
              <w:bottom w:val="nil"/>
              <w:right w:val="single" w:sz="4" w:space="0" w:color="auto"/>
            </w:tcBorders>
          </w:tcPr>
          <w:p w14:paraId="3BB73AC7" w14:textId="77777777" w:rsidR="002E4CC8" w:rsidRPr="00967518" w:rsidRDefault="002E4CC8" w:rsidP="00B3566A">
            <w:pPr>
              <w:pStyle w:val="TAC"/>
            </w:pPr>
            <w:r w:rsidRPr="00967518">
              <w:t>30</w:t>
            </w:r>
          </w:p>
        </w:tc>
        <w:tc>
          <w:tcPr>
            <w:tcW w:w="718" w:type="dxa"/>
            <w:tcBorders>
              <w:top w:val="single" w:sz="4" w:space="0" w:color="auto"/>
              <w:left w:val="single" w:sz="4" w:space="0" w:color="auto"/>
              <w:bottom w:val="single" w:sz="4" w:space="0" w:color="auto"/>
              <w:right w:val="single" w:sz="4" w:space="0" w:color="auto"/>
            </w:tcBorders>
          </w:tcPr>
          <w:p w14:paraId="7F56BB5B" w14:textId="77777777" w:rsidR="002E4CC8" w:rsidRPr="00967518" w:rsidRDefault="002E4CC8" w:rsidP="00B3566A">
            <w:pPr>
              <w:pStyle w:val="TAC"/>
            </w:pPr>
            <w:r w:rsidRPr="00967518">
              <w:t>2</w:t>
            </w:r>
          </w:p>
        </w:tc>
        <w:tc>
          <w:tcPr>
            <w:tcW w:w="1420" w:type="dxa"/>
            <w:tcBorders>
              <w:top w:val="single" w:sz="4" w:space="0" w:color="auto"/>
              <w:left w:val="single" w:sz="4" w:space="0" w:color="auto"/>
              <w:bottom w:val="single" w:sz="4" w:space="0" w:color="auto"/>
              <w:right w:val="single" w:sz="4" w:space="0" w:color="auto"/>
            </w:tcBorders>
          </w:tcPr>
          <w:p w14:paraId="3D5E94CF" w14:textId="77777777" w:rsidR="002E4CC8" w:rsidRPr="00967518" w:rsidRDefault="002E4CC8" w:rsidP="00B3566A">
            <w:pPr>
              <w:pStyle w:val="TAL"/>
            </w:pPr>
            <w:r w:rsidRPr="00967518">
              <w:t>Alternating 1 and 5</w:t>
            </w:r>
          </w:p>
        </w:tc>
        <w:tc>
          <w:tcPr>
            <w:tcW w:w="1107" w:type="dxa"/>
            <w:tcBorders>
              <w:top w:val="single" w:sz="4" w:space="0" w:color="auto"/>
              <w:left w:val="single" w:sz="4" w:space="0" w:color="auto"/>
              <w:bottom w:val="single" w:sz="4" w:space="0" w:color="auto"/>
              <w:right w:val="single" w:sz="4" w:space="0" w:color="auto"/>
            </w:tcBorders>
          </w:tcPr>
          <w:p w14:paraId="707FA1B0"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6B6ACAA1" w14:textId="77777777" w:rsidR="002E4CC8" w:rsidRPr="00967518" w:rsidRDefault="002E4CC8" w:rsidP="00B3566A">
            <w:pPr>
              <w:pStyle w:val="TAC"/>
            </w:pPr>
            <w:r w:rsidRPr="00967518">
              <w:t>6.99</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7AEC7FB1"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5DEB9738" w14:textId="77777777" w:rsidR="002E4CC8" w:rsidRPr="00967518" w:rsidRDefault="002E4CC8" w:rsidP="00B3566A">
            <w:pPr>
              <w:pStyle w:val="TAC"/>
            </w:pPr>
            <w:r w:rsidRPr="00967518">
              <w:t>6.99 +/- (3.5 + TT)</w:t>
            </w:r>
          </w:p>
        </w:tc>
      </w:tr>
      <w:tr w:rsidR="002E4CC8" w:rsidRPr="00967518" w14:paraId="31C8FAE1" w14:textId="77777777" w:rsidTr="00B3566A">
        <w:trPr>
          <w:trHeight w:val="240"/>
        </w:trPr>
        <w:tc>
          <w:tcPr>
            <w:tcW w:w="1267" w:type="dxa"/>
            <w:tcBorders>
              <w:top w:val="nil"/>
              <w:left w:val="single" w:sz="4" w:space="0" w:color="auto"/>
              <w:bottom w:val="nil"/>
              <w:right w:val="single" w:sz="4" w:space="0" w:color="auto"/>
            </w:tcBorders>
          </w:tcPr>
          <w:p w14:paraId="7125D2B5" w14:textId="77777777" w:rsidR="002E4CC8" w:rsidRPr="00967518" w:rsidRDefault="002E4CC8" w:rsidP="00B3566A">
            <w:pPr>
              <w:pStyle w:val="TAC"/>
            </w:pPr>
          </w:p>
        </w:tc>
        <w:tc>
          <w:tcPr>
            <w:tcW w:w="772" w:type="dxa"/>
            <w:tcBorders>
              <w:top w:val="nil"/>
              <w:left w:val="single" w:sz="4" w:space="0" w:color="auto"/>
              <w:bottom w:val="single" w:sz="4" w:space="0" w:color="auto"/>
              <w:right w:val="single" w:sz="4" w:space="0" w:color="auto"/>
            </w:tcBorders>
          </w:tcPr>
          <w:p w14:paraId="53114B89"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598BA241" w14:textId="77777777" w:rsidR="002E4CC8" w:rsidRPr="00967518" w:rsidRDefault="002E4CC8" w:rsidP="00B3566A">
            <w:pPr>
              <w:pStyle w:val="TAC"/>
            </w:pPr>
            <w:r w:rsidRPr="00967518">
              <w:t>3</w:t>
            </w:r>
          </w:p>
        </w:tc>
        <w:tc>
          <w:tcPr>
            <w:tcW w:w="1420" w:type="dxa"/>
            <w:tcBorders>
              <w:top w:val="single" w:sz="4" w:space="0" w:color="auto"/>
              <w:left w:val="single" w:sz="4" w:space="0" w:color="auto"/>
              <w:bottom w:val="single" w:sz="4" w:space="0" w:color="auto"/>
              <w:right w:val="single" w:sz="4" w:space="0" w:color="auto"/>
            </w:tcBorders>
          </w:tcPr>
          <w:p w14:paraId="5CDC8F7F" w14:textId="77777777" w:rsidR="002E4CC8" w:rsidRPr="00967518" w:rsidRDefault="002E4CC8" w:rsidP="00B3566A">
            <w:pPr>
              <w:pStyle w:val="TAL"/>
            </w:pPr>
            <w:r w:rsidRPr="00967518">
              <w:t>Alternating 1 and 24</w:t>
            </w:r>
          </w:p>
        </w:tc>
        <w:tc>
          <w:tcPr>
            <w:tcW w:w="1107" w:type="dxa"/>
            <w:tcBorders>
              <w:top w:val="single" w:sz="4" w:space="0" w:color="auto"/>
              <w:left w:val="single" w:sz="4" w:space="0" w:color="auto"/>
              <w:bottom w:val="single" w:sz="4" w:space="0" w:color="auto"/>
              <w:right w:val="single" w:sz="4" w:space="0" w:color="auto"/>
            </w:tcBorders>
          </w:tcPr>
          <w:p w14:paraId="1479ECF5"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2484231C" w14:textId="77777777" w:rsidR="002E4CC8" w:rsidRPr="00967518" w:rsidRDefault="002E4CC8" w:rsidP="00B3566A">
            <w:pPr>
              <w:pStyle w:val="TAC"/>
            </w:pPr>
            <w:r w:rsidRPr="00967518">
              <w:t>13.80</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7C43B42C"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4C63F55E" w14:textId="77777777" w:rsidR="002E4CC8" w:rsidRPr="00967518" w:rsidRDefault="002E4CC8" w:rsidP="00B3566A">
            <w:pPr>
              <w:pStyle w:val="TAC"/>
            </w:pPr>
            <w:r w:rsidRPr="00967518">
              <w:t>13.80 +/- (4 + TT)</w:t>
            </w:r>
          </w:p>
        </w:tc>
      </w:tr>
      <w:tr w:rsidR="002E4CC8" w:rsidRPr="00967518" w14:paraId="3DE77E56" w14:textId="77777777" w:rsidTr="00B3566A">
        <w:trPr>
          <w:trHeight w:val="240"/>
        </w:trPr>
        <w:tc>
          <w:tcPr>
            <w:tcW w:w="1267" w:type="dxa"/>
            <w:tcBorders>
              <w:top w:val="nil"/>
              <w:left w:val="single" w:sz="4" w:space="0" w:color="auto"/>
              <w:bottom w:val="nil"/>
              <w:right w:val="single" w:sz="4" w:space="0" w:color="auto"/>
            </w:tcBorders>
          </w:tcPr>
          <w:p w14:paraId="064D5A84" w14:textId="77777777" w:rsidR="002E4CC8" w:rsidRPr="00967518" w:rsidRDefault="002E4CC8" w:rsidP="00B3566A">
            <w:pPr>
              <w:pStyle w:val="TAC"/>
            </w:pPr>
          </w:p>
        </w:tc>
        <w:tc>
          <w:tcPr>
            <w:tcW w:w="772" w:type="dxa"/>
            <w:tcBorders>
              <w:top w:val="single" w:sz="4" w:space="0" w:color="auto"/>
              <w:left w:val="single" w:sz="4" w:space="0" w:color="auto"/>
              <w:bottom w:val="nil"/>
              <w:right w:val="single" w:sz="4" w:space="0" w:color="auto"/>
            </w:tcBorders>
          </w:tcPr>
          <w:p w14:paraId="60962616"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7B3FF34E" w14:textId="77777777" w:rsidR="002E4CC8" w:rsidRPr="00967518" w:rsidRDefault="002E4CC8" w:rsidP="00B3566A">
            <w:pPr>
              <w:pStyle w:val="TAC"/>
            </w:pPr>
            <w:r w:rsidRPr="00967518">
              <w:t>1</w:t>
            </w:r>
          </w:p>
        </w:tc>
        <w:tc>
          <w:tcPr>
            <w:tcW w:w="1420" w:type="dxa"/>
            <w:tcBorders>
              <w:top w:val="single" w:sz="4" w:space="0" w:color="auto"/>
              <w:left w:val="single" w:sz="4" w:space="0" w:color="auto"/>
              <w:bottom w:val="single" w:sz="4" w:space="0" w:color="auto"/>
              <w:right w:val="single" w:sz="4" w:space="0" w:color="auto"/>
            </w:tcBorders>
          </w:tcPr>
          <w:p w14:paraId="5F65E4F4" w14:textId="77777777" w:rsidR="002E4CC8" w:rsidRPr="00967518" w:rsidRDefault="002E4CC8" w:rsidP="00B3566A">
            <w:pPr>
              <w:pStyle w:val="TAL"/>
            </w:pPr>
            <w:r w:rsidRPr="00967518">
              <w:t>Alternating 1 and 5</w:t>
            </w:r>
          </w:p>
        </w:tc>
        <w:tc>
          <w:tcPr>
            <w:tcW w:w="1107" w:type="dxa"/>
            <w:tcBorders>
              <w:top w:val="single" w:sz="4" w:space="0" w:color="auto"/>
              <w:left w:val="single" w:sz="4" w:space="0" w:color="auto"/>
              <w:bottom w:val="single" w:sz="4" w:space="0" w:color="auto"/>
              <w:right w:val="single" w:sz="4" w:space="0" w:color="auto"/>
            </w:tcBorders>
          </w:tcPr>
          <w:p w14:paraId="630D5AF3"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12671537" w14:textId="77777777" w:rsidR="002E4CC8" w:rsidRPr="00967518" w:rsidRDefault="002E4CC8" w:rsidP="00B3566A">
            <w:pPr>
              <w:pStyle w:val="TAC"/>
            </w:pPr>
            <w:r w:rsidRPr="00967518">
              <w:t>6.99</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17A598E7"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46E7990E" w14:textId="77777777" w:rsidR="002E4CC8" w:rsidRPr="00967518" w:rsidRDefault="002E4CC8" w:rsidP="00B3566A">
            <w:pPr>
              <w:pStyle w:val="TAC"/>
            </w:pPr>
            <w:r w:rsidRPr="00967518">
              <w:t>6.99 +/- (3.5 + TT)</w:t>
            </w:r>
          </w:p>
        </w:tc>
      </w:tr>
      <w:tr w:rsidR="002E4CC8" w:rsidRPr="00967518" w14:paraId="588AC27B" w14:textId="77777777" w:rsidTr="00B3566A">
        <w:trPr>
          <w:trHeight w:val="240"/>
        </w:trPr>
        <w:tc>
          <w:tcPr>
            <w:tcW w:w="1267" w:type="dxa"/>
            <w:tcBorders>
              <w:top w:val="nil"/>
              <w:left w:val="single" w:sz="4" w:space="0" w:color="auto"/>
              <w:bottom w:val="single" w:sz="4" w:space="0" w:color="auto"/>
              <w:right w:val="single" w:sz="4" w:space="0" w:color="auto"/>
            </w:tcBorders>
          </w:tcPr>
          <w:p w14:paraId="74E67152" w14:textId="77777777" w:rsidR="002E4CC8" w:rsidRPr="00967518" w:rsidRDefault="002E4CC8" w:rsidP="00B3566A">
            <w:pPr>
              <w:pStyle w:val="TAC"/>
            </w:pPr>
          </w:p>
        </w:tc>
        <w:tc>
          <w:tcPr>
            <w:tcW w:w="772" w:type="dxa"/>
            <w:tcBorders>
              <w:top w:val="nil"/>
              <w:left w:val="single" w:sz="4" w:space="0" w:color="auto"/>
              <w:bottom w:val="single" w:sz="4" w:space="0" w:color="auto"/>
              <w:right w:val="single" w:sz="4" w:space="0" w:color="auto"/>
            </w:tcBorders>
          </w:tcPr>
          <w:p w14:paraId="47964CF3" w14:textId="77777777" w:rsidR="002E4CC8" w:rsidRPr="00967518" w:rsidRDefault="002E4CC8" w:rsidP="00B3566A">
            <w:pPr>
              <w:pStyle w:val="TAC"/>
            </w:pPr>
            <w:r w:rsidRPr="00967518">
              <w:t>60</w:t>
            </w:r>
          </w:p>
        </w:tc>
        <w:tc>
          <w:tcPr>
            <w:tcW w:w="718" w:type="dxa"/>
            <w:tcBorders>
              <w:top w:val="single" w:sz="4" w:space="0" w:color="auto"/>
              <w:left w:val="single" w:sz="4" w:space="0" w:color="auto"/>
              <w:bottom w:val="single" w:sz="4" w:space="0" w:color="auto"/>
              <w:right w:val="single" w:sz="4" w:space="0" w:color="auto"/>
            </w:tcBorders>
          </w:tcPr>
          <w:p w14:paraId="6C12F159" w14:textId="77777777" w:rsidR="002E4CC8" w:rsidRPr="00967518" w:rsidRDefault="002E4CC8" w:rsidP="00B3566A">
            <w:pPr>
              <w:pStyle w:val="TAC"/>
            </w:pPr>
            <w:r w:rsidRPr="00967518">
              <w:t>2</w:t>
            </w:r>
          </w:p>
        </w:tc>
        <w:tc>
          <w:tcPr>
            <w:tcW w:w="1420" w:type="dxa"/>
            <w:tcBorders>
              <w:top w:val="single" w:sz="4" w:space="0" w:color="auto"/>
              <w:left w:val="single" w:sz="4" w:space="0" w:color="auto"/>
              <w:bottom w:val="single" w:sz="4" w:space="0" w:color="auto"/>
              <w:right w:val="single" w:sz="4" w:space="0" w:color="auto"/>
            </w:tcBorders>
          </w:tcPr>
          <w:p w14:paraId="2DC1D2D4" w14:textId="77777777" w:rsidR="002E4CC8" w:rsidRPr="00967518" w:rsidRDefault="002E4CC8" w:rsidP="00B3566A">
            <w:pPr>
              <w:pStyle w:val="TAL"/>
            </w:pPr>
            <w:r w:rsidRPr="00967518">
              <w:t>Alternating 1 and 10</w:t>
            </w:r>
          </w:p>
        </w:tc>
        <w:tc>
          <w:tcPr>
            <w:tcW w:w="1107" w:type="dxa"/>
            <w:tcBorders>
              <w:top w:val="single" w:sz="4" w:space="0" w:color="auto"/>
              <w:left w:val="single" w:sz="4" w:space="0" w:color="auto"/>
              <w:bottom w:val="single" w:sz="4" w:space="0" w:color="auto"/>
              <w:right w:val="single" w:sz="4" w:space="0" w:color="auto"/>
            </w:tcBorders>
          </w:tcPr>
          <w:p w14:paraId="7FC1CD47"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48ED1AD2" w14:textId="77777777" w:rsidR="002E4CC8" w:rsidRPr="00967518" w:rsidRDefault="002E4CC8" w:rsidP="00B3566A">
            <w:pPr>
              <w:pStyle w:val="TAC"/>
            </w:pPr>
            <w:r w:rsidRPr="00967518">
              <w:t>10.00</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4B2AD835" w14:textId="77777777" w:rsidR="002E4CC8" w:rsidRPr="00967518" w:rsidRDefault="002E4CC8" w:rsidP="00B3566A">
            <w:pPr>
              <w:pStyle w:val="TAC"/>
            </w:pPr>
            <w:r w:rsidRPr="00967518">
              <w:t xml:space="preserve">10dB </w:t>
            </w:r>
            <w:r w:rsidRPr="00967518">
              <w:rPr>
                <w:rFonts w:cs="Arial"/>
              </w:rPr>
              <w:t>≤</w:t>
            </w:r>
            <w:r w:rsidRPr="00967518">
              <w:t xml:space="preserve"> ΔP &lt; 15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45B55500" w14:textId="77777777" w:rsidR="002E4CC8" w:rsidRPr="00967518" w:rsidRDefault="002E4CC8" w:rsidP="00B3566A">
            <w:pPr>
              <w:pStyle w:val="TAC"/>
            </w:pPr>
            <w:r w:rsidRPr="00967518">
              <w:t>10.00 +/- (4 + TT)</w:t>
            </w:r>
          </w:p>
        </w:tc>
      </w:tr>
      <w:tr w:rsidR="002E4CC8" w:rsidRPr="00967518" w14:paraId="19E16FE4" w14:textId="77777777" w:rsidTr="00B3566A">
        <w:trPr>
          <w:trHeight w:val="240"/>
        </w:trPr>
        <w:tc>
          <w:tcPr>
            <w:tcW w:w="1267" w:type="dxa"/>
            <w:tcBorders>
              <w:top w:val="single" w:sz="4" w:space="0" w:color="auto"/>
              <w:left w:val="single" w:sz="4" w:space="0" w:color="auto"/>
              <w:bottom w:val="nil"/>
              <w:right w:val="single" w:sz="4" w:space="0" w:color="auto"/>
            </w:tcBorders>
          </w:tcPr>
          <w:p w14:paraId="5E53CE96" w14:textId="77777777" w:rsidR="002E4CC8" w:rsidRPr="00967518" w:rsidRDefault="002E4CC8" w:rsidP="00B3566A">
            <w:pPr>
              <w:pStyle w:val="TAC"/>
            </w:pPr>
          </w:p>
        </w:tc>
        <w:tc>
          <w:tcPr>
            <w:tcW w:w="772" w:type="dxa"/>
            <w:tcBorders>
              <w:top w:val="single" w:sz="4" w:space="0" w:color="auto"/>
              <w:left w:val="single" w:sz="4" w:space="0" w:color="auto"/>
              <w:bottom w:val="nil"/>
              <w:right w:val="single" w:sz="4" w:space="0" w:color="auto"/>
            </w:tcBorders>
          </w:tcPr>
          <w:p w14:paraId="50292B88"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5677CE7B" w14:textId="77777777" w:rsidR="002E4CC8" w:rsidRPr="00967518" w:rsidRDefault="002E4CC8" w:rsidP="00B3566A">
            <w:pPr>
              <w:pStyle w:val="TAC"/>
            </w:pPr>
            <w:r w:rsidRPr="00967518">
              <w:t>1</w:t>
            </w:r>
          </w:p>
        </w:tc>
        <w:tc>
          <w:tcPr>
            <w:tcW w:w="1420" w:type="dxa"/>
            <w:tcBorders>
              <w:top w:val="single" w:sz="4" w:space="0" w:color="auto"/>
              <w:left w:val="single" w:sz="4" w:space="0" w:color="auto"/>
              <w:bottom w:val="single" w:sz="4" w:space="0" w:color="auto"/>
              <w:right w:val="single" w:sz="4" w:space="0" w:color="auto"/>
            </w:tcBorders>
          </w:tcPr>
          <w:p w14:paraId="4D3928DD" w14:textId="77777777" w:rsidR="002E4CC8" w:rsidRPr="00967518" w:rsidRDefault="002E4CC8" w:rsidP="00B3566A">
            <w:pPr>
              <w:pStyle w:val="TAL"/>
            </w:pPr>
            <w:r w:rsidRPr="00967518">
              <w:t>Alternating 1 and 2</w:t>
            </w:r>
          </w:p>
        </w:tc>
        <w:tc>
          <w:tcPr>
            <w:tcW w:w="1107" w:type="dxa"/>
            <w:tcBorders>
              <w:top w:val="single" w:sz="4" w:space="0" w:color="auto"/>
              <w:left w:val="single" w:sz="4" w:space="0" w:color="auto"/>
              <w:bottom w:val="single" w:sz="4" w:space="0" w:color="auto"/>
              <w:right w:val="single" w:sz="4" w:space="0" w:color="auto"/>
            </w:tcBorders>
          </w:tcPr>
          <w:p w14:paraId="24E17A82"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792586FE" w14:textId="77777777" w:rsidR="002E4CC8" w:rsidRPr="00967518" w:rsidRDefault="002E4CC8" w:rsidP="00B3566A">
            <w:pPr>
              <w:pStyle w:val="TAC"/>
            </w:pPr>
            <w:r w:rsidRPr="00967518">
              <w:t>3.01</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2FB8C033" w14:textId="77777777" w:rsidR="002E4CC8" w:rsidRPr="00967518" w:rsidRDefault="002E4CC8" w:rsidP="00B3566A">
            <w:pPr>
              <w:pStyle w:val="TAC"/>
            </w:pPr>
            <w:r w:rsidRPr="00967518">
              <w:t xml:space="preserve">3dB </w:t>
            </w:r>
            <w:r w:rsidRPr="00967518">
              <w:rPr>
                <w:rFonts w:cs="Arial"/>
              </w:rPr>
              <w:t>≤</w:t>
            </w:r>
            <w:r w:rsidRPr="00967518">
              <w:t xml:space="preserve"> ΔP &lt; 4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5DB23D2B" w14:textId="77777777" w:rsidR="002E4CC8" w:rsidRPr="00967518" w:rsidRDefault="002E4CC8" w:rsidP="00B3566A">
            <w:pPr>
              <w:pStyle w:val="TAC"/>
            </w:pPr>
            <w:r w:rsidRPr="00967518">
              <w:t>3.01 +/- (3 + TT)</w:t>
            </w:r>
          </w:p>
        </w:tc>
      </w:tr>
      <w:tr w:rsidR="002E4CC8" w:rsidRPr="00967518" w14:paraId="428C894B" w14:textId="77777777" w:rsidTr="00B3566A">
        <w:trPr>
          <w:trHeight w:val="240"/>
        </w:trPr>
        <w:tc>
          <w:tcPr>
            <w:tcW w:w="1267" w:type="dxa"/>
            <w:tcBorders>
              <w:top w:val="nil"/>
              <w:left w:val="single" w:sz="4" w:space="0" w:color="auto"/>
              <w:bottom w:val="nil"/>
              <w:right w:val="single" w:sz="4" w:space="0" w:color="auto"/>
            </w:tcBorders>
          </w:tcPr>
          <w:p w14:paraId="788E4C6D" w14:textId="77777777" w:rsidR="002E4CC8" w:rsidRPr="00967518" w:rsidRDefault="002E4CC8" w:rsidP="00B3566A">
            <w:pPr>
              <w:pStyle w:val="TAC"/>
            </w:pPr>
          </w:p>
        </w:tc>
        <w:tc>
          <w:tcPr>
            <w:tcW w:w="772" w:type="dxa"/>
            <w:tcBorders>
              <w:top w:val="nil"/>
              <w:left w:val="single" w:sz="4" w:space="0" w:color="auto"/>
              <w:bottom w:val="nil"/>
              <w:right w:val="single" w:sz="4" w:space="0" w:color="auto"/>
            </w:tcBorders>
          </w:tcPr>
          <w:p w14:paraId="0616E032" w14:textId="77777777" w:rsidR="002E4CC8" w:rsidRPr="00967518" w:rsidRDefault="002E4CC8" w:rsidP="00B3566A">
            <w:pPr>
              <w:pStyle w:val="TAC"/>
            </w:pPr>
            <w:r w:rsidRPr="00967518">
              <w:t>30</w:t>
            </w:r>
          </w:p>
        </w:tc>
        <w:tc>
          <w:tcPr>
            <w:tcW w:w="718" w:type="dxa"/>
            <w:tcBorders>
              <w:top w:val="single" w:sz="4" w:space="0" w:color="auto"/>
              <w:left w:val="single" w:sz="4" w:space="0" w:color="auto"/>
              <w:bottom w:val="single" w:sz="4" w:space="0" w:color="auto"/>
              <w:right w:val="single" w:sz="4" w:space="0" w:color="auto"/>
            </w:tcBorders>
          </w:tcPr>
          <w:p w14:paraId="36A39589" w14:textId="77777777" w:rsidR="002E4CC8" w:rsidRPr="00967518" w:rsidRDefault="002E4CC8" w:rsidP="00B3566A">
            <w:pPr>
              <w:pStyle w:val="TAC"/>
            </w:pPr>
            <w:r w:rsidRPr="00967518">
              <w:t>2</w:t>
            </w:r>
          </w:p>
        </w:tc>
        <w:tc>
          <w:tcPr>
            <w:tcW w:w="1420" w:type="dxa"/>
            <w:tcBorders>
              <w:top w:val="single" w:sz="4" w:space="0" w:color="auto"/>
              <w:left w:val="single" w:sz="4" w:space="0" w:color="auto"/>
              <w:bottom w:val="single" w:sz="4" w:space="0" w:color="auto"/>
              <w:right w:val="single" w:sz="4" w:space="0" w:color="auto"/>
            </w:tcBorders>
          </w:tcPr>
          <w:p w14:paraId="3CAC8B87" w14:textId="77777777" w:rsidR="002E4CC8" w:rsidRPr="00967518" w:rsidRDefault="002E4CC8" w:rsidP="00B3566A">
            <w:pPr>
              <w:pStyle w:val="TAL"/>
            </w:pPr>
            <w:r w:rsidRPr="00967518">
              <w:t>Alternating 1 and 5</w:t>
            </w:r>
          </w:p>
        </w:tc>
        <w:tc>
          <w:tcPr>
            <w:tcW w:w="1107" w:type="dxa"/>
            <w:tcBorders>
              <w:top w:val="single" w:sz="4" w:space="0" w:color="auto"/>
              <w:left w:val="single" w:sz="4" w:space="0" w:color="auto"/>
              <w:bottom w:val="single" w:sz="4" w:space="0" w:color="auto"/>
              <w:right w:val="single" w:sz="4" w:space="0" w:color="auto"/>
            </w:tcBorders>
          </w:tcPr>
          <w:p w14:paraId="42717CF4"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16D37E5A" w14:textId="77777777" w:rsidR="002E4CC8" w:rsidRPr="00967518" w:rsidRDefault="002E4CC8" w:rsidP="00B3566A">
            <w:pPr>
              <w:pStyle w:val="TAC"/>
            </w:pPr>
            <w:r w:rsidRPr="00967518">
              <w:t>6.99</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4AA2F0C7"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67FBD0F7" w14:textId="77777777" w:rsidR="002E4CC8" w:rsidRPr="00967518" w:rsidRDefault="002E4CC8" w:rsidP="00B3566A">
            <w:pPr>
              <w:pStyle w:val="TAC"/>
            </w:pPr>
            <w:r w:rsidRPr="00967518">
              <w:t>6.99 +/- (3.5 + TT)</w:t>
            </w:r>
          </w:p>
        </w:tc>
      </w:tr>
      <w:tr w:rsidR="002E4CC8" w:rsidRPr="00967518" w14:paraId="4637CC9C" w14:textId="77777777" w:rsidTr="00B3566A">
        <w:trPr>
          <w:trHeight w:val="240"/>
        </w:trPr>
        <w:tc>
          <w:tcPr>
            <w:tcW w:w="1267" w:type="dxa"/>
            <w:tcBorders>
              <w:top w:val="nil"/>
              <w:left w:val="single" w:sz="4" w:space="0" w:color="auto"/>
              <w:bottom w:val="nil"/>
              <w:right w:val="single" w:sz="4" w:space="0" w:color="auto"/>
            </w:tcBorders>
          </w:tcPr>
          <w:p w14:paraId="247BDBDD" w14:textId="77777777" w:rsidR="002E4CC8" w:rsidRPr="00967518" w:rsidRDefault="002E4CC8" w:rsidP="00B3566A">
            <w:pPr>
              <w:pStyle w:val="TAC"/>
            </w:pPr>
          </w:p>
        </w:tc>
        <w:tc>
          <w:tcPr>
            <w:tcW w:w="772" w:type="dxa"/>
            <w:tcBorders>
              <w:top w:val="nil"/>
              <w:left w:val="single" w:sz="4" w:space="0" w:color="auto"/>
              <w:bottom w:val="single" w:sz="4" w:space="0" w:color="auto"/>
              <w:right w:val="single" w:sz="4" w:space="0" w:color="auto"/>
            </w:tcBorders>
          </w:tcPr>
          <w:p w14:paraId="3EAE6A0D"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44275A7A" w14:textId="77777777" w:rsidR="002E4CC8" w:rsidRPr="00967518" w:rsidRDefault="002E4CC8" w:rsidP="00B3566A">
            <w:pPr>
              <w:pStyle w:val="TAC"/>
            </w:pPr>
            <w:r w:rsidRPr="00967518">
              <w:t>3</w:t>
            </w:r>
          </w:p>
        </w:tc>
        <w:tc>
          <w:tcPr>
            <w:tcW w:w="1420" w:type="dxa"/>
            <w:tcBorders>
              <w:top w:val="single" w:sz="4" w:space="0" w:color="auto"/>
              <w:left w:val="single" w:sz="4" w:space="0" w:color="auto"/>
              <w:bottom w:val="single" w:sz="4" w:space="0" w:color="auto"/>
              <w:right w:val="single" w:sz="4" w:space="0" w:color="auto"/>
            </w:tcBorders>
          </w:tcPr>
          <w:p w14:paraId="34C6C76C" w14:textId="77777777" w:rsidR="002E4CC8" w:rsidRPr="00967518" w:rsidRDefault="002E4CC8" w:rsidP="00B3566A">
            <w:pPr>
              <w:pStyle w:val="TAL"/>
            </w:pPr>
            <w:r w:rsidRPr="00967518">
              <w:t>Alternating 1 and 81</w:t>
            </w:r>
          </w:p>
        </w:tc>
        <w:tc>
          <w:tcPr>
            <w:tcW w:w="1107" w:type="dxa"/>
            <w:tcBorders>
              <w:top w:val="single" w:sz="4" w:space="0" w:color="auto"/>
              <w:left w:val="single" w:sz="4" w:space="0" w:color="auto"/>
              <w:bottom w:val="single" w:sz="4" w:space="0" w:color="auto"/>
              <w:right w:val="single" w:sz="4" w:space="0" w:color="auto"/>
            </w:tcBorders>
          </w:tcPr>
          <w:p w14:paraId="48DD508D"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6D6814A6" w14:textId="77777777" w:rsidR="002E4CC8" w:rsidRPr="00967518" w:rsidRDefault="002E4CC8" w:rsidP="00B3566A">
            <w:pPr>
              <w:pStyle w:val="TAC"/>
            </w:pPr>
            <w:r w:rsidRPr="00967518">
              <w:t>19.08</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4CED25EE" w14:textId="77777777" w:rsidR="002E4CC8" w:rsidRPr="00967518" w:rsidRDefault="002E4CC8" w:rsidP="00B3566A">
            <w:pPr>
              <w:pStyle w:val="TAC"/>
            </w:pPr>
            <w:r w:rsidRPr="00967518">
              <w:t xml:space="preserve">15dB </w:t>
            </w:r>
            <w:r w:rsidRPr="00967518">
              <w:rPr>
                <w:rFonts w:cs="Arial"/>
              </w:rPr>
              <w:t>&lt;</w:t>
            </w:r>
            <w:r w:rsidRPr="00967518">
              <w:t xml:space="preserve"> ΔP</w:t>
            </w:r>
          </w:p>
        </w:tc>
        <w:tc>
          <w:tcPr>
            <w:tcW w:w="1539" w:type="dxa"/>
            <w:tcBorders>
              <w:top w:val="single" w:sz="4" w:space="0" w:color="auto"/>
              <w:left w:val="nil"/>
              <w:bottom w:val="single" w:sz="4" w:space="0" w:color="auto"/>
              <w:right w:val="single" w:sz="4" w:space="0" w:color="auto"/>
            </w:tcBorders>
            <w:shd w:val="clear" w:color="auto" w:fill="auto"/>
            <w:vAlign w:val="center"/>
          </w:tcPr>
          <w:p w14:paraId="40D4FE97" w14:textId="77777777" w:rsidR="002E4CC8" w:rsidRPr="00967518" w:rsidRDefault="002E4CC8" w:rsidP="00B3566A">
            <w:pPr>
              <w:pStyle w:val="TAC"/>
            </w:pPr>
            <w:r w:rsidRPr="00967518">
              <w:t>19.08 +/- (5 + TT)</w:t>
            </w:r>
          </w:p>
        </w:tc>
      </w:tr>
      <w:tr w:rsidR="002E4CC8" w:rsidRPr="00967518" w14:paraId="30399DB3" w14:textId="77777777" w:rsidTr="00B3566A">
        <w:trPr>
          <w:trHeight w:val="240"/>
        </w:trPr>
        <w:tc>
          <w:tcPr>
            <w:tcW w:w="1267" w:type="dxa"/>
            <w:tcBorders>
              <w:top w:val="nil"/>
              <w:left w:val="single" w:sz="4" w:space="0" w:color="auto"/>
              <w:bottom w:val="nil"/>
              <w:right w:val="single" w:sz="4" w:space="0" w:color="auto"/>
            </w:tcBorders>
          </w:tcPr>
          <w:p w14:paraId="65B149C5" w14:textId="77777777" w:rsidR="002E4CC8" w:rsidRPr="00967518" w:rsidRDefault="002E4CC8" w:rsidP="00B3566A">
            <w:pPr>
              <w:pStyle w:val="TAC"/>
            </w:pPr>
            <w:r w:rsidRPr="00967518">
              <w:t>60, 70,80,90,100</w:t>
            </w:r>
          </w:p>
        </w:tc>
        <w:tc>
          <w:tcPr>
            <w:tcW w:w="772" w:type="dxa"/>
            <w:tcBorders>
              <w:top w:val="single" w:sz="4" w:space="0" w:color="auto"/>
              <w:left w:val="single" w:sz="4" w:space="0" w:color="auto"/>
              <w:bottom w:val="nil"/>
              <w:right w:val="single" w:sz="4" w:space="0" w:color="auto"/>
            </w:tcBorders>
          </w:tcPr>
          <w:p w14:paraId="5D68073F"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7AEADF50" w14:textId="77777777" w:rsidR="002E4CC8" w:rsidRPr="00967518" w:rsidRDefault="002E4CC8" w:rsidP="00B3566A">
            <w:pPr>
              <w:pStyle w:val="TAC"/>
            </w:pPr>
            <w:r w:rsidRPr="00967518">
              <w:t>1</w:t>
            </w:r>
          </w:p>
        </w:tc>
        <w:tc>
          <w:tcPr>
            <w:tcW w:w="1420" w:type="dxa"/>
            <w:tcBorders>
              <w:top w:val="single" w:sz="4" w:space="0" w:color="auto"/>
              <w:left w:val="single" w:sz="4" w:space="0" w:color="auto"/>
              <w:bottom w:val="single" w:sz="4" w:space="0" w:color="auto"/>
              <w:right w:val="single" w:sz="4" w:space="0" w:color="auto"/>
            </w:tcBorders>
          </w:tcPr>
          <w:p w14:paraId="1F8601B1" w14:textId="77777777" w:rsidR="002E4CC8" w:rsidRPr="00967518" w:rsidRDefault="002E4CC8" w:rsidP="00B3566A">
            <w:pPr>
              <w:pStyle w:val="TAL"/>
            </w:pPr>
            <w:r w:rsidRPr="00967518">
              <w:t>Alternating 1 and 2</w:t>
            </w:r>
          </w:p>
        </w:tc>
        <w:tc>
          <w:tcPr>
            <w:tcW w:w="1107" w:type="dxa"/>
            <w:tcBorders>
              <w:top w:val="single" w:sz="4" w:space="0" w:color="auto"/>
              <w:left w:val="single" w:sz="4" w:space="0" w:color="auto"/>
              <w:bottom w:val="single" w:sz="4" w:space="0" w:color="auto"/>
              <w:right w:val="single" w:sz="4" w:space="0" w:color="auto"/>
            </w:tcBorders>
          </w:tcPr>
          <w:p w14:paraId="72FBA011"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3A3891EE" w14:textId="77777777" w:rsidR="002E4CC8" w:rsidRPr="00967518" w:rsidRDefault="002E4CC8" w:rsidP="00B3566A">
            <w:pPr>
              <w:pStyle w:val="TAC"/>
            </w:pPr>
            <w:r w:rsidRPr="00967518">
              <w:t>3.01</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274324B7" w14:textId="77777777" w:rsidR="002E4CC8" w:rsidRPr="00967518" w:rsidRDefault="002E4CC8" w:rsidP="00B3566A">
            <w:pPr>
              <w:pStyle w:val="TAC"/>
            </w:pPr>
            <w:r w:rsidRPr="00967518">
              <w:t xml:space="preserve">3dB </w:t>
            </w:r>
            <w:r w:rsidRPr="00967518">
              <w:rPr>
                <w:rFonts w:cs="Arial"/>
              </w:rPr>
              <w:t>≤</w:t>
            </w:r>
            <w:r w:rsidRPr="00967518">
              <w:t xml:space="preserve"> ΔP &lt; 4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55E43E5F" w14:textId="77777777" w:rsidR="002E4CC8" w:rsidRPr="00967518" w:rsidRDefault="002E4CC8" w:rsidP="00B3566A">
            <w:pPr>
              <w:pStyle w:val="TAC"/>
            </w:pPr>
            <w:r w:rsidRPr="00967518">
              <w:t>3.01 +/- (3 + TT)</w:t>
            </w:r>
          </w:p>
        </w:tc>
      </w:tr>
      <w:tr w:rsidR="002E4CC8" w:rsidRPr="00967518" w14:paraId="79E77D40" w14:textId="77777777" w:rsidTr="00B3566A">
        <w:trPr>
          <w:trHeight w:val="240"/>
        </w:trPr>
        <w:tc>
          <w:tcPr>
            <w:tcW w:w="1267" w:type="dxa"/>
            <w:tcBorders>
              <w:top w:val="nil"/>
              <w:left w:val="single" w:sz="4" w:space="0" w:color="auto"/>
              <w:bottom w:val="nil"/>
              <w:right w:val="single" w:sz="4" w:space="0" w:color="auto"/>
            </w:tcBorders>
          </w:tcPr>
          <w:p w14:paraId="2D63B80A" w14:textId="77777777" w:rsidR="002E4CC8" w:rsidRPr="00967518" w:rsidRDefault="002E4CC8" w:rsidP="00B3566A">
            <w:pPr>
              <w:pStyle w:val="TAC"/>
            </w:pPr>
          </w:p>
        </w:tc>
        <w:tc>
          <w:tcPr>
            <w:tcW w:w="772" w:type="dxa"/>
            <w:tcBorders>
              <w:top w:val="nil"/>
              <w:left w:val="single" w:sz="4" w:space="0" w:color="auto"/>
              <w:bottom w:val="nil"/>
              <w:right w:val="single" w:sz="4" w:space="0" w:color="auto"/>
            </w:tcBorders>
          </w:tcPr>
          <w:p w14:paraId="65983391" w14:textId="77777777" w:rsidR="002E4CC8" w:rsidRPr="00967518" w:rsidRDefault="002E4CC8" w:rsidP="00B3566A">
            <w:pPr>
              <w:pStyle w:val="TAC"/>
            </w:pPr>
            <w:r w:rsidRPr="00967518">
              <w:t>60</w:t>
            </w:r>
          </w:p>
        </w:tc>
        <w:tc>
          <w:tcPr>
            <w:tcW w:w="718" w:type="dxa"/>
            <w:tcBorders>
              <w:top w:val="single" w:sz="4" w:space="0" w:color="auto"/>
              <w:left w:val="single" w:sz="4" w:space="0" w:color="auto"/>
              <w:bottom w:val="single" w:sz="4" w:space="0" w:color="auto"/>
              <w:right w:val="single" w:sz="4" w:space="0" w:color="auto"/>
            </w:tcBorders>
          </w:tcPr>
          <w:p w14:paraId="1AFF3D03" w14:textId="77777777" w:rsidR="002E4CC8" w:rsidRPr="00967518" w:rsidRDefault="002E4CC8" w:rsidP="00B3566A">
            <w:pPr>
              <w:pStyle w:val="TAC"/>
            </w:pPr>
            <w:r w:rsidRPr="00967518">
              <w:t>2</w:t>
            </w:r>
          </w:p>
        </w:tc>
        <w:tc>
          <w:tcPr>
            <w:tcW w:w="1420" w:type="dxa"/>
            <w:tcBorders>
              <w:top w:val="single" w:sz="4" w:space="0" w:color="auto"/>
              <w:left w:val="single" w:sz="4" w:space="0" w:color="auto"/>
              <w:bottom w:val="single" w:sz="4" w:space="0" w:color="auto"/>
              <w:right w:val="single" w:sz="4" w:space="0" w:color="auto"/>
            </w:tcBorders>
          </w:tcPr>
          <w:p w14:paraId="4CD44ED1" w14:textId="77777777" w:rsidR="002E4CC8" w:rsidRPr="00967518" w:rsidRDefault="002E4CC8" w:rsidP="00B3566A">
            <w:pPr>
              <w:pStyle w:val="TAL"/>
            </w:pPr>
            <w:r w:rsidRPr="00967518">
              <w:t xml:space="preserve">Alternating 1 and 5 </w:t>
            </w:r>
          </w:p>
        </w:tc>
        <w:tc>
          <w:tcPr>
            <w:tcW w:w="1107" w:type="dxa"/>
            <w:tcBorders>
              <w:top w:val="single" w:sz="4" w:space="0" w:color="auto"/>
              <w:left w:val="single" w:sz="4" w:space="0" w:color="auto"/>
              <w:bottom w:val="single" w:sz="4" w:space="0" w:color="auto"/>
              <w:right w:val="single" w:sz="4" w:space="0" w:color="auto"/>
            </w:tcBorders>
          </w:tcPr>
          <w:p w14:paraId="07E080A5"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4AB3EFD1" w14:textId="77777777" w:rsidR="002E4CC8" w:rsidRPr="00967518" w:rsidRDefault="002E4CC8" w:rsidP="00B3566A">
            <w:pPr>
              <w:pStyle w:val="TAC"/>
            </w:pPr>
            <w:r w:rsidRPr="00967518">
              <w:t>6.99</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7403EF67" w14:textId="77777777" w:rsidR="002E4CC8" w:rsidRPr="00967518" w:rsidRDefault="002E4CC8" w:rsidP="00B3566A">
            <w:pPr>
              <w:pStyle w:val="TAC"/>
            </w:pPr>
            <w:r w:rsidRPr="00967518">
              <w:t xml:space="preserve">4dB </w:t>
            </w:r>
            <w:r w:rsidRPr="00967518">
              <w:rPr>
                <w:rFonts w:cs="Arial"/>
              </w:rPr>
              <w:t>≤</w:t>
            </w:r>
            <w:r w:rsidRPr="00967518">
              <w:t xml:space="preserve"> ΔP &lt; 10dB</w:t>
            </w:r>
          </w:p>
        </w:tc>
        <w:tc>
          <w:tcPr>
            <w:tcW w:w="1539" w:type="dxa"/>
            <w:tcBorders>
              <w:top w:val="single" w:sz="4" w:space="0" w:color="auto"/>
              <w:left w:val="nil"/>
              <w:bottom w:val="single" w:sz="4" w:space="0" w:color="auto"/>
              <w:right w:val="single" w:sz="4" w:space="0" w:color="auto"/>
            </w:tcBorders>
            <w:shd w:val="clear" w:color="auto" w:fill="auto"/>
            <w:vAlign w:val="center"/>
          </w:tcPr>
          <w:p w14:paraId="56043163" w14:textId="77777777" w:rsidR="002E4CC8" w:rsidRPr="00967518" w:rsidRDefault="002E4CC8" w:rsidP="00B3566A">
            <w:pPr>
              <w:pStyle w:val="TAC"/>
            </w:pPr>
            <w:r w:rsidRPr="00967518">
              <w:t>6.99 +/- (3.5 + TT)</w:t>
            </w:r>
          </w:p>
        </w:tc>
      </w:tr>
      <w:tr w:rsidR="002E4CC8" w:rsidRPr="00967518" w14:paraId="52C16030" w14:textId="77777777" w:rsidTr="00B3566A">
        <w:trPr>
          <w:trHeight w:val="240"/>
        </w:trPr>
        <w:tc>
          <w:tcPr>
            <w:tcW w:w="1267" w:type="dxa"/>
            <w:tcBorders>
              <w:top w:val="nil"/>
              <w:left w:val="single" w:sz="4" w:space="0" w:color="auto"/>
              <w:bottom w:val="single" w:sz="4" w:space="0" w:color="auto"/>
              <w:right w:val="single" w:sz="4" w:space="0" w:color="auto"/>
            </w:tcBorders>
          </w:tcPr>
          <w:p w14:paraId="40BCFBBB" w14:textId="77777777" w:rsidR="002E4CC8" w:rsidRPr="00967518" w:rsidRDefault="002E4CC8" w:rsidP="00B3566A">
            <w:pPr>
              <w:pStyle w:val="TAC"/>
            </w:pPr>
          </w:p>
        </w:tc>
        <w:tc>
          <w:tcPr>
            <w:tcW w:w="772" w:type="dxa"/>
            <w:tcBorders>
              <w:top w:val="nil"/>
              <w:left w:val="single" w:sz="4" w:space="0" w:color="auto"/>
              <w:bottom w:val="single" w:sz="4" w:space="0" w:color="auto"/>
              <w:right w:val="single" w:sz="4" w:space="0" w:color="auto"/>
            </w:tcBorders>
          </w:tcPr>
          <w:p w14:paraId="2D121BF6" w14:textId="77777777" w:rsidR="002E4CC8" w:rsidRPr="00967518" w:rsidRDefault="002E4CC8" w:rsidP="00B3566A">
            <w:pPr>
              <w:pStyle w:val="TAC"/>
            </w:pPr>
          </w:p>
        </w:tc>
        <w:tc>
          <w:tcPr>
            <w:tcW w:w="718" w:type="dxa"/>
            <w:tcBorders>
              <w:top w:val="single" w:sz="4" w:space="0" w:color="auto"/>
              <w:left w:val="single" w:sz="4" w:space="0" w:color="auto"/>
              <w:bottom w:val="single" w:sz="4" w:space="0" w:color="auto"/>
              <w:right w:val="single" w:sz="4" w:space="0" w:color="auto"/>
            </w:tcBorders>
          </w:tcPr>
          <w:p w14:paraId="2AC77CD7" w14:textId="77777777" w:rsidR="002E4CC8" w:rsidRPr="00967518" w:rsidRDefault="002E4CC8" w:rsidP="00B3566A">
            <w:pPr>
              <w:pStyle w:val="TAC"/>
            </w:pPr>
            <w:r w:rsidRPr="00967518">
              <w:t>3</w:t>
            </w:r>
          </w:p>
        </w:tc>
        <w:tc>
          <w:tcPr>
            <w:tcW w:w="1420" w:type="dxa"/>
            <w:tcBorders>
              <w:top w:val="single" w:sz="4" w:space="0" w:color="auto"/>
              <w:left w:val="single" w:sz="4" w:space="0" w:color="auto"/>
              <w:bottom w:val="single" w:sz="4" w:space="0" w:color="auto"/>
              <w:right w:val="single" w:sz="4" w:space="0" w:color="auto"/>
            </w:tcBorders>
          </w:tcPr>
          <w:p w14:paraId="420D2117" w14:textId="77777777" w:rsidR="002E4CC8" w:rsidRPr="00967518" w:rsidRDefault="002E4CC8" w:rsidP="00B3566A">
            <w:pPr>
              <w:pStyle w:val="TAL"/>
            </w:pPr>
            <w:r w:rsidRPr="00967518">
              <w:t>Alternating 1 and 75</w:t>
            </w:r>
          </w:p>
        </w:tc>
        <w:tc>
          <w:tcPr>
            <w:tcW w:w="1107" w:type="dxa"/>
            <w:tcBorders>
              <w:top w:val="single" w:sz="4" w:space="0" w:color="auto"/>
              <w:left w:val="single" w:sz="4" w:space="0" w:color="auto"/>
              <w:bottom w:val="single" w:sz="4" w:space="0" w:color="auto"/>
              <w:right w:val="single" w:sz="4" w:space="0" w:color="auto"/>
            </w:tcBorders>
          </w:tcPr>
          <w:p w14:paraId="0CBB5928" w14:textId="77777777" w:rsidR="002E4CC8" w:rsidRPr="00967518" w:rsidRDefault="002E4CC8" w:rsidP="00B3566A">
            <w:pPr>
              <w:pStyle w:val="TAL"/>
            </w:pPr>
            <w:r w:rsidRPr="00967518">
              <w:t>TPC=0dB</w:t>
            </w:r>
          </w:p>
        </w:tc>
        <w:tc>
          <w:tcPr>
            <w:tcW w:w="1017" w:type="dxa"/>
            <w:tcBorders>
              <w:top w:val="single" w:sz="4" w:space="0" w:color="auto"/>
              <w:left w:val="single" w:sz="4" w:space="0" w:color="auto"/>
              <w:bottom w:val="single" w:sz="4" w:space="0" w:color="auto"/>
              <w:right w:val="single" w:sz="4" w:space="0" w:color="auto"/>
            </w:tcBorders>
            <w:vAlign w:val="center"/>
          </w:tcPr>
          <w:p w14:paraId="0A58194B" w14:textId="77777777" w:rsidR="002E4CC8" w:rsidRPr="00967518" w:rsidRDefault="002E4CC8" w:rsidP="00B3566A">
            <w:pPr>
              <w:pStyle w:val="TAC"/>
            </w:pPr>
            <w:r w:rsidRPr="00967518">
              <w:t>18.75</w:t>
            </w:r>
          </w:p>
        </w:tc>
        <w:tc>
          <w:tcPr>
            <w:tcW w:w="1564" w:type="dxa"/>
            <w:tcBorders>
              <w:top w:val="single" w:sz="4" w:space="0" w:color="auto"/>
              <w:left w:val="single" w:sz="4" w:space="0" w:color="auto"/>
              <w:bottom w:val="single" w:sz="4" w:space="0" w:color="auto"/>
              <w:right w:val="single" w:sz="4" w:space="0" w:color="auto"/>
            </w:tcBorders>
            <w:shd w:val="clear" w:color="auto" w:fill="auto"/>
            <w:vAlign w:val="center"/>
          </w:tcPr>
          <w:p w14:paraId="70CF09D7" w14:textId="77777777" w:rsidR="002E4CC8" w:rsidRPr="00967518" w:rsidRDefault="002E4CC8" w:rsidP="00B3566A">
            <w:pPr>
              <w:pStyle w:val="TAC"/>
            </w:pPr>
            <w:r w:rsidRPr="00967518">
              <w:t xml:space="preserve">15dB </w:t>
            </w:r>
            <w:r w:rsidRPr="00967518">
              <w:rPr>
                <w:rFonts w:cs="Arial"/>
              </w:rPr>
              <w:t>&lt;</w:t>
            </w:r>
            <w:r w:rsidRPr="00967518">
              <w:t xml:space="preserve"> ΔP</w:t>
            </w:r>
          </w:p>
        </w:tc>
        <w:tc>
          <w:tcPr>
            <w:tcW w:w="1539" w:type="dxa"/>
            <w:tcBorders>
              <w:top w:val="single" w:sz="4" w:space="0" w:color="auto"/>
              <w:left w:val="nil"/>
              <w:bottom w:val="single" w:sz="4" w:space="0" w:color="auto"/>
              <w:right w:val="single" w:sz="4" w:space="0" w:color="auto"/>
            </w:tcBorders>
            <w:shd w:val="clear" w:color="auto" w:fill="auto"/>
            <w:vAlign w:val="center"/>
          </w:tcPr>
          <w:p w14:paraId="51B974C4" w14:textId="77777777" w:rsidR="002E4CC8" w:rsidRPr="00967518" w:rsidRDefault="002E4CC8" w:rsidP="00B3566A">
            <w:pPr>
              <w:pStyle w:val="TAC"/>
            </w:pPr>
            <w:r w:rsidRPr="00967518">
              <w:t>18.75 +/- (5 + TT)</w:t>
            </w:r>
          </w:p>
        </w:tc>
      </w:tr>
      <w:tr w:rsidR="002E4CC8" w:rsidRPr="00967518" w14:paraId="41E4072D" w14:textId="77777777" w:rsidTr="00B3566A">
        <w:trPr>
          <w:trHeight w:val="240"/>
        </w:trPr>
        <w:tc>
          <w:tcPr>
            <w:tcW w:w="9404" w:type="dxa"/>
            <w:gridSpan w:val="8"/>
            <w:tcBorders>
              <w:top w:val="single" w:sz="4" w:space="0" w:color="auto"/>
              <w:left w:val="single" w:sz="4" w:space="0" w:color="auto"/>
              <w:bottom w:val="single" w:sz="4" w:space="0" w:color="auto"/>
              <w:right w:val="single" w:sz="4" w:space="0" w:color="auto"/>
            </w:tcBorders>
          </w:tcPr>
          <w:p w14:paraId="5F93FB3C" w14:textId="77777777" w:rsidR="002E4CC8" w:rsidRPr="00967518" w:rsidRDefault="002E4CC8" w:rsidP="00B3566A">
            <w:pPr>
              <w:pStyle w:val="TAN"/>
            </w:pPr>
            <w:r w:rsidRPr="00967518">
              <w:t>Note 1:</w:t>
            </w:r>
            <w:r w:rsidRPr="00967518">
              <w:tab/>
              <w:t>The starting resource block shall be RB# 0.</w:t>
            </w:r>
          </w:p>
          <w:p w14:paraId="4B1A18EB" w14:textId="77777777" w:rsidR="002E4CC8" w:rsidRPr="00967518" w:rsidRDefault="002E4CC8" w:rsidP="00B3566A">
            <w:pPr>
              <w:pStyle w:val="TAC"/>
            </w:pPr>
            <w:r w:rsidRPr="00967518">
              <w:t>Note 2:</w:t>
            </w:r>
            <w:r w:rsidRPr="00967518">
              <w:tab/>
              <w:t>TT=0.7dB</w:t>
            </w:r>
          </w:p>
          <w:p w14:paraId="433ACD55" w14:textId="77777777" w:rsidR="002E4CC8" w:rsidRPr="00967518" w:rsidRDefault="002E4CC8" w:rsidP="00B3566A">
            <w:pPr>
              <w:pStyle w:val="TAC"/>
            </w:pPr>
            <w:r w:rsidRPr="00967518">
              <w:t>Note 3:</w:t>
            </w:r>
            <w:r w:rsidRPr="00967518">
              <w:tab/>
              <w:t>Applicable if PUMAX ≥ P ≥ Pmin. Pmin as defined in sub-clause 6.3.1.</w:t>
            </w:r>
          </w:p>
        </w:tc>
      </w:tr>
    </w:tbl>
    <w:p w14:paraId="63F42642" w14:textId="77777777" w:rsidR="002E4CC8" w:rsidRPr="00967518" w:rsidRDefault="002E4CC8" w:rsidP="002E4CC8"/>
    <w:p w14:paraId="286C94CF" w14:textId="77777777" w:rsidR="002E4CC8" w:rsidRPr="00967518" w:rsidRDefault="002E4CC8" w:rsidP="002E4CC8">
      <w:pPr>
        <w:pStyle w:val="Heading4"/>
      </w:pPr>
      <w:bookmarkStart w:id="1411" w:name="_Toc27477972"/>
      <w:bookmarkStart w:id="1412" w:name="_Toc36226665"/>
      <w:bookmarkStart w:id="1413" w:name="_Toc44323922"/>
      <w:bookmarkStart w:id="1414" w:name="_Toc52990105"/>
      <w:bookmarkStart w:id="1415" w:name="_Toc60823304"/>
      <w:bookmarkStart w:id="1416" w:name="_Toc60825226"/>
      <w:bookmarkStart w:id="1417" w:name="_Toc69306123"/>
      <w:bookmarkStart w:id="1418" w:name="_Toc69309848"/>
      <w:bookmarkStart w:id="1419" w:name="_Toc76020163"/>
      <w:bookmarkStart w:id="1420" w:name="_Toc83720642"/>
      <w:r w:rsidRPr="00967518">
        <w:t>6.3.4.4</w:t>
      </w:r>
      <w:r w:rsidRPr="00967518">
        <w:tab/>
        <w:t>Aggregate power tolerance</w:t>
      </w:r>
      <w:bookmarkEnd w:id="1411"/>
      <w:bookmarkEnd w:id="1412"/>
      <w:bookmarkEnd w:id="1413"/>
      <w:bookmarkEnd w:id="1414"/>
      <w:bookmarkEnd w:id="1415"/>
      <w:bookmarkEnd w:id="1416"/>
      <w:bookmarkEnd w:id="1417"/>
      <w:bookmarkEnd w:id="1418"/>
      <w:bookmarkEnd w:id="1419"/>
      <w:bookmarkEnd w:id="1420"/>
    </w:p>
    <w:p w14:paraId="68959314" w14:textId="77777777" w:rsidR="002E4CC8" w:rsidRPr="00967518" w:rsidRDefault="002E4CC8" w:rsidP="002E4CC8">
      <w:pPr>
        <w:pStyle w:val="H6"/>
      </w:pPr>
      <w:bookmarkStart w:id="1421" w:name="_Toc27477973"/>
      <w:bookmarkStart w:id="1422" w:name="_Toc36226666"/>
      <w:bookmarkStart w:id="1423" w:name="_Toc44323923"/>
      <w:bookmarkStart w:id="1424" w:name="_Toc52990106"/>
      <w:bookmarkStart w:id="1425" w:name="_Toc60823305"/>
      <w:bookmarkStart w:id="1426" w:name="_Toc60825227"/>
      <w:bookmarkStart w:id="1427" w:name="_Toc69306124"/>
      <w:r w:rsidRPr="00967518">
        <w:t>6.3.4.4.1</w:t>
      </w:r>
      <w:r w:rsidRPr="00967518">
        <w:tab/>
        <w:t>Test purpose</w:t>
      </w:r>
      <w:bookmarkEnd w:id="1421"/>
      <w:bookmarkEnd w:id="1422"/>
      <w:bookmarkEnd w:id="1423"/>
      <w:bookmarkEnd w:id="1424"/>
      <w:bookmarkEnd w:id="1425"/>
      <w:bookmarkEnd w:id="1426"/>
      <w:bookmarkEnd w:id="1427"/>
    </w:p>
    <w:p w14:paraId="4D3843DA" w14:textId="77777777" w:rsidR="002E4CC8" w:rsidRPr="00967518" w:rsidRDefault="002E4CC8" w:rsidP="002E4CC8">
      <w:r w:rsidRPr="00967518">
        <w:t xml:space="preserve">To verify the </w:t>
      </w:r>
      <w:r w:rsidRPr="00967518">
        <w:rPr>
          <w:rFonts w:cs="v5.0.0"/>
        </w:rPr>
        <w:t xml:space="preserve">ability of the UE transmitter to </w:t>
      </w:r>
      <w:r w:rsidRPr="00967518">
        <w:t>maintain its power during non-contiguous transmissions within 21ms in response to 0 dB commands with respect to the first UE transmission and all other power control parameters as specified in 38.213 kept constant.</w:t>
      </w:r>
    </w:p>
    <w:p w14:paraId="028FD705" w14:textId="77777777" w:rsidR="002E4CC8" w:rsidRPr="00967518" w:rsidRDefault="002E4CC8" w:rsidP="002E4CC8">
      <w:pPr>
        <w:pStyle w:val="H6"/>
      </w:pPr>
      <w:bookmarkStart w:id="1428" w:name="_Toc27477974"/>
      <w:bookmarkStart w:id="1429" w:name="_Toc36226667"/>
      <w:bookmarkStart w:id="1430" w:name="_Toc44323924"/>
      <w:bookmarkStart w:id="1431" w:name="_Toc52990107"/>
      <w:bookmarkStart w:id="1432" w:name="_Toc60823306"/>
      <w:bookmarkStart w:id="1433" w:name="_Toc60825228"/>
      <w:bookmarkStart w:id="1434" w:name="_Toc69306125"/>
      <w:r w:rsidRPr="00967518">
        <w:t>6.3.4.4.2</w:t>
      </w:r>
      <w:r w:rsidRPr="00967518">
        <w:tab/>
        <w:t>Test applicability</w:t>
      </w:r>
      <w:bookmarkEnd w:id="1428"/>
      <w:bookmarkEnd w:id="1429"/>
      <w:bookmarkEnd w:id="1430"/>
      <w:bookmarkEnd w:id="1431"/>
      <w:bookmarkEnd w:id="1432"/>
      <w:bookmarkEnd w:id="1433"/>
      <w:bookmarkEnd w:id="1434"/>
    </w:p>
    <w:p w14:paraId="79AC5D15" w14:textId="129B8E56" w:rsidR="007F06F8" w:rsidRPr="00967518" w:rsidRDefault="007F06F8" w:rsidP="007F06F8">
      <w:r w:rsidRPr="00967518">
        <w:t>This test case applies to all types of NR Power Class 1 release 15 and forward.</w:t>
      </w:r>
    </w:p>
    <w:p w14:paraId="63387F9B" w14:textId="647BED1B" w:rsidR="002E4CC8" w:rsidRPr="00967518" w:rsidRDefault="007F06F8" w:rsidP="007F06F8">
      <w:r w:rsidRPr="00967518">
        <w:t>This test case applies to all types of NR Power Class 2 and Power Class 3 UE release 15 and forward that don’t support Tx diversity.</w:t>
      </w:r>
    </w:p>
    <w:p w14:paraId="09843E46" w14:textId="77777777" w:rsidR="002E4CC8" w:rsidRPr="00967518" w:rsidRDefault="002E4CC8" w:rsidP="002E4CC8">
      <w:pPr>
        <w:pStyle w:val="H6"/>
      </w:pPr>
      <w:bookmarkStart w:id="1435" w:name="_Toc27477975"/>
      <w:bookmarkStart w:id="1436" w:name="_Toc36226668"/>
      <w:bookmarkStart w:id="1437" w:name="_Toc44323925"/>
      <w:bookmarkStart w:id="1438" w:name="_Toc52990108"/>
      <w:bookmarkStart w:id="1439" w:name="_Toc60823307"/>
      <w:bookmarkStart w:id="1440" w:name="_Toc60825229"/>
      <w:bookmarkStart w:id="1441" w:name="_Toc69306126"/>
      <w:r w:rsidRPr="00967518">
        <w:t>6.3.4.4.3</w:t>
      </w:r>
      <w:r w:rsidRPr="00967518">
        <w:tab/>
        <w:t>Minimum conformance requirements</w:t>
      </w:r>
      <w:bookmarkEnd w:id="1435"/>
      <w:bookmarkEnd w:id="1436"/>
      <w:bookmarkEnd w:id="1437"/>
      <w:bookmarkEnd w:id="1438"/>
      <w:bookmarkEnd w:id="1439"/>
      <w:bookmarkEnd w:id="1440"/>
      <w:bookmarkEnd w:id="1441"/>
    </w:p>
    <w:p w14:paraId="3155A932" w14:textId="77777777" w:rsidR="002E4CC8" w:rsidRPr="00967518" w:rsidRDefault="002E4CC8" w:rsidP="002E4CC8">
      <w:r w:rsidRPr="00967518">
        <w:t>The aggregate power control tolerance is the ability of the UE transmitter to maintain its power in a sub-frame(1ms) during non-contiguous transmissions within 21ms  in response to 0 dB commands with respect to the first UE transmission and all other power control parameters as specified in 38.213 kept constant.</w:t>
      </w:r>
    </w:p>
    <w:p w14:paraId="3E48AB9F" w14:textId="77777777" w:rsidR="002E4CC8" w:rsidRPr="00967518" w:rsidRDefault="002E4CC8" w:rsidP="002E4CC8">
      <w:r w:rsidRPr="00967518">
        <w:t>The minimum requirement specified in Table 6.3.4.4.3-1 apply in the power range bounded by the minimum output power as specified in sub-clause 6.3.1 and the maximum output power as specified in sub-clause 6.2.2.</w:t>
      </w:r>
    </w:p>
    <w:p w14:paraId="04ECBF0B" w14:textId="77777777" w:rsidR="002E4CC8" w:rsidRPr="00967518" w:rsidRDefault="002E4CC8" w:rsidP="002E4CC8">
      <w:pPr>
        <w:pStyle w:val="TH"/>
      </w:pPr>
      <w:r w:rsidRPr="00967518">
        <w:t>Table 6.3.4.4.3-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2E4CC8" w:rsidRPr="00967518" w14:paraId="0C8108A4" w14:textId="77777777" w:rsidTr="00B3566A">
        <w:trPr>
          <w:jc w:val="center"/>
        </w:trPr>
        <w:tc>
          <w:tcPr>
            <w:tcW w:w="1951" w:type="dxa"/>
            <w:tcBorders>
              <w:top w:val="single" w:sz="4" w:space="0" w:color="auto"/>
              <w:left w:val="single" w:sz="4" w:space="0" w:color="auto"/>
              <w:bottom w:val="single" w:sz="4" w:space="0" w:color="auto"/>
              <w:right w:val="single" w:sz="4" w:space="0" w:color="auto"/>
            </w:tcBorders>
            <w:hideMark/>
          </w:tcPr>
          <w:p w14:paraId="0969B907" w14:textId="77777777" w:rsidR="002E4CC8" w:rsidRPr="00967518" w:rsidRDefault="002E4CC8" w:rsidP="00B3566A">
            <w:pPr>
              <w:pStyle w:val="TAH"/>
            </w:pPr>
            <w:r w:rsidRPr="00967518">
              <w:t>TPC command</w:t>
            </w:r>
          </w:p>
        </w:tc>
        <w:tc>
          <w:tcPr>
            <w:tcW w:w="2977" w:type="dxa"/>
            <w:tcBorders>
              <w:top w:val="single" w:sz="4" w:space="0" w:color="auto"/>
              <w:left w:val="single" w:sz="4" w:space="0" w:color="auto"/>
              <w:bottom w:val="single" w:sz="4" w:space="0" w:color="auto"/>
              <w:right w:val="single" w:sz="4" w:space="0" w:color="auto"/>
            </w:tcBorders>
            <w:hideMark/>
          </w:tcPr>
          <w:p w14:paraId="37EC0594" w14:textId="77777777" w:rsidR="002E4CC8" w:rsidRPr="00967518" w:rsidRDefault="002E4CC8" w:rsidP="00B3566A">
            <w:pPr>
              <w:pStyle w:val="TAH"/>
            </w:pPr>
            <w:r w:rsidRPr="00967518">
              <w:t>UL channel</w:t>
            </w:r>
          </w:p>
        </w:tc>
        <w:tc>
          <w:tcPr>
            <w:tcW w:w="2977" w:type="dxa"/>
            <w:tcBorders>
              <w:top w:val="single" w:sz="4" w:space="0" w:color="auto"/>
              <w:left w:val="single" w:sz="4" w:space="0" w:color="auto"/>
              <w:bottom w:val="single" w:sz="4" w:space="0" w:color="auto"/>
              <w:right w:val="single" w:sz="4" w:space="0" w:color="auto"/>
            </w:tcBorders>
            <w:hideMark/>
          </w:tcPr>
          <w:p w14:paraId="749ED5E8" w14:textId="77777777" w:rsidR="002E4CC8" w:rsidRPr="00967518" w:rsidRDefault="002E4CC8" w:rsidP="00B3566A">
            <w:pPr>
              <w:pStyle w:val="TAH"/>
            </w:pPr>
            <w:r w:rsidRPr="00967518">
              <w:t>Aggregate power tolerance within 21ms</w:t>
            </w:r>
          </w:p>
        </w:tc>
      </w:tr>
      <w:tr w:rsidR="002E4CC8" w:rsidRPr="00967518" w14:paraId="680D8846" w14:textId="77777777" w:rsidTr="00B3566A">
        <w:trPr>
          <w:jc w:val="center"/>
        </w:trPr>
        <w:tc>
          <w:tcPr>
            <w:tcW w:w="1951" w:type="dxa"/>
            <w:tcBorders>
              <w:top w:val="single" w:sz="4" w:space="0" w:color="auto"/>
              <w:left w:val="single" w:sz="4" w:space="0" w:color="auto"/>
              <w:bottom w:val="single" w:sz="4" w:space="0" w:color="auto"/>
              <w:right w:val="single" w:sz="4" w:space="0" w:color="auto"/>
            </w:tcBorders>
            <w:hideMark/>
          </w:tcPr>
          <w:p w14:paraId="4D3529A9" w14:textId="77777777" w:rsidR="002E4CC8" w:rsidRPr="00967518" w:rsidRDefault="002E4CC8" w:rsidP="00B3566A">
            <w:pPr>
              <w:pStyle w:val="TAC"/>
            </w:pPr>
            <w:r w:rsidRPr="00967518">
              <w:t>0 dB</w:t>
            </w:r>
          </w:p>
        </w:tc>
        <w:tc>
          <w:tcPr>
            <w:tcW w:w="2977" w:type="dxa"/>
            <w:tcBorders>
              <w:top w:val="single" w:sz="4" w:space="0" w:color="auto"/>
              <w:left w:val="single" w:sz="4" w:space="0" w:color="auto"/>
              <w:bottom w:val="single" w:sz="4" w:space="0" w:color="auto"/>
              <w:right w:val="single" w:sz="4" w:space="0" w:color="auto"/>
            </w:tcBorders>
            <w:hideMark/>
          </w:tcPr>
          <w:p w14:paraId="0B8C0713" w14:textId="77777777" w:rsidR="002E4CC8" w:rsidRPr="00967518" w:rsidRDefault="002E4CC8" w:rsidP="00B3566A">
            <w:pPr>
              <w:pStyle w:val="TAC"/>
            </w:pPr>
            <w:r w:rsidRPr="00967518">
              <w:t>PUCCH</w:t>
            </w:r>
          </w:p>
        </w:tc>
        <w:tc>
          <w:tcPr>
            <w:tcW w:w="2977" w:type="dxa"/>
            <w:tcBorders>
              <w:top w:val="single" w:sz="4" w:space="0" w:color="auto"/>
              <w:left w:val="single" w:sz="4" w:space="0" w:color="auto"/>
              <w:bottom w:val="single" w:sz="4" w:space="0" w:color="auto"/>
              <w:right w:val="single" w:sz="4" w:space="0" w:color="auto"/>
            </w:tcBorders>
            <w:hideMark/>
          </w:tcPr>
          <w:p w14:paraId="15F80CBE" w14:textId="77777777" w:rsidR="002E4CC8" w:rsidRPr="00967518" w:rsidRDefault="002E4CC8" w:rsidP="00B3566A">
            <w:pPr>
              <w:pStyle w:val="TAC"/>
            </w:pPr>
            <w:r w:rsidRPr="00967518">
              <w:t>± 2.5 dB</w:t>
            </w:r>
          </w:p>
        </w:tc>
      </w:tr>
      <w:tr w:rsidR="002E4CC8" w:rsidRPr="00967518" w14:paraId="4169B917" w14:textId="77777777" w:rsidTr="00B3566A">
        <w:trPr>
          <w:jc w:val="center"/>
        </w:trPr>
        <w:tc>
          <w:tcPr>
            <w:tcW w:w="1951" w:type="dxa"/>
            <w:tcBorders>
              <w:top w:val="single" w:sz="4" w:space="0" w:color="auto"/>
              <w:left w:val="single" w:sz="4" w:space="0" w:color="auto"/>
              <w:bottom w:val="single" w:sz="4" w:space="0" w:color="auto"/>
              <w:right w:val="single" w:sz="4" w:space="0" w:color="auto"/>
            </w:tcBorders>
            <w:hideMark/>
          </w:tcPr>
          <w:p w14:paraId="6A31C88F" w14:textId="77777777" w:rsidR="002E4CC8" w:rsidRPr="00967518" w:rsidRDefault="002E4CC8" w:rsidP="00B3566A">
            <w:pPr>
              <w:pStyle w:val="TAC"/>
            </w:pPr>
            <w:r w:rsidRPr="00967518">
              <w:t>0 dB</w:t>
            </w:r>
          </w:p>
        </w:tc>
        <w:tc>
          <w:tcPr>
            <w:tcW w:w="2977" w:type="dxa"/>
            <w:tcBorders>
              <w:top w:val="single" w:sz="4" w:space="0" w:color="auto"/>
              <w:left w:val="single" w:sz="4" w:space="0" w:color="auto"/>
              <w:bottom w:val="single" w:sz="4" w:space="0" w:color="auto"/>
              <w:right w:val="single" w:sz="4" w:space="0" w:color="auto"/>
            </w:tcBorders>
            <w:hideMark/>
          </w:tcPr>
          <w:p w14:paraId="12E7FBB4" w14:textId="77777777" w:rsidR="002E4CC8" w:rsidRPr="00967518" w:rsidRDefault="002E4CC8" w:rsidP="00B3566A">
            <w:pPr>
              <w:pStyle w:val="TAC"/>
            </w:pPr>
            <w:r w:rsidRPr="00967518">
              <w:t>PUSCH</w:t>
            </w:r>
          </w:p>
        </w:tc>
        <w:tc>
          <w:tcPr>
            <w:tcW w:w="2977" w:type="dxa"/>
            <w:tcBorders>
              <w:top w:val="single" w:sz="4" w:space="0" w:color="auto"/>
              <w:left w:val="single" w:sz="4" w:space="0" w:color="auto"/>
              <w:bottom w:val="single" w:sz="4" w:space="0" w:color="auto"/>
              <w:right w:val="single" w:sz="4" w:space="0" w:color="auto"/>
            </w:tcBorders>
            <w:hideMark/>
          </w:tcPr>
          <w:p w14:paraId="68AFF57D" w14:textId="77777777" w:rsidR="002E4CC8" w:rsidRPr="00967518" w:rsidRDefault="002E4CC8" w:rsidP="00B3566A">
            <w:pPr>
              <w:pStyle w:val="TAC"/>
            </w:pPr>
            <w:r w:rsidRPr="00967518">
              <w:t>± 3.5 dB</w:t>
            </w:r>
          </w:p>
        </w:tc>
      </w:tr>
    </w:tbl>
    <w:p w14:paraId="0FEE8ACA" w14:textId="77777777" w:rsidR="002E4CC8" w:rsidRPr="00967518" w:rsidRDefault="002E4CC8" w:rsidP="002E4CC8"/>
    <w:p w14:paraId="4D4F1C48" w14:textId="77777777" w:rsidR="002E4CC8" w:rsidRPr="00967518" w:rsidRDefault="002E4CC8" w:rsidP="002E4CC8">
      <w:r w:rsidRPr="00967518">
        <w:t>The normative reference for this requirement is TS 38.01-1 [2] clause 6.3.4.4</w:t>
      </w:r>
    </w:p>
    <w:p w14:paraId="6EFCD922" w14:textId="77777777" w:rsidR="002E4CC8" w:rsidRPr="00967518" w:rsidRDefault="002E4CC8" w:rsidP="002E4CC8">
      <w:pPr>
        <w:pStyle w:val="H6"/>
      </w:pPr>
      <w:bookmarkStart w:id="1442" w:name="_Toc27477976"/>
      <w:bookmarkStart w:id="1443" w:name="_Toc36226669"/>
      <w:bookmarkStart w:id="1444" w:name="_Toc44323926"/>
      <w:bookmarkStart w:id="1445" w:name="_Toc52990109"/>
      <w:bookmarkStart w:id="1446" w:name="_Toc60823308"/>
      <w:bookmarkStart w:id="1447" w:name="_Toc60825230"/>
      <w:bookmarkStart w:id="1448" w:name="_Toc69306127"/>
      <w:r w:rsidRPr="00967518">
        <w:t>6.3.4.4.4</w:t>
      </w:r>
      <w:r w:rsidRPr="00967518">
        <w:tab/>
        <w:t>Test description</w:t>
      </w:r>
      <w:bookmarkEnd w:id="1442"/>
      <w:bookmarkEnd w:id="1443"/>
      <w:bookmarkEnd w:id="1444"/>
      <w:bookmarkEnd w:id="1445"/>
      <w:bookmarkEnd w:id="1446"/>
      <w:bookmarkEnd w:id="1447"/>
      <w:bookmarkEnd w:id="1448"/>
    </w:p>
    <w:p w14:paraId="7522EB87" w14:textId="77777777" w:rsidR="002E4CC8" w:rsidRPr="00967518" w:rsidRDefault="002E4CC8" w:rsidP="002E4CC8">
      <w:pPr>
        <w:pStyle w:val="H6"/>
      </w:pPr>
      <w:r w:rsidRPr="00967518">
        <w:t>6.3.4.4.4.1</w:t>
      </w:r>
      <w:r w:rsidRPr="00967518">
        <w:tab/>
        <w:t>Initial conditions</w:t>
      </w:r>
    </w:p>
    <w:p w14:paraId="57B295C0" w14:textId="77777777" w:rsidR="002E4CC8" w:rsidRPr="00967518" w:rsidRDefault="002E4CC8" w:rsidP="002E4CC8">
      <w:r w:rsidRPr="00967518">
        <w:t>Initial conditions are a set of test configurations the UE needs to be tested in and the steps for the SS to take with the UE to reach the correct measurement state.</w:t>
      </w:r>
    </w:p>
    <w:p w14:paraId="7927BC64" w14:textId="77777777" w:rsidR="002E4CC8" w:rsidRPr="00967518" w:rsidRDefault="002E4CC8" w:rsidP="002E4CC8">
      <w:r w:rsidRPr="00967518">
        <w:t>The initial test configurations consist of environmental conditions, test frequencies, test channel bandwidths and sub-carrier spacing based on NR operating bands specified in table 5.3.5-1. All of these configurations shall be tested with applicable test parameters for each combination of test channel bandwidth and sub-carrier spacing, and are shown in table 6.3.4.4.4.1-1 and table 6.3.4.4.4.1-2. The details of the uplink reference measurement channels (RMCs) are specified in Annexes A.2. Configurations of PDSCH and PDCCH before measurement are specified in Annex C.2.</w:t>
      </w:r>
    </w:p>
    <w:p w14:paraId="047339C6" w14:textId="79934465" w:rsidR="002E4CC8" w:rsidRPr="00967518" w:rsidRDefault="002E4CC8" w:rsidP="002E4CC8">
      <w:pPr>
        <w:pStyle w:val="TH"/>
        <w:rPr>
          <w:lang w:eastAsia="zh-CN"/>
        </w:rPr>
      </w:pPr>
      <w:r w:rsidRPr="00967518">
        <w:t xml:space="preserve">Table 6.3.4.4.4.1-1: Test Configuration Table: </w:t>
      </w:r>
      <w:r w:rsidRPr="00967518">
        <w:rPr>
          <w:lang w:eastAsia="zh-CN"/>
        </w:rPr>
        <w:t>PUCCH sub-test</w:t>
      </w: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1583"/>
        <w:gridCol w:w="1893"/>
        <w:gridCol w:w="4812"/>
      </w:tblGrid>
      <w:tr w:rsidR="00BB4C1D" w:rsidRPr="00967518" w14:paraId="147B9684" w14:textId="77777777" w:rsidTr="00563EB7">
        <w:tc>
          <w:tcPr>
            <w:tcW w:w="5000" w:type="pct"/>
            <w:gridSpan w:val="4"/>
            <w:shd w:val="clear" w:color="auto" w:fill="auto"/>
          </w:tcPr>
          <w:p w14:paraId="5CFDED0B" w14:textId="77777777" w:rsidR="00BB4C1D" w:rsidRPr="00967518" w:rsidRDefault="00BB4C1D" w:rsidP="00563EB7">
            <w:pPr>
              <w:pStyle w:val="TAH"/>
            </w:pPr>
            <w:bookmarkStart w:id="1449" w:name="_Hlk523358057"/>
            <w:r w:rsidRPr="00967518">
              <w:t>Initial Conditions</w:t>
            </w:r>
          </w:p>
        </w:tc>
      </w:tr>
      <w:tr w:rsidR="00BB4C1D" w:rsidRPr="00967518" w14:paraId="6622B17E" w14:textId="77777777" w:rsidTr="00563EB7">
        <w:tc>
          <w:tcPr>
            <w:tcW w:w="2504" w:type="pct"/>
            <w:gridSpan w:val="3"/>
            <w:shd w:val="clear" w:color="auto" w:fill="auto"/>
          </w:tcPr>
          <w:p w14:paraId="6449FF6C" w14:textId="77777777" w:rsidR="00BB4C1D" w:rsidRPr="00967518" w:rsidRDefault="00BB4C1D" w:rsidP="00563EB7">
            <w:pPr>
              <w:pStyle w:val="TAL"/>
            </w:pPr>
            <w:r w:rsidRPr="00967518">
              <w:t>Test Environment as specified in TS 38.508-1 [5] subclause 4.1</w:t>
            </w:r>
          </w:p>
        </w:tc>
        <w:tc>
          <w:tcPr>
            <w:tcW w:w="2496" w:type="pct"/>
          </w:tcPr>
          <w:p w14:paraId="05D8B84A" w14:textId="77777777" w:rsidR="00BB4C1D" w:rsidRPr="00967518" w:rsidRDefault="00BB4C1D" w:rsidP="00563EB7">
            <w:pPr>
              <w:pStyle w:val="TAL"/>
            </w:pPr>
            <w:r w:rsidRPr="00967518">
              <w:t>Normal</w:t>
            </w:r>
          </w:p>
        </w:tc>
      </w:tr>
      <w:tr w:rsidR="00BB4C1D" w:rsidRPr="00967518" w14:paraId="1FBD905C" w14:textId="77777777" w:rsidTr="00563EB7">
        <w:tc>
          <w:tcPr>
            <w:tcW w:w="2504" w:type="pct"/>
            <w:gridSpan w:val="3"/>
            <w:shd w:val="clear" w:color="auto" w:fill="auto"/>
          </w:tcPr>
          <w:p w14:paraId="5C001AF8" w14:textId="77777777" w:rsidR="00BB4C1D" w:rsidRPr="00967518" w:rsidRDefault="00BB4C1D" w:rsidP="00563EB7">
            <w:pPr>
              <w:pStyle w:val="TAL"/>
            </w:pPr>
            <w:r w:rsidRPr="00967518">
              <w:t>Test Frequencies as specified in TS 38.508-1 [5] subclause 4.3.1</w:t>
            </w:r>
          </w:p>
        </w:tc>
        <w:tc>
          <w:tcPr>
            <w:tcW w:w="2496" w:type="pct"/>
          </w:tcPr>
          <w:p w14:paraId="0B178107" w14:textId="77777777" w:rsidR="00BB4C1D" w:rsidRPr="00967518" w:rsidRDefault="00BB4C1D" w:rsidP="00563EB7">
            <w:pPr>
              <w:pStyle w:val="TAL"/>
              <w:rPr>
                <w:lang w:eastAsia="zh-CN"/>
              </w:rPr>
            </w:pPr>
            <w:r w:rsidRPr="00967518">
              <w:t>Mid range (NOTE 1)</w:t>
            </w:r>
          </w:p>
        </w:tc>
      </w:tr>
      <w:tr w:rsidR="00BB4C1D" w:rsidRPr="00967518" w14:paraId="114B426F" w14:textId="77777777" w:rsidTr="00563EB7">
        <w:tc>
          <w:tcPr>
            <w:tcW w:w="2504" w:type="pct"/>
            <w:gridSpan w:val="3"/>
            <w:shd w:val="clear" w:color="auto" w:fill="auto"/>
          </w:tcPr>
          <w:p w14:paraId="4657D058" w14:textId="77777777" w:rsidR="00BB4C1D" w:rsidRPr="00967518" w:rsidRDefault="00BB4C1D" w:rsidP="00563EB7">
            <w:pPr>
              <w:pStyle w:val="TAL"/>
            </w:pPr>
            <w:r w:rsidRPr="00967518">
              <w:t>Test Channel Bandwidths as specified in TS 38.508-1 [5] subclause 4.3.1</w:t>
            </w:r>
          </w:p>
        </w:tc>
        <w:tc>
          <w:tcPr>
            <w:tcW w:w="2496" w:type="pct"/>
          </w:tcPr>
          <w:p w14:paraId="31E09F47" w14:textId="77777777" w:rsidR="00BB4C1D" w:rsidRPr="00967518" w:rsidRDefault="00BB4C1D" w:rsidP="00563EB7">
            <w:pPr>
              <w:pStyle w:val="TAL"/>
            </w:pPr>
            <w:r w:rsidRPr="00967518">
              <w:t>Lowest, Mid, Highest</w:t>
            </w:r>
          </w:p>
        </w:tc>
      </w:tr>
      <w:tr w:rsidR="00BB4C1D" w:rsidRPr="00967518" w14:paraId="23D193A2" w14:textId="77777777" w:rsidTr="00563EB7">
        <w:tc>
          <w:tcPr>
            <w:tcW w:w="2504" w:type="pct"/>
            <w:gridSpan w:val="3"/>
            <w:shd w:val="clear" w:color="auto" w:fill="auto"/>
          </w:tcPr>
          <w:p w14:paraId="0F40556C" w14:textId="77777777" w:rsidR="00BB4C1D" w:rsidRPr="00967518" w:rsidRDefault="00BB4C1D" w:rsidP="00563EB7">
            <w:pPr>
              <w:pStyle w:val="TAL"/>
            </w:pPr>
            <w:r w:rsidRPr="00967518">
              <w:t>Test SCS as specified in Table 5.3.5-1</w:t>
            </w:r>
          </w:p>
        </w:tc>
        <w:tc>
          <w:tcPr>
            <w:tcW w:w="2496" w:type="pct"/>
          </w:tcPr>
          <w:p w14:paraId="3219D372" w14:textId="77777777" w:rsidR="00BB4C1D" w:rsidRPr="00967518" w:rsidRDefault="00BB4C1D" w:rsidP="00563EB7">
            <w:pPr>
              <w:pStyle w:val="TAL"/>
            </w:pPr>
            <w:r w:rsidRPr="00967518">
              <w:t>Lowest, Highest</w:t>
            </w:r>
          </w:p>
        </w:tc>
      </w:tr>
      <w:tr w:rsidR="00BB4C1D" w:rsidRPr="00967518" w14:paraId="7D3008BB" w14:textId="77777777" w:rsidTr="00563EB7">
        <w:tc>
          <w:tcPr>
            <w:tcW w:w="5000" w:type="pct"/>
            <w:gridSpan w:val="4"/>
            <w:shd w:val="clear" w:color="auto" w:fill="auto"/>
          </w:tcPr>
          <w:p w14:paraId="3A1971D0" w14:textId="77777777" w:rsidR="00BB4C1D" w:rsidRPr="00967518" w:rsidRDefault="00BB4C1D" w:rsidP="00563EB7">
            <w:pPr>
              <w:pStyle w:val="TAH"/>
            </w:pPr>
            <w:r w:rsidRPr="00967518">
              <w:t>Test Parameters</w:t>
            </w:r>
          </w:p>
        </w:tc>
      </w:tr>
      <w:tr w:rsidR="00BB4C1D" w:rsidRPr="00967518" w14:paraId="6B94A913" w14:textId="77777777" w:rsidTr="00563EB7">
        <w:tc>
          <w:tcPr>
            <w:tcW w:w="701" w:type="pct"/>
            <w:shd w:val="clear" w:color="auto" w:fill="auto"/>
          </w:tcPr>
          <w:p w14:paraId="36CBFBC6" w14:textId="77777777" w:rsidR="00BB4C1D" w:rsidRPr="00967518" w:rsidRDefault="00BB4C1D" w:rsidP="00563EB7">
            <w:pPr>
              <w:pStyle w:val="TAH"/>
              <w:rPr>
                <w:lang w:eastAsia="zh-CN"/>
              </w:rPr>
            </w:pPr>
          </w:p>
        </w:tc>
        <w:tc>
          <w:tcPr>
            <w:tcW w:w="1803" w:type="pct"/>
            <w:gridSpan w:val="2"/>
            <w:tcBorders>
              <w:bottom w:val="single" w:sz="4" w:space="0" w:color="auto"/>
            </w:tcBorders>
            <w:shd w:val="clear" w:color="auto" w:fill="auto"/>
          </w:tcPr>
          <w:p w14:paraId="4A86AEED" w14:textId="77777777" w:rsidR="00BB4C1D" w:rsidRPr="00967518" w:rsidRDefault="00BB4C1D" w:rsidP="00563EB7">
            <w:pPr>
              <w:pStyle w:val="TAH"/>
            </w:pPr>
            <w:r w:rsidRPr="00967518">
              <w:t>Downlink Configuration</w:t>
            </w:r>
          </w:p>
        </w:tc>
        <w:tc>
          <w:tcPr>
            <w:tcW w:w="2496" w:type="pct"/>
          </w:tcPr>
          <w:p w14:paraId="2BF18554" w14:textId="77777777" w:rsidR="00BB4C1D" w:rsidRPr="00967518" w:rsidRDefault="00BB4C1D" w:rsidP="00563EB7">
            <w:pPr>
              <w:pStyle w:val="TAH"/>
              <w:rPr>
                <w:lang w:eastAsia="zh-CN"/>
              </w:rPr>
            </w:pPr>
            <w:r w:rsidRPr="00967518">
              <w:t>Uplink Configuration</w:t>
            </w:r>
          </w:p>
        </w:tc>
      </w:tr>
      <w:tr w:rsidR="00BB4C1D" w:rsidRPr="00967518" w14:paraId="49B956D3" w14:textId="77777777" w:rsidTr="00563EB7">
        <w:trPr>
          <w:trHeight w:val="300"/>
        </w:trPr>
        <w:tc>
          <w:tcPr>
            <w:tcW w:w="701" w:type="pct"/>
            <w:shd w:val="clear" w:color="auto" w:fill="auto"/>
          </w:tcPr>
          <w:p w14:paraId="41273BA2" w14:textId="77777777" w:rsidR="00BB4C1D" w:rsidRPr="00967518" w:rsidRDefault="00BB4C1D" w:rsidP="00563EB7">
            <w:pPr>
              <w:pStyle w:val="TAH"/>
              <w:rPr>
                <w:lang w:eastAsia="zh-CN"/>
              </w:rPr>
            </w:pPr>
            <w:r w:rsidRPr="00967518">
              <w:rPr>
                <w:lang w:eastAsia="zh-CN"/>
              </w:rPr>
              <w:t>Test ID</w:t>
            </w:r>
          </w:p>
        </w:tc>
        <w:tc>
          <w:tcPr>
            <w:tcW w:w="821" w:type="pct"/>
            <w:tcBorders>
              <w:bottom w:val="nil"/>
            </w:tcBorders>
            <w:shd w:val="clear" w:color="auto" w:fill="auto"/>
          </w:tcPr>
          <w:p w14:paraId="192787E7" w14:textId="77777777" w:rsidR="00BB4C1D" w:rsidRPr="00967518" w:rsidRDefault="00BB4C1D" w:rsidP="00563EB7">
            <w:pPr>
              <w:pStyle w:val="TAH"/>
              <w:rPr>
                <w:lang w:eastAsia="zh-CN"/>
              </w:rPr>
            </w:pPr>
            <w:r w:rsidRPr="00967518">
              <w:rPr>
                <w:lang w:eastAsia="zh-CN"/>
              </w:rPr>
              <w:t>Modulation</w:t>
            </w:r>
          </w:p>
        </w:tc>
        <w:tc>
          <w:tcPr>
            <w:tcW w:w="982" w:type="pct"/>
            <w:tcBorders>
              <w:bottom w:val="nil"/>
            </w:tcBorders>
            <w:shd w:val="clear" w:color="auto" w:fill="auto"/>
          </w:tcPr>
          <w:p w14:paraId="1C95586D" w14:textId="77777777" w:rsidR="00BB4C1D" w:rsidRPr="00967518" w:rsidRDefault="00BB4C1D" w:rsidP="00563EB7">
            <w:pPr>
              <w:pStyle w:val="TAH"/>
              <w:rPr>
                <w:lang w:eastAsia="zh-CN"/>
              </w:rPr>
            </w:pPr>
            <w:r w:rsidRPr="00967518">
              <w:rPr>
                <w:lang w:eastAsia="zh-CN"/>
              </w:rPr>
              <w:t>RB allocation</w:t>
            </w:r>
          </w:p>
        </w:tc>
        <w:tc>
          <w:tcPr>
            <w:tcW w:w="2496" w:type="pct"/>
            <w:vMerge w:val="restart"/>
          </w:tcPr>
          <w:p w14:paraId="286E0738" w14:textId="77777777" w:rsidR="00BB4C1D" w:rsidRPr="00967518" w:rsidRDefault="00BB4C1D" w:rsidP="00563EB7">
            <w:pPr>
              <w:pStyle w:val="TAC"/>
            </w:pPr>
            <w:r w:rsidRPr="00967518">
              <w:t>PUCCH format = Format 1</w:t>
            </w:r>
          </w:p>
          <w:p w14:paraId="2017BCF9" w14:textId="77777777" w:rsidR="00BB4C1D" w:rsidRPr="00967518" w:rsidRDefault="00BB4C1D" w:rsidP="00563EB7">
            <w:pPr>
              <w:pStyle w:val="TAC"/>
              <w:rPr>
                <w:lang w:eastAsia="zh-CN"/>
              </w:rPr>
            </w:pPr>
            <w:r w:rsidRPr="00967518">
              <w:rPr>
                <w:rFonts w:eastAsia="Batang"/>
              </w:rPr>
              <w:t>Length in OFDM symbols = 14</w:t>
            </w:r>
          </w:p>
        </w:tc>
      </w:tr>
      <w:tr w:rsidR="00BB4C1D" w:rsidRPr="00967518" w14:paraId="3CD084A9" w14:textId="77777777" w:rsidTr="00563EB7">
        <w:trPr>
          <w:trHeight w:val="255"/>
        </w:trPr>
        <w:tc>
          <w:tcPr>
            <w:tcW w:w="701" w:type="pct"/>
            <w:shd w:val="clear" w:color="auto" w:fill="auto"/>
          </w:tcPr>
          <w:p w14:paraId="6644C999" w14:textId="77777777" w:rsidR="00BB4C1D" w:rsidRPr="00967518" w:rsidRDefault="00BB4C1D" w:rsidP="00563EB7">
            <w:pPr>
              <w:pStyle w:val="TAC"/>
            </w:pPr>
            <w:r w:rsidRPr="00967518">
              <w:t>1</w:t>
            </w:r>
          </w:p>
        </w:tc>
        <w:tc>
          <w:tcPr>
            <w:tcW w:w="821" w:type="pct"/>
            <w:shd w:val="clear" w:color="auto" w:fill="auto"/>
          </w:tcPr>
          <w:p w14:paraId="77F6D077" w14:textId="77777777" w:rsidR="00BB4C1D" w:rsidRPr="00967518" w:rsidRDefault="00BB4C1D" w:rsidP="00563EB7">
            <w:pPr>
              <w:pStyle w:val="TAC"/>
            </w:pPr>
            <w:r w:rsidRPr="00967518">
              <w:t>CP-OFDM QPSK</w:t>
            </w:r>
          </w:p>
        </w:tc>
        <w:tc>
          <w:tcPr>
            <w:tcW w:w="982" w:type="pct"/>
            <w:shd w:val="clear" w:color="auto" w:fill="auto"/>
          </w:tcPr>
          <w:p w14:paraId="52A855EC" w14:textId="77777777" w:rsidR="00BB4C1D" w:rsidRPr="00967518" w:rsidRDefault="00BB4C1D" w:rsidP="00563EB7">
            <w:pPr>
              <w:pStyle w:val="TAC"/>
            </w:pPr>
            <w:r w:rsidRPr="00967518">
              <w:t>Full RB (NOTE 2)</w:t>
            </w:r>
          </w:p>
        </w:tc>
        <w:tc>
          <w:tcPr>
            <w:tcW w:w="2496" w:type="pct"/>
            <w:vMerge/>
          </w:tcPr>
          <w:p w14:paraId="1EF51FC5" w14:textId="77777777" w:rsidR="00BB4C1D" w:rsidRPr="00967518" w:rsidRDefault="00BB4C1D" w:rsidP="00563EB7">
            <w:pPr>
              <w:pStyle w:val="TAC"/>
            </w:pPr>
          </w:p>
        </w:tc>
      </w:tr>
      <w:tr w:rsidR="00BB4C1D" w:rsidRPr="00967518" w14:paraId="23814723" w14:textId="77777777" w:rsidTr="00563EB7">
        <w:trPr>
          <w:trHeight w:val="345"/>
        </w:trPr>
        <w:tc>
          <w:tcPr>
            <w:tcW w:w="5000" w:type="pct"/>
            <w:gridSpan w:val="4"/>
          </w:tcPr>
          <w:p w14:paraId="267E14CC" w14:textId="77777777" w:rsidR="00BB4C1D" w:rsidRPr="00967518" w:rsidRDefault="00BB4C1D" w:rsidP="00563EB7">
            <w:pPr>
              <w:pStyle w:val="TAN"/>
              <w:rPr>
                <w:lang w:eastAsia="zh-CN"/>
              </w:rPr>
            </w:pPr>
            <w:r w:rsidRPr="00967518">
              <w:rPr>
                <w:lang w:eastAsia="zh-CN"/>
              </w:rPr>
              <w:t>NOTE 1:</w:t>
            </w:r>
            <w:r w:rsidRPr="00967518">
              <w:rPr>
                <w:lang w:eastAsia="zh-CN"/>
              </w:rPr>
              <w:tab/>
              <w:t>For NR band n28, 30MHz test channel bandwidth is tested with Low range test frequencies.</w:t>
            </w:r>
          </w:p>
          <w:p w14:paraId="4DF0A1F0" w14:textId="77777777" w:rsidR="00BB4C1D" w:rsidRPr="00967518" w:rsidRDefault="00BB4C1D" w:rsidP="00563EB7">
            <w:pPr>
              <w:pStyle w:val="TAN"/>
              <w:rPr>
                <w:lang w:eastAsia="zh-CN"/>
              </w:rPr>
            </w:pPr>
            <w:r w:rsidRPr="00967518">
              <w:rPr>
                <w:lang w:eastAsia="zh-CN"/>
              </w:rPr>
              <w:t>NOTE 2:</w:t>
            </w:r>
            <w:r w:rsidRPr="00967518">
              <w:tab/>
            </w:r>
            <w:r w:rsidRPr="00967518">
              <w:rPr>
                <w:lang w:eastAsia="zh-CN"/>
              </w:rPr>
              <w:t>Full RB allocation shall be used per each SCS and channel BW as specified in Table 7.3.2.4.1-2.</w:t>
            </w:r>
          </w:p>
        </w:tc>
      </w:tr>
      <w:bookmarkEnd w:id="1449"/>
    </w:tbl>
    <w:p w14:paraId="08F9AC31" w14:textId="77777777" w:rsidR="002E4CC8" w:rsidRPr="00967518" w:rsidRDefault="002E4CC8" w:rsidP="002E4CC8"/>
    <w:p w14:paraId="6D4F86AD" w14:textId="77777777" w:rsidR="002E4CC8" w:rsidRPr="00967518" w:rsidRDefault="002E4CC8" w:rsidP="002E4CC8">
      <w:pPr>
        <w:pStyle w:val="TH"/>
      </w:pPr>
      <w:r w:rsidRPr="00967518">
        <w:t xml:space="preserve">Table 6.3.4.4.4.1-2: Test Configuration Table: </w:t>
      </w:r>
      <w:r w:rsidRPr="00967518">
        <w:rPr>
          <w:lang w:eastAsia="zh-CN"/>
        </w:rPr>
        <w:t>PUSCH sub-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630"/>
        <w:gridCol w:w="3326"/>
        <w:gridCol w:w="2320"/>
      </w:tblGrid>
      <w:tr w:rsidR="002E4CC8" w:rsidRPr="00967518" w14:paraId="3EEADFA5" w14:textId="77777777" w:rsidTr="00B3566A">
        <w:tc>
          <w:tcPr>
            <w:tcW w:w="5000" w:type="pct"/>
            <w:gridSpan w:val="4"/>
            <w:shd w:val="clear" w:color="auto" w:fill="auto"/>
          </w:tcPr>
          <w:p w14:paraId="1EEE8180" w14:textId="77777777" w:rsidR="002E4CC8" w:rsidRPr="00967518" w:rsidRDefault="002E4CC8" w:rsidP="00B3566A">
            <w:pPr>
              <w:pStyle w:val="TAH"/>
            </w:pPr>
            <w:r w:rsidRPr="00967518">
              <w:t>Initial Conditions</w:t>
            </w:r>
          </w:p>
        </w:tc>
      </w:tr>
      <w:tr w:rsidR="002E4CC8" w:rsidRPr="00967518" w14:paraId="33FCDEE4" w14:textId="77777777" w:rsidTr="00B3566A">
        <w:tc>
          <w:tcPr>
            <w:tcW w:w="2068" w:type="pct"/>
            <w:gridSpan w:val="2"/>
            <w:shd w:val="clear" w:color="auto" w:fill="auto"/>
          </w:tcPr>
          <w:p w14:paraId="5392961B" w14:textId="77777777" w:rsidR="002E4CC8" w:rsidRPr="00967518" w:rsidRDefault="002E4CC8" w:rsidP="00B3566A">
            <w:pPr>
              <w:pStyle w:val="TAL"/>
            </w:pPr>
            <w:r w:rsidRPr="00967518">
              <w:t>Test Environment as specified in TS 38.508-1 [5] subclause 4.1</w:t>
            </w:r>
          </w:p>
        </w:tc>
        <w:tc>
          <w:tcPr>
            <w:tcW w:w="2932" w:type="pct"/>
            <w:gridSpan w:val="2"/>
          </w:tcPr>
          <w:p w14:paraId="3995697E" w14:textId="77777777" w:rsidR="002E4CC8" w:rsidRPr="00967518" w:rsidRDefault="002E4CC8" w:rsidP="00B3566A">
            <w:pPr>
              <w:pStyle w:val="TAL"/>
            </w:pPr>
            <w:r w:rsidRPr="00967518">
              <w:t>Normal</w:t>
            </w:r>
          </w:p>
        </w:tc>
      </w:tr>
      <w:tr w:rsidR="002E4CC8" w:rsidRPr="00967518" w14:paraId="1B241201" w14:textId="77777777" w:rsidTr="00B3566A">
        <w:tc>
          <w:tcPr>
            <w:tcW w:w="2068" w:type="pct"/>
            <w:gridSpan w:val="2"/>
            <w:shd w:val="clear" w:color="auto" w:fill="auto"/>
          </w:tcPr>
          <w:p w14:paraId="06FF9BAF" w14:textId="77777777" w:rsidR="002E4CC8" w:rsidRPr="00967518" w:rsidRDefault="002E4CC8" w:rsidP="00B3566A">
            <w:pPr>
              <w:pStyle w:val="TAL"/>
            </w:pPr>
            <w:r w:rsidRPr="00967518">
              <w:t>Test Frequencies as specified in TS 38.508-1 [5] subclause 4.3.1</w:t>
            </w:r>
          </w:p>
        </w:tc>
        <w:tc>
          <w:tcPr>
            <w:tcW w:w="2932" w:type="pct"/>
            <w:gridSpan w:val="2"/>
          </w:tcPr>
          <w:p w14:paraId="17044DA9" w14:textId="77777777" w:rsidR="002E4CC8" w:rsidRPr="00967518" w:rsidRDefault="002E4CC8" w:rsidP="00B3566A">
            <w:pPr>
              <w:pStyle w:val="TAL"/>
              <w:rPr>
                <w:lang w:eastAsia="zh-CN"/>
              </w:rPr>
            </w:pPr>
            <w:r w:rsidRPr="00967518">
              <w:rPr>
                <w:lang w:eastAsia="zh-CN"/>
              </w:rPr>
              <w:t>Mid range</w:t>
            </w:r>
            <w:r w:rsidRPr="00967518">
              <w:t xml:space="preserve"> (NOTE 2)</w:t>
            </w:r>
          </w:p>
        </w:tc>
      </w:tr>
      <w:tr w:rsidR="002E4CC8" w:rsidRPr="00967518" w14:paraId="74B84406" w14:textId="77777777" w:rsidTr="00B3566A">
        <w:tc>
          <w:tcPr>
            <w:tcW w:w="2068" w:type="pct"/>
            <w:gridSpan w:val="2"/>
            <w:shd w:val="clear" w:color="auto" w:fill="auto"/>
          </w:tcPr>
          <w:p w14:paraId="51D38063" w14:textId="77777777" w:rsidR="002E4CC8" w:rsidRPr="00967518" w:rsidRDefault="002E4CC8" w:rsidP="00B3566A">
            <w:pPr>
              <w:pStyle w:val="TAL"/>
            </w:pPr>
            <w:r w:rsidRPr="00967518">
              <w:t>Test Channel Bandwidths as specified in TS 38.508-1 [5] subclause 4.3.1</w:t>
            </w:r>
          </w:p>
        </w:tc>
        <w:tc>
          <w:tcPr>
            <w:tcW w:w="2932" w:type="pct"/>
            <w:gridSpan w:val="2"/>
          </w:tcPr>
          <w:p w14:paraId="39F12F81" w14:textId="77777777" w:rsidR="002E4CC8" w:rsidRPr="00967518" w:rsidRDefault="002E4CC8" w:rsidP="00B3566A">
            <w:pPr>
              <w:pStyle w:val="TAL"/>
            </w:pPr>
            <w:r w:rsidRPr="00967518">
              <w:t>Lowest, Mid, Highest</w:t>
            </w:r>
          </w:p>
        </w:tc>
      </w:tr>
      <w:tr w:rsidR="002E4CC8" w:rsidRPr="00967518" w14:paraId="0EB7BA47" w14:textId="77777777" w:rsidTr="00B3566A">
        <w:tc>
          <w:tcPr>
            <w:tcW w:w="2068" w:type="pct"/>
            <w:gridSpan w:val="2"/>
            <w:shd w:val="clear" w:color="auto" w:fill="auto"/>
          </w:tcPr>
          <w:p w14:paraId="5C16840D" w14:textId="77777777" w:rsidR="002E4CC8" w:rsidRPr="00967518" w:rsidRDefault="002E4CC8" w:rsidP="00B3566A">
            <w:pPr>
              <w:pStyle w:val="TAL"/>
            </w:pPr>
            <w:r w:rsidRPr="00967518">
              <w:t>Test SCS as specified in Table 5.3.5-1</w:t>
            </w:r>
          </w:p>
        </w:tc>
        <w:tc>
          <w:tcPr>
            <w:tcW w:w="2932" w:type="pct"/>
            <w:gridSpan w:val="2"/>
          </w:tcPr>
          <w:p w14:paraId="66D4D9E3" w14:textId="77777777" w:rsidR="002E4CC8" w:rsidRPr="00967518" w:rsidRDefault="002E4CC8" w:rsidP="00B3566A">
            <w:pPr>
              <w:pStyle w:val="TAL"/>
            </w:pPr>
            <w:r w:rsidRPr="00967518">
              <w:t>Lowest, Highest</w:t>
            </w:r>
          </w:p>
        </w:tc>
      </w:tr>
      <w:tr w:rsidR="002E4CC8" w:rsidRPr="00967518" w14:paraId="603762F2" w14:textId="77777777" w:rsidTr="00B3566A">
        <w:tc>
          <w:tcPr>
            <w:tcW w:w="5000" w:type="pct"/>
            <w:gridSpan w:val="4"/>
            <w:shd w:val="clear" w:color="auto" w:fill="auto"/>
          </w:tcPr>
          <w:p w14:paraId="3971DCFB" w14:textId="77777777" w:rsidR="002E4CC8" w:rsidRPr="00967518" w:rsidRDefault="002E4CC8" w:rsidP="00B3566A">
            <w:pPr>
              <w:pStyle w:val="TAH"/>
            </w:pPr>
            <w:r w:rsidRPr="00967518">
              <w:t>Test Parameters for Channel Bandwidths</w:t>
            </w:r>
          </w:p>
        </w:tc>
      </w:tr>
      <w:tr w:rsidR="002E4CC8" w:rsidRPr="00967518" w14:paraId="6382B93A" w14:textId="77777777" w:rsidTr="00B3566A">
        <w:tc>
          <w:tcPr>
            <w:tcW w:w="702" w:type="pct"/>
            <w:shd w:val="clear" w:color="auto" w:fill="auto"/>
          </w:tcPr>
          <w:p w14:paraId="47DBCEFB" w14:textId="77777777" w:rsidR="002E4CC8" w:rsidRPr="00967518" w:rsidRDefault="002E4CC8" w:rsidP="00B3566A">
            <w:pPr>
              <w:pStyle w:val="TAH"/>
              <w:rPr>
                <w:lang w:eastAsia="zh-CN"/>
              </w:rPr>
            </w:pPr>
            <w:r w:rsidRPr="00967518">
              <w:rPr>
                <w:lang w:eastAsia="zh-CN"/>
              </w:rPr>
              <w:t>Test ID</w:t>
            </w:r>
          </w:p>
        </w:tc>
        <w:tc>
          <w:tcPr>
            <w:tcW w:w="1366" w:type="pct"/>
            <w:shd w:val="clear" w:color="auto" w:fill="auto"/>
          </w:tcPr>
          <w:p w14:paraId="56A050B1" w14:textId="77777777" w:rsidR="002E4CC8" w:rsidRPr="00967518" w:rsidRDefault="002E4CC8" w:rsidP="00B3566A">
            <w:pPr>
              <w:pStyle w:val="TAH"/>
            </w:pPr>
            <w:r w:rsidRPr="00967518">
              <w:t>Downlink Configuration</w:t>
            </w:r>
          </w:p>
        </w:tc>
        <w:tc>
          <w:tcPr>
            <w:tcW w:w="2932" w:type="pct"/>
            <w:gridSpan w:val="2"/>
          </w:tcPr>
          <w:p w14:paraId="5F448A83" w14:textId="77777777" w:rsidR="002E4CC8" w:rsidRPr="00967518" w:rsidRDefault="002E4CC8" w:rsidP="00B3566A">
            <w:pPr>
              <w:pStyle w:val="TAH"/>
              <w:rPr>
                <w:lang w:eastAsia="zh-CN"/>
              </w:rPr>
            </w:pPr>
            <w:r w:rsidRPr="00967518">
              <w:t>Uplink Configuration</w:t>
            </w:r>
          </w:p>
        </w:tc>
      </w:tr>
      <w:tr w:rsidR="002E4CC8" w:rsidRPr="00967518" w14:paraId="43DB7221" w14:textId="77777777" w:rsidTr="00B3566A">
        <w:tc>
          <w:tcPr>
            <w:tcW w:w="702" w:type="pct"/>
            <w:shd w:val="clear" w:color="auto" w:fill="auto"/>
          </w:tcPr>
          <w:p w14:paraId="2908C6A8" w14:textId="77777777" w:rsidR="002E4CC8" w:rsidRPr="00967518" w:rsidRDefault="002E4CC8" w:rsidP="00B3566A">
            <w:pPr>
              <w:pStyle w:val="TAH"/>
              <w:rPr>
                <w:lang w:eastAsia="zh-CN"/>
              </w:rPr>
            </w:pPr>
          </w:p>
        </w:tc>
        <w:tc>
          <w:tcPr>
            <w:tcW w:w="1366" w:type="pct"/>
            <w:vMerge w:val="restart"/>
            <w:shd w:val="clear" w:color="auto" w:fill="auto"/>
          </w:tcPr>
          <w:p w14:paraId="50B9D3AD" w14:textId="77777777" w:rsidR="002E4CC8" w:rsidRPr="00967518" w:rsidRDefault="002E4CC8" w:rsidP="00B3566A">
            <w:pPr>
              <w:pStyle w:val="TAC"/>
            </w:pPr>
            <w:r w:rsidRPr="00967518">
              <w:rPr>
                <w:lang w:eastAsia="zh-CN"/>
              </w:rPr>
              <w:t xml:space="preserve">N/A for aggregate power tolerance testcase </w:t>
            </w:r>
          </w:p>
        </w:tc>
        <w:tc>
          <w:tcPr>
            <w:tcW w:w="1727" w:type="pct"/>
          </w:tcPr>
          <w:p w14:paraId="03FA79FB" w14:textId="77777777" w:rsidR="002E4CC8" w:rsidRPr="00967518" w:rsidRDefault="002E4CC8" w:rsidP="00B3566A">
            <w:pPr>
              <w:pStyle w:val="TAH"/>
              <w:rPr>
                <w:lang w:eastAsia="zh-CN"/>
              </w:rPr>
            </w:pPr>
            <w:r w:rsidRPr="00967518">
              <w:rPr>
                <w:lang w:eastAsia="zh-CN"/>
              </w:rPr>
              <w:t>Modulation</w:t>
            </w:r>
          </w:p>
        </w:tc>
        <w:tc>
          <w:tcPr>
            <w:tcW w:w="1205" w:type="pct"/>
            <w:shd w:val="clear" w:color="auto" w:fill="auto"/>
          </w:tcPr>
          <w:p w14:paraId="3B263567" w14:textId="77777777" w:rsidR="002E4CC8" w:rsidRPr="00967518" w:rsidRDefault="002E4CC8" w:rsidP="00B3566A">
            <w:pPr>
              <w:pStyle w:val="TAH"/>
              <w:rPr>
                <w:lang w:eastAsia="zh-CN"/>
              </w:rPr>
            </w:pPr>
            <w:r w:rsidRPr="00967518">
              <w:rPr>
                <w:lang w:eastAsia="zh-CN"/>
              </w:rPr>
              <w:t>RB allocation (NOTE 1)</w:t>
            </w:r>
          </w:p>
        </w:tc>
      </w:tr>
      <w:tr w:rsidR="002E4CC8" w:rsidRPr="00967518" w14:paraId="136503FA" w14:textId="77777777" w:rsidTr="00B3566A">
        <w:tc>
          <w:tcPr>
            <w:tcW w:w="702" w:type="pct"/>
            <w:shd w:val="clear" w:color="auto" w:fill="auto"/>
          </w:tcPr>
          <w:p w14:paraId="54B6414A" w14:textId="77777777" w:rsidR="002E4CC8" w:rsidRPr="00967518" w:rsidRDefault="002E4CC8" w:rsidP="00B3566A">
            <w:pPr>
              <w:pStyle w:val="TAC"/>
            </w:pPr>
            <w:r w:rsidRPr="00967518">
              <w:t>1</w:t>
            </w:r>
          </w:p>
        </w:tc>
        <w:tc>
          <w:tcPr>
            <w:tcW w:w="1366" w:type="pct"/>
            <w:vMerge/>
            <w:shd w:val="clear" w:color="auto" w:fill="auto"/>
          </w:tcPr>
          <w:p w14:paraId="6EF3A3E6" w14:textId="77777777" w:rsidR="002E4CC8" w:rsidRPr="00967518" w:rsidRDefault="002E4CC8" w:rsidP="00B3566A">
            <w:pPr>
              <w:pStyle w:val="TAC"/>
            </w:pPr>
          </w:p>
        </w:tc>
        <w:tc>
          <w:tcPr>
            <w:tcW w:w="1727" w:type="pct"/>
          </w:tcPr>
          <w:p w14:paraId="13E39D9A" w14:textId="77777777" w:rsidR="002E4CC8" w:rsidRPr="00967518" w:rsidRDefault="002E4CC8" w:rsidP="00B3566A">
            <w:pPr>
              <w:pStyle w:val="TAC"/>
            </w:pPr>
            <w:r w:rsidRPr="00967518">
              <w:t>CP-OFDM QPSK</w:t>
            </w:r>
          </w:p>
        </w:tc>
        <w:tc>
          <w:tcPr>
            <w:tcW w:w="1205" w:type="pct"/>
            <w:shd w:val="clear" w:color="auto" w:fill="auto"/>
          </w:tcPr>
          <w:p w14:paraId="1E21D7EB" w14:textId="77777777" w:rsidR="002E4CC8" w:rsidRPr="00967518" w:rsidRDefault="002E4CC8" w:rsidP="00B3566A">
            <w:pPr>
              <w:pStyle w:val="TAC"/>
            </w:pPr>
            <w:r w:rsidRPr="00967518">
              <w:t>Outer_Full</w:t>
            </w:r>
          </w:p>
        </w:tc>
      </w:tr>
      <w:tr w:rsidR="002E4CC8" w:rsidRPr="00967518" w14:paraId="4F1F0BC5" w14:textId="77777777" w:rsidTr="00B3566A">
        <w:tc>
          <w:tcPr>
            <w:tcW w:w="5000" w:type="pct"/>
            <w:gridSpan w:val="4"/>
            <w:shd w:val="clear" w:color="auto" w:fill="auto"/>
          </w:tcPr>
          <w:p w14:paraId="25564ABD" w14:textId="77777777" w:rsidR="002E4CC8" w:rsidRPr="00967518" w:rsidRDefault="002E4CC8" w:rsidP="00B3566A">
            <w:pPr>
              <w:pStyle w:val="TAN"/>
              <w:rPr>
                <w:lang w:eastAsia="zh-CN"/>
              </w:rPr>
            </w:pPr>
            <w:r w:rsidRPr="00967518">
              <w:rPr>
                <w:lang w:eastAsia="zh-CN"/>
              </w:rPr>
              <w:t>NOTE 1:</w:t>
            </w:r>
            <w:r w:rsidRPr="00967518">
              <w:rPr>
                <w:lang w:eastAsia="zh-CN"/>
              </w:rPr>
              <w:tab/>
              <w:t>The specific configuration of each RF allocation is defined in Table 6.1-1.</w:t>
            </w:r>
          </w:p>
          <w:p w14:paraId="7A7E01FC" w14:textId="77777777" w:rsidR="002E4CC8" w:rsidRPr="00967518" w:rsidRDefault="002E4CC8" w:rsidP="00B3566A">
            <w:pPr>
              <w:pStyle w:val="TAN"/>
            </w:pPr>
            <w:r w:rsidRPr="00967518">
              <w:rPr>
                <w:lang w:eastAsia="zh-CN"/>
              </w:rPr>
              <w:t>NOTE 2:</w:t>
            </w:r>
            <w:r w:rsidRPr="00967518">
              <w:rPr>
                <w:lang w:eastAsia="zh-CN"/>
              </w:rPr>
              <w:tab/>
              <w:t>For NR band n28, 30MHz test channel bandwidth is tested with Low range test frequencies.</w:t>
            </w:r>
          </w:p>
        </w:tc>
      </w:tr>
    </w:tbl>
    <w:p w14:paraId="75135BB5" w14:textId="77777777" w:rsidR="002E4CC8" w:rsidRPr="00967518" w:rsidRDefault="002E4CC8" w:rsidP="002E4CC8"/>
    <w:p w14:paraId="02B2121D" w14:textId="77777777" w:rsidR="002E4CC8" w:rsidRPr="00967518" w:rsidRDefault="002E4CC8" w:rsidP="002E4CC8">
      <w:pPr>
        <w:pStyle w:val="B10"/>
      </w:pPr>
      <w:r w:rsidRPr="00967518">
        <w:t>1.</w:t>
      </w:r>
      <w:r w:rsidRPr="00967518">
        <w:tab/>
        <w:t>Connect the SS to the UE antenna connectors as shown in TS 38.508-1 [5] Annex A, Figure A.3.1.1.1 for TE diagram and section A.3.2 for UE diagram.</w:t>
      </w:r>
    </w:p>
    <w:p w14:paraId="046D909F" w14:textId="77777777" w:rsidR="002E4CC8" w:rsidRPr="00967518" w:rsidRDefault="002E4CC8" w:rsidP="002E4CC8">
      <w:pPr>
        <w:pStyle w:val="B10"/>
      </w:pPr>
      <w:r w:rsidRPr="00967518">
        <w:t>2.</w:t>
      </w:r>
      <w:r w:rsidRPr="00967518">
        <w:tab/>
        <w:t>The parameter settings for the cell are set up according to TS 38.508-1 [5] subclause 4.4.3.</w:t>
      </w:r>
    </w:p>
    <w:p w14:paraId="7A51CC12" w14:textId="77777777" w:rsidR="002E4CC8" w:rsidRPr="00967518" w:rsidRDefault="002E4CC8" w:rsidP="002E4CC8">
      <w:pPr>
        <w:pStyle w:val="B10"/>
      </w:pPr>
      <w:r w:rsidRPr="00967518">
        <w:t>3.</w:t>
      </w:r>
      <w:r w:rsidRPr="00967518">
        <w:tab/>
        <w:t>Downlink signals are initially set up according to Annex C.0, C.1, C.2, and uplink signals according to G.0, G.1, G.2, G.3.0.</w:t>
      </w:r>
    </w:p>
    <w:p w14:paraId="2F0EDB19" w14:textId="77777777" w:rsidR="002E4CC8" w:rsidRPr="00967518" w:rsidRDefault="002E4CC8" w:rsidP="002E4CC8">
      <w:pPr>
        <w:pStyle w:val="B10"/>
      </w:pPr>
      <w:r w:rsidRPr="00967518">
        <w:t>4.</w:t>
      </w:r>
      <w:r w:rsidRPr="00967518">
        <w:tab/>
        <w:t>The UL and DL Reference Measurement channels are set according to Table 6.3.4.4.4.1-1 (PUCCH sub-test) and Table 6.3.4.4.4.1-2 (PUSCH sub-test)</w:t>
      </w:r>
    </w:p>
    <w:p w14:paraId="67F80F7E" w14:textId="77777777" w:rsidR="002E4CC8" w:rsidRPr="00967518" w:rsidRDefault="002E4CC8" w:rsidP="002E4CC8">
      <w:pPr>
        <w:pStyle w:val="B10"/>
      </w:pPr>
      <w:r w:rsidRPr="00967518">
        <w:t>5.</w:t>
      </w:r>
      <w:r w:rsidRPr="00967518">
        <w:tab/>
        <w:t>Propagation conditions are set according to Annex B.0.</w:t>
      </w:r>
    </w:p>
    <w:p w14:paraId="32774491" w14:textId="77777777" w:rsidR="002E4CC8" w:rsidRPr="00967518" w:rsidRDefault="002E4CC8" w:rsidP="002E4CC8">
      <w:pPr>
        <w:pStyle w:val="B10"/>
      </w:pPr>
      <w:r w:rsidRPr="00967518">
        <w:t>6.</w:t>
      </w:r>
      <w:r w:rsidRPr="00967518">
        <w:tab/>
        <w:t xml:space="preserve">Ensure the UE is in state RRC_CONNECTED with generic procedure parameters Connectivity </w:t>
      </w:r>
      <w:r w:rsidRPr="00967518">
        <w:rPr>
          <w:i/>
        </w:rPr>
        <w:t>NR</w:t>
      </w:r>
      <w:r w:rsidRPr="00967518">
        <w:t xml:space="preserve">, Connected without release </w:t>
      </w:r>
      <w:r w:rsidRPr="00967518">
        <w:rPr>
          <w:i/>
        </w:rPr>
        <w:t xml:space="preserve">On, </w:t>
      </w:r>
      <w:r w:rsidRPr="00967518">
        <w:t>Test Mode</w:t>
      </w:r>
      <w:r w:rsidRPr="00967518">
        <w:rPr>
          <w:i/>
        </w:rPr>
        <w:t xml:space="preserve"> On </w:t>
      </w:r>
      <w:r w:rsidRPr="00967518">
        <w:t>and Test Loop Function</w:t>
      </w:r>
      <w:r w:rsidRPr="00967518">
        <w:rPr>
          <w:i/>
        </w:rPr>
        <w:t xml:space="preserve"> On</w:t>
      </w:r>
      <w:r w:rsidRPr="00967518">
        <w:t xml:space="preserve"> according to TS 38.508-1 [5] clause 4.5. Message contents are defined in clause 6.3.4.4.4.3. </w:t>
      </w:r>
    </w:p>
    <w:p w14:paraId="248E48D1" w14:textId="77777777" w:rsidR="002E4CC8" w:rsidRPr="00967518" w:rsidRDefault="002E4CC8" w:rsidP="002E4CC8">
      <w:pPr>
        <w:pStyle w:val="H6"/>
      </w:pPr>
      <w:r w:rsidRPr="00967518">
        <w:t>6.3.4.4.4.2</w:t>
      </w:r>
      <w:r w:rsidRPr="00967518">
        <w:tab/>
        <w:t>Test procedure</w:t>
      </w:r>
    </w:p>
    <w:p w14:paraId="018C411D" w14:textId="77777777" w:rsidR="002E4CC8" w:rsidRPr="00967518" w:rsidRDefault="002E4CC8" w:rsidP="002E4CC8">
      <w:r w:rsidRPr="00967518">
        <w:t>The procedure is separated in two subtests to verify PUCCH and PUSCH aggregate power control tolerance respectively. The uplink transmission patterns are described in figure 6.3.4.4.4.2-1.</w:t>
      </w:r>
    </w:p>
    <w:p w14:paraId="379906FE" w14:textId="1B53EC17" w:rsidR="002E4CC8" w:rsidRPr="00967518" w:rsidRDefault="002E4CC8" w:rsidP="002E4CC8">
      <w:pPr>
        <w:pStyle w:val="TH"/>
      </w:pPr>
      <w:r w:rsidRPr="00967518">
        <w:rPr>
          <w:snapToGrid w:val="0"/>
        </w:rPr>
        <w:object w:dxaOrig="9825" w:dyaOrig="4680" w14:anchorId="406592AA">
          <v:shape id="_x0000_i1031" type="#_x0000_t75" style="width:482.4pt;height:231pt" o:ole="">
            <v:imagedata r:id="rId47" o:title=""/>
          </v:shape>
          <o:OLEObject Type="Embed" ProgID="Word.Picture.8" ShapeID="_x0000_i1031" DrawAspect="Content" ObjectID="_1781610121" r:id="rId48"/>
        </w:object>
      </w:r>
      <w:r w:rsidRPr="00967518">
        <w:t>Figure 6.3.4.4.4.2-1 Test uplink transmission</w:t>
      </w:r>
    </w:p>
    <w:p w14:paraId="04AE077B" w14:textId="77777777" w:rsidR="002E4CC8" w:rsidRPr="00967518" w:rsidRDefault="002E4CC8" w:rsidP="002E4CC8"/>
    <w:p w14:paraId="2361BEEB" w14:textId="77777777" w:rsidR="002E4CC8" w:rsidRPr="00967518" w:rsidRDefault="002E4CC8" w:rsidP="002E4CC8">
      <w:pPr>
        <w:pStyle w:val="B10"/>
      </w:pPr>
      <w:r w:rsidRPr="00967518">
        <w:t>1.</w:t>
      </w:r>
      <w:r w:rsidRPr="00967518">
        <w:tab/>
        <w:t>PUCCH sub test:</w:t>
      </w:r>
    </w:p>
    <w:p w14:paraId="77E610EA" w14:textId="68B4B2D4" w:rsidR="002E4CC8" w:rsidRPr="00967518" w:rsidRDefault="002E4CC8" w:rsidP="002E4CC8">
      <w:pPr>
        <w:pStyle w:val="B20"/>
      </w:pPr>
      <w:r w:rsidRPr="00967518">
        <w:t>1.1.</w:t>
      </w:r>
      <w:r w:rsidRPr="00967518">
        <w:tab/>
        <w:t xml:space="preserve">The </w:t>
      </w:r>
      <w:r w:rsidRPr="00967518">
        <w:rPr>
          <w:lang w:eastAsia="zh-CN"/>
        </w:rPr>
        <w:t xml:space="preserve">SS transmits PDSCH via PDCCH DCI </w:t>
      </w:r>
      <w:r w:rsidRPr="00967518">
        <w:t xml:space="preserve">format </w:t>
      </w:r>
      <w:r w:rsidR="00BB4C1D" w:rsidRPr="00967518">
        <w:t>1</w:t>
      </w:r>
      <w:r w:rsidRPr="00967518">
        <w:t xml:space="preserve">_1 </w:t>
      </w:r>
      <w:r w:rsidRPr="00967518">
        <w:rPr>
          <w:lang w:eastAsia="zh-CN"/>
        </w:rPr>
        <w:t xml:space="preserve">for C_RNTI to transmit the DL RMC according to Table </w:t>
      </w:r>
      <w:r w:rsidRPr="00967518">
        <w:t xml:space="preserve">6.3.4.4.4.1-1. The SS sends downlink MAC padding bits on the DL RMC. The transmission of </w:t>
      </w:r>
      <w:r w:rsidRPr="00967518">
        <w:rPr>
          <w:lang w:eastAsia="zh-CN"/>
        </w:rPr>
        <w:t xml:space="preserve">PDSCH will make the UE send uplink ACK/NACK using PUCCH. </w:t>
      </w:r>
      <w:r w:rsidRPr="00967518">
        <w:t>Send uplink power control commands for PUCCH to the UE using 1dB power step size to ensure that the UE output power measured by the test system is within the Uplink power control window, defined as – (Uplink power control window size / 2) dB to + (Uplink power control window size / 2) dB of the target power level + 0 dBm, where:</w:t>
      </w:r>
    </w:p>
    <w:p w14:paraId="5023CF27" w14:textId="77777777" w:rsidR="002E4CC8" w:rsidRPr="00967518" w:rsidRDefault="002E4CC8" w:rsidP="002E4CC8">
      <w:pPr>
        <w:pStyle w:val="B30"/>
      </w:pPr>
      <w:r w:rsidRPr="00967518">
        <w:t>-</w:t>
      </w:r>
      <w:r w:rsidRPr="00967518">
        <w:tab/>
        <w:t xml:space="preserve">Uplink power control window size = 1dB (UE power step size) + 2.0dB (UE power step tolerance) + (Test system relative power measurement uncertainty), where, the UE power step tolerance is specified in TS 38.101-1 [2], Table 6.3.4.3-1 and is 2.0dB for PUCCH with 1dB power step size, </w:t>
      </w:r>
      <w:r w:rsidRPr="00967518">
        <w:rPr>
          <w:lang w:eastAsia="zh-CN"/>
        </w:rPr>
        <w:t>and the Test system relative power measurement uncertainty is specified in Table F.1.2-1</w:t>
      </w:r>
      <w:r w:rsidRPr="00967518">
        <w:t>.</w:t>
      </w:r>
    </w:p>
    <w:p w14:paraId="08CEE59C" w14:textId="77777777" w:rsidR="002E4CC8" w:rsidRPr="00967518" w:rsidRDefault="002E4CC8" w:rsidP="002E4CC8">
      <w:pPr>
        <w:pStyle w:val="B20"/>
      </w:pPr>
      <w:r w:rsidRPr="00967518">
        <w:t>1.2.</w:t>
      </w:r>
      <w:r w:rsidRPr="00967518">
        <w:tab/>
        <w:t>Every 5 sub-frames (5ms) transmit to the UE downlink PDSCH MAC padding bits as well as 0 dB TPC command for PUCCH via the PDCCH to make the UE transmit ACK/NACK on the PUCCH  for 1 sub-frame(1ms). The downlink transmission is scheduled in the appropriate slots to make the UE transmit PUCCH as described in figure 6.3.4.4.4.2-1</w:t>
      </w:r>
    </w:p>
    <w:p w14:paraId="044B4E5E" w14:textId="77777777" w:rsidR="002E4CC8" w:rsidRPr="00967518" w:rsidRDefault="002E4CC8" w:rsidP="00F54893">
      <w:pPr>
        <w:pStyle w:val="B20"/>
      </w:pPr>
      <w:r w:rsidRPr="00967518">
        <w:t>1.3.</w:t>
      </w:r>
      <w:r w:rsidRPr="00967518">
        <w:tab/>
        <w:t>Measure the power of 5 consecutive PUCCH transmissions to verify the UE transmitted PUCCH power is maintained within 21ms.</w:t>
      </w:r>
    </w:p>
    <w:p w14:paraId="580A2491" w14:textId="77777777" w:rsidR="002E4CC8" w:rsidRPr="00967518" w:rsidRDefault="002E4CC8" w:rsidP="002E4CC8">
      <w:pPr>
        <w:pStyle w:val="B10"/>
      </w:pPr>
      <w:r w:rsidRPr="00967518">
        <w:t>2.</w:t>
      </w:r>
      <w:r w:rsidRPr="00967518">
        <w:tab/>
        <w:t>PUSCH sub test:</w:t>
      </w:r>
    </w:p>
    <w:p w14:paraId="1829C644" w14:textId="77777777" w:rsidR="002E4CC8" w:rsidRPr="00967518" w:rsidRDefault="002E4CC8" w:rsidP="00F54893">
      <w:pPr>
        <w:pStyle w:val="B20"/>
      </w:pPr>
      <w:r w:rsidRPr="00967518">
        <w:t>2.1.</w:t>
      </w:r>
      <w:r w:rsidRPr="00967518">
        <w:tab/>
        <w:t>The SS sends uplink scheduling information via PDCCH DCI format 0_1 for C_RNTI to schedule the PUSCH. Since the UE has no payload and no loopback data to send the UE sends uplink MAC padding bits on the UL RMC. Send uplink power control commands for PUSCH to the UE using 1dB power step size to ensure that the UE output power measured by the test system is within the Uplink power control window, defined as – (Uplink power control window size / 2) dB to + (Uplink power control window size / 2) dB of the target power level + 0 dBm, where:</w:t>
      </w:r>
    </w:p>
    <w:p w14:paraId="15A7CE49" w14:textId="77777777" w:rsidR="002E4CC8" w:rsidRPr="00967518" w:rsidRDefault="002E4CC8" w:rsidP="002E4CC8">
      <w:pPr>
        <w:pStyle w:val="B30"/>
      </w:pPr>
      <w:r w:rsidRPr="00967518">
        <w:t>-</w:t>
      </w:r>
      <w:r w:rsidRPr="00967518">
        <w:tab/>
        <w:t xml:space="preserve">Uplink power control window size = 1dB (UE power step size) + 0.7dB (UE power step tolerance) + (Test system relative power measurement uncertainty), where, the UE power step tolerance is specified in TS 38.101-1 [2], Table 6.3.4.3-1 and is 0.7dB for PUSCH with 1dB power step size, </w:t>
      </w:r>
      <w:r w:rsidRPr="00967518">
        <w:rPr>
          <w:lang w:eastAsia="zh-CN"/>
        </w:rPr>
        <w:t>and the Test system relative power measurement uncertainty is specified in Table F.1.2-1</w:t>
      </w:r>
      <w:r w:rsidRPr="00967518">
        <w:t>.</w:t>
      </w:r>
    </w:p>
    <w:p w14:paraId="61A1871B" w14:textId="77777777" w:rsidR="002E4CC8" w:rsidRPr="00967518" w:rsidRDefault="002E4CC8" w:rsidP="002E4CC8">
      <w:pPr>
        <w:pStyle w:val="NO"/>
        <w:rPr>
          <w:lang w:eastAsia="zh-CN"/>
        </w:rPr>
      </w:pPr>
      <w:r w:rsidRPr="00967518">
        <w:rPr>
          <w:lang w:eastAsia="zh-CN"/>
        </w:rPr>
        <w:t>NOTE:</w:t>
      </w:r>
      <w:r w:rsidRPr="00967518">
        <w:tab/>
        <w:t>The purpose of the Uplink power control window is to ensure that the actual UE output power is as close as possible to the target power level. The relationship between the Uplink power control window, the target power level and the corresponding possible actual UE Uplink power window is illustrated in Annex F.4.4.</w:t>
      </w:r>
    </w:p>
    <w:p w14:paraId="0CC906AE" w14:textId="77777777" w:rsidR="002E4CC8" w:rsidRPr="00967518" w:rsidRDefault="002E4CC8" w:rsidP="00F54893">
      <w:pPr>
        <w:pStyle w:val="B20"/>
      </w:pPr>
      <w:r w:rsidRPr="00967518">
        <w:t>2.2.</w:t>
      </w:r>
      <w:r w:rsidRPr="00967518">
        <w:tab/>
        <w:t>Every 5 sub-frames (5ms) schedule the UE's PUSCH data transmission for 1 sub-frame(1ms), and transmit 0 dB TPC command for PUSCH via the PDCCH to make the UE transmit PUSCH. The uplink transmission patterns are described in figure 6.3.4.4.4.2-1,</w:t>
      </w:r>
    </w:p>
    <w:p w14:paraId="1711FBF5" w14:textId="77777777" w:rsidR="002E4CC8" w:rsidRPr="00967518" w:rsidRDefault="002E4CC8" w:rsidP="00F54893">
      <w:pPr>
        <w:pStyle w:val="B20"/>
      </w:pPr>
      <w:r w:rsidRPr="00967518">
        <w:t>2.3.</w:t>
      </w:r>
      <w:r w:rsidRPr="00967518">
        <w:tab/>
        <w:t>Measure the power of 5 consecutive PUSCH transmissions to verify the UE transmitted PUSCH power is maintained within 21ms transmissions.</w:t>
      </w:r>
    </w:p>
    <w:p w14:paraId="27FBA911" w14:textId="77777777" w:rsidR="002E4CC8" w:rsidRPr="00967518" w:rsidRDefault="002E4CC8" w:rsidP="002E4CC8">
      <w:pPr>
        <w:pStyle w:val="H6"/>
      </w:pPr>
      <w:r w:rsidRPr="00967518">
        <w:t>6.3.4.4.4.3</w:t>
      </w:r>
      <w:r w:rsidRPr="00967518">
        <w:tab/>
        <w:t>Message contents</w:t>
      </w:r>
    </w:p>
    <w:p w14:paraId="7C91BA74" w14:textId="77777777" w:rsidR="002E4CC8" w:rsidRPr="00967518" w:rsidRDefault="002E4CC8" w:rsidP="002E4CC8">
      <w:r w:rsidRPr="00967518">
        <w:t>Message contents are according to TS 38.508-1 [5] subclause 4.6.</w:t>
      </w:r>
    </w:p>
    <w:p w14:paraId="7DAAE6B4" w14:textId="77777777" w:rsidR="002E4CC8" w:rsidRPr="00967518" w:rsidRDefault="002E4CC8" w:rsidP="002E4CC8">
      <w:pPr>
        <w:pStyle w:val="H6"/>
      </w:pPr>
      <w:r w:rsidRPr="00967518">
        <w:t>6.3.4.4.5</w:t>
      </w:r>
      <w:r w:rsidRPr="00967518">
        <w:tab/>
        <w:t>Test requirement</w:t>
      </w:r>
    </w:p>
    <w:p w14:paraId="20617D41" w14:textId="77777777" w:rsidR="002E4CC8" w:rsidRPr="00967518" w:rsidRDefault="002E4CC8" w:rsidP="002E4CC8">
      <w:r w:rsidRPr="00967518">
        <w:t xml:space="preserve">The requirement for the power measurements made in step (1.3) and (2.3) of the test procedure shall not </w:t>
      </w:r>
      <w:r w:rsidRPr="00967518">
        <w:rPr>
          <w:rFonts w:eastAsia="香~??’c‘I"/>
        </w:rPr>
        <w:t>exceed</w:t>
      </w:r>
      <w:r w:rsidRPr="00967518">
        <w:t xml:space="preserve"> the values specified in Table 6.3.4.4.5-1. The power measurement period shall be 1 sub-frame(1ms).</w:t>
      </w:r>
    </w:p>
    <w:p w14:paraId="570EF5D0" w14:textId="77777777" w:rsidR="002E4CC8" w:rsidRPr="00967518" w:rsidRDefault="002E4CC8" w:rsidP="002E4CC8">
      <w:pPr>
        <w:pStyle w:val="TH"/>
      </w:pPr>
      <w:r w:rsidRPr="00967518">
        <w:t>Table 6.3.4.4.5-1: Power control tolerance</w:t>
      </w:r>
    </w:p>
    <w:tbl>
      <w:tblPr>
        <w:tblW w:w="8222" w:type="dxa"/>
        <w:tblInd w:w="1242" w:type="dxa"/>
        <w:tblLook w:val="01E0" w:firstRow="1" w:lastRow="1" w:firstColumn="1" w:lastColumn="1" w:noHBand="0" w:noVBand="0"/>
      </w:tblPr>
      <w:tblGrid>
        <w:gridCol w:w="1560"/>
        <w:gridCol w:w="1701"/>
        <w:gridCol w:w="4961"/>
      </w:tblGrid>
      <w:tr w:rsidR="002E4CC8" w:rsidRPr="00967518" w14:paraId="380DC2E0" w14:textId="77777777" w:rsidTr="00B3566A">
        <w:trPr>
          <w:trHeight w:val="302"/>
        </w:trPr>
        <w:tc>
          <w:tcPr>
            <w:tcW w:w="1560" w:type="dxa"/>
            <w:tcBorders>
              <w:top w:val="single" w:sz="4" w:space="0" w:color="auto"/>
              <w:left w:val="single" w:sz="4" w:space="0" w:color="auto"/>
              <w:bottom w:val="single" w:sz="4" w:space="0" w:color="auto"/>
              <w:right w:val="single" w:sz="4" w:space="0" w:color="auto"/>
            </w:tcBorders>
          </w:tcPr>
          <w:p w14:paraId="73F9062D" w14:textId="77777777" w:rsidR="002E4CC8" w:rsidRPr="00967518" w:rsidRDefault="002E4CC8" w:rsidP="00B3566A">
            <w:pPr>
              <w:pStyle w:val="TAH"/>
            </w:pPr>
            <w:r w:rsidRPr="00967518">
              <w:t>TPC command</w:t>
            </w:r>
          </w:p>
        </w:tc>
        <w:tc>
          <w:tcPr>
            <w:tcW w:w="1701" w:type="dxa"/>
            <w:tcBorders>
              <w:top w:val="single" w:sz="4" w:space="0" w:color="auto"/>
              <w:left w:val="single" w:sz="4" w:space="0" w:color="auto"/>
              <w:bottom w:val="single" w:sz="4" w:space="0" w:color="auto"/>
              <w:right w:val="single" w:sz="4" w:space="0" w:color="auto"/>
            </w:tcBorders>
          </w:tcPr>
          <w:p w14:paraId="336ECF7B" w14:textId="77777777" w:rsidR="002E4CC8" w:rsidRPr="00967518" w:rsidRDefault="002E4CC8" w:rsidP="00B3566A">
            <w:pPr>
              <w:pStyle w:val="TAH"/>
            </w:pPr>
            <w:r w:rsidRPr="00967518">
              <w:t>UL channel</w:t>
            </w:r>
          </w:p>
        </w:tc>
        <w:tc>
          <w:tcPr>
            <w:tcW w:w="4961" w:type="dxa"/>
            <w:tcBorders>
              <w:top w:val="single" w:sz="4" w:space="0" w:color="auto"/>
              <w:left w:val="single" w:sz="4" w:space="0" w:color="auto"/>
              <w:bottom w:val="single" w:sz="4" w:space="0" w:color="auto"/>
              <w:right w:val="single" w:sz="4" w:space="0" w:color="auto"/>
            </w:tcBorders>
          </w:tcPr>
          <w:p w14:paraId="3D1A6126" w14:textId="77777777" w:rsidR="002E4CC8" w:rsidRPr="00967518" w:rsidRDefault="002E4CC8" w:rsidP="00B3566A">
            <w:pPr>
              <w:pStyle w:val="TAH"/>
            </w:pPr>
            <w:r w:rsidRPr="00967518">
              <w:t>Test requirement measured power</w:t>
            </w:r>
          </w:p>
        </w:tc>
      </w:tr>
      <w:tr w:rsidR="002E4CC8" w:rsidRPr="00967518" w14:paraId="500ECFFF" w14:textId="77777777" w:rsidTr="00B3566A">
        <w:trPr>
          <w:trHeight w:val="302"/>
        </w:trPr>
        <w:tc>
          <w:tcPr>
            <w:tcW w:w="1560" w:type="dxa"/>
            <w:tcBorders>
              <w:top w:val="single" w:sz="4" w:space="0" w:color="auto"/>
              <w:left w:val="single" w:sz="4" w:space="0" w:color="auto"/>
              <w:bottom w:val="single" w:sz="4" w:space="0" w:color="auto"/>
              <w:right w:val="single" w:sz="4" w:space="0" w:color="auto"/>
            </w:tcBorders>
          </w:tcPr>
          <w:p w14:paraId="02F9DD93" w14:textId="77777777" w:rsidR="002E4CC8" w:rsidRPr="00967518" w:rsidRDefault="002E4CC8" w:rsidP="00B3566A">
            <w:pPr>
              <w:pStyle w:val="TAC"/>
            </w:pPr>
            <w:r w:rsidRPr="00967518">
              <w:t>0 dB</w:t>
            </w:r>
          </w:p>
        </w:tc>
        <w:tc>
          <w:tcPr>
            <w:tcW w:w="1701" w:type="dxa"/>
            <w:tcBorders>
              <w:top w:val="single" w:sz="4" w:space="0" w:color="auto"/>
              <w:left w:val="single" w:sz="4" w:space="0" w:color="auto"/>
              <w:bottom w:val="single" w:sz="4" w:space="0" w:color="auto"/>
              <w:right w:val="single" w:sz="4" w:space="0" w:color="auto"/>
            </w:tcBorders>
          </w:tcPr>
          <w:p w14:paraId="46B60DD8" w14:textId="77777777" w:rsidR="002E4CC8" w:rsidRPr="00967518" w:rsidRDefault="002E4CC8" w:rsidP="00B3566A">
            <w:pPr>
              <w:pStyle w:val="TAC"/>
            </w:pPr>
            <w:r w:rsidRPr="00967518">
              <w:t>PUCCH</w:t>
            </w:r>
          </w:p>
        </w:tc>
        <w:tc>
          <w:tcPr>
            <w:tcW w:w="4961" w:type="dxa"/>
            <w:tcBorders>
              <w:top w:val="single" w:sz="4" w:space="0" w:color="auto"/>
              <w:left w:val="single" w:sz="4" w:space="0" w:color="auto"/>
              <w:bottom w:val="single" w:sz="4" w:space="0" w:color="auto"/>
              <w:right w:val="single" w:sz="4" w:space="0" w:color="auto"/>
            </w:tcBorders>
          </w:tcPr>
          <w:p w14:paraId="513DEF36" w14:textId="77777777" w:rsidR="002E4CC8" w:rsidRPr="00967518" w:rsidRDefault="002E4CC8" w:rsidP="00B3566A">
            <w:pPr>
              <w:pStyle w:val="TAC"/>
            </w:pPr>
            <w:r w:rsidRPr="00967518">
              <w:t xml:space="preserve">Given </w:t>
            </w:r>
            <w:r w:rsidRPr="00967518">
              <w:rPr>
                <w:rFonts w:cs="Tahoma"/>
              </w:rPr>
              <w:t>5</w:t>
            </w:r>
            <w:r w:rsidRPr="00967518">
              <w:t>power measurements in the pattern, the 2</w:t>
            </w:r>
            <w:r w:rsidRPr="00967518">
              <w:rPr>
                <w:vertAlign w:val="superscript"/>
              </w:rPr>
              <w:t>nd</w:t>
            </w:r>
            <w:r w:rsidRPr="00967518">
              <w:t xml:space="preserve">, and later measurements shall be within </w:t>
            </w:r>
            <w:r w:rsidRPr="00967518">
              <w:rPr>
                <w:rFonts w:cs="Tahoma"/>
              </w:rPr>
              <w:t>± (2.5 + TT) dB</w:t>
            </w:r>
            <w:r w:rsidRPr="00967518">
              <w:t xml:space="preserve"> of the 1</w:t>
            </w:r>
            <w:r w:rsidRPr="00967518">
              <w:rPr>
                <w:vertAlign w:val="superscript"/>
              </w:rPr>
              <w:t>st</w:t>
            </w:r>
            <w:r w:rsidRPr="00967518">
              <w:t xml:space="preserve"> measurement.</w:t>
            </w:r>
          </w:p>
        </w:tc>
      </w:tr>
      <w:tr w:rsidR="002E4CC8" w:rsidRPr="00967518" w14:paraId="2B4F540B" w14:textId="77777777" w:rsidTr="00B3566A">
        <w:trPr>
          <w:trHeight w:val="302"/>
        </w:trPr>
        <w:tc>
          <w:tcPr>
            <w:tcW w:w="1560" w:type="dxa"/>
            <w:tcBorders>
              <w:top w:val="single" w:sz="4" w:space="0" w:color="auto"/>
              <w:left w:val="single" w:sz="4" w:space="0" w:color="auto"/>
              <w:bottom w:val="single" w:sz="4" w:space="0" w:color="auto"/>
              <w:right w:val="single" w:sz="4" w:space="0" w:color="auto"/>
            </w:tcBorders>
          </w:tcPr>
          <w:p w14:paraId="634E3A42" w14:textId="77777777" w:rsidR="002E4CC8" w:rsidRPr="00967518" w:rsidRDefault="002E4CC8" w:rsidP="00B3566A">
            <w:pPr>
              <w:pStyle w:val="TAC"/>
            </w:pPr>
            <w:r w:rsidRPr="00967518">
              <w:t>0 dB</w:t>
            </w:r>
          </w:p>
        </w:tc>
        <w:tc>
          <w:tcPr>
            <w:tcW w:w="1701" w:type="dxa"/>
            <w:tcBorders>
              <w:top w:val="single" w:sz="4" w:space="0" w:color="auto"/>
              <w:left w:val="single" w:sz="4" w:space="0" w:color="auto"/>
              <w:bottom w:val="single" w:sz="4" w:space="0" w:color="auto"/>
              <w:right w:val="single" w:sz="4" w:space="0" w:color="auto"/>
            </w:tcBorders>
          </w:tcPr>
          <w:p w14:paraId="4B1DE0E6" w14:textId="77777777" w:rsidR="002E4CC8" w:rsidRPr="00967518" w:rsidRDefault="002E4CC8" w:rsidP="00B3566A">
            <w:pPr>
              <w:pStyle w:val="TAC"/>
            </w:pPr>
            <w:r w:rsidRPr="00967518">
              <w:t>PUSCH</w:t>
            </w:r>
          </w:p>
        </w:tc>
        <w:tc>
          <w:tcPr>
            <w:tcW w:w="4961" w:type="dxa"/>
            <w:tcBorders>
              <w:top w:val="single" w:sz="4" w:space="0" w:color="auto"/>
              <w:left w:val="single" w:sz="4" w:space="0" w:color="auto"/>
              <w:bottom w:val="single" w:sz="4" w:space="0" w:color="auto"/>
              <w:right w:val="single" w:sz="4" w:space="0" w:color="auto"/>
            </w:tcBorders>
          </w:tcPr>
          <w:p w14:paraId="5449B91C" w14:textId="77777777" w:rsidR="002E4CC8" w:rsidRPr="00967518" w:rsidRDefault="002E4CC8" w:rsidP="00B3566A">
            <w:pPr>
              <w:pStyle w:val="TAC"/>
            </w:pPr>
            <w:r w:rsidRPr="00967518">
              <w:t>Given 5 power measurements in the pattern, the 2</w:t>
            </w:r>
            <w:r w:rsidRPr="00967518">
              <w:rPr>
                <w:vertAlign w:val="superscript"/>
              </w:rPr>
              <w:t>nd</w:t>
            </w:r>
            <w:r w:rsidRPr="00967518">
              <w:t>, and later measurements shall be within</w:t>
            </w:r>
            <w:r w:rsidRPr="00967518">
              <w:rPr>
                <w:rFonts w:cs="Tahoma"/>
              </w:rPr>
              <w:t xml:space="preserve"> ± (3.5 + TT) dB</w:t>
            </w:r>
            <w:r w:rsidRPr="00967518">
              <w:t xml:space="preserve"> of the 1</w:t>
            </w:r>
            <w:r w:rsidRPr="00967518">
              <w:rPr>
                <w:vertAlign w:val="superscript"/>
              </w:rPr>
              <w:t>st</w:t>
            </w:r>
            <w:r w:rsidRPr="00967518">
              <w:t xml:space="preserve"> measurement.</w:t>
            </w:r>
          </w:p>
        </w:tc>
      </w:tr>
      <w:tr w:rsidR="002E4CC8" w:rsidRPr="00967518" w14:paraId="18B46C2A" w14:textId="77777777" w:rsidTr="00B3566A">
        <w:trPr>
          <w:trHeight w:val="302"/>
        </w:trPr>
        <w:tc>
          <w:tcPr>
            <w:tcW w:w="8222" w:type="dxa"/>
            <w:gridSpan w:val="3"/>
            <w:tcBorders>
              <w:top w:val="single" w:sz="4" w:space="0" w:color="auto"/>
              <w:left w:val="single" w:sz="4" w:space="0" w:color="auto"/>
              <w:bottom w:val="single" w:sz="4" w:space="0" w:color="auto"/>
              <w:right w:val="single" w:sz="4" w:space="0" w:color="auto"/>
            </w:tcBorders>
          </w:tcPr>
          <w:p w14:paraId="1D5800EA" w14:textId="46A8104C" w:rsidR="002E4CC8" w:rsidRPr="00967518" w:rsidRDefault="002E4CC8" w:rsidP="00B3566A">
            <w:pPr>
              <w:pStyle w:val="TAN"/>
            </w:pPr>
            <w:r w:rsidRPr="00967518">
              <w:t>Note 1:</w:t>
            </w:r>
            <w:r w:rsidRPr="00967518">
              <w:tab/>
              <w:t>For SCS 30kHz 1 sub-frame corresponds to 2 slots and for SCS 60kHz 1 sub-frame corresponds to 4 slots, so 2 TPC commands will be sent for a single measurement period.</w:t>
            </w:r>
          </w:p>
          <w:p w14:paraId="5427DF75" w14:textId="77777777" w:rsidR="002E4CC8" w:rsidRPr="00967518" w:rsidRDefault="002E4CC8" w:rsidP="00B3566A">
            <w:pPr>
              <w:pStyle w:val="TAN"/>
            </w:pPr>
            <w:r w:rsidRPr="00967518">
              <w:rPr>
                <w:rFonts w:cs="Tahoma"/>
                <w:szCs w:val="16"/>
              </w:rPr>
              <w:t>Note 2</w:t>
            </w:r>
            <w:r w:rsidRPr="00967518">
              <w:t>:</w:t>
            </w:r>
            <w:r w:rsidRPr="00967518">
              <w:tab/>
              <w:t>TT=0.7dB.</w:t>
            </w:r>
          </w:p>
        </w:tc>
      </w:tr>
    </w:tbl>
    <w:p w14:paraId="53136125" w14:textId="77777777" w:rsidR="002E4CC8" w:rsidRPr="00967518" w:rsidRDefault="002E4CC8" w:rsidP="00B729B2"/>
    <w:sectPr w:rsidR="002E4CC8" w:rsidRPr="00967518" w:rsidSect="006A5E9E">
      <w:pgSz w:w="11906" w:h="16838"/>
      <w:pgMar w:top="1418" w:right="1134" w:bottom="1134" w:left="1134" w:header="851"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242F58" w14:textId="77777777" w:rsidR="00260821" w:rsidRPr="006A6A35" w:rsidRDefault="00260821" w:rsidP="001F09EB">
      <w:pPr>
        <w:spacing w:after="0"/>
      </w:pPr>
      <w:r w:rsidRPr="006A6A35">
        <w:separator/>
      </w:r>
    </w:p>
  </w:endnote>
  <w:endnote w:type="continuationSeparator" w:id="0">
    <w:p w14:paraId="069D282D" w14:textId="77777777" w:rsidR="00260821" w:rsidRPr="006A6A35" w:rsidRDefault="00260821" w:rsidP="001F09EB">
      <w:pPr>
        <w:spacing w:after="0"/>
      </w:pPr>
      <w:r w:rsidRPr="006A6A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ookman">
    <w:altName w:val="Bookman Old Style"/>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Cambria"/>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altName w:val="ＭＳ Ｐゴシック"/>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
    <w:altName w:val="Malgun Gothic Semilight"/>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ngLiU">
    <w:altName w:val="細明體"/>
    <w:panose1 w:val="02010609000101010101"/>
    <w:charset w:val="88"/>
    <w:family w:val="modern"/>
    <w:pitch w:val="fixed"/>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v5.0.0">
    <w:altName w:val="Times New Roman"/>
    <w:charset w:val="00"/>
    <w:family w:val="roman"/>
    <w:pitch w:val="default"/>
  </w:font>
  <w:font w:name="Dotum">
    <w:altName w:val="돋움"/>
    <w:panose1 w:val="020B0600000101010101"/>
    <w:charset w:val="81"/>
    <w:family w:val="swiss"/>
    <w:pitch w:val="variable"/>
    <w:sig w:usb0="B00002AF" w:usb1="69D77CFB" w:usb2="00000030" w:usb3="00000000" w:csb0="0008009F" w:csb1="00000000"/>
  </w:font>
  <w:font w:name="??">
    <w:altName w:val="Yu Gothic"/>
    <w:charset w:val="80"/>
    <w:family w:val="roman"/>
    <w:pitch w:val="default"/>
    <w:sig w:usb0="00000000" w:usb1="00000000" w:usb2="00000010" w:usb3="00000000" w:csb0="00020000" w:csb1="00000000"/>
  </w:font>
  <w:font w:name="Microsoft JhengHei">
    <w:panose1 w:val="020B0604030504040204"/>
    <w:charset w:val="88"/>
    <w:family w:val="swiss"/>
    <w:pitch w:val="variable"/>
    <w:sig w:usb0="000002A7" w:usb1="28CF4400" w:usb2="00000016" w:usb3="00000000" w:csb0="00100009" w:csb1="00000000"/>
  </w:font>
  <w:font w:name="@Batang">
    <w:panose1 w:val="02030600000101010101"/>
    <w:charset w:val="81"/>
    <w:family w:val="roman"/>
    <w:pitch w:val="default"/>
    <w:sig w:usb0="00000000" w:usb1="00000000" w:usb2="00000030" w:usb3="00000000" w:csb0="0008009F" w:csb1="00000000"/>
  </w:font>
  <w:font w:name="香~??’c‘I">
    <w:altName w:val="MS Gothic"/>
    <w:charset w:val="00"/>
    <w:family w:val="auto"/>
    <w:pitch w:val="default"/>
    <w:sig w:usb0="00000000" w:usb1="0000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7BFBD0" w14:textId="77777777" w:rsidR="00401BBD" w:rsidRDefault="00401BB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190C21" w14:textId="77777777" w:rsidR="006A05CB" w:rsidRPr="006A6A35" w:rsidRDefault="006A05CB" w:rsidP="006A05CB">
    <w:pPr>
      <w:pStyle w:val="Footer"/>
      <w:rPr>
        <w:rFonts w:cs="Arial"/>
        <w:b w:val="0"/>
        <w:i w:val="0"/>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B0B0EE" w14:textId="77777777" w:rsidR="00401BBD" w:rsidRDefault="00401B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099306" w14:textId="77777777" w:rsidR="00401BBD" w:rsidRDefault="00401BB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DB219" w14:textId="0F765DD7" w:rsidR="006A05CB" w:rsidRPr="006A6A35" w:rsidRDefault="006A05CB" w:rsidP="006606E1">
    <w:pPr>
      <w:pStyle w:val="Footer"/>
      <w:rPr>
        <w:rFonts w:cs="Arial"/>
        <w:noProof w:val="0"/>
        <w:sz w:val="20"/>
      </w:rPr>
    </w:pPr>
    <w:r w:rsidRPr="006A6A35">
      <w:rPr>
        <w:rFonts w:cs="Arial"/>
        <w:noProof w:val="0"/>
        <w:sz w:val="20"/>
      </w:rP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14D84A" w14:textId="77777777" w:rsidR="00753E25" w:rsidRPr="006A6A35" w:rsidRDefault="00753E25" w:rsidP="00983E49">
    <w:pPr>
      <w:pStyle w:val="Footer"/>
      <w:rPr>
        <w:rFonts w:cs="Arial"/>
        <w:b w:val="0"/>
        <w:i w:val="0"/>
        <w:noProof w:val="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FC742D" w14:textId="77777777" w:rsidR="00753E25" w:rsidRPr="006A6A35" w:rsidRDefault="00753E25" w:rsidP="00983E49">
    <w:pPr>
      <w:jc w:val="center"/>
      <w:rPr>
        <w:rFonts w:ascii="Arial" w:hAnsi="Arial" w:cs="Arial"/>
        <w:b/>
        <w:i/>
      </w:rPr>
    </w:pPr>
    <w:r w:rsidRPr="006A6A35">
      <w:rPr>
        <w:rFonts w:ascii="Arial" w:hAnsi="Arial" w:cs="Arial"/>
        <w:b/>
        <w:i/>
      </w:rPr>
      <w:t>3GPP</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55C95E" w14:textId="77777777" w:rsidR="00753E25" w:rsidRPr="006A6A35" w:rsidRDefault="00753E25" w:rsidP="00983E49">
    <w:pPr>
      <w:pStyle w:val="Footer"/>
      <w:rPr>
        <w:rFonts w:cs="Arial"/>
        <w:b w:val="0"/>
        <w:i w:val="0"/>
        <w:noProof w:val="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D6D637" w14:textId="77777777" w:rsidR="006A05CB" w:rsidRPr="006A6A35" w:rsidRDefault="006A05CB" w:rsidP="006A05CB">
    <w:pPr>
      <w:pStyle w:val="Footer"/>
      <w:rPr>
        <w:rFonts w:cs="Arial"/>
        <w:b w:val="0"/>
        <w:i w:val="0"/>
        <w:noProof w:val="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AD1BD8" w14:textId="77777777" w:rsidR="006A05CB" w:rsidRPr="006A6A35" w:rsidRDefault="006A05CB" w:rsidP="006A05CB">
    <w:pPr>
      <w:jc w:val="center"/>
      <w:rPr>
        <w:rFonts w:ascii="Arial" w:hAnsi="Arial" w:cs="Arial"/>
        <w:b/>
        <w:i/>
      </w:rPr>
    </w:pPr>
    <w:r w:rsidRPr="006A6A35">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39E1A7" w14:textId="77777777" w:rsidR="00260821" w:rsidRPr="006A6A35" w:rsidRDefault="00260821" w:rsidP="001F09EB">
      <w:pPr>
        <w:spacing w:after="0"/>
      </w:pPr>
      <w:r w:rsidRPr="006A6A35">
        <w:separator/>
      </w:r>
    </w:p>
  </w:footnote>
  <w:footnote w:type="continuationSeparator" w:id="0">
    <w:p w14:paraId="799B8780" w14:textId="77777777" w:rsidR="00260821" w:rsidRPr="006A6A35" w:rsidRDefault="00260821" w:rsidP="001F09EB">
      <w:pPr>
        <w:spacing w:after="0"/>
      </w:pPr>
      <w:r w:rsidRPr="006A6A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3B0274" w14:textId="77777777" w:rsidR="00401BBD" w:rsidRDefault="00401B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EA30C" w14:textId="74815A21" w:rsidR="00A148F9" w:rsidRPr="006A6A35" w:rsidRDefault="00A148F9" w:rsidP="00A148F9">
    <w:pPr>
      <w:framePr w:h="284" w:hRule="exact" w:hSpace="181" w:wrap="notBeside" w:vAnchor="text" w:hAnchor="margin" w:y="1"/>
      <w:tabs>
        <w:tab w:val="left" w:pos="8229"/>
      </w:tabs>
      <w:rPr>
        <w:rFonts w:ascii="Arial" w:hAnsi="Arial" w:cs="Arial"/>
        <w:b/>
        <w:sz w:val="18"/>
        <w:szCs w:val="18"/>
      </w:rPr>
    </w:pPr>
    <w:bookmarkStart w:id="88" w:name="_Hlk107241474"/>
    <w:r w:rsidRPr="006A6A35">
      <w:rPr>
        <w:rFonts w:ascii="Arial" w:hAnsi="Arial" w:cs="Arial"/>
        <w:b/>
        <w:sz w:val="18"/>
        <w:szCs w:val="18"/>
      </w:rPr>
      <w:t xml:space="preserve">Release </w:t>
    </w:r>
    <w:r w:rsidR="00390653">
      <w:rPr>
        <w:rFonts w:ascii="Arial" w:hAnsi="Arial" w:cs="Arial"/>
        <w:b/>
        <w:sz w:val="18"/>
        <w:szCs w:val="18"/>
      </w:rPr>
      <w:t>18</w:t>
    </w:r>
    <w:bookmarkEnd w:id="88"/>
  </w:p>
  <w:p w14:paraId="38DA4126" w14:textId="502DB0D0" w:rsidR="00A148F9" w:rsidRPr="006A6A35" w:rsidRDefault="00A148F9" w:rsidP="00A148F9">
    <w:pPr>
      <w:framePr w:h="284" w:hRule="exact" w:hSpace="181" w:wrap="notBeside" w:vAnchor="text" w:hAnchor="margin" w:xAlign="right" w:y="1"/>
      <w:tabs>
        <w:tab w:val="left" w:pos="8229"/>
      </w:tabs>
      <w:rPr>
        <w:rFonts w:ascii="Arial" w:hAnsi="Arial" w:cs="Arial"/>
        <w:b/>
        <w:sz w:val="18"/>
        <w:szCs w:val="18"/>
      </w:rPr>
    </w:pPr>
    <w:bookmarkStart w:id="89" w:name="_Hlk107241483"/>
    <w:r w:rsidRPr="006A6A35">
      <w:rPr>
        <w:rFonts w:ascii="Arial" w:hAnsi="Arial" w:cs="Arial"/>
        <w:b/>
        <w:sz w:val="18"/>
        <w:szCs w:val="18"/>
      </w:rPr>
      <w:t>3GPP TS 38.521-1 V1</w:t>
    </w:r>
    <w:r w:rsidR="00390653">
      <w:rPr>
        <w:rFonts w:ascii="Arial" w:hAnsi="Arial" w:cs="Arial"/>
        <w:b/>
        <w:sz w:val="18"/>
        <w:szCs w:val="18"/>
      </w:rPr>
      <w:t>8</w:t>
    </w:r>
    <w:r w:rsidRPr="006A6A35">
      <w:rPr>
        <w:rFonts w:ascii="Arial" w:hAnsi="Arial" w:cs="Arial"/>
        <w:b/>
        <w:sz w:val="18"/>
        <w:szCs w:val="18"/>
      </w:rPr>
      <w:t>.</w:t>
    </w:r>
    <w:r w:rsidR="00C81943">
      <w:rPr>
        <w:rFonts w:ascii="Arial" w:hAnsi="Arial" w:cs="Arial"/>
        <w:b/>
        <w:sz w:val="18"/>
        <w:szCs w:val="18"/>
      </w:rPr>
      <w:t>2</w:t>
    </w:r>
    <w:r w:rsidRPr="006A6A35">
      <w:rPr>
        <w:rFonts w:ascii="Arial" w:hAnsi="Arial" w:cs="Arial"/>
        <w:b/>
        <w:sz w:val="18"/>
        <w:szCs w:val="18"/>
      </w:rPr>
      <w:t>.0 (202</w:t>
    </w:r>
    <w:r w:rsidR="00C81943">
      <w:rPr>
        <w:rFonts w:ascii="Arial" w:hAnsi="Arial" w:cs="Arial"/>
        <w:b/>
        <w:sz w:val="18"/>
        <w:szCs w:val="18"/>
      </w:rPr>
      <w:t>4</w:t>
    </w:r>
    <w:r w:rsidRPr="006A6A35">
      <w:rPr>
        <w:rFonts w:ascii="Arial" w:hAnsi="Arial" w:cs="Arial"/>
        <w:b/>
        <w:sz w:val="18"/>
        <w:szCs w:val="18"/>
      </w:rPr>
      <w:t>-</w:t>
    </w:r>
    <w:r w:rsidR="00C81943">
      <w:rPr>
        <w:rFonts w:ascii="Arial" w:hAnsi="Arial" w:cs="Arial"/>
        <w:b/>
        <w:sz w:val="18"/>
        <w:szCs w:val="18"/>
      </w:rPr>
      <w:t>03</w:t>
    </w:r>
    <w:r w:rsidRPr="006A6A35">
      <w:rPr>
        <w:rFonts w:ascii="Arial" w:hAnsi="Arial" w:cs="Arial"/>
        <w:b/>
        <w:sz w:val="18"/>
        <w:szCs w:val="18"/>
      </w:rPr>
      <w:t>)</w:t>
    </w:r>
    <w:bookmarkEnd w:id="89"/>
  </w:p>
  <w:sdt>
    <w:sdtPr>
      <w:rPr>
        <w:noProof w:val="0"/>
      </w:rPr>
      <w:id w:val="168064799"/>
      <w:docPartObj>
        <w:docPartGallery w:val="Page Numbers (Top of Page)"/>
        <w:docPartUnique/>
      </w:docPartObj>
    </w:sdtPr>
    <w:sdtContent>
      <w:p w14:paraId="1B7BAA4A" w14:textId="399416AD" w:rsidR="00A148F9" w:rsidRPr="006A6A35" w:rsidRDefault="00A148F9">
        <w:pPr>
          <w:pStyle w:val="Header"/>
          <w:jc w:val="center"/>
          <w:rPr>
            <w:noProof w:val="0"/>
          </w:rPr>
        </w:pPr>
        <w:r w:rsidRPr="006A6A35">
          <w:rPr>
            <w:noProof w:val="0"/>
          </w:rPr>
          <w:fldChar w:fldCharType="begin"/>
        </w:r>
        <w:r w:rsidRPr="006A6A35">
          <w:rPr>
            <w:noProof w:val="0"/>
          </w:rPr>
          <w:instrText xml:space="preserve"> PAGE   \* MERGEFORMAT </w:instrText>
        </w:r>
        <w:r w:rsidRPr="006A6A35">
          <w:rPr>
            <w:noProof w:val="0"/>
          </w:rPr>
          <w:fldChar w:fldCharType="separate"/>
        </w:r>
        <w:r w:rsidRPr="006A6A35">
          <w:rPr>
            <w:noProof w:val="0"/>
          </w:rPr>
          <w:t>2</w:t>
        </w:r>
        <w:r w:rsidRPr="006A6A35">
          <w:rPr>
            <w:noProof w:val="0"/>
          </w:rPr>
          <w:fldChar w:fldCharType="end"/>
        </w:r>
      </w:p>
    </w:sdtContent>
  </w:sdt>
  <w:p w14:paraId="16ACECCD" w14:textId="77777777" w:rsidR="00A148F9" w:rsidRPr="006A6A35" w:rsidRDefault="00A148F9">
    <w:pPr>
      <w:pStyle w:val="Header"/>
      <w:rPr>
        <w:noProof w:val="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5064BF" w14:textId="77777777" w:rsidR="00401BBD" w:rsidRDefault="00401BB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C7CA0B" w14:textId="27C691D4" w:rsidR="006A05CB" w:rsidRPr="006A6A35" w:rsidRDefault="006A05CB" w:rsidP="001F09EB">
    <w:pPr>
      <w:framePr w:h="284" w:hRule="exact" w:hSpace="181" w:wrap="notBeside" w:vAnchor="text" w:hAnchor="margin" w:xAlign="right" w:y="1"/>
      <w:tabs>
        <w:tab w:val="left" w:pos="8229"/>
      </w:tabs>
      <w:rPr>
        <w:rFonts w:ascii="Arial" w:hAnsi="Arial" w:cs="Arial"/>
        <w:b/>
        <w:sz w:val="18"/>
        <w:szCs w:val="18"/>
      </w:rPr>
    </w:pPr>
    <w:r w:rsidRPr="006A6A35">
      <w:rPr>
        <w:rFonts w:ascii="Arial" w:hAnsi="Arial" w:cs="Arial"/>
        <w:b/>
        <w:szCs w:val="18"/>
      </w:rPr>
      <w:t xml:space="preserve">3GPP TS 38.521-1 </w:t>
    </w:r>
    <w:r w:rsidR="0054678B">
      <w:rPr>
        <w:rFonts w:ascii="Arial" w:hAnsi="Arial" w:cs="Arial"/>
        <w:b/>
        <w:szCs w:val="18"/>
      </w:rPr>
      <w:t>V18.</w:t>
    </w:r>
    <w:r w:rsidR="00C81943">
      <w:rPr>
        <w:rFonts w:ascii="Arial" w:hAnsi="Arial" w:cs="Arial"/>
        <w:b/>
        <w:szCs w:val="18"/>
      </w:rPr>
      <w:t>2</w:t>
    </w:r>
    <w:r w:rsidR="0054678B">
      <w:rPr>
        <w:rFonts w:ascii="Arial" w:hAnsi="Arial" w:cs="Arial"/>
        <w:b/>
        <w:szCs w:val="18"/>
      </w:rPr>
      <w:t>.0 (202</w:t>
    </w:r>
    <w:r w:rsidR="00C81943">
      <w:rPr>
        <w:rFonts w:ascii="Arial" w:hAnsi="Arial" w:cs="Arial"/>
        <w:b/>
        <w:szCs w:val="18"/>
      </w:rPr>
      <w:t>4</w:t>
    </w:r>
    <w:r w:rsidR="0054678B">
      <w:rPr>
        <w:rFonts w:ascii="Arial" w:hAnsi="Arial" w:cs="Arial"/>
        <w:b/>
        <w:szCs w:val="18"/>
      </w:rPr>
      <w:t>-</w:t>
    </w:r>
    <w:r w:rsidR="00C81943">
      <w:rPr>
        <w:rFonts w:ascii="Arial" w:hAnsi="Arial" w:cs="Arial"/>
        <w:b/>
        <w:szCs w:val="18"/>
      </w:rPr>
      <w:t>03</w:t>
    </w:r>
    <w:r w:rsidRPr="006A6A35">
      <w:rPr>
        <w:rFonts w:ascii="Arial" w:hAnsi="Arial" w:cs="Arial"/>
        <w:b/>
        <w:szCs w:val="18"/>
      </w:rPr>
      <w:t>)</w:t>
    </w:r>
  </w:p>
  <w:p w14:paraId="12DE67E0" w14:textId="1F3FD154" w:rsidR="006A05CB" w:rsidRPr="006A6A35" w:rsidRDefault="006A05CB" w:rsidP="001F09EB">
    <w:pPr>
      <w:framePr w:h="284" w:hRule="exact" w:hSpace="181" w:wrap="notBeside" w:vAnchor="text" w:hAnchor="margin" w:y="1"/>
      <w:tabs>
        <w:tab w:val="left" w:pos="8229"/>
      </w:tabs>
      <w:rPr>
        <w:rFonts w:ascii="Arial" w:hAnsi="Arial" w:cs="Arial"/>
        <w:b/>
        <w:sz w:val="18"/>
        <w:szCs w:val="18"/>
      </w:rPr>
    </w:pPr>
    <w:r w:rsidRPr="006A6A35">
      <w:rPr>
        <w:rFonts w:ascii="Arial" w:hAnsi="Arial" w:cs="Arial"/>
        <w:b/>
        <w:szCs w:val="18"/>
      </w:rPr>
      <w:t>Rel</w:t>
    </w:r>
    <w:r w:rsidR="00390653">
      <w:rPr>
        <w:rFonts w:ascii="Arial" w:hAnsi="Arial" w:cs="Arial"/>
        <w:b/>
        <w:szCs w:val="18"/>
      </w:rPr>
      <w:t>ease 18</w:t>
    </w:r>
  </w:p>
  <w:p w14:paraId="37326BF3" w14:textId="77777777" w:rsidR="006A05CB" w:rsidRPr="006A6A35" w:rsidRDefault="006A05CB" w:rsidP="000852FF">
    <w:pPr>
      <w:framePr w:h="284" w:hRule="exact" w:wrap="around" w:vAnchor="text" w:hAnchor="margin" w:xAlign="center" w:y="1"/>
      <w:rPr>
        <w:rFonts w:ascii="Arial" w:hAnsi="Arial" w:cs="Arial"/>
        <w:b/>
        <w:sz w:val="18"/>
        <w:szCs w:val="18"/>
      </w:rPr>
    </w:pPr>
    <w:r w:rsidRPr="006A6A35">
      <w:rPr>
        <w:rFonts w:ascii="Arial" w:hAnsi="Arial" w:cs="Arial"/>
        <w:b/>
        <w:szCs w:val="18"/>
      </w:rPr>
      <w:fldChar w:fldCharType="begin"/>
    </w:r>
    <w:r w:rsidRPr="006A6A35">
      <w:rPr>
        <w:rFonts w:ascii="Arial" w:hAnsi="Arial" w:cs="Arial"/>
        <w:b/>
        <w:szCs w:val="18"/>
      </w:rPr>
      <w:instrText xml:space="preserve"> PAGE </w:instrText>
    </w:r>
    <w:r w:rsidRPr="006A6A35">
      <w:rPr>
        <w:rFonts w:ascii="Arial" w:hAnsi="Arial" w:cs="Arial"/>
        <w:b/>
        <w:szCs w:val="18"/>
      </w:rPr>
      <w:fldChar w:fldCharType="separate"/>
    </w:r>
    <w:r w:rsidR="003A17F8" w:rsidRPr="006A6A35">
      <w:rPr>
        <w:rFonts w:ascii="Arial" w:hAnsi="Arial" w:cs="Arial"/>
        <w:b/>
        <w:szCs w:val="18"/>
      </w:rPr>
      <w:t>407</w:t>
    </w:r>
    <w:r w:rsidRPr="006A6A35">
      <w:rPr>
        <w:rFonts w:ascii="Arial" w:hAnsi="Arial" w:cs="Arial"/>
        <w:b/>
        <w:szCs w:val="18"/>
      </w:rPr>
      <w:fldChar w:fldCharType="end"/>
    </w:r>
  </w:p>
  <w:p w14:paraId="38CDF583" w14:textId="77777777" w:rsidR="006A05CB" w:rsidRPr="006A6A35" w:rsidRDefault="006A05C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7E5A7B" w14:textId="49D9FD5C" w:rsidR="00753E25" w:rsidRPr="006A6A35" w:rsidRDefault="00753E25" w:rsidP="00FE3C8E">
    <w:pPr>
      <w:framePr w:h="284" w:hRule="exact" w:hSpace="181" w:wrap="notBeside" w:vAnchor="text" w:hAnchor="margin" w:y="1"/>
      <w:tabs>
        <w:tab w:val="left" w:pos="8229"/>
      </w:tabs>
      <w:rPr>
        <w:rFonts w:ascii="Arial" w:hAnsi="Arial" w:cs="Arial"/>
        <w:b/>
        <w:sz w:val="18"/>
        <w:szCs w:val="18"/>
      </w:rPr>
    </w:pPr>
    <w:r w:rsidRPr="006A6A35">
      <w:rPr>
        <w:rFonts w:ascii="Arial" w:hAnsi="Arial" w:cs="Arial"/>
        <w:b/>
        <w:sz w:val="18"/>
        <w:szCs w:val="18"/>
      </w:rPr>
      <w:t>Rel</w:t>
    </w:r>
    <w:r w:rsidR="00390653">
      <w:rPr>
        <w:rFonts w:ascii="Arial" w:hAnsi="Arial" w:cs="Arial"/>
        <w:b/>
        <w:sz w:val="18"/>
        <w:szCs w:val="18"/>
      </w:rPr>
      <w:t>ease 18</w:t>
    </w:r>
  </w:p>
  <w:p w14:paraId="7861F1AE" w14:textId="696DB21D" w:rsidR="00753E25" w:rsidRPr="006A6A35" w:rsidRDefault="00753E25" w:rsidP="00FE3C8E">
    <w:pPr>
      <w:framePr w:h="284" w:hRule="exact" w:hSpace="181" w:wrap="notBeside" w:vAnchor="text" w:hAnchor="margin" w:xAlign="right" w:y="1"/>
      <w:tabs>
        <w:tab w:val="left" w:pos="8229"/>
      </w:tabs>
      <w:rPr>
        <w:rFonts w:ascii="Arial" w:hAnsi="Arial" w:cs="Arial"/>
        <w:b/>
        <w:sz w:val="18"/>
        <w:szCs w:val="18"/>
      </w:rPr>
    </w:pPr>
    <w:r w:rsidRPr="006A6A35">
      <w:rPr>
        <w:rFonts w:ascii="Arial" w:hAnsi="Arial" w:cs="Arial"/>
        <w:b/>
        <w:sz w:val="18"/>
        <w:szCs w:val="18"/>
      </w:rPr>
      <w:t xml:space="preserve">3GPP TS 38.521-1 </w:t>
    </w:r>
    <w:r w:rsidR="0054678B">
      <w:rPr>
        <w:rFonts w:ascii="Arial" w:hAnsi="Arial" w:cs="Arial"/>
        <w:b/>
        <w:sz w:val="18"/>
        <w:szCs w:val="18"/>
      </w:rPr>
      <w:t>V</w:t>
    </w:r>
    <w:r w:rsidR="00C81943">
      <w:rPr>
        <w:rFonts w:ascii="Arial" w:hAnsi="Arial" w:cs="Arial"/>
        <w:b/>
        <w:sz w:val="18"/>
        <w:szCs w:val="18"/>
      </w:rPr>
      <w:t>18.2.0 (2024-03</w:t>
    </w:r>
    <w:r w:rsidRPr="006A6A35">
      <w:rPr>
        <w:rFonts w:ascii="Arial" w:hAnsi="Arial" w:cs="Arial"/>
        <w:b/>
        <w:sz w:val="18"/>
        <w:szCs w:val="18"/>
      </w:rPr>
      <w:t>)</w:t>
    </w:r>
  </w:p>
  <w:sdt>
    <w:sdtPr>
      <w:rPr>
        <w:noProof w:val="0"/>
      </w:rPr>
      <w:id w:val="756406363"/>
      <w:docPartObj>
        <w:docPartGallery w:val="Page Numbers (Top of Page)"/>
        <w:docPartUnique/>
      </w:docPartObj>
    </w:sdtPr>
    <w:sdtContent>
      <w:p w14:paraId="6081879C" w14:textId="77777777" w:rsidR="00753E25" w:rsidRPr="006A6A35" w:rsidRDefault="00753E25" w:rsidP="000E061C">
        <w:pPr>
          <w:pStyle w:val="Header"/>
          <w:jc w:val="center"/>
          <w:rPr>
            <w:noProof w:val="0"/>
          </w:rPr>
        </w:pPr>
        <w:r w:rsidRPr="006A6A35">
          <w:rPr>
            <w:noProof w:val="0"/>
          </w:rPr>
          <w:fldChar w:fldCharType="begin"/>
        </w:r>
        <w:r w:rsidRPr="006A6A35">
          <w:rPr>
            <w:noProof w:val="0"/>
          </w:rPr>
          <w:instrText xml:space="preserve"> PAGE   \* MERGEFORMAT </w:instrText>
        </w:r>
        <w:r w:rsidRPr="006A6A35">
          <w:rPr>
            <w:noProof w:val="0"/>
          </w:rPr>
          <w:fldChar w:fldCharType="separate"/>
        </w:r>
        <w:r w:rsidRPr="006A6A35">
          <w:rPr>
            <w:noProof w:val="0"/>
          </w:rPr>
          <w:t>443</w:t>
        </w:r>
        <w:r w:rsidRPr="006A6A35">
          <w:rPr>
            <w:noProof w:val="0"/>
          </w:rPr>
          <w:fldChar w:fldCharType="end"/>
        </w: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1B187B" w14:textId="1600C25C" w:rsidR="006A05CB" w:rsidRPr="006A6A35" w:rsidRDefault="006A05CB" w:rsidP="006A05CB">
    <w:pPr>
      <w:framePr w:h="284" w:hRule="exact" w:hSpace="181" w:wrap="notBeside" w:vAnchor="text" w:hAnchor="margin" w:y="1"/>
      <w:tabs>
        <w:tab w:val="left" w:pos="8229"/>
      </w:tabs>
      <w:rPr>
        <w:rFonts w:ascii="Arial" w:hAnsi="Arial" w:cs="Arial"/>
        <w:b/>
        <w:sz w:val="18"/>
        <w:szCs w:val="18"/>
      </w:rPr>
    </w:pPr>
    <w:bookmarkStart w:id="802" w:name="_Hlk107249462"/>
    <w:r w:rsidRPr="006A6A35">
      <w:rPr>
        <w:rFonts w:ascii="Arial" w:hAnsi="Arial" w:cs="Arial"/>
        <w:b/>
        <w:sz w:val="18"/>
        <w:szCs w:val="18"/>
      </w:rPr>
      <w:t>Rel</w:t>
    </w:r>
    <w:r w:rsidR="00390653">
      <w:rPr>
        <w:rFonts w:ascii="Arial" w:hAnsi="Arial" w:cs="Arial"/>
        <w:b/>
        <w:sz w:val="18"/>
        <w:szCs w:val="18"/>
      </w:rPr>
      <w:t>ease 18</w:t>
    </w:r>
  </w:p>
  <w:p w14:paraId="4686F429" w14:textId="150295FC" w:rsidR="006A05CB" w:rsidRPr="006A6A35" w:rsidRDefault="006A05CB" w:rsidP="006A05CB">
    <w:pPr>
      <w:framePr w:h="284" w:hRule="exact" w:hSpace="181" w:wrap="notBeside" w:vAnchor="text" w:hAnchor="margin" w:xAlign="right" w:y="1"/>
      <w:tabs>
        <w:tab w:val="left" w:pos="8229"/>
      </w:tabs>
      <w:rPr>
        <w:rFonts w:ascii="Arial" w:hAnsi="Arial" w:cs="Arial"/>
        <w:b/>
        <w:sz w:val="18"/>
        <w:szCs w:val="18"/>
      </w:rPr>
    </w:pPr>
    <w:bookmarkStart w:id="803" w:name="_Hlk107249486"/>
    <w:bookmarkEnd w:id="802"/>
    <w:r w:rsidRPr="006A6A35">
      <w:rPr>
        <w:rFonts w:ascii="Arial" w:hAnsi="Arial" w:cs="Arial"/>
        <w:b/>
        <w:sz w:val="18"/>
        <w:szCs w:val="18"/>
      </w:rPr>
      <w:t xml:space="preserve">3GPP TS 38.521-1 </w:t>
    </w:r>
    <w:r w:rsidR="0054678B">
      <w:rPr>
        <w:rFonts w:ascii="Arial" w:hAnsi="Arial" w:cs="Arial"/>
        <w:b/>
        <w:sz w:val="18"/>
        <w:szCs w:val="18"/>
      </w:rPr>
      <w:t>V</w:t>
    </w:r>
    <w:r w:rsidR="00C81943">
      <w:rPr>
        <w:rFonts w:ascii="Arial" w:hAnsi="Arial" w:cs="Arial"/>
        <w:b/>
        <w:sz w:val="18"/>
        <w:szCs w:val="18"/>
      </w:rPr>
      <w:t>18.2.0 (2024-03</w:t>
    </w:r>
    <w:r w:rsidRPr="006A6A35">
      <w:rPr>
        <w:rFonts w:ascii="Arial" w:hAnsi="Arial" w:cs="Arial"/>
        <w:b/>
        <w:sz w:val="18"/>
        <w:szCs w:val="18"/>
      </w:rPr>
      <w:t>)</w:t>
    </w:r>
  </w:p>
  <w:bookmarkEnd w:id="803" w:displacedByCustomXml="next"/>
  <w:sdt>
    <w:sdtPr>
      <w:rPr>
        <w:noProof w:val="0"/>
      </w:rPr>
      <w:id w:val="-1835440447"/>
      <w:docPartObj>
        <w:docPartGallery w:val="Page Numbers (Top of Page)"/>
        <w:docPartUnique/>
      </w:docPartObj>
    </w:sdtPr>
    <w:sdtContent>
      <w:p w14:paraId="42519BB1" w14:textId="77777777" w:rsidR="006A05CB" w:rsidRPr="006A6A35" w:rsidRDefault="006A05CB">
        <w:pPr>
          <w:pStyle w:val="Header"/>
          <w:jc w:val="center"/>
          <w:rPr>
            <w:noProof w:val="0"/>
          </w:rPr>
        </w:pPr>
        <w:r w:rsidRPr="006A6A35">
          <w:rPr>
            <w:noProof w:val="0"/>
          </w:rPr>
          <w:fldChar w:fldCharType="begin"/>
        </w:r>
        <w:r w:rsidRPr="006A6A35">
          <w:rPr>
            <w:noProof w:val="0"/>
          </w:rPr>
          <w:instrText xml:space="preserve"> PAGE   \* MERGEFORMAT </w:instrText>
        </w:r>
        <w:r w:rsidRPr="006A6A35">
          <w:rPr>
            <w:noProof w:val="0"/>
          </w:rPr>
          <w:fldChar w:fldCharType="separate"/>
        </w:r>
        <w:r w:rsidR="00D1310C" w:rsidRPr="006A6A35">
          <w:rPr>
            <w:noProof w:val="0"/>
          </w:rPr>
          <w:t>174</w:t>
        </w:r>
        <w:r w:rsidRPr="006A6A35">
          <w:rPr>
            <w:noProof w:val="0"/>
          </w:rPr>
          <w:fldChar w:fldCharType="end"/>
        </w:r>
      </w:p>
    </w:sdtContent>
  </w:sdt>
  <w:p w14:paraId="4FCEA420" w14:textId="77777777" w:rsidR="006A05CB" w:rsidRPr="006A6A35" w:rsidRDefault="006A05CB" w:rsidP="006A05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68029DA"/>
    <w:styleLink w:val="SGS211"/>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styleLink w:val="Style111"/>
    <w:lvl w:ilvl="0">
      <w:numFmt w:val="decimal"/>
      <w:lvlText w:val="*"/>
      <w:lvlJc w:val="left"/>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0E66118B"/>
    <w:multiLevelType w:val="hybridMultilevel"/>
    <w:tmpl w:val="8C7CD83E"/>
    <w:styleLink w:val="SGS2"/>
    <w:lvl w:ilvl="0" w:tplc="04090001">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15FE7"/>
    <w:multiLevelType w:val="hybridMultilevel"/>
    <w:tmpl w:val="1736DD48"/>
    <w:lvl w:ilvl="0" w:tplc="6AE8CC68">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4E462B14">
      <w:start w:val="1"/>
      <w:numFmt w:val="decimal"/>
      <w:pStyle w:val="ListNumber3"/>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 w15:restartNumberingAfterBreak="0">
    <w:nsid w:val="20CD0E09"/>
    <w:multiLevelType w:val="hybridMultilevel"/>
    <w:tmpl w:val="2E6A0BB6"/>
    <w:styleLink w:val="Style13"/>
    <w:lvl w:ilvl="0" w:tplc="FFFFFFFF">
      <w:start w:val="1"/>
      <w:numFmt w:val="decimal"/>
      <w:pStyle w:val="Numbered1"/>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7" w15:restartNumberingAfterBreak="0">
    <w:nsid w:val="29F978E9"/>
    <w:multiLevelType w:val="hybridMultilevel"/>
    <w:tmpl w:val="669A7826"/>
    <w:lvl w:ilvl="0" w:tplc="8160DBEC">
      <w:start w:val="1"/>
      <w:numFmt w:val="bullet"/>
      <w:pStyle w:val="B1"/>
      <w:lvlText w:val=""/>
      <w:lvlJc w:val="left"/>
      <w:pPr>
        <w:tabs>
          <w:tab w:val="num" w:pos="737"/>
        </w:tabs>
        <w:ind w:left="737" w:hanging="453"/>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FB01FD2"/>
    <w:multiLevelType w:val="hybridMultilevel"/>
    <w:tmpl w:val="E8F228B2"/>
    <w:lvl w:ilvl="0" w:tplc="3D288BCC">
      <w:start w:val="1"/>
      <w:numFmt w:val="decimal"/>
      <w:pStyle w:val="ListNumber4"/>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1913D55"/>
    <w:multiLevelType w:val="multilevel"/>
    <w:tmpl w:val="31913D55"/>
    <w:styleLink w:val="Style131"/>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5C80964"/>
    <w:multiLevelType w:val="hybridMultilevel"/>
    <w:tmpl w:val="E9C00184"/>
    <w:lvl w:ilvl="0" w:tplc="04090001">
      <w:start w:val="1"/>
      <w:numFmt w:val="decimal"/>
      <w:pStyle w:val="BN"/>
      <w:lvlText w:val="%1)"/>
      <w:lvlJc w:val="left"/>
      <w:pPr>
        <w:tabs>
          <w:tab w:val="num" w:pos="737"/>
        </w:tabs>
        <w:ind w:left="737" w:hanging="453"/>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4F2D3CBA"/>
    <w:multiLevelType w:val="hybridMultilevel"/>
    <w:tmpl w:val="E770663C"/>
    <w:lvl w:ilvl="0" w:tplc="1DAA8148">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7330850"/>
    <w:multiLevelType w:val="hybridMultilevel"/>
    <w:tmpl w:val="A45CCA84"/>
    <w:styleLink w:val="Style112"/>
    <w:lvl w:ilvl="0" w:tplc="11487BAC">
      <w:start w:val="1"/>
      <w:numFmt w:val="decimal"/>
      <w:lvlText w:val="%1."/>
      <w:lvlJc w:val="left"/>
      <w:pPr>
        <w:ind w:left="644" w:hanging="360"/>
      </w:pPr>
      <w:rPr>
        <w:rFonts w:hint="default"/>
      </w:rPr>
    </w:lvl>
    <w:lvl w:ilvl="1" w:tplc="F7BA3716" w:tentative="1">
      <w:start w:val="1"/>
      <w:numFmt w:val="lowerLetter"/>
      <w:lvlText w:val="%2."/>
      <w:lvlJc w:val="left"/>
      <w:pPr>
        <w:ind w:left="1364" w:hanging="360"/>
      </w:pPr>
    </w:lvl>
    <w:lvl w:ilvl="2" w:tplc="ADB22ACA" w:tentative="1">
      <w:start w:val="1"/>
      <w:numFmt w:val="lowerRoman"/>
      <w:lvlText w:val="%3."/>
      <w:lvlJc w:val="right"/>
      <w:pPr>
        <w:ind w:left="2084" w:hanging="180"/>
      </w:pPr>
    </w:lvl>
    <w:lvl w:ilvl="3" w:tplc="CCB4AD60" w:tentative="1">
      <w:start w:val="1"/>
      <w:numFmt w:val="decimal"/>
      <w:lvlText w:val="%4."/>
      <w:lvlJc w:val="left"/>
      <w:pPr>
        <w:ind w:left="2804" w:hanging="360"/>
      </w:pPr>
    </w:lvl>
    <w:lvl w:ilvl="4" w:tplc="DF10EE94" w:tentative="1">
      <w:start w:val="1"/>
      <w:numFmt w:val="lowerLetter"/>
      <w:lvlText w:val="%5."/>
      <w:lvlJc w:val="left"/>
      <w:pPr>
        <w:ind w:left="3524" w:hanging="360"/>
      </w:pPr>
    </w:lvl>
    <w:lvl w:ilvl="5" w:tplc="5FF842E4" w:tentative="1">
      <w:start w:val="1"/>
      <w:numFmt w:val="lowerRoman"/>
      <w:lvlText w:val="%6."/>
      <w:lvlJc w:val="right"/>
      <w:pPr>
        <w:ind w:left="4244" w:hanging="180"/>
      </w:pPr>
    </w:lvl>
    <w:lvl w:ilvl="6" w:tplc="BAE2DECA" w:tentative="1">
      <w:start w:val="1"/>
      <w:numFmt w:val="decimal"/>
      <w:lvlText w:val="%7."/>
      <w:lvlJc w:val="left"/>
      <w:pPr>
        <w:ind w:left="4964" w:hanging="360"/>
      </w:pPr>
    </w:lvl>
    <w:lvl w:ilvl="7" w:tplc="847AAC18" w:tentative="1">
      <w:start w:val="1"/>
      <w:numFmt w:val="lowerLetter"/>
      <w:lvlText w:val="%8."/>
      <w:lvlJc w:val="left"/>
      <w:pPr>
        <w:ind w:left="5684" w:hanging="360"/>
      </w:pPr>
    </w:lvl>
    <w:lvl w:ilvl="8" w:tplc="C5DAC2AC" w:tentative="1">
      <w:start w:val="1"/>
      <w:numFmt w:val="lowerRoman"/>
      <w:lvlText w:val="%9."/>
      <w:lvlJc w:val="right"/>
      <w:pPr>
        <w:ind w:left="6404" w:hanging="180"/>
      </w:pPr>
    </w:lvl>
  </w:abstractNum>
  <w:abstractNum w:abstractNumId="17"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8"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38C5117"/>
    <w:multiLevelType w:val="multilevel"/>
    <w:tmpl w:val="100C001D"/>
    <w:styleLink w:val="SGS3"/>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6CEA2025"/>
    <w:multiLevelType w:val="multilevel"/>
    <w:tmpl w:val="D4F8C736"/>
    <w:styleLink w:val="SGS12"/>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6F1D6A21"/>
    <w:multiLevelType w:val="singleLevel"/>
    <w:tmpl w:val="6F1D6A21"/>
    <w:styleLink w:val="Style121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70BD643C"/>
    <w:multiLevelType w:val="hybridMultilevel"/>
    <w:tmpl w:val="699CF268"/>
    <w:lvl w:ilvl="0" w:tplc="51F0C034">
      <w:start w:val="1"/>
      <w:numFmt w:val="bullet"/>
      <w:pStyle w:val="TB1"/>
      <w:lvlText w:val=""/>
      <w:lvlJc w:val="left"/>
      <w:pPr>
        <w:ind w:left="720" w:hanging="360"/>
      </w:pPr>
      <w:rPr>
        <w:rFonts w:ascii="Symbol" w:hAnsi="Symbol" w:hint="default"/>
      </w:rPr>
    </w:lvl>
    <w:lvl w:ilvl="1" w:tplc="04090019">
      <w:start w:val="1"/>
      <w:numFmt w:val="bullet"/>
      <w:lvlText w:val=""/>
      <w:lvlJc w:val="left"/>
      <w:pPr>
        <w:ind w:left="1440" w:hanging="360"/>
      </w:pPr>
      <w:rPr>
        <w:rFonts w:ascii="Symbol" w:hAnsi="Symbol" w:hint="default"/>
        <w:color w:val="auto"/>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156C54"/>
    <w:multiLevelType w:val="hybridMultilevel"/>
    <w:tmpl w:val="EAFC6A0C"/>
    <w:lvl w:ilvl="0" w:tplc="1DAA8148">
      <w:start w:val="1"/>
      <w:numFmt w:val="bullet"/>
      <w:pStyle w:val="B2"/>
      <w:lvlText w:val="-"/>
      <w:lvlJc w:val="left"/>
      <w:pPr>
        <w:tabs>
          <w:tab w:val="num" w:pos="1191"/>
        </w:tabs>
        <w:ind w:left="1191" w:hanging="454"/>
      </w:pPr>
      <w:rPr>
        <w:rFont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A7AC003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9" w15:restartNumberingAfterBreak="0">
    <w:nsid w:val="7BC330F5"/>
    <w:multiLevelType w:val="hybridMultilevel"/>
    <w:tmpl w:val="C2769C2A"/>
    <w:lvl w:ilvl="0" w:tplc="041D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1D0019">
      <w:start w:val="1"/>
      <w:numFmt w:val="bullet"/>
      <w:lvlText w:val="o"/>
      <w:lvlJc w:val="left"/>
      <w:pPr>
        <w:tabs>
          <w:tab w:val="num" w:pos="1440"/>
        </w:tabs>
        <w:ind w:left="1440" w:hanging="360"/>
      </w:pPr>
      <w:rPr>
        <w:rFonts w:ascii="Courier New" w:hAnsi="Courier New" w:cs="Courier New" w:hint="default"/>
      </w:rPr>
    </w:lvl>
    <w:lvl w:ilvl="2" w:tplc="041D001B" w:tentative="1">
      <w:start w:val="1"/>
      <w:numFmt w:val="bullet"/>
      <w:lvlText w:val=""/>
      <w:lvlJc w:val="left"/>
      <w:pPr>
        <w:tabs>
          <w:tab w:val="num" w:pos="2160"/>
        </w:tabs>
        <w:ind w:left="2160" w:hanging="360"/>
      </w:pPr>
      <w:rPr>
        <w:rFonts w:ascii="Wingdings" w:hAnsi="Wingdings" w:hint="default"/>
      </w:rPr>
    </w:lvl>
    <w:lvl w:ilvl="3" w:tplc="041D000F" w:tentative="1">
      <w:start w:val="1"/>
      <w:numFmt w:val="bullet"/>
      <w:lvlText w:val=""/>
      <w:lvlJc w:val="left"/>
      <w:pPr>
        <w:tabs>
          <w:tab w:val="num" w:pos="2880"/>
        </w:tabs>
        <w:ind w:left="2880" w:hanging="360"/>
      </w:pPr>
      <w:rPr>
        <w:rFonts w:ascii="Symbol" w:hAnsi="Symbol" w:hint="default"/>
      </w:rPr>
    </w:lvl>
    <w:lvl w:ilvl="4" w:tplc="041D0019" w:tentative="1">
      <w:start w:val="1"/>
      <w:numFmt w:val="bullet"/>
      <w:lvlText w:val="o"/>
      <w:lvlJc w:val="left"/>
      <w:pPr>
        <w:tabs>
          <w:tab w:val="num" w:pos="3600"/>
        </w:tabs>
        <w:ind w:left="3600" w:hanging="360"/>
      </w:pPr>
      <w:rPr>
        <w:rFonts w:ascii="Courier New" w:hAnsi="Courier New" w:cs="Courier New" w:hint="default"/>
      </w:rPr>
    </w:lvl>
    <w:lvl w:ilvl="5" w:tplc="041D001B" w:tentative="1">
      <w:start w:val="1"/>
      <w:numFmt w:val="bullet"/>
      <w:lvlText w:val=""/>
      <w:lvlJc w:val="left"/>
      <w:pPr>
        <w:tabs>
          <w:tab w:val="num" w:pos="4320"/>
        </w:tabs>
        <w:ind w:left="4320" w:hanging="360"/>
      </w:pPr>
      <w:rPr>
        <w:rFonts w:ascii="Wingdings" w:hAnsi="Wingdings" w:hint="default"/>
      </w:rPr>
    </w:lvl>
    <w:lvl w:ilvl="6" w:tplc="041D000F" w:tentative="1">
      <w:start w:val="1"/>
      <w:numFmt w:val="bullet"/>
      <w:lvlText w:val=""/>
      <w:lvlJc w:val="left"/>
      <w:pPr>
        <w:tabs>
          <w:tab w:val="num" w:pos="5040"/>
        </w:tabs>
        <w:ind w:left="5040" w:hanging="360"/>
      </w:pPr>
      <w:rPr>
        <w:rFonts w:ascii="Symbol" w:hAnsi="Symbol" w:hint="default"/>
      </w:rPr>
    </w:lvl>
    <w:lvl w:ilvl="7" w:tplc="041D0019" w:tentative="1">
      <w:start w:val="1"/>
      <w:numFmt w:val="bullet"/>
      <w:lvlText w:val="o"/>
      <w:lvlJc w:val="left"/>
      <w:pPr>
        <w:tabs>
          <w:tab w:val="num" w:pos="5760"/>
        </w:tabs>
        <w:ind w:left="5760" w:hanging="360"/>
      </w:pPr>
      <w:rPr>
        <w:rFonts w:ascii="Courier New" w:hAnsi="Courier New" w:cs="Courier New" w:hint="default"/>
      </w:rPr>
    </w:lvl>
    <w:lvl w:ilvl="8" w:tplc="041D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3F45AD"/>
    <w:multiLevelType w:val="hybridMultilevel"/>
    <w:tmpl w:val="DDE2DB12"/>
    <w:styleLink w:val="SGS1"/>
    <w:lvl w:ilvl="0" w:tplc="1B2A8A94">
      <w:start w:val="1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011952051">
    <w:abstractNumId w:val="7"/>
  </w:num>
  <w:num w:numId="2" w16cid:durableId="284191273">
    <w:abstractNumId w:val="27"/>
  </w:num>
  <w:num w:numId="3" w16cid:durableId="522667546">
    <w:abstractNumId w:val="4"/>
  </w:num>
  <w:num w:numId="4" w16cid:durableId="858005860">
    <w:abstractNumId w:val="15"/>
  </w:num>
  <w:num w:numId="5" w16cid:durableId="772163718">
    <w:abstractNumId w:val="11"/>
  </w:num>
  <w:num w:numId="6" w16cid:durableId="1182209367">
    <w:abstractNumId w:val="24"/>
  </w:num>
  <w:num w:numId="7" w16cid:durableId="944920998">
    <w:abstractNumId w:val="28"/>
  </w:num>
  <w:num w:numId="8" w16cid:durableId="1760786600">
    <w:abstractNumId w:val="29"/>
  </w:num>
  <w:num w:numId="9" w16cid:durableId="574827350">
    <w:abstractNumId w:val="9"/>
  </w:num>
  <w:num w:numId="10" w16cid:durableId="45687968">
    <w:abstractNumId w:val="5"/>
  </w:num>
  <w:num w:numId="11" w16cid:durableId="323823757">
    <w:abstractNumId w:val="12"/>
  </w:num>
  <w:num w:numId="12" w16cid:durableId="1113788395">
    <w:abstractNumId w:val="14"/>
  </w:num>
  <w:num w:numId="13" w16cid:durableId="1883706750">
    <w:abstractNumId w:val="10"/>
  </w:num>
  <w:num w:numId="14" w16cid:durableId="934702877">
    <w:abstractNumId w:val="22"/>
  </w:num>
  <w:num w:numId="15" w16cid:durableId="1397506367">
    <w:abstractNumId w:val="0"/>
  </w:num>
  <w:num w:numId="16" w16cid:durableId="515582169">
    <w:abstractNumId w:val="2"/>
  </w:num>
  <w:num w:numId="17" w16cid:durableId="1584796190">
    <w:abstractNumId w:val="21"/>
  </w:num>
  <w:num w:numId="18" w16cid:durableId="728379437">
    <w:abstractNumId w:val="16"/>
  </w:num>
  <w:num w:numId="19" w16cid:durableId="1604457788">
    <w:abstractNumId w:val="20"/>
  </w:num>
  <w:num w:numId="20" w16cid:durableId="627395901">
    <w:abstractNumId w:val="25"/>
  </w:num>
  <w:num w:numId="21" w16cid:durableId="107087615">
    <w:abstractNumId w:val="6"/>
  </w:num>
  <w:num w:numId="22" w16cid:durableId="1134106973">
    <w:abstractNumId w:val="19"/>
  </w:num>
  <w:num w:numId="23" w16cid:durableId="1311595669">
    <w:abstractNumId w:val="18"/>
  </w:num>
  <w:num w:numId="24" w16cid:durableId="1879731388">
    <w:abstractNumId w:val="26"/>
  </w:num>
  <w:num w:numId="25" w16cid:durableId="142621813">
    <w:abstractNumId w:val="30"/>
  </w:num>
  <w:num w:numId="26" w16cid:durableId="2061706289">
    <w:abstractNumId w:val="23"/>
  </w:num>
  <w:num w:numId="27" w16cid:durableId="1181821738">
    <w:abstractNumId w:val="13"/>
  </w:num>
  <w:num w:numId="28" w16cid:durableId="890389565">
    <w:abstractNumId w:val="8"/>
  </w:num>
  <w:num w:numId="29" w16cid:durableId="839582481">
    <w:abstractNumId w:val="17"/>
  </w:num>
  <w:num w:numId="30" w16cid:durableId="871573943">
    <w:abstractNumId w:val="1"/>
  </w:num>
  <w:num w:numId="31" w16cid:durableId="5329907">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attachedTemplate r:id="rId1"/>
  <w:doNotTrackFormatting/>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5006"/>
    <w:rsid w:val="00005A37"/>
    <w:rsid w:val="00011F23"/>
    <w:rsid w:val="00012512"/>
    <w:rsid w:val="00033769"/>
    <w:rsid w:val="000344DE"/>
    <w:rsid w:val="000347F6"/>
    <w:rsid w:val="00045C39"/>
    <w:rsid w:val="000564EB"/>
    <w:rsid w:val="00071EF0"/>
    <w:rsid w:val="00073E9B"/>
    <w:rsid w:val="000852FF"/>
    <w:rsid w:val="00085DD4"/>
    <w:rsid w:val="00086207"/>
    <w:rsid w:val="00095006"/>
    <w:rsid w:val="000A289D"/>
    <w:rsid w:val="000A6D11"/>
    <w:rsid w:val="000A78C3"/>
    <w:rsid w:val="000B2CBE"/>
    <w:rsid w:val="000C2C6D"/>
    <w:rsid w:val="000D2195"/>
    <w:rsid w:val="00110829"/>
    <w:rsid w:val="001151EA"/>
    <w:rsid w:val="00116744"/>
    <w:rsid w:val="00127C0E"/>
    <w:rsid w:val="00136344"/>
    <w:rsid w:val="001379C8"/>
    <w:rsid w:val="00162E7D"/>
    <w:rsid w:val="00163B47"/>
    <w:rsid w:val="00167F5A"/>
    <w:rsid w:val="00171F80"/>
    <w:rsid w:val="00173E46"/>
    <w:rsid w:val="0018553A"/>
    <w:rsid w:val="00186665"/>
    <w:rsid w:val="0018680E"/>
    <w:rsid w:val="001B4884"/>
    <w:rsid w:val="001D28C8"/>
    <w:rsid w:val="001D411F"/>
    <w:rsid w:val="001D7DB4"/>
    <w:rsid w:val="001F098F"/>
    <w:rsid w:val="001F09EB"/>
    <w:rsid w:val="001F599E"/>
    <w:rsid w:val="001F78E6"/>
    <w:rsid w:val="002030DE"/>
    <w:rsid w:val="002052AA"/>
    <w:rsid w:val="00217107"/>
    <w:rsid w:val="00223BAC"/>
    <w:rsid w:val="00252091"/>
    <w:rsid w:val="00252FDE"/>
    <w:rsid w:val="00260821"/>
    <w:rsid w:val="00260E43"/>
    <w:rsid w:val="00265EEF"/>
    <w:rsid w:val="00287C9C"/>
    <w:rsid w:val="002A02E5"/>
    <w:rsid w:val="002A1376"/>
    <w:rsid w:val="002A2BAF"/>
    <w:rsid w:val="002A34F4"/>
    <w:rsid w:val="002B6E58"/>
    <w:rsid w:val="002C1214"/>
    <w:rsid w:val="002D0EFD"/>
    <w:rsid w:val="002D2041"/>
    <w:rsid w:val="002D3508"/>
    <w:rsid w:val="002E4CC8"/>
    <w:rsid w:val="002E4D50"/>
    <w:rsid w:val="002F136F"/>
    <w:rsid w:val="002F1937"/>
    <w:rsid w:val="002F2E05"/>
    <w:rsid w:val="0030162C"/>
    <w:rsid w:val="0031496C"/>
    <w:rsid w:val="00315EBE"/>
    <w:rsid w:val="00327A90"/>
    <w:rsid w:val="00330A14"/>
    <w:rsid w:val="003410C5"/>
    <w:rsid w:val="00361C65"/>
    <w:rsid w:val="00363242"/>
    <w:rsid w:val="00366110"/>
    <w:rsid w:val="00377A95"/>
    <w:rsid w:val="003804B6"/>
    <w:rsid w:val="00390653"/>
    <w:rsid w:val="00392F7C"/>
    <w:rsid w:val="003A17F8"/>
    <w:rsid w:val="003B2F2E"/>
    <w:rsid w:val="003B7D2B"/>
    <w:rsid w:val="003C4AAF"/>
    <w:rsid w:val="003C7EC4"/>
    <w:rsid w:val="003D0A46"/>
    <w:rsid w:val="003D52AE"/>
    <w:rsid w:val="003E4BFE"/>
    <w:rsid w:val="003F32C8"/>
    <w:rsid w:val="00401BBD"/>
    <w:rsid w:val="00407B1F"/>
    <w:rsid w:val="004163C7"/>
    <w:rsid w:val="00422A24"/>
    <w:rsid w:val="004247F2"/>
    <w:rsid w:val="004269DF"/>
    <w:rsid w:val="00432FC3"/>
    <w:rsid w:val="00440ED3"/>
    <w:rsid w:val="00442652"/>
    <w:rsid w:val="00450EC7"/>
    <w:rsid w:val="00452591"/>
    <w:rsid w:val="0045378D"/>
    <w:rsid w:val="00456D57"/>
    <w:rsid w:val="00464FD0"/>
    <w:rsid w:val="00470F74"/>
    <w:rsid w:val="00472593"/>
    <w:rsid w:val="00472B94"/>
    <w:rsid w:val="00485152"/>
    <w:rsid w:val="00486A52"/>
    <w:rsid w:val="00492E3E"/>
    <w:rsid w:val="004A36F7"/>
    <w:rsid w:val="004B5629"/>
    <w:rsid w:val="004E59FE"/>
    <w:rsid w:val="004F3418"/>
    <w:rsid w:val="004F6092"/>
    <w:rsid w:val="00503A86"/>
    <w:rsid w:val="00512010"/>
    <w:rsid w:val="005247B6"/>
    <w:rsid w:val="00530AC7"/>
    <w:rsid w:val="00540437"/>
    <w:rsid w:val="00543AEE"/>
    <w:rsid w:val="0054678B"/>
    <w:rsid w:val="00570AAB"/>
    <w:rsid w:val="0057110B"/>
    <w:rsid w:val="00575FD2"/>
    <w:rsid w:val="0057672E"/>
    <w:rsid w:val="005834C1"/>
    <w:rsid w:val="00586E5B"/>
    <w:rsid w:val="005A16F8"/>
    <w:rsid w:val="005A7F13"/>
    <w:rsid w:val="005B198E"/>
    <w:rsid w:val="005C2E7A"/>
    <w:rsid w:val="005C3D4F"/>
    <w:rsid w:val="005D6F6B"/>
    <w:rsid w:val="005E03F6"/>
    <w:rsid w:val="005E2688"/>
    <w:rsid w:val="005E668D"/>
    <w:rsid w:val="005F0B97"/>
    <w:rsid w:val="0061149C"/>
    <w:rsid w:val="00617799"/>
    <w:rsid w:val="006220A1"/>
    <w:rsid w:val="006226CA"/>
    <w:rsid w:val="00625205"/>
    <w:rsid w:val="00641125"/>
    <w:rsid w:val="006513F3"/>
    <w:rsid w:val="00651529"/>
    <w:rsid w:val="006606E1"/>
    <w:rsid w:val="006616F4"/>
    <w:rsid w:val="0066377B"/>
    <w:rsid w:val="00674596"/>
    <w:rsid w:val="00685206"/>
    <w:rsid w:val="006A05CB"/>
    <w:rsid w:val="006A5E9E"/>
    <w:rsid w:val="006A6A35"/>
    <w:rsid w:val="006A6DEC"/>
    <w:rsid w:val="006B108C"/>
    <w:rsid w:val="006B3362"/>
    <w:rsid w:val="006D7376"/>
    <w:rsid w:val="006E4CC2"/>
    <w:rsid w:val="006E6249"/>
    <w:rsid w:val="006E7719"/>
    <w:rsid w:val="006F2464"/>
    <w:rsid w:val="0073556A"/>
    <w:rsid w:val="00735ECB"/>
    <w:rsid w:val="00737829"/>
    <w:rsid w:val="00742BF4"/>
    <w:rsid w:val="00753E25"/>
    <w:rsid w:val="007546F5"/>
    <w:rsid w:val="00756CB5"/>
    <w:rsid w:val="007A6677"/>
    <w:rsid w:val="007C45EB"/>
    <w:rsid w:val="007E0349"/>
    <w:rsid w:val="007F06F8"/>
    <w:rsid w:val="007F13AB"/>
    <w:rsid w:val="007F7E54"/>
    <w:rsid w:val="00800542"/>
    <w:rsid w:val="00802646"/>
    <w:rsid w:val="008320BD"/>
    <w:rsid w:val="0084270B"/>
    <w:rsid w:val="00846FEA"/>
    <w:rsid w:val="00847149"/>
    <w:rsid w:val="00882FC1"/>
    <w:rsid w:val="00886840"/>
    <w:rsid w:val="00895CDA"/>
    <w:rsid w:val="008A18CC"/>
    <w:rsid w:val="008A74AC"/>
    <w:rsid w:val="008B2F4E"/>
    <w:rsid w:val="008D02D4"/>
    <w:rsid w:val="008D69C1"/>
    <w:rsid w:val="008F6DF4"/>
    <w:rsid w:val="009031C7"/>
    <w:rsid w:val="00903583"/>
    <w:rsid w:val="009253E9"/>
    <w:rsid w:val="00942163"/>
    <w:rsid w:val="00942EDC"/>
    <w:rsid w:val="00950A40"/>
    <w:rsid w:val="00952A45"/>
    <w:rsid w:val="00957E21"/>
    <w:rsid w:val="00967518"/>
    <w:rsid w:val="00967BDA"/>
    <w:rsid w:val="0097686B"/>
    <w:rsid w:val="00980B8A"/>
    <w:rsid w:val="00992830"/>
    <w:rsid w:val="009A07CF"/>
    <w:rsid w:val="009A30EE"/>
    <w:rsid w:val="009A48D3"/>
    <w:rsid w:val="009C6AE9"/>
    <w:rsid w:val="009D338C"/>
    <w:rsid w:val="009F2370"/>
    <w:rsid w:val="009F6F27"/>
    <w:rsid w:val="00A134C8"/>
    <w:rsid w:val="00A148F9"/>
    <w:rsid w:val="00A33926"/>
    <w:rsid w:val="00A34991"/>
    <w:rsid w:val="00A7036D"/>
    <w:rsid w:val="00A75990"/>
    <w:rsid w:val="00A8121B"/>
    <w:rsid w:val="00A83F38"/>
    <w:rsid w:val="00A85D46"/>
    <w:rsid w:val="00A87482"/>
    <w:rsid w:val="00A87953"/>
    <w:rsid w:val="00A96C1B"/>
    <w:rsid w:val="00AA0135"/>
    <w:rsid w:val="00AA753D"/>
    <w:rsid w:val="00AA7FBE"/>
    <w:rsid w:val="00AB6750"/>
    <w:rsid w:val="00AD7007"/>
    <w:rsid w:val="00AF3A5C"/>
    <w:rsid w:val="00B11092"/>
    <w:rsid w:val="00B16153"/>
    <w:rsid w:val="00B362E2"/>
    <w:rsid w:val="00B505A1"/>
    <w:rsid w:val="00B56977"/>
    <w:rsid w:val="00B729B2"/>
    <w:rsid w:val="00B82A84"/>
    <w:rsid w:val="00B82B04"/>
    <w:rsid w:val="00B8373B"/>
    <w:rsid w:val="00B87EEF"/>
    <w:rsid w:val="00B90A32"/>
    <w:rsid w:val="00B94134"/>
    <w:rsid w:val="00BA5362"/>
    <w:rsid w:val="00BA5D6B"/>
    <w:rsid w:val="00BA7648"/>
    <w:rsid w:val="00BB4C1D"/>
    <w:rsid w:val="00BB6597"/>
    <w:rsid w:val="00BB78D5"/>
    <w:rsid w:val="00BC3ED4"/>
    <w:rsid w:val="00BE4640"/>
    <w:rsid w:val="00C06554"/>
    <w:rsid w:val="00C14182"/>
    <w:rsid w:val="00C217FE"/>
    <w:rsid w:val="00C32566"/>
    <w:rsid w:val="00C42AD2"/>
    <w:rsid w:val="00C47425"/>
    <w:rsid w:val="00C5203E"/>
    <w:rsid w:val="00C52368"/>
    <w:rsid w:val="00C554B6"/>
    <w:rsid w:val="00C6274E"/>
    <w:rsid w:val="00C67AA7"/>
    <w:rsid w:val="00C74B46"/>
    <w:rsid w:val="00C75557"/>
    <w:rsid w:val="00C7697F"/>
    <w:rsid w:val="00C815BE"/>
    <w:rsid w:val="00C81943"/>
    <w:rsid w:val="00C9335E"/>
    <w:rsid w:val="00CA1153"/>
    <w:rsid w:val="00CA4955"/>
    <w:rsid w:val="00CA7592"/>
    <w:rsid w:val="00CB14A2"/>
    <w:rsid w:val="00CC1F21"/>
    <w:rsid w:val="00CC31EB"/>
    <w:rsid w:val="00CC3F91"/>
    <w:rsid w:val="00CD5917"/>
    <w:rsid w:val="00CE2CB4"/>
    <w:rsid w:val="00CE2EBC"/>
    <w:rsid w:val="00D06CA0"/>
    <w:rsid w:val="00D0740B"/>
    <w:rsid w:val="00D1310C"/>
    <w:rsid w:val="00D14CD0"/>
    <w:rsid w:val="00D172A8"/>
    <w:rsid w:val="00D24726"/>
    <w:rsid w:val="00D33E53"/>
    <w:rsid w:val="00D37059"/>
    <w:rsid w:val="00D60EB3"/>
    <w:rsid w:val="00D61040"/>
    <w:rsid w:val="00D620A9"/>
    <w:rsid w:val="00D626F7"/>
    <w:rsid w:val="00D72174"/>
    <w:rsid w:val="00D72C1D"/>
    <w:rsid w:val="00D844B5"/>
    <w:rsid w:val="00D867BE"/>
    <w:rsid w:val="00D949D7"/>
    <w:rsid w:val="00DA31BE"/>
    <w:rsid w:val="00DB1E26"/>
    <w:rsid w:val="00DC72B0"/>
    <w:rsid w:val="00DD007E"/>
    <w:rsid w:val="00DD04D2"/>
    <w:rsid w:val="00DD2FD9"/>
    <w:rsid w:val="00DE53C0"/>
    <w:rsid w:val="00DF298C"/>
    <w:rsid w:val="00E00DA6"/>
    <w:rsid w:val="00E10B58"/>
    <w:rsid w:val="00E21EAB"/>
    <w:rsid w:val="00E316AC"/>
    <w:rsid w:val="00E448FA"/>
    <w:rsid w:val="00E44C07"/>
    <w:rsid w:val="00E4548F"/>
    <w:rsid w:val="00E47597"/>
    <w:rsid w:val="00E53B31"/>
    <w:rsid w:val="00E53D4B"/>
    <w:rsid w:val="00E623A4"/>
    <w:rsid w:val="00E62506"/>
    <w:rsid w:val="00E65D86"/>
    <w:rsid w:val="00E70C16"/>
    <w:rsid w:val="00E81365"/>
    <w:rsid w:val="00E87826"/>
    <w:rsid w:val="00E91737"/>
    <w:rsid w:val="00E97AA6"/>
    <w:rsid w:val="00EB044C"/>
    <w:rsid w:val="00EB6931"/>
    <w:rsid w:val="00ED038B"/>
    <w:rsid w:val="00ED7E8C"/>
    <w:rsid w:val="00EE17C8"/>
    <w:rsid w:val="00EF2014"/>
    <w:rsid w:val="00EF5B6A"/>
    <w:rsid w:val="00EF5BBD"/>
    <w:rsid w:val="00F04A50"/>
    <w:rsid w:val="00F12B24"/>
    <w:rsid w:val="00F12BBD"/>
    <w:rsid w:val="00F14804"/>
    <w:rsid w:val="00F1783E"/>
    <w:rsid w:val="00F20085"/>
    <w:rsid w:val="00F21415"/>
    <w:rsid w:val="00F3101A"/>
    <w:rsid w:val="00F4336E"/>
    <w:rsid w:val="00F54893"/>
    <w:rsid w:val="00F54CEC"/>
    <w:rsid w:val="00F62F8F"/>
    <w:rsid w:val="00F70349"/>
    <w:rsid w:val="00F73B00"/>
    <w:rsid w:val="00F83BD8"/>
    <w:rsid w:val="00F869F0"/>
    <w:rsid w:val="00F8720C"/>
    <w:rsid w:val="00F97CAC"/>
    <w:rsid w:val="00FA7777"/>
    <w:rsid w:val="00FA7F13"/>
    <w:rsid w:val="00FC3CFC"/>
    <w:rsid w:val="00FE3ADA"/>
    <w:rsid w:val="00FE6398"/>
    <w:rsid w:val="00FE6C4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0"/>
    <o:shapelayout v:ext="edit">
      <o:idmap v:ext="edit" data="2"/>
    </o:shapelayout>
  </w:shapeDefaults>
  <w:decimalSymbol w:val=","/>
  <w:listSeparator w:val=";"/>
  <w14:docId w14:val="27FC9445"/>
  <w15:chartTrackingRefBased/>
  <w15:docId w15:val="{906F56D1-3A4C-4ED8-8410-183015376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PMingLiU"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iPriority="99"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semiHidden="1" w:uiPriority="99" w:unhideWhenUsed="1"/>
    <w:lsdException w:name="Date" w:semiHidden="1" w:unhideWhenUsed="1" w:qFormat="1"/>
    <w:lsdException w:name="Body Text First Indent" w:semiHidden="1" w:uiPriority="99" w:unhideWhenUsed="1"/>
    <w:lsdException w:name="Body Text First Indent 2" w:semiHidden="1" w:uiPriority="99"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lsdException w:name="HTML Address" w:semiHidden="1" w:uiPriority="99" w:unhideWhenUsed="1"/>
    <w:lsdException w:name="HTML Cite" w:semiHidden="1" w:unhideWhenUsed="1"/>
    <w:lsdException w:name="HTML Code" w:semiHidden="1"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nhideWhenUsed="1"/>
    <w:lsdException w:name="HTML Typewriter" w:semiHidden="1" w:unhideWhenUsed="1"/>
    <w:lsdException w:name="HTML Variable" w:semiHidden="1" w:uiPriority="99" w:unhideWhenUsed="1"/>
    <w:lsdException w:name="Normal Table" w:semiHidden="1" w:uiPriority="99" w:unhideWhenUsed="1"/>
    <w:lsdException w:name="annotation subject" w:semiHidden="1" w:unhideWhenUsed="1"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nhideWhenUsed="1" w:qFormat="1"/>
    <w:lsdException w:name="Table Classic 3" w:semiHidden="1" w:unhideWhenUsed="1"/>
    <w:lsdException w:name="Table Classic 4" w:semiHidden="1" w:uiPriority="99" w:unhideWhenUsed="1"/>
    <w:lsdException w:name="Table Colorful 1" w:semiHidden="1"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6E1"/>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eastAsia="en-GB"/>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6606E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heading2"/>
    <w:basedOn w:val="Heading1"/>
    <w:next w:val="Normal"/>
    <w:link w:val="Heading2Char"/>
    <w:qFormat/>
    <w:rsid w:val="006606E1"/>
    <w:pPr>
      <w:pBdr>
        <w:top w:val="none" w:sz="0" w:space="0" w:color="auto"/>
      </w:pBdr>
      <w:spacing w:before="180"/>
      <w:outlineLvl w:val="1"/>
    </w:pPr>
    <w:rPr>
      <w:sz w:val="32"/>
    </w:rPr>
  </w:style>
  <w:style w:type="paragraph" w:styleId="Heading3">
    <w:name w:val="heading 3"/>
    <w:aliases w:val="Underrubrik2,H3,h3,0H,Memo Heading 3,no break,l3,3,list 3,Head 3,1.1.1,3rd level,Major Section Sub Section,PA Minor Section,Head3,Level 3 Head,31,32,33,311,321,34,312,322,35,313,323,36,314,324,37,315,325,38,316,326,39,317,327,310,318,328,331,E"/>
    <w:basedOn w:val="Heading2"/>
    <w:next w:val="Normal"/>
    <w:link w:val="Heading3Char"/>
    <w:qFormat/>
    <w:rsid w:val="006606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4,4,heading 4,41,42,43,411,421,44,412,422,45,413,423,46,414,424"/>
    <w:basedOn w:val="Heading3"/>
    <w:next w:val="Normal"/>
    <w:link w:val="Heading4Char"/>
    <w:qFormat/>
    <w:rsid w:val="006606E1"/>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6606E1"/>
    <w:pPr>
      <w:ind w:left="1701" w:hanging="1701"/>
      <w:outlineLvl w:val="4"/>
    </w:pPr>
    <w:rPr>
      <w:sz w:val="22"/>
    </w:rPr>
  </w:style>
  <w:style w:type="paragraph" w:styleId="Heading6">
    <w:name w:val="heading 6"/>
    <w:aliases w:val="T1,Header 6"/>
    <w:basedOn w:val="H6"/>
    <w:next w:val="Normal"/>
    <w:link w:val="Heading6Char"/>
    <w:qFormat/>
    <w:rsid w:val="00095006"/>
    <w:pPr>
      <w:outlineLvl w:val="5"/>
    </w:pPr>
  </w:style>
  <w:style w:type="paragraph" w:styleId="Heading7">
    <w:name w:val="heading 7"/>
    <w:aliases w:val="L7,Header 7"/>
    <w:basedOn w:val="H6"/>
    <w:next w:val="Normal"/>
    <w:link w:val="Heading7Char"/>
    <w:qFormat/>
    <w:rsid w:val="00095006"/>
    <w:pPr>
      <w:outlineLvl w:val="6"/>
    </w:pPr>
  </w:style>
  <w:style w:type="paragraph" w:styleId="Heading8">
    <w:name w:val="heading 8"/>
    <w:basedOn w:val="Heading1"/>
    <w:next w:val="Normal"/>
    <w:link w:val="Heading8Char"/>
    <w:qFormat/>
    <w:rsid w:val="006606E1"/>
    <w:pPr>
      <w:ind w:left="0" w:firstLine="0"/>
      <w:outlineLvl w:val="7"/>
    </w:pPr>
  </w:style>
  <w:style w:type="paragraph" w:styleId="Heading9">
    <w:name w:val="heading 9"/>
    <w:aliases w:val="Figure Heading,FH"/>
    <w:basedOn w:val="Heading8"/>
    <w:next w:val="Normal"/>
    <w:link w:val="Heading9Char"/>
    <w:qFormat/>
    <w:rsid w:val="006606E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0">
    <w:name w:val="B1"/>
    <w:basedOn w:val="List"/>
    <w:link w:val="B1Char"/>
    <w:qFormat/>
    <w:rsid w:val="006606E1"/>
  </w:style>
  <w:style w:type="character" w:customStyle="1" w:styleId="B1Char">
    <w:name w:val="B1 Char"/>
    <w:link w:val="B10"/>
    <w:qFormat/>
    <w:locked/>
    <w:rsid w:val="00980B8A"/>
    <w:rPr>
      <w:rFonts w:ascii="Times New Roman" w:eastAsia="Times New Roman" w:hAnsi="Times New Roman" w:cs="Times New Roman"/>
      <w:sz w:val="20"/>
      <w:szCs w:val="20"/>
      <w:lang w:eastAsia="en-GB"/>
    </w:rPr>
  </w:style>
  <w:style w:type="character" w:customStyle="1" w:styleId="Heading1Char">
    <w:name w:val="Heading 1 Char"/>
    <w:aliases w:val="Char Char38,NMP Heading 1 Char9,H1 Char9,h1 Char9,app heading 1 Char9,l1 Char9,Memo Heading 1 Char9,h11 Char9,h12 Char9,h13 Char9,h14 Char9,h15 Char9,h16 Char9,h17 Char9,h111 Char9,h121 Char9,h131 Char9,h141 Char9,h151 Char7,h161 Char5"/>
    <w:basedOn w:val="DefaultParagraphFont"/>
    <w:link w:val="Heading1"/>
    <w:qFormat/>
    <w:rsid w:val="00095006"/>
    <w:rPr>
      <w:rFonts w:ascii="Arial" w:eastAsia="Times New Roman" w:hAnsi="Arial" w:cs="Times New Roman"/>
      <w:sz w:val="36"/>
      <w:szCs w:val="20"/>
      <w:lang w:eastAsia="en-GB"/>
    </w:rPr>
  </w:style>
  <w:style w:type="character" w:customStyle="1" w:styleId="Heading2Char">
    <w:name w:val="Heading 2 Char"/>
    <w:aliases w:val="Head2A Char12,2 Char5,H2 Char12,h2 Char12,DO NOT USE_h2 Char5,h21 Char5,UNDERRUBRIK 1-2 Char12,Head 2 Char12,l2 Char12,TitreProp Char12,Header 2 Char12,ITT t2 Char12,PA Major Section Char12,Livello 2 Char12,R2 Char12,H21 Char12,Head1 Char"/>
    <w:basedOn w:val="DefaultParagraphFont"/>
    <w:link w:val="Heading2"/>
    <w:qFormat/>
    <w:rsid w:val="00095006"/>
    <w:rPr>
      <w:rFonts w:ascii="Arial" w:eastAsia="Times New Roman" w:hAnsi="Arial" w:cs="Times New Roman"/>
      <w:sz w:val="32"/>
      <w:szCs w:val="20"/>
      <w:lang w:eastAsia="en-GB"/>
    </w:rPr>
  </w:style>
  <w:style w:type="character" w:customStyle="1" w:styleId="Heading3Char">
    <w:name w:val="Heading 3 Char"/>
    <w:aliases w:val="Underrubrik2 Char12,H3 Char12,h3 Char12,0H Char12,Memo Heading 3 Char4,no break Char12,l3 Char12,3 Char12,list 3 Char12,Head 3 Char12,1.1.1 Char12,3rd level Char12,Major Section Sub Section Char12,PA Minor Section Char12,Head3 Char12"/>
    <w:basedOn w:val="DefaultParagraphFont"/>
    <w:link w:val="Heading3"/>
    <w:qFormat/>
    <w:rsid w:val="00095006"/>
    <w:rPr>
      <w:rFonts w:ascii="Arial" w:eastAsia="Times New Roman" w:hAnsi="Arial" w:cs="Times New Roman"/>
      <w:sz w:val="28"/>
      <w:szCs w:val="20"/>
      <w:lang w:eastAsia="en-GB"/>
    </w:rPr>
  </w:style>
  <w:style w:type="character" w:customStyle="1" w:styleId="Heading4Char">
    <w:name w:val="Heading 4 Char"/>
    <w:aliases w:val="h4 Char14,H4 Char14,H41 Char14,h41 Char14,H42 Char14,h42 Char14,H43 Char14,h43 Char14,H411 Char14,h411 Char14,H421 Char14,h421 Char14,H44 Char14,h44 Char14,H412 Char14,h412 Char14,H422 Char14,h422 Char14,H431 Char14,h431 Char10,H45 Char4"/>
    <w:basedOn w:val="DefaultParagraphFont"/>
    <w:link w:val="Heading4"/>
    <w:qFormat/>
    <w:rsid w:val="00095006"/>
    <w:rPr>
      <w:rFonts w:ascii="Arial" w:eastAsia="Times New Roman" w:hAnsi="Arial" w:cs="Times New Roman"/>
      <w:sz w:val="24"/>
      <w:szCs w:val="20"/>
      <w:lang w:eastAsia="en-GB"/>
    </w:rPr>
  </w:style>
  <w:style w:type="character" w:customStyle="1" w:styleId="Heading5Char">
    <w:name w:val="Heading 5 Char"/>
    <w:aliases w:val="h5 Char5,Heading5 Char7,Head5 Char7,H5 Char4,M5 Char5,mh2 Char5,Module heading 2 Char4,heading 8 Char5,Numbered Sub-list Char6,Heading 81 Char2,5 Char3,标题 81 Char2,Heading 811 Char,Level_2 Char,Heading 8111 Char,Heading 81111 Char"/>
    <w:basedOn w:val="DefaultParagraphFont"/>
    <w:link w:val="Heading5"/>
    <w:qFormat/>
    <w:rsid w:val="00095006"/>
    <w:rPr>
      <w:rFonts w:ascii="Arial" w:eastAsia="Times New Roman" w:hAnsi="Arial" w:cs="Times New Roman"/>
      <w:szCs w:val="20"/>
      <w:lang w:eastAsia="en-GB"/>
    </w:rPr>
  </w:style>
  <w:style w:type="character" w:customStyle="1" w:styleId="Heading6Char">
    <w:name w:val="Heading 6 Char"/>
    <w:aliases w:val="T1 Char4,Header 6 Char"/>
    <w:basedOn w:val="DefaultParagraphFont"/>
    <w:link w:val="Heading6"/>
    <w:qFormat/>
    <w:rsid w:val="00095006"/>
    <w:rPr>
      <w:rFonts w:ascii="Arial" w:eastAsia="Times New Roman" w:hAnsi="Arial" w:cs="Times New Roman"/>
      <w:sz w:val="20"/>
      <w:szCs w:val="20"/>
      <w:lang w:eastAsia="ja-JP"/>
    </w:rPr>
  </w:style>
  <w:style w:type="character" w:customStyle="1" w:styleId="Heading7Char">
    <w:name w:val="Heading 7 Char"/>
    <w:aliases w:val="L7 Char,Header 7 Char"/>
    <w:basedOn w:val="DefaultParagraphFont"/>
    <w:link w:val="Heading7"/>
    <w:qFormat/>
    <w:rsid w:val="00095006"/>
    <w:rPr>
      <w:rFonts w:ascii="Arial" w:eastAsia="Times New Roman" w:hAnsi="Arial" w:cs="Times New Roman"/>
      <w:sz w:val="20"/>
      <w:szCs w:val="20"/>
      <w:lang w:eastAsia="ja-JP"/>
    </w:rPr>
  </w:style>
  <w:style w:type="character" w:customStyle="1" w:styleId="Heading8Char">
    <w:name w:val="Heading 8 Char"/>
    <w:basedOn w:val="DefaultParagraphFont"/>
    <w:link w:val="Heading8"/>
    <w:qFormat/>
    <w:rsid w:val="00095006"/>
    <w:rPr>
      <w:rFonts w:ascii="Arial" w:eastAsia="Times New Roman" w:hAnsi="Arial" w:cs="Times New Roman"/>
      <w:sz w:val="36"/>
      <w:szCs w:val="20"/>
      <w:lang w:eastAsia="en-GB"/>
    </w:rPr>
  </w:style>
  <w:style w:type="character" w:customStyle="1" w:styleId="Heading9Char">
    <w:name w:val="Heading 9 Char"/>
    <w:aliases w:val="Figure Heading Char4,FH Char4"/>
    <w:basedOn w:val="DefaultParagraphFont"/>
    <w:link w:val="Heading9"/>
    <w:qFormat/>
    <w:rsid w:val="00095006"/>
    <w:rPr>
      <w:rFonts w:ascii="Arial" w:eastAsia="Times New Roman" w:hAnsi="Arial" w:cs="Times New Roman"/>
      <w:sz w:val="36"/>
      <w:szCs w:val="20"/>
      <w:lang w:eastAsia="en-GB"/>
    </w:rPr>
  </w:style>
  <w:style w:type="paragraph" w:styleId="TOC8">
    <w:name w:val="toc 8"/>
    <w:basedOn w:val="TOC1"/>
    <w:qFormat/>
    <w:rsid w:val="00095006"/>
    <w:pPr>
      <w:spacing w:before="180"/>
      <w:ind w:left="2693" w:hanging="2693"/>
    </w:pPr>
    <w:rPr>
      <w:b/>
    </w:rPr>
  </w:style>
  <w:style w:type="paragraph" w:styleId="TOC1">
    <w:name w:val="toc 1"/>
    <w:qFormat/>
    <w:rsid w:val="00095006"/>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eastAsia="ja-JP"/>
    </w:rPr>
  </w:style>
  <w:style w:type="paragraph" w:customStyle="1" w:styleId="ZT">
    <w:name w:val="ZT"/>
    <w:qFormat/>
    <w:rsid w:val="006606E1"/>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eastAsia="en-GB"/>
    </w:rPr>
  </w:style>
  <w:style w:type="paragraph" w:styleId="TOC5">
    <w:name w:val="toc 5"/>
    <w:basedOn w:val="TOC4"/>
    <w:qFormat/>
    <w:rsid w:val="00095006"/>
    <w:pPr>
      <w:ind w:left="1701" w:hanging="1701"/>
    </w:pPr>
  </w:style>
  <w:style w:type="paragraph" w:styleId="TOC4">
    <w:name w:val="toc 4"/>
    <w:basedOn w:val="TOC3"/>
    <w:qFormat/>
    <w:rsid w:val="00095006"/>
    <w:pPr>
      <w:ind w:left="1418" w:hanging="1418"/>
    </w:pPr>
  </w:style>
  <w:style w:type="paragraph" w:styleId="TOC3">
    <w:name w:val="toc 3"/>
    <w:basedOn w:val="TOC2"/>
    <w:qFormat/>
    <w:rsid w:val="00095006"/>
    <w:pPr>
      <w:ind w:left="1134" w:hanging="1134"/>
    </w:pPr>
  </w:style>
  <w:style w:type="paragraph" w:styleId="TOC2">
    <w:name w:val="toc 2"/>
    <w:basedOn w:val="TOC1"/>
    <w:qFormat/>
    <w:rsid w:val="00095006"/>
    <w:pPr>
      <w:keepNext w:val="0"/>
      <w:spacing w:before="0"/>
      <w:ind w:left="851" w:hanging="851"/>
    </w:pPr>
    <w:rPr>
      <w:sz w:val="20"/>
    </w:rPr>
  </w:style>
  <w:style w:type="paragraph" w:styleId="Index2">
    <w:name w:val="index 2"/>
    <w:basedOn w:val="Index1"/>
    <w:qFormat/>
    <w:rsid w:val="00095006"/>
    <w:pPr>
      <w:ind w:left="284"/>
    </w:pPr>
  </w:style>
  <w:style w:type="paragraph" w:styleId="Index1">
    <w:name w:val="index 1"/>
    <w:basedOn w:val="Normal"/>
    <w:qFormat/>
    <w:rsid w:val="00095006"/>
    <w:pPr>
      <w:keepLines/>
      <w:spacing w:after="0"/>
    </w:pPr>
  </w:style>
  <w:style w:type="paragraph" w:customStyle="1" w:styleId="ZH">
    <w:name w:val="ZH"/>
    <w:qFormat/>
    <w:rsid w:val="006606E1"/>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eastAsia="en-GB"/>
    </w:rPr>
  </w:style>
  <w:style w:type="paragraph" w:customStyle="1" w:styleId="TT">
    <w:name w:val="TT"/>
    <w:basedOn w:val="Heading1"/>
    <w:next w:val="Normal"/>
    <w:qFormat/>
    <w:rsid w:val="006606E1"/>
    <w:pPr>
      <w:outlineLvl w:val="9"/>
    </w:pPr>
  </w:style>
  <w:style w:type="paragraph" w:styleId="ListNumber2">
    <w:name w:val="List Number 2"/>
    <w:basedOn w:val="ListNumber"/>
    <w:qFormat/>
    <w:rsid w:val="00095006"/>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9500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eastAsia="ja-JP"/>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basedOn w:val="DefaultParagraphFont"/>
    <w:link w:val="Header"/>
    <w:qFormat/>
    <w:rsid w:val="00095006"/>
    <w:rPr>
      <w:rFonts w:ascii="Arial" w:eastAsia="Times New Roman" w:hAnsi="Arial" w:cs="Times New Roman"/>
      <w:b/>
      <w:noProof/>
      <w:sz w:val="18"/>
      <w:szCs w:val="20"/>
      <w:lang w:eastAsia="ja-JP"/>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9500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95006"/>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095006"/>
    <w:rPr>
      <w:rFonts w:ascii="Times New Roman" w:eastAsia="Times New Roman" w:hAnsi="Times New Roman" w:cs="Times New Roman"/>
      <w:color w:val="000000"/>
      <w:sz w:val="16"/>
      <w:szCs w:val="20"/>
      <w:lang w:eastAsia="ja-JP"/>
    </w:rPr>
  </w:style>
  <w:style w:type="paragraph" w:customStyle="1" w:styleId="TAH">
    <w:name w:val="TAH"/>
    <w:basedOn w:val="TAC"/>
    <w:link w:val="TAHCar"/>
    <w:qFormat/>
    <w:rsid w:val="006606E1"/>
    <w:rPr>
      <w:b/>
    </w:rPr>
  </w:style>
  <w:style w:type="paragraph" w:customStyle="1" w:styleId="TAC">
    <w:name w:val="TAC"/>
    <w:basedOn w:val="TAL"/>
    <w:link w:val="TACChar"/>
    <w:qFormat/>
    <w:rsid w:val="006606E1"/>
    <w:pPr>
      <w:jc w:val="center"/>
    </w:pPr>
  </w:style>
  <w:style w:type="paragraph" w:customStyle="1" w:styleId="TF">
    <w:name w:val="TF"/>
    <w:aliases w:val="left"/>
    <w:basedOn w:val="TH"/>
    <w:link w:val="TF0"/>
    <w:qFormat/>
    <w:rsid w:val="006606E1"/>
    <w:pPr>
      <w:keepNext w:val="0"/>
      <w:spacing w:before="0" w:after="240"/>
    </w:pPr>
  </w:style>
  <w:style w:type="paragraph" w:customStyle="1" w:styleId="NO">
    <w:name w:val="NO"/>
    <w:basedOn w:val="Normal"/>
    <w:link w:val="NOChar"/>
    <w:qFormat/>
    <w:rsid w:val="006606E1"/>
    <w:pPr>
      <w:keepLines/>
      <w:ind w:left="1135" w:hanging="851"/>
    </w:pPr>
  </w:style>
  <w:style w:type="paragraph" w:styleId="TOC9">
    <w:name w:val="toc 9"/>
    <w:basedOn w:val="TOC8"/>
    <w:qFormat/>
    <w:rsid w:val="00095006"/>
    <w:pPr>
      <w:ind w:left="1418" w:hanging="1418"/>
    </w:pPr>
  </w:style>
  <w:style w:type="paragraph" w:customStyle="1" w:styleId="EX">
    <w:name w:val="EX"/>
    <w:basedOn w:val="Normal"/>
    <w:link w:val="EXChar"/>
    <w:qFormat/>
    <w:rsid w:val="006606E1"/>
    <w:pPr>
      <w:keepLines/>
      <w:ind w:left="1702" w:hanging="1418"/>
    </w:pPr>
  </w:style>
  <w:style w:type="paragraph" w:customStyle="1" w:styleId="FP">
    <w:name w:val="FP"/>
    <w:basedOn w:val="Normal"/>
    <w:qFormat/>
    <w:rsid w:val="006606E1"/>
    <w:pPr>
      <w:spacing w:after="0"/>
    </w:pPr>
  </w:style>
  <w:style w:type="paragraph" w:customStyle="1" w:styleId="LD">
    <w:name w:val="LD"/>
    <w:qFormat/>
    <w:rsid w:val="006606E1"/>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eastAsia="en-GB"/>
    </w:rPr>
  </w:style>
  <w:style w:type="paragraph" w:customStyle="1" w:styleId="NW">
    <w:name w:val="NW"/>
    <w:basedOn w:val="NO"/>
    <w:qFormat/>
    <w:rsid w:val="006606E1"/>
    <w:pPr>
      <w:spacing w:after="0"/>
    </w:pPr>
  </w:style>
  <w:style w:type="paragraph" w:customStyle="1" w:styleId="EW">
    <w:name w:val="EW"/>
    <w:basedOn w:val="EX"/>
    <w:qFormat/>
    <w:rsid w:val="006606E1"/>
    <w:pPr>
      <w:spacing w:after="0"/>
    </w:pPr>
  </w:style>
  <w:style w:type="paragraph" w:styleId="TOC6">
    <w:name w:val="toc 6"/>
    <w:basedOn w:val="TOC5"/>
    <w:next w:val="Normal"/>
    <w:qFormat/>
    <w:rsid w:val="00095006"/>
    <w:pPr>
      <w:ind w:left="1985" w:hanging="1985"/>
    </w:pPr>
  </w:style>
  <w:style w:type="paragraph" w:styleId="TOC7">
    <w:name w:val="toc 7"/>
    <w:basedOn w:val="TOC6"/>
    <w:next w:val="Normal"/>
    <w:qFormat/>
    <w:rsid w:val="00095006"/>
    <w:pPr>
      <w:ind w:left="2268" w:hanging="2268"/>
    </w:pPr>
  </w:style>
  <w:style w:type="paragraph" w:styleId="ListBullet2">
    <w:name w:val="List Bullet 2"/>
    <w:aliases w:val="lb2"/>
    <w:basedOn w:val="ListBullet"/>
    <w:link w:val="ListBullet2Char"/>
    <w:qFormat/>
    <w:rsid w:val="00095006"/>
    <w:pPr>
      <w:ind w:left="851"/>
    </w:pPr>
  </w:style>
  <w:style w:type="paragraph" w:styleId="ListBullet3">
    <w:name w:val="List Bullet 3"/>
    <w:basedOn w:val="ListBullet2"/>
    <w:link w:val="ListBullet3Char"/>
    <w:qFormat/>
    <w:rsid w:val="00095006"/>
    <w:pPr>
      <w:ind w:left="1135"/>
    </w:pPr>
  </w:style>
  <w:style w:type="paragraph" w:styleId="ListNumber">
    <w:name w:val="List Number"/>
    <w:basedOn w:val="List"/>
    <w:qFormat/>
    <w:rsid w:val="00095006"/>
  </w:style>
  <w:style w:type="paragraph" w:customStyle="1" w:styleId="EQ">
    <w:name w:val="EQ"/>
    <w:basedOn w:val="Normal"/>
    <w:next w:val="Normal"/>
    <w:link w:val="EQChar"/>
    <w:qFormat/>
    <w:rsid w:val="006606E1"/>
    <w:pPr>
      <w:keepLines/>
      <w:tabs>
        <w:tab w:val="center" w:pos="4536"/>
        <w:tab w:val="right" w:pos="9072"/>
      </w:tabs>
    </w:pPr>
    <w:rPr>
      <w:noProof/>
    </w:rPr>
  </w:style>
  <w:style w:type="paragraph" w:customStyle="1" w:styleId="TH">
    <w:name w:val="TH"/>
    <w:basedOn w:val="Normal"/>
    <w:link w:val="THChar"/>
    <w:qFormat/>
    <w:rsid w:val="006606E1"/>
    <w:pPr>
      <w:keepNext/>
      <w:keepLines/>
      <w:spacing w:before="60"/>
      <w:jc w:val="center"/>
    </w:pPr>
    <w:rPr>
      <w:rFonts w:ascii="Arial" w:hAnsi="Arial"/>
      <w:b/>
    </w:rPr>
  </w:style>
  <w:style w:type="paragraph" w:customStyle="1" w:styleId="NF">
    <w:name w:val="NF"/>
    <w:basedOn w:val="NO"/>
    <w:qFormat/>
    <w:rsid w:val="006606E1"/>
    <w:pPr>
      <w:keepNext/>
      <w:spacing w:after="0"/>
    </w:pPr>
    <w:rPr>
      <w:rFonts w:ascii="Arial" w:hAnsi="Arial"/>
      <w:sz w:val="18"/>
    </w:rPr>
  </w:style>
  <w:style w:type="paragraph" w:customStyle="1" w:styleId="PL">
    <w:name w:val="PL"/>
    <w:link w:val="PLChar"/>
    <w:qFormat/>
    <w:rsid w:val="006606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eastAsia="en-GB"/>
    </w:rPr>
  </w:style>
  <w:style w:type="paragraph" w:customStyle="1" w:styleId="TAR">
    <w:name w:val="TAR"/>
    <w:basedOn w:val="TAL"/>
    <w:qFormat/>
    <w:rsid w:val="006606E1"/>
    <w:pPr>
      <w:jc w:val="right"/>
    </w:pPr>
  </w:style>
  <w:style w:type="paragraph" w:customStyle="1" w:styleId="H6">
    <w:name w:val="H6"/>
    <w:basedOn w:val="Heading5"/>
    <w:next w:val="Normal"/>
    <w:link w:val="H6Char"/>
    <w:qFormat/>
    <w:rsid w:val="006606E1"/>
    <w:pPr>
      <w:ind w:left="1985" w:hanging="1985"/>
      <w:outlineLvl w:val="9"/>
    </w:pPr>
    <w:rPr>
      <w:sz w:val="20"/>
    </w:rPr>
  </w:style>
  <w:style w:type="paragraph" w:customStyle="1" w:styleId="TAN">
    <w:name w:val="TAN"/>
    <w:basedOn w:val="TAL"/>
    <w:link w:val="TANChar"/>
    <w:qFormat/>
    <w:rsid w:val="006606E1"/>
    <w:pPr>
      <w:ind w:left="851" w:hanging="851"/>
    </w:pPr>
  </w:style>
  <w:style w:type="paragraph" w:customStyle="1" w:styleId="TAL">
    <w:name w:val="TAL"/>
    <w:basedOn w:val="Normal"/>
    <w:link w:val="TALCar"/>
    <w:qFormat/>
    <w:rsid w:val="006606E1"/>
    <w:pPr>
      <w:keepNext/>
      <w:keepLines/>
      <w:spacing w:after="0"/>
    </w:pPr>
    <w:rPr>
      <w:rFonts w:ascii="Arial" w:hAnsi="Arial"/>
      <w:sz w:val="18"/>
    </w:rPr>
  </w:style>
  <w:style w:type="paragraph" w:customStyle="1" w:styleId="ZA">
    <w:name w:val="ZA"/>
    <w:qFormat/>
    <w:rsid w:val="006606E1"/>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eastAsia="en-GB"/>
    </w:rPr>
  </w:style>
  <w:style w:type="paragraph" w:customStyle="1" w:styleId="ZB">
    <w:name w:val="ZB"/>
    <w:qFormat/>
    <w:rsid w:val="006606E1"/>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eastAsia="en-GB"/>
    </w:rPr>
  </w:style>
  <w:style w:type="paragraph" w:customStyle="1" w:styleId="ZD">
    <w:name w:val="ZD"/>
    <w:qFormat/>
    <w:rsid w:val="006606E1"/>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eastAsia="en-GB"/>
    </w:rPr>
  </w:style>
  <w:style w:type="paragraph" w:customStyle="1" w:styleId="ZU">
    <w:name w:val="ZU"/>
    <w:qFormat/>
    <w:rsid w:val="006606E1"/>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customStyle="1" w:styleId="ZV">
    <w:name w:val="ZV"/>
    <w:basedOn w:val="ZU"/>
    <w:qFormat/>
    <w:rsid w:val="006606E1"/>
    <w:pPr>
      <w:framePr w:wrap="notBeside" w:y="16161"/>
    </w:pPr>
  </w:style>
  <w:style w:type="character" w:customStyle="1" w:styleId="ZGSM">
    <w:name w:val="ZGSM"/>
    <w:qFormat/>
    <w:rsid w:val="006606E1"/>
  </w:style>
  <w:style w:type="paragraph" w:styleId="List2">
    <w:name w:val="List 2"/>
    <w:basedOn w:val="List"/>
    <w:link w:val="List2Char"/>
    <w:qFormat/>
    <w:rsid w:val="00095006"/>
    <w:pPr>
      <w:ind w:left="851"/>
    </w:pPr>
  </w:style>
  <w:style w:type="paragraph" w:customStyle="1" w:styleId="ZG">
    <w:name w:val="ZG"/>
    <w:qFormat/>
    <w:rsid w:val="006606E1"/>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eastAsia="en-GB"/>
    </w:rPr>
  </w:style>
  <w:style w:type="paragraph" w:styleId="List3">
    <w:name w:val="List 3"/>
    <w:basedOn w:val="List2"/>
    <w:link w:val="List3Char"/>
    <w:qFormat/>
    <w:rsid w:val="00095006"/>
    <w:pPr>
      <w:ind w:left="1135"/>
    </w:pPr>
  </w:style>
  <w:style w:type="paragraph" w:styleId="List4">
    <w:name w:val="List 4"/>
    <w:basedOn w:val="List3"/>
    <w:qFormat/>
    <w:rsid w:val="00095006"/>
    <w:pPr>
      <w:ind w:left="1418"/>
    </w:pPr>
  </w:style>
  <w:style w:type="paragraph" w:styleId="List5">
    <w:name w:val="List 5"/>
    <w:basedOn w:val="List4"/>
    <w:qFormat/>
    <w:rsid w:val="00095006"/>
    <w:pPr>
      <w:ind w:left="1702"/>
    </w:pPr>
  </w:style>
  <w:style w:type="paragraph" w:customStyle="1" w:styleId="EditorsNote">
    <w:name w:val="Editor's Note"/>
    <w:aliases w:val="EN,Editor's Noteormal"/>
    <w:basedOn w:val="NO"/>
    <w:link w:val="EditorsNoteCarCar"/>
    <w:qFormat/>
    <w:rsid w:val="006606E1"/>
    <w:rPr>
      <w:color w:val="FF0000"/>
    </w:rPr>
  </w:style>
  <w:style w:type="paragraph" w:styleId="List">
    <w:name w:val="List"/>
    <w:basedOn w:val="Normal"/>
    <w:link w:val="ListChar"/>
    <w:qFormat/>
    <w:rsid w:val="00095006"/>
    <w:pPr>
      <w:ind w:left="568" w:hanging="284"/>
    </w:pPr>
  </w:style>
  <w:style w:type="paragraph" w:styleId="ListBullet">
    <w:name w:val="List Bullet"/>
    <w:aliases w:val="UL"/>
    <w:basedOn w:val="List"/>
    <w:link w:val="ListBulletChar"/>
    <w:qFormat/>
    <w:rsid w:val="00095006"/>
  </w:style>
  <w:style w:type="paragraph" w:styleId="ListBullet4">
    <w:name w:val="List Bullet 4"/>
    <w:basedOn w:val="ListBullet3"/>
    <w:qFormat/>
    <w:rsid w:val="00095006"/>
    <w:pPr>
      <w:ind w:left="1418"/>
    </w:pPr>
  </w:style>
  <w:style w:type="paragraph" w:styleId="ListBullet5">
    <w:name w:val="List Bullet 5"/>
    <w:basedOn w:val="ListBullet4"/>
    <w:qFormat/>
    <w:rsid w:val="00095006"/>
    <w:pPr>
      <w:ind w:left="1702"/>
    </w:pPr>
  </w:style>
  <w:style w:type="paragraph" w:customStyle="1" w:styleId="B20">
    <w:name w:val="B2"/>
    <w:basedOn w:val="List2"/>
    <w:link w:val="B2Char"/>
    <w:qFormat/>
    <w:rsid w:val="006606E1"/>
  </w:style>
  <w:style w:type="paragraph" w:customStyle="1" w:styleId="B30">
    <w:name w:val="B3"/>
    <w:basedOn w:val="List3"/>
    <w:link w:val="B3Char"/>
    <w:qFormat/>
    <w:rsid w:val="006606E1"/>
  </w:style>
  <w:style w:type="paragraph" w:customStyle="1" w:styleId="B4">
    <w:name w:val="B4"/>
    <w:basedOn w:val="List4"/>
    <w:link w:val="B4Char"/>
    <w:qFormat/>
    <w:rsid w:val="006606E1"/>
  </w:style>
  <w:style w:type="paragraph" w:customStyle="1" w:styleId="B5">
    <w:name w:val="B5"/>
    <w:basedOn w:val="List5"/>
    <w:link w:val="B5Char"/>
    <w:qFormat/>
    <w:rsid w:val="006606E1"/>
  </w:style>
  <w:style w:type="paragraph" w:styleId="Footer">
    <w:name w:val="footer"/>
    <w:aliases w:val="footer odd,footer,fo,pie de página"/>
    <w:basedOn w:val="Header"/>
    <w:link w:val="FooterChar"/>
    <w:qFormat/>
    <w:rsid w:val="00095006"/>
    <w:pPr>
      <w:jc w:val="center"/>
    </w:pPr>
    <w:rPr>
      <w:i/>
    </w:rPr>
  </w:style>
  <w:style w:type="character" w:customStyle="1" w:styleId="FooterChar">
    <w:name w:val="Footer Char"/>
    <w:aliases w:val="footer odd Char,footer Char,fo Char,pie de página Char"/>
    <w:basedOn w:val="DefaultParagraphFont"/>
    <w:link w:val="Footer"/>
    <w:qFormat/>
    <w:rsid w:val="00095006"/>
    <w:rPr>
      <w:rFonts w:ascii="Arial" w:eastAsia="Times New Roman" w:hAnsi="Arial" w:cs="Times New Roman"/>
      <w:b/>
      <w:i/>
      <w:noProof/>
      <w:sz w:val="18"/>
      <w:szCs w:val="20"/>
      <w:lang w:eastAsia="ja-JP"/>
    </w:rPr>
  </w:style>
  <w:style w:type="paragraph" w:customStyle="1" w:styleId="ZTD">
    <w:name w:val="ZTD"/>
    <w:basedOn w:val="ZB"/>
    <w:qFormat/>
    <w:rsid w:val="006606E1"/>
    <w:pPr>
      <w:framePr w:hRule="auto" w:wrap="notBeside" w:y="852"/>
    </w:pPr>
    <w:rPr>
      <w:i w:val="0"/>
      <w:sz w:val="40"/>
    </w:rPr>
  </w:style>
  <w:style w:type="character" w:customStyle="1" w:styleId="THChar">
    <w:name w:val="TH Char"/>
    <w:link w:val="TH"/>
    <w:qFormat/>
    <w:rsid w:val="00095006"/>
    <w:rPr>
      <w:rFonts w:ascii="Arial" w:eastAsia="Times New Roman" w:hAnsi="Arial" w:cs="Times New Roman"/>
      <w:b/>
      <w:sz w:val="20"/>
      <w:szCs w:val="20"/>
      <w:lang w:eastAsia="en-GB"/>
    </w:rPr>
  </w:style>
  <w:style w:type="character" w:styleId="PageNumber">
    <w:name w:val="page number"/>
    <w:basedOn w:val="DefaultParagraphFont"/>
    <w:qFormat/>
    <w:rsid w:val="001F09EB"/>
  </w:style>
  <w:style w:type="paragraph" w:customStyle="1" w:styleId="TAJ">
    <w:name w:val="TAJ"/>
    <w:basedOn w:val="TH"/>
    <w:qFormat/>
    <w:rsid w:val="00E62506"/>
  </w:style>
  <w:style w:type="paragraph" w:customStyle="1" w:styleId="Guidance">
    <w:name w:val="Guidance"/>
    <w:basedOn w:val="Normal"/>
    <w:link w:val="GuidanceChar"/>
    <w:qFormat/>
    <w:rsid w:val="00E62506"/>
    <w:rPr>
      <w:i/>
      <w:color w:val="0000FF"/>
    </w:rPr>
  </w:style>
  <w:style w:type="paragraph" w:styleId="DocumentMap">
    <w:name w:val="Document Map"/>
    <w:basedOn w:val="Normal"/>
    <w:link w:val="DocumentMapChar"/>
    <w:qFormat/>
    <w:rsid w:val="00E62506"/>
    <w:rPr>
      <w:rFonts w:ascii="SimSun"/>
      <w:sz w:val="18"/>
      <w:szCs w:val="18"/>
    </w:rPr>
  </w:style>
  <w:style w:type="character" w:customStyle="1" w:styleId="DocumentMapChar">
    <w:name w:val="Document Map Char"/>
    <w:basedOn w:val="DefaultParagraphFont"/>
    <w:link w:val="DocumentMap"/>
    <w:qFormat/>
    <w:rsid w:val="00E62506"/>
    <w:rPr>
      <w:rFonts w:ascii="SimSun" w:eastAsia="Times New Roman" w:hAnsi="Times New Roman" w:cs="Times New Roman"/>
      <w:color w:val="000000"/>
      <w:sz w:val="18"/>
      <w:szCs w:val="18"/>
      <w:lang w:eastAsia="ja-JP"/>
    </w:rPr>
  </w:style>
  <w:style w:type="character" w:customStyle="1" w:styleId="ListBullet2Char">
    <w:name w:val="List Bullet 2 Char"/>
    <w:aliases w:val="lb2 Char"/>
    <w:link w:val="ListBullet2"/>
    <w:qFormat/>
    <w:rsid w:val="00E62506"/>
    <w:rPr>
      <w:rFonts w:ascii="Times New Roman" w:eastAsia="Times New Roman" w:hAnsi="Times New Roman" w:cs="Times New Roman"/>
      <w:color w:val="000000"/>
      <w:sz w:val="20"/>
      <w:szCs w:val="20"/>
      <w:lang w:eastAsia="ja-JP"/>
    </w:rPr>
  </w:style>
  <w:style w:type="character" w:customStyle="1" w:styleId="EXChar">
    <w:name w:val="EX Char"/>
    <w:link w:val="EX"/>
    <w:qFormat/>
    <w:rsid w:val="00E62506"/>
    <w:rPr>
      <w:rFonts w:ascii="Times New Roman" w:eastAsia="Times New Roman" w:hAnsi="Times New Roman" w:cs="Times New Roman"/>
      <w:sz w:val="20"/>
      <w:szCs w:val="20"/>
      <w:lang w:eastAsia="en-GB"/>
    </w:rPr>
  </w:style>
  <w:style w:type="character" w:customStyle="1" w:styleId="EditorsNoteCarCar">
    <w:name w:val="Editor's Note Car Car"/>
    <w:link w:val="EditorsNote"/>
    <w:qFormat/>
    <w:rsid w:val="00E62506"/>
    <w:rPr>
      <w:rFonts w:ascii="Times New Roman" w:eastAsia="Times New Roman" w:hAnsi="Times New Roman" w:cs="Times New Roman"/>
      <w:color w:val="FF0000"/>
      <w:sz w:val="20"/>
      <w:szCs w:val="20"/>
      <w:lang w:eastAsia="en-GB"/>
    </w:rPr>
  </w:style>
  <w:style w:type="character" w:customStyle="1" w:styleId="NOChar">
    <w:name w:val="NO Char"/>
    <w:link w:val="NO"/>
    <w:qFormat/>
    <w:rsid w:val="00E62506"/>
    <w:rPr>
      <w:rFonts w:ascii="Times New Roman" w:eastAsia="Times New Roman" w:hAnsi="Times New Roman" w:cs="Times New Roman"/>
      <w:sz w:val="20"/>
      <w:szCs w:val="20"/>
      <w:lang w:eastAsia="en-GB"/>
    </w:rPr>
  </w:style>
  <w:style w:type="character" w:customStyle="1" w:styleId="H6Char">
    <w:name w:val="H6 Char"/>
    <w:link w:val="H6"/>
    <w:qFormat/>
    <w:rsid w:val="00E62506"/>
    <w:rPr>
      <w:rFonts w:ascii="Arial" w:eastAsia="Times New Roman" w:hAnsi="Arial" w:cs="Times New Roman"/>
      <w:sz w:val="20"/>
      <w:szCs w:val="20"/>
      <w:lang w:eastAsia="en-GB"/>
    </w:rPr>
  </w:style>
  <w:style w:type="character" w:customStyle="1" w:styleId="TACChar">
    <w:name w:val="TAC Char"/>
    <w:link w:val="TAC"/>
    <w:qFormat/>
    <w:rsid w:val="00E62506"/>
    <w:rPr>
      <w:rFonts w:ascii="Arial" w:eastAsia="Times New Roman" w:hAnsi="Arial" w:cs="Times New Roman"/>
      <w:sz w:val="18"/>
      <w:szCs w:val="20"/>
      <w:lang w:eastAsia="en-GB"/>
    </w:rPr>
  </w:style>
  <w:style w:type="character" w:customStyle="1" w:styleId="TALCar">
    <w:name w:val="TAL Car"/>
    <w:link w:val="TAL"/>
    <w:qFormat/>
    <w:rsid w:val="00E62506"/>
    <w:rPr>
      <w:rFonts w:ascii="Arial" w:eastAsia="Times New Roman" w:hAnsi="Arial" w:cs="Times New Roman"/>
      <w:sz w:val="18"/>
      <w:szCs w:val="20"/>
      <w:lang w:eastAsia="en-GB"/>
    </w:rPr>
  </w:style>
  <w:style w:type="character" w:customStyle="1" w:styleId="TAHCar">
    <w:name w:val="TAH Car"/>
    <w:link w:val="TAH"/>
    <w:qFormat/>
    <w:rsid w:val="00E62506"/>
    <w:rPr>
      <w:rFonts w:ascii="Arial" w:eastAsia="Times New Roman" w:hAnsi="Arial" w:cs="Times New Roman"/>
      <w:b/>
      <w:sz w:val="18"/>
      <w:szCs w:val="20"/>
      <w:lang w:eastAsia="en-GB"/>
    </w:rPr>
  </w:style>
  <w:style w:type="character" w:customStyle="1" w:styleId="TANChar">
    <w:name w:val="TAN Char"/>
    <w:link w:val="TAN"/>
    <w:qFormat/>
    <w:rsid w:val="00E62506"/>
    <w:rPr>
      <w:rFonts w:ascii="Arial" w:eastAsia="Times New Roman" w:hAnsi="Arial" w:cs="Times New Roman"/>
      <w:sz w:val="18"/>
      <w:szCs w:val="20"/>
      <w:lang w:eastAsia="en-GB"/>
    </w:rPr>
  </w:style>
  <w:style w:type="paragraph" w:styleId="BalloonText">
    <w:name w:val="Balloon Text"/>
    <w:basedOn w:val="Normal"/>
    <w:link w:val="BalloonTextChar"/>
    <w:qFormat/>
    <w:rsid w:val="00E62506"/>
    <w:pPr>
      <w:spacing w:after="0"/>
    </w:pPr>
    <w:rPr>
      <w:sz w:val="18"/>
      <w:szCs w:val="18"/>
    </w:rPr>
  </w:style>
  <w:style w:type="character" w:customStyle="1" w:styleId="BalloonTextChar">
    <w:name w:val="Balloon Text Char"/>
    <w:basedOn w:val="DefaultParagraphFont"/>
    <w:link w:val="BalloonText"/>
    <w:qFormat/>
    <w:rsid w:val="00E62506"/>
    <w:rPr>
      <w:rFonts w:ascii="Times New Roman" w:eastAsia="Times New Roman" w:hAnsi="Times New Roman" w:cs="Times New Roman"/>
      <w:color w:val="000000"/>
      <w:sz w:val="18"/>
      <w:szCs w:val="18"/>
      <w:lang w:eastAsia="ja-JP"/>
    </w:rPr>
  </w:style>
  <w:style w:type="character" w:customStyle="1" w:styleId="B1Zchn">
    <w:name w:val="B1 Zchn"/>
    <w:qFormat/>
    <w:rsid w:val="00E62506"/>
    <w:rPr>
      <w:noProof/>
      <w:lang w:val="x-none" w:eastAsia="en-US"/>
    </w:rPr>
  </w:style>
  <w:style w:type="character" w:customStyle="1" w:styleId="EditorsNoteChar">
    <w:name w:val="Editor's Note Char"/>
    <w:qFormat/>
    <w:rsid w:val="00E62506"/>
    <w:rPr>
      <w:color w:val="FF0000"/>
      <w:lang w:val="en-GB" w:eastAsia="en-US"/>
    </w:rPr>
  </w:style>
  <w:style w:type="character" w:customStyle="1" w:styleId="TALChar">
    <w:name w:val="TAL Char"/>
    <w:qFormat/>
    <w:rsid w:val="00E62506"/>
    <w:rPr>
      <w:rFonts w:ascii="Arial" w:hAnsi="Arial"/>
      <w:sz w:val="18"/>
      <w:lang w:val="en-GB" w:eastAsia="en-US"/>
    </w:rPr>
  </w:style>
  <w:style w:type="character" w:customStyle="1" w:styleId="TACCar">
    <w:name w:val="TAC Car"/>
    <w:qFormat/>
    <w:rsid w:val="00E62506"/>
    <w:rPr>
      <w:rFonts w:ascii="Arial" w:hAnsi="Arial"/>
      <w:sz w:val="18"/>
      <w:lang w:val="en-GB" w:eastAsia="en-US"/>
    </w:rPr>
  </w:style>
  <w:style w:type="character" w:customStyle="1" w:styleId="B2Char">
    <w:name w:val="B2 Char"/>
    <w:link w:val="B20"/>
    <w:qFormat/>
    <w:rsid w:val="00E62506"/>
    <w:rPr>
      <w:rFonts w:ascii="Times New Roman" w:eastAsia="Times New Roman" w:hAnsi="Times New Roman" w:cs="Times New Roman"/>
      <w:sz w:val="20"/>
      <w:szCs w:val="20"/>
      <w:lang w:eastAsia="en-GB"/>
    </w:rPr>
  </w:style>
  <w:style w:type="character" w:customStyle="1" w:styleId="B2Car">
    <w:name w:val="B2 Car"/>
    <w:qFormat/>
    <w:rsid w:val="00E62506"/>
    <w:rPr>
      <w:lang w:val="en-GB" w:eastAsia="en-US"/>
    </w:rPr>
  </w:style>
  <w:style w:type="character" w:styleId="CommentReference">
    <w:name w:val="annotation reference"/>
    <w:qFormat/>
    <w:rsid w:val="00E62506"/>
    <w:rPr>
      <w:sz w:val="16"/>
      <w:szCs w:val="16"/>
    </w:rPr>
  </w:style>
  <w:style w:type="paragraph" w:styleId="CommentText">
    <w:name w:val="annotation text"/>
    <w:basedOn w:val="Normal"/>
    <w:link w:val="CommentTextChar"/>
    <w:qFormat/>
    <w:rsid w:val="00E62506"/>
    <w:rPr>
      <w:rFonts w:eastAsia="MS Mincho"/>
      <w:lang w:val="x-none"/>
    </w:rPr>
  </w:style>
  <w:style w:type="character" w:customStyle="1" w:styleId="CommentTextChar">
    <w:name w:val="Comment Text Char"/>
    <w:basedOn w:val="DefaultParagraphFont"/>
    <w:link w:val="CommentText"/>
    <w:qFormat/>
    <w:rsid w:val="00E62506"/>
    <w:rPr>
      <w:rFonts w:ascii="Times New Roman" w:eastAsia="MS Mincho" w:hAnsi="Times New Roman" w:cs="Times New Roman"/>
      <w:color w:val="000000"/>
      <w:sz w:val="20"/>
      <w:szCs w:val="20"/>
      <w:lang w:val="x-none" w:eastAsia="ja-JP"/>
    </w:rPr>
  </w:style>
  <w:style w:type="paragraph" w:styleId="CommentSubject">
    <w:name w:val="annotation subject"/>
    <w:basedOn w:val="CommentText"/>
    <w:next w:val="CommentText"/>
    <w:link w:val="CommentSubjectChar"/>
    <w:qFormat/>
    <w:rsid w:val="00E62506"/>
    <w:rPr>
      <w:b/>
      <w:bCs/>
    </w:rPr>
  </w:style>
  <w:style w:type="character" w:customStyle="1" w:styleId="CommentSubjectChar">
    <w:name w:val="Comment Subject Char"/>
    <w:basedOn w:val="CommentTextChar"/>
    <w:link w:val="CommentSubject"/>
    <w:qFormat/>
    <w:rsid w:val="00E62506"/>
    <w:rPr>
      <w:rFonts w:ascii="Times New Roman" w:eastAsia="MS Mincho" w:hAnsi="Times New Roman" w:cs="Times New Roman"/>
      <w:b/>
      <w:bCs/>
      <w:color w:val="000000"/>
      <w:sz w:val="20"/>
      <w:szCs w:val="20"/>
      <w:lang w:val="x-none" w:eastAsia="ja-JP"/>
    </w:rPr>
  </w:style>
  <w:style w:type="paragraph" w:customStyle="1" w:styleId="-31">
    <w:name w:val="深色列表 - 着色 31"/>
    <w:hidden/>
    <w:uiPriority w:val="99"/>
    <w:semiHidden/>
    <w:qFormat/>
    <w:rsid w:val="00E62506"/>
    <w:pPr>
      <w:spacing w:after="0" w:line="240" w:lineRule="auto"/>
    </w:pPr>
    <w:rPr>
      <w:rFonts w:ascii="Times New Roman" w:eastAsia="MS Mincho" w:hAnsi="Times New Roman" w:cs="Times New Roman"/>
      <w:sz w:val="20"/>
      <w:szCs w:val="20"/>
    </w:rPr>
  </w:style>
  <w:style w:type="character" w:customStyle="1" w:styleId="TAL0">
    <w:name w:val="TAL (文字)"/>
    <w:qFormat/>
    <w:rsid w:val="00E62506"/>
    <w:rPr>
      <w:rFonts w:ascii="Arial" w:hAnsi="Arial"/>
      <w:sz w:val="18"/>
      <w:lang w:val="en-GB" w:eastAsia="en-US"/>
    </w:rPr>
  </w:style>
  <w:style w:type="character" w:customStyle="1" w:styleId="B2Char1">
    <w:name w:val="B2 Char1"/>
    <w:qFormat/>
    <w:rsid w:val="00E62506"/>
    <w:rPr>
      <w:rFonts w:ascii="Times New Roman" w:hAnsi="Times New Roman"/>
      <w:lang w:val="en-GB" w:eastAsia="en-US"/>
    </w:rPr>
  </w:style>
  <w:style w:type="character" w:customStyle="1" w:styleId="msoins0">
    <w:name w:val="msoins0"/>
    <w:qFormat/>
    <w:rsid w:val="00E62506"/>
  </w:style>
  <w:style w:type="character" w:customStyle="1" w:styleId="Heading6Char3">
    <w:name w:val="Heading 6 Char3"/>
    <w:aliases w:val="T1 Char10,Header 6 Char1,T1 Char11,Header 6 Char2"/>
    <w:rsid w:val="00E62506"/>
    <w:rPr>
      <w:rFonts w:ascii="Arial" w:hAnsi="Arial"/>
      <w:lang w:val="en-GB"/>
    </w:rPr>
  </w:style>
  <w:style w:type="character" w:customStyle="1" w:styleId="TF0">
    <w:name w:val="TF字符"/>
    <w:aliases w:val="left字符"/>
    <w:link w:val="TF"/>
    <w:rsid w:val="00E62506"/>
    <w:rPr>
      <w:rFonts w:ascii="Arial" w:eastAsia="Times New Roman" w:hAnsi="Arial" w:cs="Times New Roman"/>
      <w:b/>
      <w:sz w:val="20"/>
      <w:szCs w:val="20"/>
      <w:lang w:eastAsia="en-GB"/>
    </w:rPr>
  </w:style>
  <w:style w:type="character" w:customStyle="1" w:styleId="Heading1Char1">
    <w:name w:val="Heading 1 Char1"/>
    <w:aliases w:val="h112 Char1,h18 Char2"/>
    <w:qFormat/>
    <w:rsid w:val="00E62506"/>
    <w:rPr>
      <w:rFonts w:ascii="Arial" w:eastAsia="Times New Roman" w:hAnsi="Arial"/>
      <w:sz w:val="36"/>
      <w:lang w:eastAsia="ja-JP"/>
    </w:rPr>
  </w:style>
  <w:style w:type="paragraph" w:customStyle="1" w:styleId="CRCoverPage">
    <w:name w:val="CR Cover Page"/>
    <w:link w:val="CRCoverPageChar"/>
    <w:qFormat/>
    <w:rsid w:val="00E62506"/>
    <w:pPr>
      <w:spacing w:after="120" w:line="240" w:lineRule="auto"/>
    </w:pPr>
    <w:rPr>
      <w:rFonts w:ascii="Arial" w:eastAsia="MS Mincho" w:hAnsi="Arial" w:cs="Times New Roman"/>
      <w:sz w:val="20"/>
      <w:szCs w:val="20"/>
    </w:rPr>
  </w:style>
  <w:style w:type="paragraph" w:customStyle="1" w:styleId="tdoc-header">
    <w:name w:val="tdoc-header"/>
    <w:qFormat/>
    <w:rsid w:val="00E62506"/>
    <w:pPr>
      <w:spacing w:after="0" w:line="240" w:lineRule="auto"/>
    </w:pPr>
    <w:rPr>
      <w:rFonts w:ascii="Arial" w:eastAsia="MS Mincho" w:hAnsi="Arial" w:cs="Times New Roman"/>
      <w:noProof/>
      <w:sz w:val="24"/>
      <w:szCs w:val="20"/>
    </w:rPr>
  </w:style>
  <w:style w:type="character" w:styleId="Hyperlink">
    <w:name w:val="Hyperlink"/>
    <w:uiPriority w:val="99"/>
    <w:qFormat/>
    <w:rsid w:val="00E62506"/>
    <w:rPr>
      <w:color w:val="0000FF"/>
      <w:u w:val="single"/>
    </w:rPr>
  </w:style>
  <w:style w:type="character" w:styleId="FollowedHyperlink">
    <w:name w:val="FollowedHyperlink"/>
    <w:uiPriority w:val="99"/>
    <w:qFormat/>
    <w:rsid w:val="00E62506"/>
    <w:rPr>
      <w:color w:val="800080"/>
      <w:u w:val="single"/>
    </w:rPr>
  </w:style>
  <w:style w:type="paragraph" w:customStyle="1" w:styleId="Default">
    <w:name w:val="Default"/>
    <w:qFormat/>
    <w:rsid w:val="00E62506"/>
    <w:pPr>
      <w:widowControl w:val="0"/>
      <w:autoSpaceDE w:val="0"/>
      <w:autoSpaceDN w:val="0"/>
      <w:adjustRightInd w:val="0"/>
      <w:spacing w:after="0" w:line="240" w:lineRule="auto"/>
    </w:pPr>
    <w:rPr>
      <w:rFonts w:ascii="Arial" w:eastAsia="MS Mincho" w:hAnsi="Arial" w:cs="Arial"/>
      <w:color w:val="000000"/>
      <w:sz w:val="24"/>
      <w:szCs w:val="24"/>
      <w:lang w:val="en-US" w:eastAsia="zh-CN"/>
    </w:rPr>
  </w:style>
  <w:style w:type="character" w:customStyle="1" w:styleId="apple-converted-space">
    <w:name w:val="apple-converted-space"/>
    <w:qFormat/>
    <w:rsid w:val="00E62506"/>
  </w:style>
  <w:style w:type="paragraph" w:customStyle="1" w:styleId="TableText">
    <w:name w:val="TableText"/>
    <w:basedOn w:val="BodyTextIndent"/>
    <w:qFormat/>
    <w:rsid w:val="00E62506"/>
    <w:pPr>
      <w:keepNext/>
      <w:keepLines/>
      <w:snapToGrid w:val="0"/>
      <w:spacing w:after="180"/>
      <w:ind w:leftChars="0" w:left="0"/>
      <w:jc w:val="center"/>
    </w:pPr>
    <w:rPr>
      <w:rFonts w:eastAsia="SimSun"/>
      <w:kern w:val="2"/>
    </w:rPr>
  </w:style>
  <w:style w:type="paragraph" w:styleId="BodyTextIndent">
    <w:name w:val="Body Text Indent"/>
    <w:basedOn w:val="Normal"/>
    <w:link w:val="BodyTextIndentChar"/>
    <w:qFormat/>
    <w:rsid w:val="00E62506"/>
    <w:pPr>
      <w:spacing w:after="120"/>
      <w:ind w:leftChars="200" w:left="420"/>
    </w:pPr>
    <w:rPr>
      <w:rFonts w:eastAsia="MS Mincho"/>
    </w:rPr>
  </w:style>
  <w:style w:type="character" w:customStyle="1" w:styleId="BodyTextIndentChar">
    <w:name w:val="Body Text Indent Char"/>
    <w:basedOn w:val="DefaultParagraphFont"/>
    <w:link w:val="BodyTextIndent"/>
    <w:qFormat/>
    <w:rsid w:val="00E62506"/>
    <w:rPr>
      <w:rFonts w:ascii="Times New Roman" w:eastAsia="MS Mincho" w:hAnsi="Times New Roman" w:cs="Times New Roman"/>
      <w:color w:val="000000"/>
      <w:sz w:val="20"/>
      <w:szCs w:val="20"/>
      <w:lang w:eastAsia="ja-JP"/>
    </w:rPr>
  </w:style>
  <w:style w:type="paragraph" w:customStyle="1" w:styleId="B1">
    <w:name w:val="B1+"/>
    <w:basedOn w:val="B10"/>
    <w:link w:val="B1Car"/>
    <w:qFormat/>
    <w:rsid w:val="00E62506"/>
    <w:pPr>
      <w:numPr>
        <w:numId w:val="1"/>
      </w:numPr>
    </w:pPr>
    <w:rPr>
      <w:lang w:eastAsia="x-none"/>
    </w:rPr>
  </w:style>
  <w:style w:type="character" w:customStyle="1" w:styleId="1-11">
    <w:name w:val="网格表 1 浅色 - 着色 11"/>
    <w:uiPriority w:val="31"/>
    <w:qFormat/>
    <w:rsid w:val="00E62506"/>
    <w:rPr>
      <w:smallCaps/>
      <w:color w:val="5A5A5A"/>
    </w:rPr>
  </w:style>
  <w:style w:type="paragraph" w:customStyle="1" w:styleId="B2">
    <w:name w:val="B2+"/>
    <w:basedOn w:val="B20"/>
    <w:qFormat/>
    <w:rsid w:val="00E62506"/>
    <w:pPr>
      <w:numPr>
        <w:numId w:val="2"/>
      </w:numPr>
    </w:pPr>
    <w:rPr>
      <w:lang w:eastAsia="x-none"/>
    </w:rPr>
  </w:style>
  <w:style w:type="paragraph" w:customStyle="1" w:styleId="B3">
    <w:name w:val="B3+"/>
    <w:basedOn w:val="B30"/>
    <w:qFormat/>
    <w:rsid w:val="00E62506"/>
    <w:pPr>
      <w:numPr>
        <w:numId w:val="3"/>
      </w:numPr>
      <w:tabs>
        <w:tab w:val="left" w:pos="1134"/>
      </w:tabs>
    </w:pPr>
  </w:style>
  <w:style w:type="paragraph" w:customStyle="1" w:styleId="BL">
    <w:name w:val="BL"/>
    <w:basedOn w:val="Normal"/>
    <w:qFormat/>
    <w:rsid w:val="00E62506"/>
    <w:pPr>
      <w:numPr>
        <w:numId w:val="4"/>
      </w:numPr>
      <w:tabs>
        <w:tab w:val="left" w:pos="851"/>
      </w:tabs>
    </w:pPr>
  </w:style>
  <w:style w:type="paragraph" w:customStyle="1" w:styleId="BN">
    <w:name w:val="BN"/>
    <w:basedOn w:val="Normal"/>
    <w:qFormat/>
    <w:rsid w:val="00E62506"/>
    <w:pPr>
      <w:numPr>
        <w:numId w:val="5"/>
      </w:numPr>
    </w:pPr>
  </w:style>
  <w:style w:type="paragraph" w:customStyle="1" w:styleId="FL">
    <w:name w:val="FL"/>
    <w:basedOn w:val="Normal"/>
    <w:qFormat/>
    <w:rsid w:val="00E62506"/>
    <w:pPr>
      <w:keepNext/>
      <w:keepLines/>
      <w:spacing w:before="60"/>
      <w:jc w:val="center"/>
    </w:pPr>
    <w:rPr>
      <w:rFonts w:ascii="Arial" w:hAnsi="Arial"/>
      <w:b/>
    </w:rPr>
  </w:style>
  <w:style w:type="paragraph" w:customStyle="1" w:styleId="TB1">
    <w:name w:val="TB1"/>
    <w:basedOn w:val="Normal"/>
    <w:qFormat/>
    <w:rsid w:val="00E62506"/>
    <w:pPr>
      <w:keepNext/>
      <w:keepLines/>
      <w:numPr>
        <w:numId w:val="6"/>
      </w:numPr>
      <w:tabs>
        <w:tab w:val="left" w:pos="720"/>
      </w:tabs>
      <w:spacing w:after="0"/>
      <w:ind w:left="737" w:hanging="380"/>
    </w:pPr>
    <w:rPr>
      <w:rFonts w:ascii="Arial" w:hAnsi="Arial"/>
      <w:sz w:val="18"/>
    </w:rPr>
  </w:style>
  <w:style w:type="paragraph" w:customStyle="1" w:styleId="TB2">
    <w:name w:val="TB2"/>
    <w:basedOn w:val="Normal"/>
    <w:qFormat/>
    <w:rsid w:val="00E62506"/>
    <w:pPr>
      <w:keepNext/>
      <w:keepLines/>
      <w:numPr>
        <w:numId w:val="7"/>
      </w:numPr>
      <w:tabs>
        <w:tab w:val="left" w:pos="1109"/>
      </w:tabs>
      <w:spacing w:after="0"/>
      <w:ind w:left="1100" w:hanging="380"/>
    </w:pPr>
    <w:rPr>
      <w:rFonts w:ascii="Arial" w:hAnsi="Arial"/>
      <w:sz w:val="18"/>
    </w:rPr>
  </w:style>
  <w:style w:type="character" w:customStyle="1" w:styleId="UnresolvedMention1">
    <w:name w:val="Unresolved Mention1"/>
    <w:uiPriority w:val="99"/>
    <w:unhideWhenUsed/>
    <w:rsid w:val="00E62506"/>
    <w:rPr>
      <w:color w:val="808080"/>
      <w:shd w:val="clear" w:color="auto" w:fill="E6E6E6"/>
    </w:rPr>
  </w:style>
  <w:style w:type="character" w:customStyle="1" w:styleId="TFChar">
    <w:name w:val="TF Char"/>
    <w:qFormat/>
    <w:rsid w:val="00E62506"/>
    <w:rPr>
      <w:rFonts w:ascii="Arial" w:hAnsi="Arial"/>
      <w:b/>
      <w:lang w:val="en-GB" w:eastAsia="en-US"/>
    </w:rPr>
  </w:style>
  <w:style w:type="table" w:styleId="TableGrid">
    <w:name w:val="Table Grid"/>
    <w:aliases w:val="SGS Table Basic 1"/>
    <w:basedOn w:val="TableNormal"/>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样式 页眉"/>
    <w:basedOn w:val="Header"/>
    <w:link w:val="Char"/>
    <w:qFormat/>
    <w:rsid w:val="00E62506"/>
    <w:rPr>
      <w:rFonts w:eastAsia="Arial"/>
      <w:bCs/>
      <w:sz w:val="22"/>
      <w:lang w:eastAsia="en-US"/>
    </w:rPr>
  </w:style>
  <w:style w:type="character" w:customStyle="1" w:styleId="Char">
    <w:name w:val="样式 页眉 Char"/>
    <w:link w:val="a1"/>
    <w:qFormat/>
    <w:rsid w:val="00E62506"/>
    <w:rPr>
      <w:rFonts w:ascii="Arial" w:eastAsia="Arial" w:hAnsi="Arial" w:cs="Times New Roman"/>
      <w:b/>
      <w:bCs/>
      <w:noProof/>
      <w:szCs w:val="20"/>
    </w:rPr>
  </w:style>
  <w:style w:type="character" w:customStyle="1" w:styleId="CRCoverPageChar">
    <w:name w:val="CR Cover Page Char"/>
    <w:link w:val="CRCoverPage"/>
    <w:qFormat/>
    <w:rsid w:val="00E62506"/>
    <w:rPr>
      <w:rFonts w:ascii="Arial" w:eastAsia="MS Mincho" w:hAnsi="Arial" w:cs="Times New Roman"/>
      <w:sz w:val="20"/>
      <w:szCs w:val="20"/>
    </w:rPr>
  </w:style>
  <w:style w:type="character" w:customStyle="1" w:styleId="B1Char1">
    <w:name w:val="B1 Char1"/>
    <w:qFormat/>
    <w:rsid w:val="00E62506"/>
    <w:rPr>
      <w:lang w:val="en-GB"/>
    </w:rPr>
  </w:style>
  <w:style w:type="paragraph" w:styleId="IndexHeading">
    <w:name w:val="index heading"/>
    <w:basedOn w:val="Normal"/>
    <w:next w:val="Normal"/>
    <w:qFormat/>
    <w:rsid w:val="00E62506"/>
    <w:pPr>
      <w:pBdr>
        <w:top w:val="single" w:sz="12" w:space="0" w:color="auto"/>
      </w:pBdr>
      <w:spacing w:before="360" w:after="240"/>
    </w:pPr>
    <w:rPr>
      <w:rFonts w:eastAsia="SimSun"/>
      <w:b/>
      <w:i/>
      <w:sz w:val="26"/>
    </w:rPr>
  </w:style>
  <w:style w:type="paragraph" w:styleId="PlainText">
    <w:name w:val="Plain Text"/>
    <w:basedOn w:val="Normal"/>
    <w:link w:val="PlainTextChar"/>
    <w:qFormat/>
    <w:rsid w:val="00E62506"/>
    <w:rPr>
      <w:rFonts w:ascii="Courier New" w:hAnsi="Courier New"/>
      <w:lang w:val="nb-NO"/>
    </w:rPr>
  </w:style>
  <w:style w:type="character" w:customStyle="1" w:styleId="PlainTextChar">
    <w:name w:val="Plain Text Char"/>
    <w:basedOn w:val="DefaultParagraphFont"/>
    <w:link w:val="PlainText"/>
    <w:qFormat/>
    <w:rsid w:val="00E62506"/>
    <w:rPr>
      <w:rFonts w:ascii="Courier New" w:eastAsia="Times New Roman" w:hAnsi="Courier New" w:cs="Times New Roman"/>
      <w:color w:val="000000"/>
      <w:sz w:val="20"/>
      <w:szCs w:val="20"/>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E62506"/>
  </w:style>
  <w:style w:type="character" w:customStyle="1" w:styleId="BodyTextChar">
    <w:name w:val="Body Text Char"/>
    <w:aliases w:val="bt Char5,Corps de texte Car Char5,Corps de texte Car1 Car Char5,Corps de texte Car Car Car Char5,Corps de texte Car1 Car Car Car Char5,Corps de texte Car Car Car Car Car Char5,Corps de texte Car1 Car Car Car Car Car Char5,bt Car Char1"/>
    <w:basedOn w:val="DefaultParagraphFont"/>
    <w:qFormat/>
    <w:rsid w:val="00E62506"/>
    <w:rPr>
      <w:rFonts w:ascii="Times New Roman" w:eastAsia="Times New Roman" w:hAnsi="Times New Roman" w:cs="Times New Roman"/>
      <w:color w:val="000000"/>
      <w:sz w:val="20"/>
      <w:szCs w:val="20"/>
      <w:lang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E62506"/>
    <w:rPr>
      <w:rFonts w:ascii="Times New Roman" w:eastAsia="Times New Roman" w:hAnsi="Times New Roman" w:cs="Times New Roman"/>
      <w:color w:val="000000"/>
      <w:sz w:val="20"/>
      <w:szCs w:val="20"/>
      <w:lang w:eastAsia="ja-JP"/>
    </w:rPr>
  </w:style>
  <w:style w:type="paragraph" w:styleId="BodyText2">
    <w:name w:val="Body Text 2"/>
    <w:basedOn w:val="Normal"/>
    <w:link w:val="BodyText2Char"/>
    <w:qFormat/>
    <w:rsid w:val="00E62506"/>
    <w:rPr>
      <w:i/>
      <w:lang w:eastAsia="x-none"/>
    </w:rPr>
  </w:style>
  <w:style w:type="character" w:customStyle="1" w:styleId="BodyText2Char">
    <w:name w:val="Body Text 2 Char"/>
    <w:basedOn w:val="DefaultParagraphFont"/>
    <w:link w:val="BodyText2"/>
    <w:qFormat/>
    <w:rsid w:val="00E62506"/>
    <w:rPr>
      <w:rFonts w:ascii="Times New Roman" w:eastAsia="Times New Roman" w:hAnsi="Times New Roman" w:cs="Times New Roman"/>
      <w:i/>
      <w:color w:val="000000"/>
      <w:sz w:val="20"/>
      <w:szCs w:val="20"/>
      <w:lang w:eastAsia="x-none"/>
    </w:rPr>
  </w:style>
  <w:style w:type="paragraph" w:styleId="BodyText3">
    <w:name w:val="Body Text 3"/>
    <w:basedOn w:val="Normal"/>
    <w:link w:val="BodyText3Char"/>
    <w:qFormat/>
    <w:rsid w:val="00E62506"/>
    <w:pPr>
      <w:keepNext/>
      <w:keepLines/>
    </w:pPr>
    <w:rPr>
      <w:rFonts w:eastAsia="Osaka"/>
      <w:lang w:eastAsia="x-none"/>
    </w:rPr>
  </w:style>
  <w:style w:type="character" w:customStyle="1" w:styleId="BodyText3Char">
    <w:name w:val="Body Text 3 Char"/>
    <w:basedOn w:val="DefaultParagraphFont"/>
    <w:link w:val="BodyText3"/>
    <w:qFormat/>
    <w:rsid w:val="00E62506"/>
    <w:rPr>
      <w:rFonts w:ascii="Times New Roman" w:eastAsia="Osaka" w:hAnsi="Times New Roman" w:cs="Times New Roman"/>
      <w:color w:val="000000"/>
      <w:sz w:val="20"/>
      <w:szCs w:val="20"/>
      <w:lang w:eastAsia="x-none"/>
    </w:rPr>
  </w:style>
  <w:style w:type="table" w:customStyle="1" w:styleId="TableGrid1">
    <w:name w:val="Table Grid1"/>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qFormat/>
    <w:rsid w:val="00E62506"/>
    <w:pPr>
      <w:keepNext/>
      <w:numPr>
        <w:numId w:val="8"/>
      </w:numPr>
      <w:tabs>
        <w:tab w:val="clear" w:pos="851"/>
        <w:tab w:val="num" w:pos="397"/>
        <w:tab w:val="num" w:pos="720"/>
      </w:tabs>
      <w:autoSpaceDE w:val="0"/>
      <w:autoSpaceDN w:val="0"/>
      <w:adjustRightInd w:val="0"/>
      <w:spacing w:before="60" w:after="60" w:line="240" w:lineRule="auto"/>
      <w:ind w:left="720" w:hanging="360"/>
      <w:jc w:val="both"/>
    </w:pPr>
    <w:rPr>
      <w:rFonts w:ascii="Arial" w:eastAsia="SimSun" w:hAnsi="Arial" w:cs="Arial"/>
      <w:color w:val="0000FF"/>
      <w:kern w:val="2"/>
      <w:sz w:val="20"/>
      <w:szCs w:val="20"/>
      <w:lang w:val="en-US" w:eastAsia="zh-CN"/>
    </w:rPr>
  </w:style>
  <w:style w:type="character" w:customStyle="1" w:styleId="msoins1">
    <w:name w:val="msoins"/>
    <w:qFormat/>
    <w:rsid w:val="00E62506"/>
  </w:style>
  <w:style w:type="paragraph" w:customStyle="1" w:styleId="CharChar">
    <w:name w:val="Char Char"/>
    <w:semiHidden/>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E62506"/>
    <w:rPr>
      <w:lang w:val="en-GB" w:eastAsia="ja-JP" w:bidi="ar-SA"/>
    </w:rPr>
  </w:style>
  <w:style w:type="paragraph" w:customStyle="1" w:styleId="1Char">
    <w:name w:val="(文字) (文字)1 Char (文字) (文字)"/>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
    <w:name w:val="Char Char1 Char Char"/>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bt Car Cha"/>
    <w:qFormat/>
    <w:rsid w:val="00E62506"/>
    <w:rPr>
      <w:rFonts w:eastAsia="MS Mincho"/>
      <w:lang w:val="en-GB" w:eastAsia="en-US" w:bidi="ar-SA"/>
    </w:rPr>
  </w:style>
  <w:style w:type="paragraph" w:customStyle="1" w:styleId="1CharChar">
    <w:name w:val="(文字) (文字)1 Char (文字) (文字)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E6250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Body Text Cha"/>
    <w:qFormat/>
    <w:rsid w:val="00E62506"/>
    <w:rPr>
      <w:lang w:val="en-GB" w:eastAsia="ja-JP" w:bidi="ar-SA"/>
    </w:rPr>
  </w:style>
  <w:style w:type="paragraph" w:customStyle="1" w:styleId="-310">
    <w:name w:val="彩色底纹 - 着色 31"/>
    <w:basedOn w:val="Normal"/>
    <w:uiPriority w:val="34"/>
    <w:qFormat/>
    <w:rsid w:val="00E62506"/>
    <w:pPr>
      <w:ind w:left="720"/>
      <w:contextualSpacing/>
    </w:pPr>
    <w:rPr>
      <w:rFonts w:eastAsia="SimSun"/>
    </w:rPr>
  </w:style>
  <w:style w:type="character" w:customStyle="1" w:styleId="capChar2">
    <w:name w:val="cap Char2"/>
    <w:aliases w:val="cap Char Char2,Caption Char Char1,Caption Char1 Char Char1,cap Char Char1 Char1,Caption Char Char1 Char Char1,cap Char2 Char Char Char1"/>
    <w:qFormat/>
    <w:rsid w:val="00E62506"/>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E62506"/>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E62506"/>
    <w:rPr>
      <w:rFonts w:ascii="Arial" w:hAnsi="Arial"/>
      <w:sz w:val="32"/>
      <w:lang w:val="en-GB" w:eastAsia="ja-JP" w:bidi="ar-SA"/>
    </w:rPr>
  </w:style>
  <w:style w:type="character" w:customStyle="1" w:styleId="CharChar4">
    <w:name w:val="Char Char4"/>
    <w:qFormat/>
    <w:rsid w:val="00E62506"/>
    <w:rPr>
      <w:rFonts w:ascii="Courier New" w:hAnsi="Courier New"/>
      <w:lang w:val="nb-NO" w:eastAsia="ja-JP" w:bidi="ar-SA"/>
    </w:rPr>
  </w:style>
  <w:style w:type="character" w:customStyle="1" w:styleId="AndreaLeonardi">
    <w:name w:val="Andrea Leonardi"/>
    <w:semiHidden/>
    <w:qFormat/>
    <w:rsid w:val="00E62506"/>
    <w:rPr>
      <w:rFonts w:ascii="Arial" w:hAnsi="Arial" w:cs="Arial"/>
      <w:color w:val="auto"/>
      <w:sz w:val="20"/>
      <w:szCs w:val="20"/>
    </w:rPr>
  </w:style>
  <w:style w:type="character" w:customStyle="1" w:styleId="NOCharChar">
    <w:name w:val="NO Char Char"/>
    <w:qFormat/>
    <w:rsid w:val="00E62506"/>
    <w:rPr>
      <w:lang w:val="en-GB" w:eastAsia="en-US" w:bidi="ar-SA"/>
    </w:rPr>
  </w:style>
  <w:style w:type="paragraph" w:styleId="NormalWeb">
    <w:name w:val="Normal (Web)"/>
    <w:basedOn w:val="Normal"/>
    <w:qFormat/>
    <w:rsid w:val="00E62506"/>
    <w:pPr>
      <w:spacing w:before="100" w:beforeAutospacing="1" w:after="100" w:afterAutospacing="1"/>
    </w:pPr>
    <w:rPr>
      <w:rFonts w:eastAsia="Arial Unicode MS"/>
      <w:sz w:val="24"/>
      <w:szCs w:val="24"/>
    </w:rPr>
  </w:style>
  <w:style w:type="character" w:customStyle="1" w:styleId="NOZchn">
    <w:name w:val="NO Zchn"/>
    <w:qFormat/>
    <w:rsid w:val="00E62506"/>
    <w:rPr>
      <w:lang w:val="en-GB" w:eastAsia="en-US" w:bidi="ar-SA"/>
    </w:rPr>
  </w:style>
  <w:style w:type="paragraph" w:customStyle="1" w:styleId="CharCharCharCharCharChar">
    <w:name w:val="Char Char Char Char Char Char"/>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a2">
    <w:name w:val="(文字) (文字)"/>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
    <w:name w:val="T1 Char"/>
    <w:aliases w:val="Header 6 Char Char,Heading 6 Char Char,Heading 6 Char5"/>
    <w:rsid w:val="00E62506"/>
    <w:rPr>
      <w:rFonts w:ascii="Arial" w:hAnsi="Arial" w:cs="Arial"/>
      <w:lang w:val="en-GB" w:eastAsia="en-US"/>
    </w:rPr>
  </w:style>
  <w:style w:type="character" w:customStyle="1" w:styleId="T1Char1">
    <w:name w:val="T1 Char1"/>
    <w:aliases w:val="Header 6 Char Char1,Heading 6 Char1"/>
    <w:qFormat/>
    <w:rsid w:val="00E62506"/>
    <w:rPr>
      <w:rFonts w:ascii="Arial" w:hAnsi="Arial" w:cs="Arial"/>
      <w:lang w:val="en-GB"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qFormat/>
    <w:rsid w:val="00E62506"/>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E Char"/>
    <w:rsid w:val="00E62506"/>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标题 5 Char1,Heading 81 Char1,Heading 5 Char1,Heading 81 Char,标题 81 Char"/>
    <w:qFormat/>
    <w:rsid w:val="00E62506"/>
    <w:rPr>
      <w:rFonts w:ascii="Arial" w:eastAsia="MS Mincho" w:hAnsi="Arial"/>
      <w:sz w:val="22"/>
      <w:lang w:val="en-GB" w:eastAsia="en-US" w:bidi="ar-SA"/>
    </w:rPr>
  </w:style>
  <w:style w:type="paragraph" w:customStyle="1" w:styleId="CarCar">
    <w:name w:val="Car C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E62506"/>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E62506"/>
    <w:rPr>
      <w:rFonts w:ascii="Arial" w:hAnsi="Arial"/>
      <w:sz w:val="36"/>
      <w:lang w:val="en-GB" w:eastAsia="en-US" w:bidi="ar-SA"/>
    </w:rPr>
  </w:style>
  <w:style w:type="paragraph" w:customStyle="1" w:styleId="ZchnZchn1">
    <w:name w:val="Zchn Zchn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E62506"/>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E62506"/>
    <w:rPr>
      <w:rFonts w:ascii="Arial" w:hAnsi="Arial"/>
      <w:sz w:val="32"/>
      <w:lang w:val="en-GB" w:eastAsia="en-US" w:bidi="ar-SA"/>
    </w:rPr>
  </w:style>
  <w:style w:type="paragraph" w:customStyle="1" w:styleId="2">
    <w:name w:val="(文字) (文字)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E62506"/>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E62506"/>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Numbered Sub-list Char4,Heading5 Char5,Head5 Char5,Level_2 Char1"/>
    <w:qFormat/>
    <w:rsid w:val="00E62506"/>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E62506"/>
    <w:rPr>
      <w:rFonts w:ascii="Arial" w:eastAsia="Batang" w:hAnsi="Arial" w:cs="Times New Roman"/>
      <w:b/>
      <w:bCs/>
      <w:i/>
      <w:iCs/>
      <w:sz w:val="28"/>
      <w:szCs w:val="28"/>
      <w:lang w:val="en-GB" w:eastAsia="en-US" w:bidi="ar-SA"/>
    </w:rPr>
  </w:style>
  <w:style w:type="paragraph" w:customStyle="1" w:styleId="3">
    <w:name w:val="(文字) (文字)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
    <w:name w:val="(文字) (文字)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T1Char2">
    <w:name w:val="T1 Char2"/>
    <w:aliases w:val="Header 6 Char Char2"/>
    <w:qFormat/>
    <w:rsid w:val="00E62506"/>
    <w:rPr>
      <w:rFonts w:ascii="Arial" w:hAnsi="Arial" w:cs="Arial"/>
      <w:lang w:val="en-GB" w:eastAsia="en-US"/>
    </w:rPr>
  </w:style>
  <w:style w:type="paragraph" w:customStyle="1" w:styleId="10">
    <w:name w:val="(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styleId="BodyTextIndent2">
    <w:name w:val="Body Text Indent 2"/>
    <w:basedOn w:val="Normal"/>
    <w:link w:val="BodyTextIndent2Char"/>
    <w:qFormat/>
    <w:rsid w:val="00E62506"/>
    <w:pPr>
      <w:ind w:leftChars="100" w:left="400" w:hangingChars="100" w:hanging="200"/>
    </w:pPr>
    <w:rPr>
      <w:rFonts w:eastAsia="MS Mincho"/>
    </w:rPr>
  </w:style>
  <w:style w:type="character" w:customStyle="1" w:styleId="BodyTextIndent2Char">
    <w:name w:val="Body Text Indent 2 Char"/>
    <w:basedOn w:val="DefaultParagraphFont"/>
    <w:link w:val="BodyTextIndent2"/>
    <w:qFormat/>
    <w:rsid w:val="00E62506"/>
    <w:rPr>
      <w:rFonts w:ascii="Times New Roman" w:eastAsia="MS Mincho" w:hAnsi="Times New Roman" w:cs="Times New Roman"/>
      <w:color w:val="000000"/>
      <w:sz w:val="20"/>
      <w:szCs w:val="20"/>
      <w:lang w:eastAsia="ja-JP"/>
    </w:rPr>
  </w:style>
  <w:style w:type="paragraph" w:styleId="NormalIndent">
    <w:name w:val="Normal Indent"/>
    <w:aliases w:val="d"/>
    <w:basedOn w:val="Normal"/>
    <w:qFormat/>
    <w:rsid w:val="00E62506"/>
    <w:pPr>
      <w:spacing w:after="0"/>
      <w:ind w:left="851"/>
    </w:pPr>
    <w:rPr>
      <w:rFonts w:eastAsia="MS Mincho"/>
      <w:lang w:val="it-IT"/>
    </w:rPr>
  </w:style>
  <w:style w:type="paragraph" w:styleId="ListNumber5">
    <w:name w:val="List Number 5"/>
    <w:basedOn w:val="Normal"/>
    <w:qFormat/>
    <w:rsid w:val="00E62506"/>
    <w:pPr>
      <w:tabs>
        <w:tab w:val="num" w:pos="851"/>
        <w:tab w:val="num" w:pos="1800"/>
      </w:tabs>
      <w:ind w:left="1800" w:hanging="851"/>
    </w:pPr>
    <w:rPr>
      <w:rFonts w:eastAsia="MS Mincho"/>
    </w:rPr>
  </w:style>
  <w:style w:type="paragraph" w:styleId="ListNumber3">
    <w:name w:val="List Number 3"/>
    <w:basedOn w:val="Normal"/>
    <w:qFormat/>
    <w:rsid w:val="00E62506"/>
    <w:pPr>
      <w:numPr>
        <w:numId w:val="10"/>
      </w:numPr>
      <w:tabs>
        <w:tab w:val="num" w:pos="926"/>
      </w:tabs>
      <w:ind w:left="926"/>
    </w:pPr>
    <w:rPr>
      <w:rFonts w:eastAsia="MS Mincho"/>
    </w:rPr>
  </w:style>
  <w:style w:type="paragraph" w:styleId="ListNumber4">
    <w:name w:val="List Number 4"/>
    <w:basedOn w:val="Normal"/>
    <w:qFormat/>
    <w:rsid w:val="00E62506"/>
    <w:pPr>
      <w:numPr>
        <w:numId w:val="9"/>
      </w:numPr>
      <w:tabs>
        <w:tab w:val="num" w:pos="1209"/>
      </w:tabs>
      <w:ind w:left="1209"/>
    </w:pPr>
    <w:rPr>
      <w:rFonts w:eastAsia="MS Mincho"/>
    </w:rPr>
  </w:style>
  <w:style w:type="character" w:styleId="Strong">
    <w:name w:val="Strong"/>
    <w:aliases w:val="Level 2"/>
    <w:qFormat/>
    <w:rsid w:val="00E62506"/>
    <w:rPr>
      <w:b/>
      <w:bCs/>
    </w:rPr>
  </w:style>
  <w:style w:type="character" w:customStyle="1" w:styleId="CharChar7">
    <w:name w:val="Char Char7"/>
    <w:qFormat/>
    <w:rsid w:val="00E62506"/>
    <w:rPr>
      <w:rFonts w:ascii="Tahoma" w:hAnsi="Tahoma" w:cs="Tahoma"/>
      <w:shd w:val="clear" w:color="auto" w:fill="000080"/>
      <w:lang w:val="en-GB" w:eastAsia="en-US"/>
    </w:rPr>
  </w:style>
  <w:style w:type="character" w:customStyle="1" w:styleId="ZchnZchn5">
    <w:name w:val="Zchn Zchn5"/>
    <w:qFormat/>
    <w:rsid w:val="00E62506"/>
    <w:rPr>
      <w:rFonts w:ascii="Courier New" w:eastAsia="Batang" w:hAnsi="Courier New"/>
      <w:lang w:val="nb-NO" w:eastAsia="en-US" w:bidi="ar-SA"/>
    </w:rPr>
  </w:style>
  <w:style w:type="character" w:customStyle="1" w:styleId="CharChar10">
    <w:name w:val="Char Char10"/>
    <w:qFormat/>
    <w:rsid w:val="00E62506"/>
    <w:rPr>
      <w:rFonts w:ascii="Times New Roman" w:hAnsi="Times New Roman"/>
      <w:lang w:val="en-GB" w:eastAsia="en-US"/>
    </w:rPr>
  </w:style>
  <w:style w:type="character" w:customStyle="1" w:styleId="CharChar9">
    <w:name w:val="Char Char9"/>
    <w:qFormat/>
    <w:rsid w:val="00E62506"/>
    <w:rPr>
      <w:rFonts w:ascii="Tahoma" w:hAnsi="Tahoma" w:cs="Tahoma"/>
      <w:sz w:val="16"/>
      <w:szCs w:val="16"/>
      <w:lang w:val="en-GB" w:eastAsia="en-US"/>
    </w:rPr>
  </w:style>
  <w:style w:type="character" w:customStyle="1" w:styleId="CharChar8">
    <w:name w:val="Char Char8"/>
    <w:semiHidden/>
    <w:qFormat/>
    <w:rsid w:val="00E62506"/>
    <w:rPr>
      <w:rFonts w:ascii="Times New Roman" w:hAnsi="Times New Roman"/>
      <w:b/>
      <w:bCs/>
      <w:lang w:val="en-GB" w:eastAsia="en-US"/>
    </w:rPr>
  </w:style>
  <w:style w:type="paragraph" w:customStyle="1" w:styleId="11">
    <w:name w:val="修订1"/>
    <w:hidden/>
    <w:semiHidden/>
    <w:qFormat/>
    <w:rsid w:val="00E62506"/>
    <w:pPr>
      <w:spacing w:after="0" w:line="240" w:lineRule="auto"/>
    </w:pPr>
    <w:rPr>
      <w:rFonts w:ascii="Times New Roman" w:eastAsia="Batang" w:hAnsi="Times New Roman" w:cs="Times New Roman"/>
      <w:sz w:val="20"/>
      <w:szCs w:val="20"/>
    </w:rPr>
  </w:style>
  <w:style w:type="paragraph" w:styleId="EndnoteText">
    <w:name w:val="endnote text"/>
    <w:basedOn w:val="Normal"/>
    <w:link w:val="EndnoteTextChar"/>
    <w:qFormat/>
    <w:rsid w:val="00E62506"/>
    <w:pPr>
      <w:snapToGrid w:val="0"/>
    </w:pPr>
    <w:rPr>
      <w:lang w:eastAsia="x-none"/>
    </w:rPr>
  </w:style>
  <w:style w:type="character" w:customStyle="1" w:styleId="EndnoteTextChar">
    <w:name w:val="Endnote Text Char"/>
    <w:basedOn w:val="DefaultParagraphFont"/>
    <w:link w:val="EndnoteText"/>
    <w:qFormat/>
    <w:rsid w:val="00E62506"/>
    <w:rPr>
      <w:rFonts w:ascii="Times New Roman" w:eastAsia="Times New Roman" w:hAnsi="Times New Roman" w:cs="Times New Roman"/>
      <w:color w:val="000000"/>
      <w:sz w:val="20"/>
      <w:szCs w:val="20"/>
      <w:lang w:eastAsia="x-none"/>
    </w:rPr>
  </w:style>
  <w:style w:type="character" w:styleId="EndnoteReference">
    <w:name w:val="endnote reference"/>
    <w:qFormat/>
    <w:rsid w:val="00E62506"/>
    <w:rPr>
      <w:vertAlign w:val="superscript"/>
    </w:rPr>
  </w:style>
  <w:style w:type="character" w:customStyle="1" w:styleId="btChar3">
    <w:name w:val="bt Char3"/>
    <w:aliases w:val="bt Car Char Char3"/>
    <w:qFormat/>
    <w:rsid w:val="00E62506"/>
    <w:rPr>
      <w:lang w:val="en-GB" w:eastAsia="ja-JP" w:bidi="ar-SA"/>
    </w:rPr>
  </w:style>
  <w:style w:type="paragraph" w:styleId="Title">
    <w:name w:val="Title"/>
    <w:aliases w:val="Section Header"/>
    <w:basedOn w:val="Normal"/>
    <w:next w:val="Normal"/>
    <w:link w:val="TitleChar"/>
    <w:qFormat/>
    <w:rsid w:val="00E62506"/>
    <w:pPr>
      <w:spacing w:before="240" w:after="60"/>
      <w:outlineLvl w:val="0"/>
    </w:pPr>
    <w:rPr>
      <w:rFonts w:ascii="Courier New" w:hAnsi="Courier New"/>
      <w:lang w:val="nb-NO" w:eastAsia="x-none"/>
    </w:rPr>
  </w:style>
  <w:style w:type="character" w:customStyle="1" w:styleId="TitleChar">
    <w:name w:val="Title Char"/>
    <w:aliases w:val="Section Header Char"/>
    <w:basedOn w:val="DefaultParagraphFont"/>
    <w:link w:val="Title"/>
    <w:qFormat/>
    <w:rsid w:val="00E62506"/>
    <w:rPr>
      <w:rFonts w:ascii="Courier New" w:eastAsia="Times New Roman" w:hAnsi="Courier New" w:cs="Times New Roman"/>
      <w:color w:val="000000"/>
      <w:sz w:val="20"/>
      <w:szCs w:val="20"/>
      <w:lang w:val="nb-NO" w:eastAsia="x-none"/>
    </w:rPr>
  </w:style>
  <w:style w:type="character" w:customStyle="1" w:styleId="h5Char2">
    <w:name w:val="h5 Char2"/>
    <w:aliases w:val="Heading5 Char2,Head5 Char2,H5 Char2,M5 Char2,mh2 Char2,Module heading 2 Char2,heading 8 Char2,Numbered Sub-list Char1,Heading 81 Char Char1,5 Char1,标题 81 Char1,Heading 811 Cha,Numbered Sub-list Char Char2,5 Char Char1,H5 Char Char1,5 Char2"/>
    <w:qFormat/>
    <w:rsid w:val="00E62506"/>
    <w:rPr>
      <w:rFonts w:ascii="Arial" w:hAnsi="Arial"/>
      <w:sz w:val="22"/>
      <w:lang w:val="en-GB" w:eastAsia="ja-JP" w:bidi="ar-SA"/>
    </w:rPr>
  </w:style>
  <w:style w:type="paragraph" w:styleId="Date">
    <w:name w:val="Date"/>
    <w:basedOn w:val="Normal"/>
    <w:next w:val="Normal"/>
    <w:link w:val="DateChar"/>
    <w:qFormat/>
    <w:rsid w:val="00E62506"/>
    <w:rPr>
      <w:lang w:eastAsia="x-none"/>
    </w:rPr>
  </w:style>
  <w:style w:type="character" w:customStyle="1" w:styleId="DateChar">
    <w:name w:val="Date Char"/>
    <w:basedOn w:val="DefaultParagraphFont"/>
    <w:link w:val="Date"/>
    <w:qFormat/>
    <w:rsid w:val="00E62506"/>
    <w:rPr>
      <w:rFonts w:ascii="Times New Roman" w:eastAsia="Times New Roman" w:hAnsi="Times New Roman" w:cs="Times New Roman"/>
      <w:color w:val="000000"/>
      <w:sz w:val="20"/>
      <w:szCs w:val="20"/>
      <w:lang w:eastAsia="x-none"/>
    </w:rPr>
  </w:style>
  <w:style w:type="paragraph" w:styleId="Caption">
    <w:name w:val="caption"/>
    <w:aliases w:val="cap,cap Char,Caption Char,Caption Char1 Char,cap Char Char1,Caption Char Char1 Char,cap Char2 Char,Ca,Caption Char C...,cap1,cap2,cap3,cap4,cap5,cap6,cap7,cap8,cap9,cap10,cap11,cap21,cap31,cap41,cap51,cap61,cap71,cap81,cap91,cap101,cap12,cap22,C"/>
    <w:basedOn w:val="Normal"/>
    <w:next w:val="Normal"/>
    <w:link w:val="CaptionChar1"/>
    <w:qFormat/>
    <w:rsid w:val="00E62506"/>
    <w:pPr>
      <w:spacing w:before="120" w:after="120"/>
    </w:pPr>
    <w:rPr>
      <w:rFonts w:eastAsia="MS Mincho"/>
      <w:b/>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3 Char,cap4 Char,cap5 Char,cap6 Char,cap7 Char"/>
    <w:link w:val="Caption"/>
    <w:qFormat/>
    <w:rsid w:val="00E62506"/>
    <w:rPr>
      <w:rFonts w:ascii="Times New Roman" w:eastAsia="MS Mincho" w:hAnsi="Times New Roman" w:cs="Times New Roman"/>
      <w:b/>
      <w:color w:val="000000"/>
      <w:sz w:val="20"/>
      <w:szCs w:val="20"/>
      <w:lang w:eastAsia="ja-JP"/>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E62506"/>
    <w:rPr>
      <w:rFonts w:ascii="Arial" w:hAnsi="Arial"/>
      <w:sz w:val="24"/>
      <w:lang w:val="en-GB"/>
    </w:rPr>
  </w:style>
  <w:style w:type="paragraph" w:customStyle="1" w:styleId="AutoCorrect">
    <w:name w:val="AutoCorrect"/>
    <w:qFormat/>
    <w:rsid w:val="00E62506"/>
    <w:pPr>
      <w:spacing w:after="0" w:line="240" w:lineRule="auto"/>
    </w:pPr>
    <w:rPr>
      <w:rFonts w:ascii="Times New Roman" w:eastAsia="SimSun" w:hAnsi="Times New Roman" w:cs="Times New Roman"/>
      <w:sz w:val="24"/>
      <w:szCs w:val="24"/>
      <w:lang w:eastAsia="ko-KR"/>
    </w:rPr>
  </w:style>
  <w:style w:type="paragraph" w:customStyle="1" w:styleId="-PAGE-">
    <w:name w:val="- PAGE -"/>
    <w:qFormat/>
    <w:rsid w:val="00E62506"/>
    <w:pPr>
      <w:spacing w:after="0" w:line="240" w:lineRule="auto"/>
    </w:pPr>
    <w:rPr>
      <w:rFonts w:ascii="Times New Roman" w:eastAsia="SimSun" w:hAnsi="Times New Roman" w:cs="Times New Roman"/>
      <w:sz w:val="24"/>
      <w:szCs w:val="24"/>
      <w:lang w:eastAsia="ko-KR"/>
    </w:rPr>
  </w:style>
  <w:style w:type="paragraph" w:customStyle="1" w:styleId="PageXofY">
    <w:name w:val="Page X of Y"/>
    <w:qFormat/>
    <w:rsid w:val="00E62506"/>
    <w:pPr>
      <w:spacing w:after="0" w:line="240" w:lineRule="auto"/>
    </w:pPr>
    <w:rPr>
      <w:rFonts w:ascii="Times New Roman" w:eastAsia="SimSun" w:hAnsi="Times New Roman" w:cs="Times New Roman"/>
      <w:sz w:val="24"/>
      <w:szCs w:val="24"/>
      <w:lang w:eastAsia="ko-KR"/>
    </w:rPr>
  </w:style>
  <w:style w:type="paragraph" w:customStyle="1" w:styleId="Createdby">
    <w:name w:val="Created by"/>
    <w:qFormat/>
    <w:rsid w:val="00E62506"/>
    <w:pPr>
      <w:spacing w:after="0" w:line="240" w:lineRule="auto"/>
    </w:pPr>
    <w:rPr>
      <w:rFonts w:ascii="Times New Roman" w:eastAsia="SimSun" w:hAnsi="Times New Roman" w:cs="Times New Roman"/>
      <w:sz w:val="24"/>
      <w:szCs w:val="24"/>
      <w:lang w:eastAsia="ko-KR"/>
    </w:rPr>
  </w:style>
  <w:style w:type="paragraph" w:customStyle="1" w:styleId="Createdon">
    <w:name w:val="Created on"/>
    <w:qFormat/>
    <w:rsid w:val="00E62506"/>
    <w:pPr>
      <w:spacing w:after="0" w:line="240" w:lineRule="auto"/>
    </w:pPr>
    <w:rPr>
      <w:rFonts w:ascii="Times New Roman" w:eastAsia="SimSun" w:hAnsi="Times New Roman" w:cs="Times New Roman"/>
      <w:sz w:val="24"/>
      <w:szCs w:val="24"/>
      <w:lang w:eastAsia="ko-KR"/>
    </w:rPr>
  </w:style>
  <w:style w:type="paragraph" w:customStyle="1" w:styleId="Lastprinted">
    <w:name w:val="Last printed"/>
    <w:qFormat/>
    <w:rsid w:val="00E62506"/>
    <w:pPr>
      <w:spacing w:after="0" w:line="240" w:lineRule="auto"/>
    </w:pPr>
    <w:rPr>
      <w:rFonts w:ascii="Times New Roman" w:eastAsia="SimSun" w:hAnsi="Times New Roman" w:cs="Times New Roman"/>
      <w:sz w:val="24"/>
      <w:szCs w:val="24"/>
      <w:lang w:eastAsia="ko-KR"/>
    </w:rPr>
  </w:style>
  <w:style w:type="paragraph" w:customStyle="1" w:styleId="Lastsavedby">
    <w:name w:val="Last saved by"/>
    <w:qFormat/>
    <w:rsid w:val="00E62506"/>
    <w:pPr>
      <w:spacing w:after="0" w:line="240" w:lineRule="auto"/>
    </w:pPr>
    <w:rPr>
      <w:rFonts w:ascii="Times New Roman" w:eastAsia="SimSun" w:hAnsi="Times New Roman" w:cs="Times New Roman"/>
      <w:sz w:val="24"/>
      <w:szCs w:val="24"/>
      <w:lang w:eastAsia="ko-KR"/>
    </w:rPr>
  </w:style>
  <w:style w:type="paragraph" w:customStyle="1" w:styleId="Filename">
    <w:name w:val="Filename"/>
    <w:qFormat/>
    <w:rsid w:val="00E62506"/>
    <w:pPr>
      <w:spacing w:after="0" w:line="240" w:lineRule="auto"/>
    </w:pPr>
    <w:rPr>
      <w:rFonts w:ascii="Times New Roman" w:eastAsia="SimSun" w:hAnsi="Times New Roman" w:cs="Times New Roman"/>
      <w:sz w:val="24"/>
      <w:szCs w:val="24"/>
      <w:lang w:eastAsia="ko-KR"/>
    </w:rPr>
  </w:style>
  <w:style w:type="paragraph" w:customStyle="1" w:styleId="Filenameandpath">
    <w:name w:val="Filename and path"/>
    <w:qFormat/>
    <w:rsid w:val="00E62506"/>
    <w:pPr>
      <w:spacing w:after="0" w:line="240" w:lineRule="auto"/>
    </w:pPr>
    <w:rPr>
      <w:rFonts w:ascii="Times New Roman" w:eastAsia="SimSun" w:hAnsi="Times New Roman" w:cs="Times New Roman"/>
      <w:sz w:val="24"/>
      <w:szCs w:val="24"/>
      <w:lang w:eastAsia="ko-KR"/>
    </w:rPr>
  </w:style>
  <w:style w:type="paragraph" w:customStyle="1" w:styleId="AuthorPageDate">
    <w:name w:val="Author  Page #  Date"/>
    <w:qFormat/>
    <w:rsid w:val="00E62506"/>
    <w:pPr>
      <w:spacing w:after="0" w:line="240" w:lineRule="auto"/>
    </w:pPr>
    <w:rPr>
      <w:rFonts w:ascii="Times New Roman" w:eastAsia="SimSun" w:hAnsi="Times New Roman" w:cs="Times New Roman"/>
      <w:sz w:val="24"/>
      <w:szCs w:val="24"/>
      <w:lang w:eastAsia="ko-KR"/>
    </w:rPr>
  </w:style>
  <w:style w:type="paragraph" w:customStyle="1" w:styleId="ConfidentialPageDate">
    <w:name w:val="Confidential  Page #  Date"/>
    <w:qFormat/>
    <w:rsid w:val="00E62506"/>
    <w:pPr>
      <w:spacing w:after="0" w:line="240" w:lineRule="auto"/>
    </w:pPr>
    <w:rPr>
      <w:rFonts w:ascii="Times New Roman" w:eastAsia="SimSun" w:hAnsi="Times New Roman" w:cs="Times New Roman"/>
      <w:sz w:val="24"/>
      <w:szCs w:val="24"/>
      <w:lang w:eastAsia="ko-KR"/>
    </w:rPr>
  </w:style>
  <w:style w:type="paragraph" w:customStyle="1" w:styleId="INDENT1">
    <w:name w:val="INDENT1"/>
    <w:basedOn w:val="Normal"/>
    <w:qFormat/>
    <w:rsid w:val="00E62506"/>
    <w:pPr>
      <w:ind w:left="851"/>
    </w:pPr>
    <w:rPr>
      <w:rFonts w:eastAsia="SimSun"/>
    </w:rPr>
  </w:style>
  <w:style w:type="paragraph" w:customStyle="1" w:styleId="INDENT2">
    <w:name w:val="INDENT2"/>
    <w:basedOn w:val="Normal"/>
    <w:qFormat/>
    <w:rsid w:val="00E62506"/>
    <w:pPr>
      <w:ind w:left="1135" w:hanging="284"/>
    </w:pPr>
    <w:rPr>
      <w:rFonts w:eastAsia="SimSun"/>
    </w:rPr>
  </w:style>
  <w:style w:type="paragraph" w:customStyle="1" w:styleId="INDENT3">
    <w:name w:val="INDENT3"/>
    <w:basedOn w:val="Normal"/>
    <w:qFormat/>
    <w:rsid w:val="00E62506"/>
    <w:pPr>
      <w:ind w:left="1701" w:hanging="567"/>
    </w:pPr>
    <w:rPr>
      <w:rFonts w:eastAsia="SimSun"/>
    </w:rPr>
  </w:style>
  <w:style w:type="paragraph" w:customStyle="1" w:styleId="FigureTitle">
    <w:name w:val="Figure_Title"/>
    <w:basedOn w:val="Normal"/>
    <w:next w:val="Normal"/>
    <w:qFormat/>
    <w:rsid w:val="00E62506"/>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qFormat/>
    <w:rsid w:val="00E62506"/>
    <w:pPr>
      <w:keepNext/>
      <w:keepLines/>
    </w:pPr>
    <w:rPr>
      <w:rFonts w:eastAsia="SimSun"/>
      <w:b/>
    </w:rPr>
  </w:style>
  <w:style w:type="paragraph" w:customStyle="1" w:styleId="enumlev2">
    <w:name w:val="enumlev2"/>
    <w:basedOn w:val="Normal"/>
    <w:qFormat/>
    <w:rsid w:val="00E62506"/>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qFormat/>
    <w:rsid w:val="00E62506"/>
    <w:pPr>
      <w:keepNext/>
      <w:keepLines/>
      <w:spacing w:before="240"/>
      <w:ind w:left="1418"/>
    </w:pPr>
    <w:rPr>
      <w:rFonts w:ascii="Arial" w:eastAsia="SimSun" w:hAnsi="Arial"/>
      <w:b/>
      <w:sz w:val="36"/>
      <w:lang w:val="en-US"/>
    </w:rPr>
  </w:style>
  <w:style w:type="paragraph" w:customStyle="1" w:styleId="Figure">
    <w:name w:val="Figure"/>
    <w:basedOn w:val="Normal"/>
    <w:qFormat/>
    <w:rsid w:val="00E62506"/>
    <w:pPr>
      <w:tabs>
        <w:tab w:val="num" w:pos="1440"/>
      </w:tabs>
      <w:spacing w:before="180" w:after="240" w:line="280" w:lineRule="atLeast"/>
      <w:ind w:left="720" w:hanging="360"/>
      <w:jc w:val="center"/>
    </w:pPr>
    <w:rPr>
      <w:rFonts w:ascii="Arial" w:eastAsia="SimSun" w:hAnsi="Arial"/>
      <w:b/>
      <w:lang w:val="en-US"/>
    </w:rPr>
  </w:style>
  <w:style w:type="paragraph" w:customStyle="1" w:styleId="MTDisplayEquation">
    <w:name w:val="MTDisplayEquation"/>
    <w:basedOn w:val="Normal"/>
    <w:link w:val="MTDisplayEquationZchn"/>
    <w:qFormat/>
    <w:rsid w:val="00E62506"/>
    <w:pPr>
      <w:tabs>
        <w:tab w:val="center" w:pos="4820"/>
        <w:tab w:val="right" w:pos="9640"/>
      </w:tabs>
    </w:pPr>
    <w:rPr>
      <w:lang w:val="x-none"/>
    </w:rPr>
  </w:style>
  <w:style w:type="table" w:customStyle="1" w:styleId="TableGrid11">
    <w:name w:val="Table Grid11"/>
    <w:basedOn w:val="TableNormal"/>
    <w:next w:val="TableGrid"/>
    <w:qFormat/>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E62506"/>
    <w:pPr>
      <w:tabs>
        <w:tab w:val="left" w:pos="1418"/>
      </w:tabs>
      <w:spacing w:after="120"/>
    </w:pPr>
    <w:rPr>
      <w:rFonts w:ascii="Arial" w:eastAsia="MS Mincho" w:hAnsi="Arial"/>
      <w:sz w:val="24"/>
      <w:lang w:val="fr-FR"/>
    </w:rPr>
  </w:style>
  <w:style w:type="paragraph" w:customStyle="1" w:styleId="p20">
    <w:name w:val="p20"/>
    <w:basedOn w:val="Normal"/>
    <w:qFormat/>
    <w:rsid w:val="00E62506"/>
    <w:pPr>
      <w:snapToGrid w:val="0"/>
      <w:spacing w:after="0"/>
    </w:pPr>
    <w:rPr>
      <w:rFonts w:ascii="Arial" w:eastAsia="SimSun" w:hAnsi="Arial" w:cs="Arial"/>
      <w:sz w:val="18"/>
      <w:szCs w:val="18"/>
      <w:lang w:val="en-US" w:eastAsia="zh-CN"/>
    </w:rPr>
  </w:style>
  <w:style w:type="paragraph" w:customStyle="1" w:styleId="ATC">
    <w:name w:val="ATC"/>
    <w:basedOn w:val="Normal"/>
    <w:qFormat/>
    <w:rsid w:val="00E62506"/>
    <w:rPr>
      <w:rFonts w:eastAsia="SimSun"/>
    </w:rPr>
  </w:style>
  <w:style w:type="paragraph" w:customStyle="1" w:styleId="TaOC">
    <w:name w:val="TaOC"/>
    <w:basedOn w:val="TAC"/>
    <w:qFormat/>
    <w:rsid w:val="00E62506"/>
    <w:rPr>
      <w:rFonts w:eastAsia="SimSun"/>
      <w:szCs w:val="18"/>
    </w:rPr>
  </w:style>
  <w:style w:type="paragraph" w:customStyle="1" w:styleId="1CharChar1Char">
    <w:name w:val="(文字) (文字)1 Char (文字) (文字) Char (文字) (文字)1 Char (文字) (文字)"/>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I2 Cha"/>
    <w:rsid w:val="00E62506"/>
    <w:rPr>
      <w:rFonts w:ascii="Arial" w:hAnsi="Arial"/>
      <w:sz w:val="32"/>
      <w:lang w:val="en-GB" w:eastAsia="en-US" w:bidi="ar-SA"/>
    </w:rPr>
  </w:style>
  <w:style w:type="paragraph" w:customStyle="1" w:styleId="xl40">
    <w:name w:val="xl40"/>
    <w:basedOn w:val="Normal"/>
    <w:qFormat/>
    <w:rsid w:val="00E62506"/>
    <w:pPr>
      <w:shd w:val="clear" w:color="000000" w:fill="FFFF00"/>
      <w:spacing w:before="100" w:beforeAutospacing="1" w:after="100" w:afterAutospacing="1"/>
      <w:jc w:val="center"/>
    </w:pPr>
    <w:rPr>
      <w:rFonts w:ascii="Arial" w:eastAsia="SimSun" w:hAnsi="Arial" w:cs="Arial"/>
      <w:b/>
      <w:bCs/>
      <w:sz w:val="16"/>
      <w:szCs w:val="16"/>
    </w:rPr>
  </w:style>
  <w:style w:type="paragraph" w:customStyle="1" w:styleId="Separation">
    <w:name w:val="Separation"/>
    <w:basedOn w:val="Heading1"/>
    <w:next w:val="Normal"/>
    <w:qFormat/>
    <w:rsid w:val="00E62506"/>
    <w:pPr>
      <w:pBdr>
        <w:top w:val="none" w:sz="0" w:space="0" w:color="auto"/>
      </w:pBdr>
    </w:pPr>
    <w:rPr>
      <w:rFonts w:eastAsia="SimSun"/>
      <w:b/>
      <w:color w:val="0000FF"/>
      <w:szCs w:val="36"/>
      <w:lang w:eastAsia="zh-CN"/>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E62506"/>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E62506"/>
    <w:rPr>
      <w:rFonts w:ascii="Arial" w:hAnsi="Arial"/>
      <w:sz w:val="28"/>
      <w:lang w:val="en-GB" w:eastAsia="en-US" w:bidi="ar-SA"/>
    </w:rPr>
  </w:style>
  <w:style w:type="character" w:customStyle="1" w:styleId="T1Char3">
    <w:name w:val="T1 Char3"/>
    <w:aliases w:val="Header 6 Char Char3"/>
    <w:qFormat/>
    <w:rsid w:val="00E62506"/>
    <w:rPr>
      <w:rFonts w:ascii="Arial" w:hAnsi="Arial"/>
      <w:lang w:val="en-GB" w:eastAsia="en-US" w:bidi="ar-SA"/>
    </w:rPr>
  </w:style>
  <w:style w:type="table" w:customStyle="1" w:styleId="Tabellengitternetz1">
    <w:name w:val="Tabellengitternetz1"/>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E62506"/>
    <w:pPr>
      <w:tabs>
        <w:tab w:val="num" w:pos="928"/>
      </w:tabs>
      <w:ind w:left="928" w:hanging="360"/>
    </w:pPr>
    <w:rPr>
      <w:rFonts w:eastAsia="Batang"/>
    </w:rPr>
  </w:style>
  <w:style w:type="table" w:customStyle="1" w:styleId="TableGrid2">
    <w:name w:val="Table Grid2"/>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E62506"/>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62506"/>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吹き出し"/>
    <w:basedOn w:val="Normal"/>
    <w:qFormat/>
    <w:rsid w:val="00E62506"/>
    <w:rPr>
      <w:rFonts w:ascii="Tahoma" w:eastAsia="MS Mincho" w:hAnsi="Tahoma" w:cs="Tahoma"/>
      <w:sz w:val="16"/>
      <w:szCs w:val="16"/>
    </w:rPr>
  </w:style>
  <w:style w:type="paragraph" w:customStyle="1" w:styleId="JK-text-simpledoc">
    <w:name w:val="JK - text - simple doc"/>
    <w:basedOn w:val="BodyText"/>
    <w:autoRedefine/>
    <w:qFormat/>
    <w:rsid w:val="00E62506"/>
    <w:pPr>
      <w:tabs>
        <w:tab w:val="num" w:pos="928"/>
        <w:tab w:val="num" w:pos="1097"/>
      </w:tabs>
      <w:overflowPunct/>
      <w:autoSpaceDE/>
      <w:autoSpaceDN/>
      <w:adjustRightInd/>
      <w:spacing w:after="120" w:line="288" w:lineRule="auto"/>
      <w:ind w:left="1097" w:hanging="360"/>
      <w:textAlignment w:val="auto"/>
    </w:pPr>
    <w:rPr>
      <w:rFonts w:ascii="Arial" w:hAnsi="Arial" w:cs="Arial"/>
      <w:lang w:val="en-US" w:eastAsia="en-US"/>
    </w:rPr>
  </w:style>
  <w:style w:type="paragraph" w:customStyle="1" w:styleId="b11">
    <w:name w:val="b1"/>
    <w:basedOn w:val="Normal"/>
    <w:qFormat/>
    <w:rsid w:val="00E62506"/>
    <w:pPr>
      <w:spacing w:before="100" w:beforeAutospacing="1" w:after="100" w:afterAutospacing="1"/>
    </w:pPr>
    <w:rPr>
      <w:rFonts w:eastAsia="SimSun"/>
      <w:sz w:val="24"/>
      <w:szCs w:val="24"/>
      <w:lang w:val="en-US"/>
    </w:rPr>
  </w:style>
  <w:style w:type="paragraph" w:customStyle="1" w:styleId="12">
    <w:name w:val="吹き出し1"/>
    <w:basedOn w:val="Normal"/>
    <w:qFormat/>
    <w:rsid w:val="00E62506"/>
    <w:rPr>
      <w:rFonts w:ascii="Tahoma" w:eastAsia="MS Mincho" w:hAnsi="Tahoma" w:cs="Tahoma"/>
      <w:sz w:val="16"/>
      <w:szCs w:val="16"/>
    </w:rPr>
  </w:style>
  <w:style w:type="paragraph" w:customStyle="1" w:styleId="ZchnZchn">
    <w:name w:val="Zchn Zchn"/>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E62506"/>
    <w:rPr>
      <w:rFonts w:ascii="Arial" w:hAnsi="Arial"/>
      <w:b/>
      <w:noProof/>
      <w:sz w:val="18"/>
      <w:lang w:val="en-GB" w:eastAsia="en-US" w:bidi="ar-SA"/>
    </w:rPr>
  </w:style>
  <w:style w:type="paragraph" w:customStyle="1" w:styleId="20">
    <w:name w:val="吹き出し2"/>
    <w:basedOn w:val="Normal"/>
    <w:semiHidden/>
    <w:qFormat/>
    <w:rsid w:val="00E62506"/>
    <w:rPr>
      <w:rFonts w:ascii="Tahoma" w:eastAsia="MS Mincho" w:hAnsi="Tahoma" w:cs="Tahoma"/>
      <w:sz w:val="16"/>
      <w:szCs w:val="16"/>
    </w:rPr>
  </w:style>
  <w:style w:type="paragraph" w:customStyle="1" w:styleId="Note">
    <w:name w:val="Note"/>
    <w:basedOn w:val="B10"/>
    <w:qFormat/>
    <w:rsid w:val="00E62506"/>
    <w:rPr>
      <w:rFonts w:eastAsia="MS Mincho"/>
    </w:rPr>
  </w:style>
  <w:style w:type="paragraph" w:customStyle="1" w:styleId="tabletext0">
    <w:name w:val="table text"/>
    <w:basedOn w:val="Normal"/>
    <w:next w:val="Normal"/>
    <w:qFormat/>
    <w:rsid w:val="00E62506"/>
    <w:rPr>
      <w:rFonts w:eastAsia="MS Mincho"/>
      <w:i/>
    </w:rPr>
  </w:style>
  <w:style w:type="paragraph" w:customStyle="1" w:styleId="TOC91">
    <w:name w:val="TOC 91"/>
    <w:basedOn w:val="TOC8"/>
    <w:qFormat/>
    <w:rsid w:val="00E62506"/>
    <w:pPr>
      <w:ind w:left="1418" w:hanging="1418"/>
    </w:pPr>
    <w:rPr>
      <w:rFonts w:eastAsia="MS Mincho"/>
      <w:bCs/>
      <w:szCs w:val="22"/>
      <w:lang w:val="en-US"/>
    </w:rPr>
  </w:style>
  <w:style w:type="paragraph" w:customStyle="1" w:styleId="Caption1">
    <w:name w:val="Caption1"/>
    <w:basedOn w:val="Normal"/>
    <w:next w:val="Normal"/>
    <w:qFormat/>
    <w:rsid w:val="00E62506"/>
    <w:pPr>
      <w:spacing w:before="120" w:after="120"/>
    </w:pPr>
    <w:rPr>
      <w:rFonts w:eastAsia="MS Mincho"/>
      <w:b/>
    </w:rPr>
  </w:style>
  <w:style w:type="paragraph" w:customStyle="1" w:styleId="HE">
    <w:name w:val="HE"/>
    <w:basedOn w:val="Normal"/>
    <w:qFormat/>
    <w:rsid w:val="00E62506"/>
    <w:pPr>
      <w:spacing w:after="0"/>
    </w:pPr>
    <w:rPr>
      <w:rFonts w:eastAsia="MS Mincho"/>
      <w:b/>
    </w:rPr>
  </w:style>
  <w:style w:type="paragraph" w:customStyle="1" w:styleId="HO">
    <w:name w:val="HO"/>
    <w:basedOn w:val="Normal"/>
    <w:qFormat/>
    <w:rsid w:val="00E62506"/>
    <w:pPr>
      <w:spacing w:after="0"/>
      <w:jc w:val="right"/>
    </w:pPr>
    <w:rPr>
      <w:rFonts w:eastAsia="MS Mincho"/>
      <w:b/>
    </w:rPr>
  </w:style>
  <w:style w:type="paragraph" w:customStyle="1" w:styleId="WP">
    <w:name w:val="WP"/>
    <w:basedOn w:val="Normal"/>
    <w:qFormat/>
    <w:rsid w:val="00E62506"/>
    <w:pPr>
      <w:spacing w:after="0"/>
      <w:jc w:val="both"/>
    </w:pPr>
    <w:rPr>
      <w:rFonts w:eastAsia="MS Mincho"/>
    </w:rPr>
  </w:style>
  <w:style w:type="paragraph" w:customStyle="1" w:styleId="ZK">
    <w:name w:val="ZK"/>
    <w:qFormat/>
    <w:rsid w:val="00E62506"/>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E62506"/>
    <w:pPr>
      <w:spacing w:after="0" w:line="360" w:lineRule="atLeast"/>
      <w:jc w:val="center"/>
    </w:pPr>
    <w:rPr>
      <w:rFonts w:ascii="Times New Roman" w:eastAsia="MS Mincho" w:hAnsi="Times New Roman" w:cs="Times New Roman"/>
      <w:sz w:val="20"/>
      <w:szCs w:val="20"/>
    </w:rPr>
  </w:style>
  <w:style w:type="paragraph" w:customStyle="1" w:styleId="FooterCentred">
    <w:name w:val="FooterCentred"/>
    <w:basedOn w:val="Footer"/>
    <w:qFormat/>
    <w:rsid w:val="00E62506"/>
    <w:pPr>
      <w:tabs>
        <w:tab w:val="center" w:pos="4678"/>
        <w:tab w:val="right" w:pos="9356"/>
      </w:tabs>
      <w:jc w:val="both"/>
    </w:pPr>
    <w:rPr>
      <w:rFonts w:ascii="Times New Roman" w:eastAsia="MS Mincho" w:hAnsi="Times New Roman"/>
      <w:b w:val="0"/>
      <w:bCs/>
      <w:i w:val="0"/>
      <w:iCs/>
      <w:noProof w:val="0"/>
      <w:sz w:val="20"/>
      <w:szCs w:val="18"/>
      <w:lang w:val="x-none"/>
    </w:rPr>
  </w:style>
  <w:style w:type="paragraph" w:customStyle="1" w:styleId="CRfront">
    <w:name w:val="CR_front"/>
    <w:basedOn w:val="Normal"/>
    <w:qFormat/>
    <w:rsid w:val="00E62506"/>
    <w:rPr>
      <w:rFonts w:eastAsia="MS Mincho"/>
    </w:rPr>
  </w:style>
  <w:style w:type="paragraph" w:customStyle="1" w:styleId="NumberedList">
    <w:name w:val="Numbered List"/>
    <w:basedOn w:val="Para1"/>
    <w:qFormat/>
    <w:rsid w:val="00E62506"/>
    <w:pPr>
      <w:tabs>
        <w:tab w:val="left" w:pos="360"/>
      </w:tabs>
      <w:ind w:left="360" w:hanging="360"/>
    </w:pPr>
  </w:style>
  <w:style w:type="paragraph" w:customStyle="1" w:styleId="Para1">
    <w:name w:val="Para1"/>
    <w:basedOn w:val="Normal"/>
    <w:qFormat/>
    <w:rsid w:val="00E62506"/>
    <w:pPr>
      <w:spacing w:before="120" w:after="120"/>
    </w:pPr>
    <w:rPr>
      <w:rFonts w:eastAsia="MS Mincho"/>
      <w:lang w:val="en-US"/>
    </w:rPr>
  </w:style>
  <w:style w:type="paragraph" w:customStyle="1" w:styleId="Teststep">
    <w:name w:val="Test step"/>
    <w:basedOn w:val="Normal"/>
    <w:qFormat/>
    <w:rsid w:val="00E62506"/>
    <w:pPr>
      <w:tabs>
        <w:tab w:val="left" w:pos="720"/>
      </w:tabs>
      <w:spacing w:after="0"/>
      <w:ind w:left="720" w:hanging="720"/>
    </w:pPr>
    <w:rPr>
      <w:rFonts w:eastAsia="MS Mincho"/>
    </w:rPr>
  </w:style>
  <w:style w:type="paragraph" w:customStyle="1" w:styleId="TableTitle">
    <w:name w:val="TableTitle"/>
    <w:basedOn w:val="BodyText2"/>
    <w:next w:val="BodyText2"/>
    <w:qFormat/>
    <w:rsid w:val="00E62506"/>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E62506"/>
    <w:pPr>
      <w:ind w:left="400" w:hanging="400"/>
      <w:jc w:val="center"/>
    </w:pPr>
    <w:rPr>
      <w:rFonts w:eastAsia="MS Mincho"/>
      <w:b/>
    </w:rPr>
  </w:style>
  <w:style w:type="paragraph" w:customStyle="1" w:styleId="table">
    <w:name w:val="table"/>
    <w:basedOn w:val="Normal"/>
    <w:next w:val="Normal"/>
    <w:qFormat/>
    <w:rsid w:val="00E62506"/>
    <w:pPr>
      <w:spacing w:after="0"/>
      <w:jc w:val="center"/>
    </w:pPr>
    <w:rPr>
      <w:rFonts w:eastAsia="MS Mincho"/>
      <w:lang w:val="en-US"/>
    </w:rPr>
  </w:style>
  <w:style w:type="paragraph" w:customStyle="1" w:styleId="t2">
    <w:name w:val="t2"/>
    <w:basedOn w:val="Normal"/>
    <w:qFormat/>
    <w:rsid w:val="00E62506"/>
    <w:pPr>
      <w:spacing w:after="0"/>
    </w:pPr>
    <w:rPr>
      <w:rFonts w:eastAsia="MS Mincho"/>
    </w:rPr>
  </w:style>
  <w:style w:type="paragraph" w:customStyle="1" w:styleId="CommentNokia">
    <w:name w:val="Comment Nokia"/>
    <w:basedOn w:val="Normal"/>
    <w:qFormat/>
    <w:rsid w:val="00E62506"/>
    <w:pPr>
      <w:tabs>
        <w:tab w:val="left" w:pos="360"/>
      </w:tabs>
      <w:ind w:left="360" w:hanging="360"/>
    </w:pPr>
    <w:rPr>
      <w:rFonts w:eastAsia="MS Mincho"/>
      <w:sz w:val="22"/>
      <w:lang w:val="en-US"/>
    </w:rPr>
  </w:style>
  <w:style w:type="paragraph" w:customStyle="1" w:styleId="Copyright">
    <w:name w:val="Copyright"/>
    <w:basedOn w:val="Normal"/>
    <w:qFormat/>
    <w:rsid w:val="00E62506"/>
    <w:pPr>
      <w:spacing w:after="0"/>
      <w:jc w:val="center"/>
    </w:pPr>
    <w:rPr>
      <w:rFonts w:ascii="Arial" w:eastAsia="MS Mincho" w:hAnsi="Arial"/>
      <w:b/>
      <w:sz w:val="16"/>
    </w:rPr>
  </w:style>
  <w:style w:type="paragraph" w:customStyle="1" w:styleId="Tdoctable">
    <w:name w:val="Tdoc_table"/>
    <w:qFormat/>
    <w:rsid w:val="00E62506"/>
    <w:pPr>
      <w:spacing w:after="0" w:line="240" w:lineRule="auto"/>
      <w:ind w:left="244" w:hanging="244"/>
    </w:pPr>
    <w:rPr>
      <w:rFonts w:ascii="Arial" w:eastAsia="SimSun" w:hAnsi="Arial" w:cs="Times New Roman"/>
      <w:noProof/>
      <w:color w:val="000000"/>
      <w:sz w:val="20"/>
      <w:szCs w:val="20"/>
    </w:rPr>
  </w:style>
  <w:style w:type="paragraph" w:customStyle="1" w:styleId="Heading3Underrubrik2H3">
    <w:name w:val="Heading 3.Underrubrik2.H3"/>
    <w:basedOn w:val="Heading2Head2A2"/>
    <w:next w:val="Normal"/>
    <w:qFormat/>
    <w:rsid w:val="00E62506"/>
    <w:pPr>
      <w:spacing w:before="120"/>
      <w:outlineLvl w:val="2"/>
    </w:pPr>
    <w:rPr>
      <w:sz w:val="28"/>
    </w:rPr>
  </w:style>
  <w:style w:type="paragraph" w:customStyle="1" w:styleId="Heading2Head2A2">
    <w:name w:val="Heading 2.Head2A.2"/>
    <w:basedOn w:val="Heading1"/>
    <w:next w:val="Normal"/>
    <w:qFormat/>
    <w:rsid w:val="00E62506"/>
    <w:pPr>
      <w:pBdr>
        <w:top w:val="none" w:sz="0" w:space="0" w:color="auto"/>
      </w:pBdr>
      <w:spacing w:before="180"/>
      <w:outlineLvl w:val="1"/>
    </w:pPr>
    <w:rPr>
      <w:rFonts w:eastAsia="SimSun"/>
      <w:sz w:val="32"/>
      <w:szCs w:val="36"/>
      <w:lang w:eastAsia="es-ES"/>
    </w:rPr>
  </w:style>
  <w:style w:type="paragraph" w:customStyle="1" w:styleId="TitleText">
    <w:name w:val="Title Text"/>
    <w:basedOn w:val="Normal"/>
    <w:next w:val="Normal"/>
    <w:qFormat/>
    <w:rsid w:val="00E62506"/>
    <w:pPr>
      <w:spacing w:after="220"/>
    </w:pPr>
    <w:rPr>
      <w:rFonts w:eastAsia="MS Mincho"/>
      <w:b/>
      <w:lang w:val="en-US"/>
    </w:rPr>
  </w:style>
  <w:style w:type="paragraph" w:customStyle="1" w:styleId="berschrift2Head2A2">
    <w:name w:val="Überschrift 2.Head2A.2"/>
    <w:basedOn w:val="Heading1"/>
    <w:next w:val="Normal"/>
    <w:qFormat/>
    <w:rsid w:val="00E62506"/>
    <w:pPr>
      <w:pBdr>
        <w:top w:val="none" w:sz="0" w:space="0" w:color="auto"/>
      </w:pBdr>
      <w:spacing w:before="180"/>
      <w:outlineLvl w:val="1"/>
    </w:pPr>
    <w:rPr>
      <w:rFonts w:eastAsia="MS Mincho"/>
      <w:sz w:val="32"/>
      <w:szCs w:val="36"/>
      <w:lang w:eastAsia="de-DE"/>
    </w:rPr>
  </w:style>
  <w:style w:type="paragraph" w:customStyle="1" w:styleId="berschrift3h3H3Underrubrik2">
    <w:name w:val="Überschrift 3.h3.H3.Underrubrik2"/>
    <w:basedOn w:val="Heading2"/>
    <w:next w:val="Normal"/>
    <w:qFormat/>
    <w:rsid w:val="00E62506"/>
    <w:pPr>
      <w:spacing w:before="120"/>
      <w:outlineLvl w:val="2"/>
    </w:pPr>
    <w:rPr>
      <w:rFonts w:eastAsia="MS Mincho"/>
      <w:sz w:val="28"/>
      <w:szCs w:val="32"/>
      <w:lang w:eastAsia="de-DE"/>
    </w:rPr>
  </w:style>
  <w:style w:type="paragraph" w:customStyle="1" w:styleId="Reference">
    <w:name w:val="Reference"/>
    <w:basedOn w:val="Normal"/>
    <w:qFormat/>
    <w:rsid w:val="00E62506"/>
    <w:pPr>
      <w:spacing w:after="0"/>
      <w:ind w:left="567" w:hanging="283"/>
    </w:pPr>
    <w:rPr>
      <w:rFonts w:eastAsia="MS Mincho"/>
    </w:rPr>
  </w:style>
  <w:style w:type="paragraph" w:customStyle="1" w:styleId="Bullets">
    <w:name w:val="Bullets"/>
    <w:basedOn w:val="BodyText"/>
    <w:qFormat/>
    <w:rsid w:val="00E62506"/>
    <w:pPr>
      <w:widowControl w:val="0"/>
      <w:spacing w:after="120"/>
      <w:ind w:left="283" w:hanging="283"/>
    </w:pPr>
    <w:rPr>
      <w:rFonts w:eastAsia="MS Mincho"/>
      <w:lang w:eastAsia="de-DE"/>
    </w:rPr>
  </w:style>
  <w:style w:type="paragraph" w:customStyle="1" w:styleId="11BodyText">
    <w:name w:val="11 BodyText"/>
    <w:basedOn w:val="Normal"/>
    <w:link w:val="11BodyTextChar"/>
    <w:qFormat/>
    <w:rsid w:val="00E62506"/>
    <w:pPr>
      <w:spacing w:after="220"/>
      <w:ind w:left="1298"/>
    </w:pPr>
    <w:rPr>
      <w:rFonts w:ascii="Arial" w:hAnsi="Arial"/>
      <w:lang w:val="x-none"/>
    </w:rPr>
  </w:style>
  <w:style w:type="paragraph" w:customStyle="1" w:styleId="1030302">
    <w:name w:val="样式 样式 标题 1 + 两端对齐 段前: 0.3 行 段后: 0.3 行 行距: 单倍行距 + 段前: 0.2 行 段后: ..."/>
    <w:basedOn w:val="Normal"/>
    <w:autoRedefine/>
    <w:qFormat/>
    <w:rsid w:val="00E62506"/>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qFormat/>
    <w:rsid w:val="00E62506"/>
    <w:pPr>
      <w:keepNext/>
      <w:keepLines/>
      <w:spacing w:after="0"/>
      <w:ind w:right="134"/>
      <w:jc w:val="right"/>
    </w:pPr>
    <w:rPr>
      <w:rFonts w:ascii="Arial" w:eastAsia="SimSun" w:hAnsi="Arial" w:cs="Arial"/>
      <w:sz w:val="18"/>
      <w:szCs w:val="18"/>
      <w:lang w:val="en-US"/>
    </w:rPr>
  </w:style>
  <w:style w:type="paragraph" w:customStyle="1" w:styleId="StyleTAC">
    <w:name w:val="Style TAC +"/>
    <w:basedOn w:val="TAC"/>
    <w:next w:val="TAC"/>
    <w:link w:val="StyleTACChar"/>
    <w:autoRedefine/>
    <w:qFormat/>
    <w:rsid w:val="00E62506"/>
    <w:rPr>
      <w:kern w:val="2"/>
      <w:lang w:eastAsia="x-none"/>
    </w:rPr>
  </w:style>
  <w:style w:type="character" w:customStyle="1" w:styleId="StyleTACChar">
    <w:name w:val="Style TAC + Char"/>
    <w:link w:val="StyleTAC"/>
    <w:qFormat/>
    <w:rsid w:val="00E62506"/>
    <w:rPr>
      <w:rFonts w:ascii="Arial" w:eastAsia="Times New Roman" w:hAnsi="Arial" w:cs="Times New Roman"/>
      <w:color w:val="000000"/>
      <w:kern w:val="2"/>
      <w:sz w:val="18"/>
      <w:szCs w:val="20"/>
      <w:lang w:eastAsia="x-none"/>
    </w:rPr>
  </w:style>
  <w:style w:type="character" w:customStyle="1" w:styleId="CharChar29">
    <w:name w:val="Char Char29"/>
    <w:qFormat/>
    <w:rsid w:val="00E62506"/>
    <w:rPr>
      <w:rFonts w:ascii="Arial" w:hAnsi="Arial"/>
      <w:sz w:val="36"/>
      <w:lang w:val="en-GB" w:eastAsia="en-US" w:bidi="ar-SA"/>
    </w:rPr>
  </w:style>
  <w:style w:type="character" w:customStyle="1" w:styleId="CharChar28">
    <w:name w:val="Char Char28"/>
    <w:qFormat/>
    <w:rsid w:val="00E62506"/>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E62506"/>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qFormat/>
    <w:rsid w:val="00E62506"/>
    <w:rPr>
      <w:rFonts w:ascii="Arial" w:hAnsi="Arial"/>
      <w:sz w:val="22"/>
      <w:lang w:val="en-GB" w:eastAsia="en-GB" w:bidi="ar-SA"/>
    </w:rPr>
  </w:style>
  <w:style w:type="character" w:customStyle="1" w:styleId="B3Char">
    <w:name w:val="B3 Char"/>
    <w:link w:val="B30"/>
    <w:qFormat/>
    <w:rsid w:val="00E62506"/>
    <w:rPr>
      <w:rFonts w:ascii="Times New Roman" w:eastAsia="Times New Roman" w:hAnsi="Times New Roman" w:cs="Times New Roman"/>
      <w:sz w:val="20"/>
      <w:szCs w:val="20"/>
      <w:lang w:eastAsia="en-GB"/>
    </w:rPr>
  </w:style>
  <w:style w:type="paragraph" w:customStyle="1" w:styleId="CharChar24">
    <w:name w:val="Char Char24"/>
    <w:basedOn w:val="Normal"/>
    <w:semiHidden/>
    <w:qFormat/>
    <w:rsid w:val="00E6250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62506"/>
    <w:pPr>
      <w:tabs>
        <w:tab w:val="num" w:pos="45"/>
      </w:tabs>
      <w:ind w:left="405" w:hanging="405"/>
    </w:pPr>
    <w:rPr>
      <w:rFonts w:eastAsia="Arial"/>
    </w:rPr>
  </w:style>
  <w:style w:type="paragraph" w:styleId="TableofFigures">
    <w:name w:val="table of figures"/>
    <w:basedOn w:val="Normal"/>
    <w:next w:val="Normal"/>
    <w:qFormat/>
    <w:rsid w:val="00E62506"/>
    <w:pPr>
      <w:ind w:left="400" w:hanging="400"/>
      <w:jc w:val="center"/>
    </w:pPr>
    <w:rPr>
      <w:b/>
    </w:rPr>
  </w:style>
  <w:style w:type="paragraph" w:styleId="BodyTextIndent3">
    <w:name w:val="Body Text Indent 3"/>
    <w:basedOn w:val="Normal"/>
    <w:link w:val="BodyTextIndent3Char"/>
    <w:qFormat/>
    <w:rsid w:val="00E62506"/>
    <w:pPr>
      <w:ind w:left="1080"/>
    </w:pPr>
  </w:style>
  <w:style w:type="character" w:customStyle="1" w:styleId="BodyTextIndent3Char">
    <w:name w:val="Body Text Indent 3 Char"/>
    <w:basedOn w:val="DefaultParagraphFont"/>
    <w:link w:val="BodyTextIndent3"/>
    <w:qFormat/>
    <w:rsid w:val="00E62506"/>
    <w:rPr>
      <w:rFonts w:ascii="Times New Roman" w:eastAsia="Times New Roman" w:hAnsi="Times New Roman" w:cs="Times New Roman"/>
      <w:color w:val="000000"/>
      <w:sz w:val="20"/>
      <w:szCs w:val="20"/>
      <w:lang w:eastAsia="ja-JP"/>
    </w:rPr>
  </w:style>
  <w:style w:type="paragraph" w:customStyle="1" w:styleId="MotorolaResponse1">
    <w:name w:val="Motorola Response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GuidanceChar">
    <w:name w:val="Guidance Char"/>
    <w:link w:val="Guidance"/>
    <w:qFormat/>
    <w:rsid w:val="00E62506"/>
    <w:rPr>
      <w:rFonts w:ascii="Times New Roman" w:eastAsia="Times New Roman" w:hAnsi="Times New Roman" w:cs="Times New Roman"/>
      <w:i/>
      <w:color w:val="0000FF"/>
      <w:sz w:val="20"/>
      <w:szCs w:val="20"/>
      <w:lang w:eastAsia="ja-JP"/>
    </w:rPr>
  </w:style>
  <w:style w:type="paragraph" w:customStyle="1" w:styleId="Char0">
    <w:name w:val="(文字) (文字)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enumlev1">
    <w:name w:val="enumlev1"/>
    <w:basedOn w:val="Normal"/>
    <w:link w:val="enumlev1Char"/>
    <w:qFormat/>
    <w:rsid w:val="00E62506"/>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sid w:val="00E62506"/>
    <w:rPr>
      <w:rFonts w:ascii="Times New Roman" w:eastAsia="Batang" w:hAnsi="Times New Roman" w:cs="Times New Roman"/>
      <w:color w:val="000000"/>
      <w:sz w:val="24"/>
      <w:szCs w:val="20"/>
      <w:lang w:val="fr-FR" w:eastAsia="ja-JP"/>
    </w:rPr>
  </w:style>
  <w:style w:type="paragraph" w:customStyle="1" w:styleId="FBCharCharCharChar1">
    <w:name w:val="FB Char Char Char Char1"/>
    <w:next w:val="Normal"/>
    <w:semiHidden/>
    <w:qFormat/>
    <w:rsid w:val="00E62506"/>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62506"/>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62506"/>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Heading40">
    <w:name w:val="Heading4"/>
    <w:basedOn w:val="Heading3"/>
    <w:link w:val="Heading4Char0"/>
    <w:semiHidden/>
    <w:qFormat/>
    <w:rsid w:val="00E62506"/>
    <w:pPr>
      <w:keepNext w:val="0"/>
      <w:keepLines w:val="0"/>
      <w:numPr>
        <w:ilvl w:val="2"/>
      </w:numPr>
      <w:tabs>
        <w:tab w:val="num" w:pos="1100"/>
      </w:tabs>
      <w:spacing w:beforeAutospacing="1" w:afterLines="100" w:after="100"/>
      <w:ind w:left="930" w:hanging="510"/>
    </w:pPr>
    <w:rPr>
      <w:rFonts w:eastAsia="Arial"/>
    </w:rPr>
  </w:style>
  <w:style w:type="character" w:customStyle="1" w:styleId="Heading4Char0">
    <w:name w:val="Heading4 Char"/>
    <w:link w:val="Heading40"/>
    <w:semiHidden/>
    <w:qFormat/>
    <w:rsid w:val="00E62506"/>
    <w:rPr>
      <w:rFonts w:ascii="Arial" w:eastAsia="Arial" w:hAnsi="Arial" w:cs="Times New Roman"/>
      <w:sz w:val="28"/>
      <w:szCs w:val="20"/>
      <w:lang w:eastAsia="ja-JP"/>
    </w:rPr>
  </w:style>
  <w:style w:type="paragraph" w:customStyle="1" w:styleId="a">
    <w:name w:val="表格题注"/>
    <w:next w:val="Normal"/>
    <w:qFormat/>
    <w:rsid w:val="00E62506"/>
    <w:pPr>
      <w:numPr>
        <w:numId w:val="11"/>
      </w:numPr>
      <w:spacing w:beforeLines="50" w:before="50" w:afterLines="50" w:after="50" w:line="240" w:lineRule="auto"/>
      <w:jc w:val="center"/>
    </w:pPr>
    <w:rPr>
      <w:rFonts w:ascii="Times New Roman" w:eastAsia="Times New Roman" w:hAnsi="Times New Roman" w:cs="Times New Roman"/>
      <w:b/>
      <w:sz w:val="20"/>
      <w:szCs w:val="20"/>
      <w:lang w:eastAsia="zh-CN"/>
    </w:rPr>
  </w:style>
  <w:style w:type="paragraph" w:customStyle="1" w:styleId="a0">
    <w:name w:val="插图题注"/>
    <w:next w:val="Normal"/>
    <w:qFormat/>
    <w:rsid w:val="00E62506"/>
    <w:pPr>
      <w:numPr>
        <w:numId w:val="12"/>
      </w:numPr>
      <w:spacing w:after="0" w:line="240" w:lineRule="auto"/>
      <w:jc w:val="center"/>
    </w:pPr>
    <w:rPr>
      <w:rFonts w:ascii="Times New Roman" w:eastAsia="Times New Roman" w:hAnsi="Times New Roman" w:cs="Times New Roman"/>
      <w:b/>
      <w:sz w:val="20"/>
      <w:szCs w:val="20"/>
      <w:lang w:eastAsia="zh-CN"/>
    </w:rPr>
  </w:style>
  <w:style w:type="character" w:customStyle="1" w:styleId="textbodybold1">
    <w:name w:val="textbodybold1"/>
    <w:qFormat/>
    <w:rsid w:val="00E62506"/>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E62506"/>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E62506"/>
    <w:rPr>
      <w:vanish w:val="0"/>
      <w:color w:val="FF0000"/>
      <w:lang w:eastAsia="en-US"/>
    </w:rPr>
  </w:style>
  <w:style w:type="character" w:customStyle="1" w:styleId="ListChar">
    <w:name w:val="List Char"/>
    <w:link w:val="List"/>
    <w:qFormat/>
    <w:rsid w:val="00E62506"/>
    <w:rPr>
      <w:rFonts w:ascii="Times New Roman" w:eastAsia="Times New Roman" w:hAnsi="Times New Roman" w:cs="Times New Roman"/>
      <w:color w:val="000000"/>
      <w:sz w:val="20"/>
      <w:szCs w:val="20"/>
      <w:lang w:eastAsia="ja-JP"/>
    </w:rPr>
  </w:style>
  <w:style w:type="character" w:customStyle="1" w:styleId="List2Char">
    <w:name w:val="List 2 Char"/>
    <w:link w:val="List2"/>
    <w:qFormat/>
    <w:rsid w:val="00E62506"/>
    <w:rPr>
      <w:rFonts w:ascii="Times New Roman" w:eastAsia="Times New Roman" w:hAnsi="Times New Roman" w:cs="Times New Roman"/>
      <w:color w:val="000000"/>
      <w:sz w:val="20"/>
      <w:szCs w:val="20"/>
      <w:lang w:eastAsia="ja-JP"/>
    </w:rPr>
  </w:style>
  <w:style w:type="character" w:customStyle="1" w:styleId="ListBullet3Char">
    <w:name w:val="List Bullet 3 Char"/>
    <w:link w:val="ListBullet3"/>
    <w:qFormat/>
    <w:rsid w:val="00E62506"/>
    <w:rPr>
      <w:rFonts w:ascii="Times New Roman" w:eastAsia="Times New Roman" w:hAnsi="Times New Roman" w:cs="Times New Roman"/>
      <w:color w:val="000000"/>
      <w:sz w:val="20"/>
      <w:szCs w:val="20"/>
      <w:lang w:eastAsia="ja-JP"/>
    </w:rPr>
  </w:style>
  <w:style w:type="character" w:customStyle="1" w:styleId="ListBulletChar">
    <w:name w:val="List Bullet Char"/>
    <w:aliases w:val="UL Char"/>
    <w:link w:val="ListBullet"/>
    <w:qFormat/>
    <w:rsid w:val="00E62506"/>
    <w:rPr>
      <w:rFonts w:ascii="Times New Roman" w:eastAsia="Times New Roman" w:hAnsi="Times New Roman" w:cs="Times New Roman"/>
      <w:color w:val="000000"/>
      <w:sz w:val="20"/>
      <w:szCs w:val="20"/>
      <w:lang w:eastAsia="ja-JP"/>
    </w:rPr>
  </w:style>
  <w:style w:type="character" w:customStyle="1" w:styleId="1Char0">
    <w:name w:val="样式1 Char"/>
    <w:link w:val="1"/>
    <w:qFormat/>
    <w:rsid w:val="00E62506"/>
    <w:rPr>
      <w:rFonts w:ascii="Arial" w:eastAsia="Times New Roman" w:hAnsi="Arial"/>
      <w:sz w:val="18"/>
      <w:lang w:val="x-none" w:eastAsia="en-GB"/>
    </w:rPr>
  </w:style>
  <w:style w:type="character" w:customStyle="1" w:styleId="superscript">
    <w:name w:val="superscript"/>
    <w:aliases w:val="+"/>
    <w:qFormat/>
    <w:rsid w:val="00E62506"/>
    <w:rPr>
      <w:rFonts w:ascii="Bookman" w:hAnsi="Bookman"/>
      <w:position w:val="6"/>
      <w:sz w:val="18"/>
    </w:rPr>
  </w:style>
  <w:style w:type="character" w:customStyle="1" w:styleId="NOChar1">
    <w:name w:val="NO Char1"/>
    <w:qFormat/>
    <w:rsid w:val="00E62506"/>
    <w:rPr>
      <w:rFonts w:eastAsia="MS Mincho"/>
      <w:lang w:val="en-GB" w:eastAsia="en-US" w:bidi="ar-SA"/>
    </w:rPr>
  </w:style>
  <w:style w:type="paragraph" w:customStyle="1" w:styleId="textintend1">
    <w:name w:val="text intend 1"/>
    <w:basedOn w:val="text"/>
    <w:qFormat/>
    <w:rsid w:val="00E62506"/>
    <w:pPr>
      <w:widowControl/>
      <w:tabs>
        <w:tab w:val="left" w:pos="992"/>
      </w:tabs>
      <w:spacing w:after="120"/>
      <w:ind w:left="992" w:hanging="425"/>
    </w:pPr>
    <w:rPr>
      <w:rFonts w:eastAsia="MS Mincho"/>
      <w:lang w:val="en-US"/>
    </w:rPr>
  </w:style>
  <w:style w:type="paragraph" w:customStyle="1" w:styleId="TabList">
    <w:name w:val="TabList"/>
    <w:basedOn w:val="Normal"/>
    <w:qFormat/>
    <w:rsid w:val="00E62506"/>
    <w:pPr>
      <w:tabs>
        <w:tab w:val="left" w:pos="1134"/>
      </w:tabs>
      <w:spacing w:after="0"/>
    </w:pPr>
    <w:rPr>
      <w:rFonts w:eastAsia="MS Mincho"/>
    </w:rPr>
  </w:style>
  <w:style w:type="character" w:customStyle="1" w:styleId="BodyText2Char1">
    <w:name w:val="Body Text 2 Char1"/>
    <w:qFormat/>
    <w:rsid w:val="00E62506"/>
    <w:rPr>
      <w:lang w:val="en-GB"/>
    </w:rPr>
  </w:style>
  <w:style w:type="character" w:customStyle="1" w:styleId="EndnoteTextChar1">
    <w:name w:val="Endnote Text Char1"/>
    <w:uiPriority w:val="99"/>
    <w:qFormat/>
    <w:rsid w:val="00E62506"/>
    <w:rPr>
      <w:lang w:val="en-GB"/>
    </w:rPr>
  </w:style>
  <w:style w:type="character" w:customStyle="1" w:styleId="TitleChar1">
    <w:name w:val="Title Char1"/>
    <w:qFormat/>
    <w:rsid w:val="00E62506"/>
    <w:rPr>
      <w:rFonts w:ascii="Cambria" w:eastAsia="Times New Roman" w:hAnsi="Cambria" w:cs="Times New Roman"/>
      <w:b/>
      <w:bCs/>
      <w:kern w:val="28"/>
      <w:sz w:val="32"/>
      <w:szCs w:val="32"/>
      <w:lang w:val="en-GB"/>
    </w:rPr>
  </w:style>
  <w:style w:type="paragraph" w:customStyle="1" w:styleId="textintend2">
    <w:name w:val="text intend 2"/>
    <w:basedOn w:val="text"/>
    <w:qFormat/>
    <w:rsid w:val="00E62506"/>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E62506"/>
    <w:rPr>
      <w:lang w:val="en-GB"/>
    </w:rPr>
  </w:style>
  <w:style w:type="character" w:customStyle="1" w:styleId="BodyTextIndentChar1">
    <w:name w:val="Body Text Indent Char1"/>
    <w:qFormat/>
    <w:rsid w:val="00E62506"/>
    <w:rPr>
      <w:lang w:val="en-GB"/>
    </w:rPr>
  </w:style>
  <w:style w:type="character" w:customStyle="1" w:styleId="BodyText3Char1">
    <w:name w:val="Body Text 3 Char1"/>
    <w:qFormat/>
    <w:rsid w:val="00E62506"/>
    <w:rPr>
      <w:sz w:val="16"/>
      <w:szCs w:val="16"/>
      <w:lang w:val="en-GB"/>
    </w:rPr>
  </w:style>
  <w:style w:type="paragraph" w:customStyle="1" w:styleId="text">
    <w:name w:val="text"/>
    <w:basedOn w:val="Normal"/>
    <w:qFormat/>
    <w:rsid w:val="00E62506"/>
    <w:pPr>
      <w:widowControl w:val="0"/>
      <w:spacing w:after="240"/>
      <w:jc w:val="both"/>
    </w:pPr>
    <w:rPr>
      <w:rFonts w:eastAsia="SimSun"/>
      <w:sz w:val="24"/>
      <w:lang w:val="en-AU"/>
    </w:rPr>
  </w:style>
  <w:style w:type="paragraph" w:customStyle="1" w:styleId="berschrift1H1">
    <w:name w:val="Überschrift 1.H1"/>
    <w:basedOn w:val="Normal"/>
    <w:next w:val="Normal"/>
    <w:qFormat/>
    <w:rsid w:val="00E62506"/>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62506"/>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62506"/>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62506"/>
    <w:pPr>
      <w:spacing w:after="240"/>
      <w:jc w:val="both"/>
    </w:pPr>
    <w:rPr>
      <w:rFonts w:ascii="Helvetica" w:eastAsia="SimSun" w:hAnsi="Helvetica"/>
    </w:rPr>
  </w:style>
  <w:style w:type="paragraph" w:customStyle="1" w:styleId="List10">
    <w:name w:val="List1"/>
    <w:basedOn w:val="Normal"/>
    <w:qFormat/>
    <w:rsid w:val="00E62506"/>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E62506"/>
    <w:pPr>
      <w:numPr>
        <w:numId w:val="13"/>
      </w:numPr>
    </w:pPr>
    <w:rPr>
      <w:rFonts w:cstheme="minorBidi"/>
      <w:szCs w:val="22"/>
      <w:lang w:val="x-none"/>
    </w:rPr>
  </w:style>
  <w:style w:type="paragraph" w:customStyle="1" w:styleId="TdocText">
    <w:name w:val="Tdoc_Text"/>
    <w:basedOn w:val="Normal"/>
    <w:qFormat/>
    <w:rsid w:val="00E62506"/>
    <w:pPr>
      <w:spacing w:before="120" w:after="0"/>
      <w:jc w:val="both"/>
    </w:pPr>
    <w:rPr>
      <w:rFonts w:eastAsia="SimSun"/>
      <w:lang w:val="en-US"/>
    </w:rPr>
  </w:style>
  <w:style w:type="paragraph" w:customStyle="1" w:styleId="centered">
    <w:name w:val="centered"/>
    <w:basedOn w:val="Normal"/>
    <w:qFormat/>
    <w:rsid w:val="00E62506"/>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E62506"/>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E62506"/>
    <w:pPr>
      <w:ind w:left="720"/>
      <w:contextualSpacing/>
    </w:pPr>
    <w:rPr>
      <w:rFonts w:eastAsia="SimSun"/>
    </w:rPr>
  </w:style>
  <w:style w:type="paragraph" w:customStyle="1" w:styleId="LightList-Accent31">
    <w:name w:val="Light List - Accent 31"/>
    <w:semiHidden/>
    <w:qFormat/>
    <w:rsid w:val="00E62506"/>
    <w:pPr>
      <w:spacing w:after="0" w:line="240" w:lineRule="auto"/>
    </w:pPr>
    <w:rPr>
      <w:rFonts w:ascii="Times New Roman" w:eastAsia="Batang" w:hAnsi="Times New Roman" w:cs="Times New Roman"/>
      <w:sz w:val="20"/>
      <w:szCs w:val="20"/>
    </w:rPr>
  </w:style>
  <w:style w:type="paragraph" w:customStyle="1" w:styleId="81">
    <w:name w:val="表 (赤)  81"/>
    <w:basedOn w:val="Normal"/>
    <w:uiPriority w:val="34"/>
    <w:qFormat/>
    <w:rsid w:val="00E62506"/>
    <w:pPr>
      <w:ind w:left="720"/>
      <w:contextualSpacing/>
    </w:pPr>
    <w:rPr>
      <w:rFonts w:eastAsia="SimSun"/>
    </w:rPr>
  </w:style>
  <w:style w:type="paragraph" w:customStyle="1" w:styleId="note0">
    <w:name w:val="note"/>
    <w:basedOn w:val="Normal"/>
    <w:qFormat/>
    <w:rsid w:val="00E62506"/>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E62506"/>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E62506"/>
    <w:rPr>
      <w:color w:val="808080"/>
    </w:rPr>
  </w:style>
  <w:style w:type="paragraph" w:customStyle="1" w:styleId="LGTdoc">
    <w:name w:val="LGTdoc_본문"/>
    <w:basedOn w:val="Normal"/>
    <w:qFormat/>
    <w:rsid w:val="00E62506"/>
    <w:pPr>
      <w:widowControl w:val="0"/>
      <w:snapToGrid w:val="0"/>
      <w:spacing w:afterLines="50" w:after="0" w:line="264" w:lineRule="auto"/>
      <w:jc w:val="both"/>
    </w:pPr>
    <w:rPr>
      <w:rFonts w:eastAsia="Batang"/>
      <w:kern w:val="2"/>
      <w:sz w:val="22"/>
      <w:szCs w:val="24"/>
    </w:rPr>
  </w:style>
  <w:style w:type="paragraph" w:customStyle="1" w:styleId="ECCParagraph">
    <w:name w:val="ECC Paragraph"/>
    <w:basedOn w:val="Normal"/>
    <w:link w:val="ECCParagraphZchn"/>
    <w:qFormat/>
    <w:rsid w:val="00E62506"/>
    <w:pPr>
      <w:spacing w:after="240"/>
      <w:jc w:val="both"/>
    </w:pPr>
    <w:rPr>
      <w:rFonts w:ascii="Arial" w:hAnsi="Arial"/>
      <w:szCs w:val="24"/>
    </w:rPr>
  </w:style>
  <w:style w:type="paragraph" w:customStyle="1" w:styleId="ECCFootnote">
    <w:name w:val="ECC Footnote"/>
    <w:basedOn w:val="Normal"/>
    <w:autoRedefine/>
    <w:uiPriority w:val="99"/>
    <w:qFormat/>
    <w:rsid w:val="00E62506"/>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E62506"/>
    <w:rPr>
      <w:rFonts w:ascii="Arial" w:eastAsia="Times New Roman" w:hAnsi="Arial" w:cs="Times New Roman"/>
      <w:color w:val="000000"/>
      <w:sz w:val="20"/>
      <w:szCs w:val="24"/>
      <w:lang w:eastAsia="ja-JP"/>
    </w:rPr>
  </w:style>
  <w:style w:type="paragraph" w:customStyle="1" w:styleId="Text1">
    <w:name w:val="Text 1"/>
    <w:basedOn w:val="Normal"/>
    <w:qFormat/>
    <w:rsid w:val="00E62506"/>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62506"/>
    <w:pPr>
      <w:keepNext w:val="0"/>
      <w:keepLines w:val="0"/>
      <w:numPr>
        <w:numId w:val="15"/>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E62506"/>
  </w:style>
  <w:style w:type="paragraph" w:customStyle="1" w:styleId="cita">
    <w:name w:val="cita"/>
    <w:basedOn w:val="Normal"/>
    <w:qFormat/>
    <w:rsid w:val="00E62506"/>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62506"/>
    <w:pPr>
      <w:spacing w:before="100" w:beforeAutospacing="1" w:after="100" w:afterAutospacing="1"/>
      <w:ind w:firstLine="480"/>
    </w:pPr>
    <w:rPr>
      <w:rFonts w:ascii="SimSun" w:eastAsia="SimSun" w:hAnsi="SimSun" w:cs="SimSun"/>
      <w:sz w:val="24"/>
      <w:szCs w:val="24"/>
      <w:lang w:val="en-US" w:eastAsia="zh-CN"/>
    </w:rPr>
  </w:style>
  <w:style w:type="paragraph" w:customStyle="1" w:styleId="Norma">
    <w:name w:val="Norma"/>
    <w:basedOn w:val="Heading1"/>
    <w:qFormat/>
    <w:rsid w:val="00E62506"/>
    <w:rPr>
      <w:rFonts w:eastAsia="SimSun"/>
      <w:szCs w:val="36"/>
      <w:lang w:eastAsia="zh-CN"/>
    </w:rPr>
  </w:style>
  <w:style w:type="paragraph" w:customStyle="1" w:styleId="Atl">
    <w:name w:val="Atl"/>
    <w:basedOn w:val="Normal"/>
    <w:qFormat/>
    <w:rsid w:val="00E62506"/>
    <w:rPr>
      <w:rFonts w:eastAsia="MS Mincho" w:cs="v4.2.0"/>
    </w:rPr>
  </w:style>
  <w:style w:type="paragraph" w:customStyle="1" w:styleId="CharCharCharCharCharCharCharCharCharCharCharCharChar">
    <w:name w:val="Char Char Char Char Char Char Char Char Char Char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6">
    <w:name w:val="16"/>
    <w:basedOn w:val="Normal"/>
    <w:qFormat/>
    <w:rsid w:val="00E62506"/>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qFormat/>
    <w:rsid w:val="00E62506"/>
    <w:pPr>
      <w:snapToGrid w:val="0"/>
      <w:spacing w:before="100" w:beforeAutospacing="1" w:after="100" w:afterAutospacing="1"/>
      <w:jc w:val="center"/>
    </w:pPr>
    <w:rPr>
      <w:rFonts w:ascii="Arial" w:eastAsia="MS Mincho" w:hAnsi="Arial" w:cs="Arial"/>
      <w:b/>
      <w:bCs/>
      <w:sz w:val="18"/>
      <w:szCs w:val="18"/>
    </w:rPr>
  </w:style>
  <w:style w:type="paragraph" w:customStyle="1" w:styleId="TdocHeading1">
    <w:name w:val="Tdoc_Heading_1"/>
    <w:basedOn w:val="Heading1"/>
    <w:next w:val="Normal"/>
    <w:autoRedefine/>
    <w:qFormat/>
    <w:rsid w:val="00E62506"/>
    <w:pPr>
      <w:keepLines w:val="0"/>
      <w:pBdr>
        <w:top w:val="none" w:sz="0" w:space="0" w:color="auto"/>
      </w:pBdr>
      <w:ind w:left="0" w:firstLine="0"/>
    </w:pPr>
    <w:rPr>
      <w:rFonts w:eastAsia="SimSun"/>
      <w:b/>
      <w:noProof/>
      <w:color w:val="339966"/>
      <w:kern w:val="28"/>
      <w:sz w:val="28"/>
      <w:szCs w:val="28"/>
      <w:lang w:val="en-US" w:eastAsia="zh-CN"/>
    </w:rPr>
  </w:style>
  <w:style w:type="paragraph" w:customStyle="1" w:styleId="xl29">
    <w:name w:val="xl29"/>
    <w:basedOn w:val="Normal"/>
    <w:qFormat/>
    <w:rsid w:val="00E62506"/>
    <w:pPr>
      <w:pBdr>
        <w:left w:val="single" w:sz="4" w:space="0" w:color="C0C0C0"/>
        <w:bottom w:val="single" w:sz="4" w:space="0" w:color="C0C0C0"/>
      </w:pBdr>
      <w:spacing w:before="100" w:beforeAutospacing="1" w:after="100" w:afterAutospacing="1"/>
      <w:jc w:val="center"/>
    </w:pPr>
    <w:rPr>
      <w:rFonts w:ascii="Arial" w:eastAsia="SimSun" w:hAnsi="Arial" w:cs="Arial"/>
      <w:b/>
      <w:bCs/>
      <w:sz w:val="24"/>
      <w:szCs w:val="24"/>
    </w:rPr>
  </w:style>
  <w:style w:type="character" w:customStyle="1" w:styleId="im-content1">
    <w:name w:val="im-content1"/>
    <w:qFormat/>
    <w:rsid w:val="00E62506"/>
    <w:rPr>
      <w:vanish w:val="0"/>
      <w:webHidden w:val="0"/>
      <w:color w:val="000000"/>
      <w:specVanish w:val="0"/>
    </w:rPr>
  </w:style>
  <w:style w:type="paragraph" w:customStyle="1" w:styleId="Equation">
    <w:name w:val="Equation"/>
    <w:basedOn w:val="Normal"/>
    <w:next w:val="Normal"/>
    <w:link w:val="EquationChar"/>
    <w:qFormat/>
    <w:rsid w:val="00E62506"/>
    <w:pPr>
      <w:tabs>
        <w:tab w:val="center" w:pos="4620"/>
        <w:tab w:val="right" w:pos="9240"/>
      </w:tabs>
      <w:snapToGrid w:val="0"/>
      <w:spacing w:after="120"/>
      <w:jc w:val="both"/>
    </w:pPr>
    <w:rPr>
      <w:sz w:val="22"/>
      <w:szCs w:val="22"/>
      <w:lang w:val="x-none" w:eastAsia="x-none"/>
    </w:rPr>
  </w:style>
  <w:style w:type="character" w:customStyle="1" w:styleId="EquationChar">
    <w:name w:val="Equation Char"/>
    <w:link w:val="Equation"/>
    <w:qFormat/>
    <w:rsid w:val="00E62506"/>
    <w:rPr>
      <w:rFonts w:ascii="Times New Roman" w:eastAsia="Times New Roman" w:hAnsi="Times New Roman" w:cs="Times New Roman"/>
      <w:color w:val="000000"/>
      <w:lang w:val="x-none" w:eastAsia="x-none"/>
    </w:rPr>
  </w:style>
  <w:style w:type="character" w:customStyle="1" w:styleId="shorttext">
    <w:name w:val="short_text"/>
    <w:qFormat/>
    <w:rsid w:val="00E62506"/>
  </w:style>
  <w:style w:type="character" w:customStyle="1" w:styleId="UnresolvedMention10">
    <w:name w:val="Unresolved Mention1"/>
    <w:uiPriority w:val="99"/>
    <w:unhideWhenUsed/>
    <w:qFormat/>
    <w:rsid w:val="00E62506"/>
    <w:rPr>
      <w:color w:val="808080"/>
      <w:shd w:val="clear" w:color="auto" w:fill="E6E6E6"/>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uiPriority w:val="99"/>
    <w:qFormat/>
    <w:rsid w:val="00E62506"/>
    <w:rPr>
      <w:sz w:val="18"/>
      <w:szCs w:val="18"/>
      <w:lang w:val="en-GB" w:eastAsia="en-US"/>
    </w:rPr>
  </w:style>
  <w:style w:type="character" w:customStyle="1" w:styleId="Char10">
    <w:name w:val="页脚 Char1"/>
    <w:aliases w:val="footer odd Char1,footer Char1,fo Char1,pie de página Char1"/>
    <w:uiPriority w:val="99"/>
    <w:rsid w:val="00E62506"/>
    <w:rPr>
      <w:sz w:val="18"/>
      <w:szCs w:val="18"/>
      <w:lang w:val="en-GB" w:eastAsia="en-US"/>
    </w:rPr>
  </w:style>
  <w:style w:type="paragraph" w:customStyle="1" w:styleId="2-21">
    <w:name w:val="中等深浅列表 2 - 着色 21"/>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E62506"/>
    <w:pPr>
      <w:ind w:left="720"/>
      <w:contextualSpacing/>
    </w:pPr>
  </w:style>
  <w:style w:type="character" w:customStyle="1" w:styleId="-11">
    <w:name w:val="浅色网格 - 着色 11"/>
    <w:uiPriority w:val="99"/>
    <w:rsid w:val="00E62506"/>
    <w:rPr>
      <w:color w:val="808080"/>
    </w:rPr>
  </w:style>
  <w:style w:type="character" w:customStyle="1" w:styleId="UnresolvedMention2">
    <w:name w:val="Unresolved Mention2"/>
    <w:uiPriority w:val="99"/>
    <w:qFormat/>
    <w:rsid w:val="00E62506"/>
    <w:rPr>
      <w:color w:val="808080"/>
      <w:shd w:val="clear" w:color="auto" w:fill="E6E6E6"/>
    </w:rPr>
  </w:style>
  <w:style w:type="paragraph" w:customStyle="1" w:styleId="-110">
    <w:name w:val="彩色底纹 - 着色 11"/>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EQChar">
    <w:name w:val="EQ Char"/>
    <w:link w:val="EQ"/>
    <w:qFormat/>
    <w:rsid w:val="00E62506"/>
    <w:rPr>
      <w:rFonts w:ascii="Times New Roman" w:eastAsia="Times New Roman" w:hAnsi="Times New Roman" w:cs="Times New Roman"/>
      <w:noProof/>
      <w:sz w:val="20"/>
      <w:szCs w:val="20"/>
      <w:lang w:eastAsia="en-GB"/>
    </w:rPr>
  </w:style>
  <w:style w:type="character" w:styleId="HTMLAcronym">
    <w:name w:val="HTML Acronym"/>
    <w:uiPriority w:val="99"/>
    <w:unhideWhenUsed/>
    <w:rsid w:val="00E62506"/>
  </w:style>
  <w:style w:type="character" w:customStyle="1" w:styleId="UnresolvedMention3">
    <w:name w:val="Unresolved Mention3"/>
    <w:uiPriority w:val="99"/>
    <w:unhideWhenUsed/>
    <w:rsid w:val="00E62506"/>
    <w:rPr>
      <w:color w:val="808080"/>
      <w:shd w:val="clear" w:color="auto" w:fill="E6E6E6"/>
    </w:rPr>
  </w:style>
  <w:style w:type="paragraph" w:customStyle="1" w:styleId="LightShading-Accent51">
    <w:name w:val="Light Shading - Accent 51"/>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EXCar">
    <w:name w:val="EX Car"/>
    <w:qFormat/>
    <w:rsid w:val="00E62506"/>
    <w:rPr>
      <w:rFonts w:ascii="Times New Roman" w:hAnsi="Times New Roman"/>
      <w:lang w:val="en-GB" w:eastAsia="en-US"/>
    </w:rPr>
  </w:style>
  <w:style w:type="paragraph" w:customStyle="1" w:styleId="LightList-Accent51">
    <w:name w:val="Light List - Accent 51"/>
    <w:basedOn w:val="Normal"/>
    <w:uiPriority w:val="34"/>
    <w:qFormat/>
    <w:rsid w:val="00E62506"/>
    <w:pPr>
      <w:ind w:left="720"/>
    </w:pPr>
    <w:rPr>
      <w:rFonts w:eastAsia="DengXian"/>
    </w:rPr>
  </w:style>
  <w:style w:type="character" w:customStyle="1" w:styleId="a4">
    <w:name w:val="未处理的提及"/>
    <w:uiPriority w:val="52"/>
    <w:rsid w:val="00E62506"/>
    <w:rPr>
      <w:color w:val="808080"/>
      <w:shd w:val="clear" w:color="auto" w:fill="E6E6E6"/>
    </w:rPr>
  </w:style>
  <w:style w:type="paragraph" w:customStyle="1" w:styleId="MediumList1-Accent41">
    <w:name w:val="Medium List 1 - Accent 41"/>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6">
    <w:name w:val="未处理的提及6"/>
    <w:uiPriority w:val="52"/>
    <w:rsid w:val="00E62506"/>
    <w:rPr>
      <w:color w:val="808080"/>
      <w:shd w:val="clear" w:color="auto" w:fill="E6E6E6"/>
    </w:rPr>
  </w:style>
  <w:style w:type="paragraph" w:customStyle="1" w:styleId="LightList-Accent32">
    <w:name w:val="Light List - Accent 32"/>
    <w:hidden/>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hidden/>
    <w:uiPriority w:val="99"/>
    <w:unhideWhenUsed/>
    <w:qFormat/>
    <w:rsid w:val="00E62506"/>
    <w:pPr>
      <w:spacing w:after="0" w:line="240" w:lineRule="auto"/>
    </w:pPr>
    <w:rPr>
      <w:rFonts w:ascii="Times New Roman" w:eastAsia="SimSun" w:hAnsi="Times New Roman" w:cs="Times New Roman"/>
      <w:sz w:val="20"/>
      <w:szCs w:val="20"/>
    </w:rPr>
  </w:style>
  <w:style w:type="paragraph" w:styleId="Revision">
    <w:name w:val="Revision"/>
    <w:hidden/>
    <w:uiPriority w:val="99"/>
    <w:unhideWhenUsed/>
    <w:qFormat/>
    <w:rsid w:val="00E62506"/>
    <w:pPr>
      <w:spacing w:after="0" w:line="240" w:lineRule="auto"/>
    </w:pPr>
    <w:rPr>
      <w:rFonts w:ascii="Times New Roman" w:eastAsia="SimSun" w:hAnsi="Times New Roman" w:cs="Times New Roman"/>
      <w:sz w:val="20"/>
      <w:szCs w:val="20"/>
    </w:rPr>
  </w:style>
  <w:style w:type="character" w:customStyle="1" w:styleId="fontstyle01">
    <w:name w:val="fontstyle01"/>
    <w:qFormat/>
    <w:rsid w:val="00E62506"/>
    <w:rPr>
      <w:rFonts w:ascii="Times-Roman" w:hAnsi="Times-Roman" w:hint="default"/>
      <w:b w:val="0"/>
      <w:bCs w:val="0"/>
      <w:i w:val="0"/>
      <w:iCs w:val="0"/>
      <w:color w:val="000000"/>
      <w:sz w:val="20"/>
      <w:szCs w:val="20"/>
    </w:rPr>
  </w:style>
  <w:style w:type="character" w:styleId="SubtleReference">
    <w:name w:val="Subtle Reference"/>
    <w:uiPriority w:val="31"/>
    <w:qFormat/>
    <w:rsid w:val="00E62506"/>
    <w:rPr>
      <w:smallCaps/>
      <w:color w:val="5A5A5A"/>
    </w:rPr>
  </w:style>
  <w:style w:type="paragraph" w:styleId="ListParagraph">
    <w:name w:val="List Paragraph"/>
    <w:aliases w:val="- Bullets,목록 단락,リスト段落,?? ??,?????,????,Lista1,?? ?목록 단락 Char,¥ê¥¹¥È¶ÎÂä Char,¥¨º¥¹¥È¶ÎÂä Char,清單段落1"/>
    <w:basedOn w:val="Normal"/>
    <w:link w:val="ListParagraphChar"/>
    <w:uiPriority w:val="34"/>
    <w:qFormat/>
    <w:rsid w:val="00E62506"/>
    <w:pPr>
      <w:spacing w:after="200" w:line="276" w:lineRule="auto"/>
      <w:ind w:left="720"/>
      <w:contextualSpacing/>
    </w:pPr>
    <w:rPr>
      <w:rFonts w:ascii="Calibri" w:eastAsia="Calibri" w:hAnsi="Calibri"/>
      <w:sz w:val="22"/>
      <w:szCs w:val="22"/>
      <w:lang w:val="en-US"/>
    </w:rPr>
  </w:style>
  <w:style w:type="character" w:customStyle="1" w:styleId="PLChar">
    <w:name w:val="PL Char"/>
    <w:link w:val="PL"/>
    <w:qFormat/>
    <w:rsid w:val="00E62506"/>
    <w:rPr>
      <w:rFonts w:ascii="Courier New" w:eastAsia="Times New Roman" w:hAnsi="Courier New" w:cs="Times New Roman"/>
      <w:noProof/>
      <w:sz w:val="16"/>
      <w:szCs w:val="20"/>
      <w:lang w:eastAsia="en-GB"/>
    </w:rPr>
  </w:style>
  <w:style w:type="paragraph" w:customStyle="1" w:styleId="22">
    <w:name w:val="修订2"/>
    <w:hidden/>
    <w:semiHidden/>
    <w:qFormat/>
    <w:rsid w:val="00E62506"/>
    <w:pPr>
      <w:spacing w:after="0" w:line="240" w:lineRule="auto"/>
    </w:pPr>
    <w:rPr>
      <w:rFonts w:ascii="Times New Roman" w:eastAsia="Batang" w:hAnsi="Times New Roman" w:cs="Times New Roman"/>
      <w:sz w:val="20"/>
      <w:szCs w:val="20"/>
    </w:rPr>
  </w:style>
  <w:style w:type="character" w:customStyle="1" w:styleId="CharChar44">
    <w:name w:val="Char Char44"/>
    <w:rsid w:val="00E62506"/>
    <w:rPr>
      <w:rFonts w:ascii="Arial" w:hAnsi="Arial"/>
      <w:sz w:val="24"/>
      <w:lang w:val="en-GB" w:eastAsia="en-US" w:bidi="ar-SA"/>
    </w:rPr>
  </w:style>
  <w:style w:type="character" w:customStyle="1" w:styleId="CharChar3">
    <w:name w:val="Char Char3"/>
    <w:rsid w:val="00E62506"/>
    <w:rPr>
      <w:rFonts w:ascii="Arial" w:hAnsi="Arial"/>
      <w:sz w:val="22"/>
      <w:lang w:val="en-GB" w:eastAsia="en-US" w:bidi="ar-SA"/>
    </w:rPr>
  </w:style>
  <w:style w:type="character" w:customStyle="1" w:styleId="CharChar2">
    <w:name w:val="Char Char2"/>
    <w:qFormat/>
    <w:rsid w:val="00E62506"/>
    <w:rPr>
      <w:rFonts w:ascii="Arial" w:hAnsi="Arial"/>
      <w:lang w:val="en-GB" w:eastAsia="en-US" w:bidi="ar-SA"/>
    </w:rPr>
  </w:style>
  <w:style w:type="character" w:customStyle="1" w:styleId="CharChar5">
    <w:name w:val="Char Char5"/>
    <w:rsid w:val="00E62506"/>
    <w:rPr>
      <w:rFonts w:ascii="Arial" w:hAnsi="Arial"/>
      <w:sz w:val="28"/>
      <w:lang w:val="en-GB" w:eastAsia="en-US" w:bidi="ar-SA"/>
    </w:rPr>
  </w:style>
  <w:style w:type="paragraph" w:customStyle="1" w:styleId="44">
    <w:name w:val="(文字) (文字)4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4">
    <w:name w:val="Char Char Char Char Char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7">
    <w:name w:val="Char Char37"/>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4">
    <w:name w:val="Char4"/>
    <w:uiPriority w:val="9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4">
    <w:name w:val="Char Char114"/>
    <w:rsid w:val="00E62506"/>
    <w:rPr>
      <w:lang w:val="en-GB" w:eastAsia="ja-JP" w:bidi="ar-SA"/>
    </w:rPr>
  </w:style>
  <w:style w:type="paragraph" w:customStyle="1" w:styleId="1Char4">
    <w:name w:val="(文字) (文字)1 Char (文字) (文字)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4">
    <w:name w:val="Char Char1 Char Char4"/>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4">
    <w:name w:val="(文字) (文字)1 Char (文字) (文字) Char (文字) (文字)1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4">
    <w:name w:val="(文字) (文字)1 Char (文字) (文字) Char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4">
    <w:name w:val="(文字) (文字)1 Char (文字) (文字) Char (文字) (文字)1 Char (文字) (文字) Char Char Char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4">
    <w:name w:val="Char Char Char Char1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4">
    <w:name w:val="Char Char2 Char Char4"/>
    <w:basedOn w:val="Normal"/>
    <w:qFormat/>
    <w:rsid w:val="00E62506"/>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4">
    <w:name w:val="Char Char Char Char Char Char4"/>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15">
    <w:name w:val="(文字) (文字)15"/>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2">
    <w:name w:val="Car Car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4">
    <w:name w:val="Zchn Zchn1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4">
    <w:name w:val="(文字) (文字)2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4">
    <w:name w:val="(文字) (文字)3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4">
    <w:name w:val="Zchn Zchn2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4">
    <w:name w:val="(文字) (文字)1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74">
    <w:name w:val="Char Char74"/>
    <w:rsid w:val="00E62506"/>
    <w:rPr>
      <w:rFonts w:ascii="Tahoma" w:hAnsi="Tahoma" w:cs="Tahoma"/>
      <w:shd w:val="clear" w:color="auto" w:fill="000080"/>
      <w:lang w:val="en-GB" w:eastAsia="en-US"/>
    </w:rPr>
  </w:style>
  <w:style w:type="character" w:customStyle="1" w:styleId="ZchnZchn54">
    <w:name w:val="Zchn Zchn54"/>
    <w:rsid w:val="00E62506"/>
    <w:rPr>
      <w:rFonts w:ascii="Courier New" w:eastAsia="Batang" w:hAnsi="Courier New"/>
      <w:lang w:val="nb-NO" w:eastAsia="en-US" w:bidi="ar-SA"/>
    </w:rPr>
  </w:style>
  <w:style w:type="character" w:customStyle="1" w:styleId="CharChar104">
    <w:name w:val="Char Char104"/>
    <w:semiHidden/>
    <w:rsid w:val="00E62506"/>
    <w:rPr>
      <w:rFonts w:ascii="Times New Roman" w:hAnsi="Times New Roman"/>
      <w:lang w:val="en-GB" w:eastAsia="en-US"/>
    </w:rPr>
  </w:style>
  <w:style w:type="character" w:customStyle="1" w:styleId="CharChar94">
    <w:name w:val="Char Char94"/>
    <w:rsid w:val="00E62506"/>
    <w:rPr>
      <w:rFonts w:ascii="Tahoma" w:hAnsi="Tahoma" w:cs="Tahoma"/>
      <w:sz w:val="16"/>
      <w:szCs w:val="16"/>
      <w:lang w:val="en-GB" w:eastAsia="en-US"/>
    </w:rPr>
  </w:style>
  <w:style w:type="character" w:customStyle="1" w:styleId="CharChar84">
    <w:name w:val="Char Char84"/>
    <w:semiHidden/>
    <w:rsid w:val="00E62506"/>
    <w:rPr>
      <w:rFonts w:ascii="Times New Roman" w:hAnsi="Times New Roman"/>
      <w:b/>
      <w:bCs/>
      <w:lang w:val="en-GB" w:eastAsia="en-US"/>
    </w:rPr>
  </w:style>
  <w:style w:type="paragraph" w:customStyle="1" w:styleId="1CharChar1Char4">
    <w:name w:val="(文字) (文字)1 Char (文字) (文字) Char (文字) (文字)1 Char (文字) (文字)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7">
    <w:name w:val="Zchn Zchn7"/>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E62506"/>
    <w:pPr>
      <w:ind w:left="1418" w:hanging="1418"/>
    </w:pPr>
    <w:rPr>
      <w:rFonts w:eastAsia="MS Mincho"/>
      <w:bCs/>
      <w:szCs w:val="22"/>
      <w:lang w:val="en-US"/>
    </w:rPr>
  </w:style>
  <w:style w:type="paragraph" w:customStyle="1" w:styleId="Caption2">
    <w:name w:val="Caption2"/>
    <w:basedOn w:val="Normal"/>
    <w:next w:val="Normal"/>
    <w:qFormat/>
    <w:rsid w:val="00E62506"/>
    <w:pPr>
      <w:spacing w:before="120" w:after="120"/>
    </w:pPr>
    <w:rPr>
      <w:rFonts w:eastAsia="MS Mincho"/>
      <w:b/>
    </w:rPr>
  </w:style>
  <w:style w:type="paragraph" w:customStyle="1" w:styleId="TableofFigures2">
    <w:name w:val="Table of Figures2"/>
    <w:basedOn w:val="Normal"/>
    <w:next w:val="Normal"/>
    <w:qFormat/>
    <w:rsid w:val="00E62506"/>
    <w:pPr>
      <w:ind w:left="400" w:hanging="400"/>
      <w:jc w:val="center"/>
    </w:pPr>
    <w:rPr>
      <w:rFonts w:eastAsia="MS Mincho"/>
      <w:b/>
    </w:rPr>
  </w:style>
  <w:style w:type="character" w:customStyle="1" w:styleId="CharChar294">
    <w:name w:val="Char Char294"/>
    <w:rsid w:val="00E62506"/>
    <w:rPr>
      <w:rFonts w:ascii="Arial" w:hAnsi="Arial"/>
      <w:sz w:val="36"/>
      <w:lang w:val="en-GB" w:eastAsia="en-US" w:bidi="ar-SA"/>
    </w:rPr>
  </w:style>
  <w:style w:type="character" w:customStyle="1" w:styleId="CharChar284">
    <w:name w:val="Char Char284"/>
    <w:rsid w:val="00E62506"/>
    <w:rPr>
      <w:rFonts w:ascii="Arial" w:hAnsi="Arial"/>
      <w:sz w:val="32"/>
      <w:lang w:val="en-GB"/>
    </w:rPr>
  </w:style>
  <w:style w:type="character" w:customStyle="1" w:styleId="B4Char">
    <w:name w:val="B4 Char"/>
    <w:link w:val="B4"/>
    <w:qFormat/>
    <w:rsid w:val="00E62506"/>
    <w:rPr>
      <w:rFonts w:ascii="Times New Roman" w:eastAsia="Times New Roman" w:hAnsi="Times New Roman" w:cs="Times New Roman"/>
      <w:sz w:val="20"/>
      <w:szCs w:val="20"/>
      <w:lang w:eastAsia="en-GB"/>
    </w:rPr>
  </w:style>
  <w:style w:type="character" w:customStyle="1" w:styleId="B5Char">
    <w:name w:val="B5 Char"/>
    <w:link w:val="B5"/>
    <w:qFormat/>
    <w:rsid w:val="00E62506"/>
    <w:rPr>
      <w:rFonts w:ascii="Times New Roman" w:eastAsia="Times New Roman" w:hAnsi="Times New Roman" w:cs="Times New Roman"/>
      <w:sz w:val="20"/>
      <w:szCs w:val="20"/>
      <w:lang w:eastAsia="en-GB"/>
    </w:rPr>
  </w:style>
  <w:style w:type="character" w:customStyle="1" w:styleId="CharChar21">
    <w:name w:val="Char Char21"/>
    <w:rsid w:val="00E62506"/>
    <w:rPr>
      <w:rFonts w:ascii="Times New Roman" w:hAnsi="Times New Roman"/>
      <w:lang w:val="en-GB" w:eastAsia="en-US"/>
    </w:rPr>
  </w:style>
  <w:style w:type="character" w:customStyle="1" w:styleId="HeadingChar">
    <w:name w:val="Heading Char"/>
    <w:link w:val="Heading"/>
    <w:qFormat/>
    <w:rsid w:val="00E62506"/>
    <w:rPr>
      <w:rFonts w:ascii="Arial" w:hAnsi="Arial"/>
      <w:b/>
      <w:lang w:val="en-US"/>
    </w:rPr>
  </w:style>
  <w:style w:type="paragraph" w:customStyle="1" w:styleId="B6">
    <w:name w:val="B6"/>
    <w:basedOn w:val="B5"/>
    <w:link w:val="B6Char"/>
    <w:qFormat/>
    <w:rsid w:val="00E62506"/>
    <w:pPr>
      <w:ind w:left="1985"/>
    </w:pPr>
    <w:rPr>
      <w:lang w:eastAsia="x-none"/>
    </w:rPr>
  </w:style>
  <w:style w:type="character" w:customStyle="1" w:styleId="B6Char">
    <w:name w:val="B6 Char"/>
    <w:link w:val="B6"/>
    <w:qFormat/>
    <w:rsid w:val="00E62506"/>
    <w:rPr>
      <w:rFonts w:ascii="Times New Roman" w:eastAsia="Times New Roman" w:hAnsi="Times New Roman" w:cs="Times New Roman"/>
      <w:color w:val="000000"/>
      <w:sz w:val="20"/>
      <w:szCs w:val="20"/>
      <w:lang w:eastAsia="x-none"/>
    </w:rPr>
  </w:style>
  <w:style w:type="character" w:customStyle="1" w:styleId="CharChar6">
    <w:name w:val="Char Char6"/>
    <w:aliases w:val="Heading 1 Char7,NMP Heading 1 Char8,H1 Char8,h1 Char8,app heading 1 Char8,l1 Char8,Memo Heading 1 Char8,h11 Char8,h12 Char8,h13 Char8,h14 Char8,h15 Char8,h16 Char8,h17 Char8,h111 Char8,h121 Char8,h131 Char8,h141 Char8,h151 Char6"/>
    <w:qFormat/>
    <w:rsid w:val="00E62506"/>
    <w:rPr>
      <w:rFonts w:ascii="Arial" w:eastAsia="SimSun" w:hAnsi="Arial"/>
      <w:sz w:val="32"/>
      <w:lang w:val="en-GB" w:eastAsia="en-US" w:bidi="ar-SA"/>
    </w:rPr>
  </w:style>
  <w:style w:type="character" w:customStyle="1" w:styleId="CharChar16">
    <w:name w:val="Char Char16"/>
    <w:rsid w:val="00E62506"/>
    <w:rPr>
      <w:rFonts w:ascii="Arial" w:eastAsia="SimSun" w:hAnsi="Arial"/>
      <w:lang w:val="en-GB" w:eastAsia="en-US" w:bidi="ar-SA"/>
    </w:rPr>
  </w:style>
  <w:style w:type="character" w:customStyle="1" w:styleId="CharChar14">
    <w:name w:val="Char Char14"/>
    <w:rsid w:val="00E62506"/>
    <w:rPr>
      <w:rFonts w:ascii="Arial" w:eastAsia="SimSun" w:hAnsi="Arial"/>
      <w:sz w:val="36"/>
      <w:lang w:val="en-GB" w:eastAsia="en-US" w:bidi="ar-SA"/>
    </w:rPr>
  </w:style>
  <w:style w:type="paragraph" w:customStyle="1" w:styleId="a5">
    <w:name w:val="変更箇所"/>
    <w:hidden/>
    <w:semiHidden/>
    <w:qFormat/>
    <w:rsid w:val="00E62506"/>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1LatinItalique">
    <w:name w:val="B1 + (Latin) Italique"/>
    <w:basedOn w:val="B10"/>
    <w:link w:val="B1LatinItaliqueCar"/>
    <w:qFormat/>
    <w:rsid w:val="00E62506"/>
    <w:rPr>
      <w:i/>
      <w:iCs/>
      <w:lang w:val="x-none" w:eastAsia="x-none"/>
    </w:rPr>
  </w:style>
  <w:style w:type="character" w:customStyle="1" w:styleId="B1LatinItaliqueCar">
    <w:name w:val="B1 + (Latin) Italique Car"/>
    <w:link w:val="B1LatinItalique"/>
    <w:rsid w:val="00E62506"/>
    <w:rPr>
      <w:rFonts w:ascii="Times New Roman" w:eastAsia="Times New Roman" w:hAnsi="Times New Roman" w:cs="Times New Roman"/>
      <w:i/>
      <w:iCs/>
      <w:color w:val="000000"/>
      <w:sz w:val="20"/>
      <w:szCs w:val="20"/>
      <w:lang w:val="x-none" w:eastAsia="x-none"/>
    </w:rPr>
  </w:style>
  <w:style w:type="paragraph" w:styleId="NoteHeading">
    <w:name w:val="Note Heading"/>
    <w:basedOn w:val="Normal"/>
    <w:next w:val="Normal"/>
    <w:link w:val="NoteHeadingChar"/>
    <w:qFormat/>
    <w:rsid w:val="00E62506"/>
    <w:rPr>
      <w:rFonts w:eastAsia="MS Mincho"/>
      <w:lang w:val="x-none"/>
    </w:rPr>
  </w:style>
  <w:style w:type="character" w:customStyle="1" w:styleId="NoteHeadingChar">
    <w:name w:val="Note Heading Char"/>
    <w:basedOn w:val="DefaultParagraphFont"/>
    <w:link w:val="NoteHeading"/>
    <w:qFormat/>
    <w:rsid w:val="00E62506"/>
    <w:rPr>
      <w:rFonts w:ascii="Times New Roman" w:eastAsia="MS Mincho" w:hAnsi="Times New Roman" w:cs="Times New Roman"/>
      <w:color w:val="000000"/>
      <w:sz w:val="20"/>
      <w:szCs w:val="20"/>
      <w:lang w:val="x-none" w:eastAsia="ja-JP"/>
    </w:rPr>
  </w:style>
  <w:style w:type="character" w:customStyle="1" w:styleId="CharChar25">
    <w:name w:val="Char Char25"/>
    <w:rsid w:val="00E62506"/>
    <w:rPr>
      <w:rFonts w:ascii="Arial" w:hAnsi="Arial"/>
      <w:lang w:val="en-GB" w:eastAsia="en-US"/>
    </w:rPr>
  </w:style>
  <w:style w:type="character" w:customStyle="1" w:styleId="CharChar243">
    <w:name w:val="Char Char243"/>
    <w:rsid w:val="00E62506"/>
    <w:rPr>
      <w:rFonts w:ascii="Arial" w:hAnsi="Arial"/>
      <w:sz w:val="36"/>
      <w:lang w:val="en-GB" w:eastAsia="en-US"/>
    </w:rPr>
  </w:style>
  <w:style w:type="character" w:customStyle="1" w:styleId="CharChar17">
    <w:name w:val="Char Char17"/>
    <w:rsid w:val="00E62506"/>
    <w:rPr>
      <w:rFonts w:ascii="Tahoma" w:hAnsi="Tahoma" w:cs="Tahoma"/>
      <w:shd w:val="clear" w:color="auto" w:fill="000080"/>
      <w:lang w:val="en-GB" w:eastAsia="en-US"/>
    </w:rPr>
  </w:style>
  <w:style w:type="character" w:customStyle="1" w:styleId="CharChar19">
    <w:name w:val="Char Char19"/>
    <w:rsid w:val="00E62506"/>
    <w:rPr>
      <w:rFonts w:ascii="Times New Roman" w:hAnsi="Times New Roman"/>
      <w:lang w:val="en-GB"/>
    </w:rPr>
  </w:style>
  <w:style w:type="character" w:customStyle="1" w:styleId="CharChar20">
    <w:name w:val="Char Char20"/>
    <w:rsid w:val="00E62506"/>
    <w:rPr>
      <w:rFonts w:ascii="Tahoma" w:hAnsi="Tahoma" w:cs="Tahoma"/>
      <w:sz w:val="16"/>
      <w:szCs w:val="16"/>
      <w:lang w:val="en-GB" w:eastAsia="en-US"/>
    </w:rPr>
  </w:style>
  <w:style w:type="paragraph" w:customStyle="1" w:styleId="a6">
    <w:name w:val="수정"/>
    <w:hidden/>
    <w:semiHidden/>
    <w:qFormat/>
    <w:rsid w:val="00E62506"/>
    <w:pPr>
      <w:spacing w:after="0" w:line="240" w:lineRule="auto"/>
    </w:pPr>
    <w:rPr>
      <w:rFonts w:ascii="Times New Roman" w:eastAsia="Batang" w:hAnsi="Times New Roman" w:cs="Times New Roman"/>
      <w:sz w:val="20"/>
      <w:szCs w:val="20"/>
    </w:rPr>
  </w:style>
  <w:style w:type="character" w:customStyle="1" w:styleId="CharChar30">
    <w:name w:val="Char Char30"/>
    <w:rsid w:val="00E62506"/>
    <w:rPr>
      <w:rFonts w:ascii="Arial" w:hAnsi="Arial"/>
      <w:lang w:val="en-GB" w:eastAsia="en-US"/>
    </w:rPr>
  </w:style>
  <w:style w:type="character" w:customStyle="1" w:styleId="CharChar26">
    <w:name w:val="Char Char26"/>
    <w:rsid w:val="00E62506"/>
    <w:rPr>
      <w:rFonts w:ascii="Times New Roman" w:hAnsi="Times New Roman"/>
      <w:lang w:val="en-GB" w:eastAsia="en-US"/>
    </w:rPr>
  </w:style>
  <w:style w:type="character" w:customStyle="1" w:styleId="CharChar27">
    <w:name w:val="Char Char27"/>
    <w:rsid w:val="00E62506"/>
    <w:rPr>
      <w:rFonts w:ascii="Arial" w:hAnsi="Arial"/>
      <w:b/>
      <w:i/>
      <w:noProof/>
      <w:sz w:val="18"/>
      <w:lang w:val="en-GB" w:eastAsia="en-US"/>
    </w:rPr>
  </w:style>
  <w:style w:type="paragraph" w:customStyle="1" w:styleId="Objetducommentaire">
    <w:name w:val="Objet du commentaire"/>
    <w:basedOn w:val="CommentText"/>
    <w:next w:val="CommentText"/>
    <w:semiHidden/>
    <w:qFormat/>
    <w:rsid w:val="00E62506"/>
    <w:rPr>
      <w:rFonts w:eastAsia="PMingLiU"/>
      <w:b/>
      <w:bCs/>
      <w:lang w:val="en-GB" w:eastAsia="x-none"/>
    </w:rPr>
  </w:style>
  <w:style w:type="paragraph" w:customStyle="1" w:styleId="Textedebulles">
    <w:name w:val="Texte de bulles"/>
    <w:basedOn w:val="Normal"/>
    <w:semiHidden/>
    <w:qFormat/>
    <w:rsid w:val="00E62506"/>
    <w:rPr>
      <w:rFonts w:ascii="Tahoma" w:eastAsia="PMingLiU" w:hAnsi="Tahoma" w:cs="Tahoma"/>
      <w:sz w:val="16"/>
      <w:szCs w:val="16"/>
    </w:rPr>
  </w:style>
  <w:style w:type="character" w:customStyle="1" w:styleId="salin1c">
    <w:name w:val="salin1c"/>
    <w:semiHidden/>
    <w:rsid w:val="00E62506"/>
    <w:rPr>
      <w:rFonts w:ascii="Arial" w:hAnsi="Arial" w:cs="Arial"/>
      <w:color w:val="auto"/>
      <w:sz w:val="20"/>
      <w:szCs w:val="20"/>
    </w:rPr>
  </w:style>
  <w:style w:type="paragraph" w:customStyle="1" w:styleId="TALCharChar">
    <w:name w:val="TAL Char Char"/>
    <w:basedOn w:val="Normal"/>
    <w:link w:val="TALCharCharChar"/>
    <w:qFormat/>
    <w:rsid w:val="00E62506"/>
    <w:pPr>
      <w:keepNext/>
      <w:keepLines/>
      <w:spacing w:after="0"/>
    </w:pPr>
    <w:rPr>
      <w:rFonts w:ascii="Arial" w:eastAsia="MS Mincho" w:hAnsi="Arial"/>
      <w:sz w:val="18"/>
      <w:lang w:val="x-none" w:eastAsia="x-none"/>
    </w:rPr>
  </w:style>
  <w:style w:type="character" w:customStyle="1" w:styleId="TALCharCharChar">
    <w:name w:val="TAL Char Char Char"/>
    <w:link w:val="TALCharChar"/>
    <w:qFormat/>
    <w:rsid w:val="00E62506"/>
    <w:rPr>
      <w:rFonts w:ascii="Arial" w:eastAsia="MS Mincho" w:hAnsi="Arial" w:cs="Times New Roman"/>
      <w:color w:val="000000"/>
      <w:sz w:val="18"/>
      <w:szCs w:val="20"/>
      <w:lang w:val="x-none" w:eastAsia="x-none"/>
    </w:rPr>
  </w:style>
  <w:style w:type="paragraph" w:customStyle="1" w:styleId="Arial">
    <w:name w:val="正文 + Arial"/>
    <w:aliases w:val="8 磅,加粗,段后: 0 磅"/>
    <w:basedOn w:val="TAL"/>
    <w:qFormat/>
    <w:rsid w:val="00E62506"/>
    <w:rPr>
      <w:sz w:val="16"/>
      <w:szCs w:val="16"/>
      <w:lang w:eastAsia="x-none"/>
    </w:rPr>
  </w:style>
  <w:style w:type="paragraph" w:customStyle="1" w:styleId="xl22">
    <w:name w:val="xl22"/>
    <w:basedOn w:val="Normal"/>
    <w:qFormat/>
    <w:rsid w:val="00E62506"/>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23">
    <w:name w:val="xl23"/>
    <w:basedOn w:val="Normal"/>
    <w:qFormat/>
    <w:rsid w:val="00E62506"/>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rPr>
  </w:style>
  <w:style w:type="paragraph" w:customStyle="1" w:styleId="xl24">
    <w:name w:val="xl24"/>
    <w:basedOn w:val="Normal"/>
    <w:qFormat/>
    <w:rsid w:val="00E62506"/>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rPr>
  </w:style>
  <w:style w:type="paragraph" w:customStyle="1" w:styleId="xl25">
    <w:name w:val="xl25"/>
    <w:basedOn w:val="Normal"/>
    <w:qFormat/>
    <w:rsid w:val="00E62506"/>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rPr>
  </w:style>
  <w:style w:type="paragraph" w:customStyle="1" w:styleId="xl26">
    <w:name w:val="xl26"/>
    <w:basedOn w:val="Normal"/>
    <w:qFormat/>
    <w:rsid w:val="00E62506"/>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27">
    <w:name w:val="xl27"/>
    <w:basedOn w:val="Normal"/>
    <w:qFormat/>
    <w:rsid w:val="00E62506"/>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28">
    <w:name w:val="xl28"/>
    <w:basedOn w:val="Normal"/>
    <w:qFormat/>
    <w:rsid w:val="00E62506"/>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paragraph" w:customStyle="1" w:styleId="xl30">
    <w:name w:val="xl30"/>
    <w:basedOn w:val="Normal"/>
    <w:qFormat/>
    <w:rsid w:val="00E62506"/>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rPr>
  </w:style>
  <w:style w:type="paragraph" w:customStyle="1" w:styleId="xl31">
    <w:name w:val="xl31"/>
    <w:basedOn w:val="Normal"/>
    <w:qFormat/>
    <w:rsid w:val="00E62506"/>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rPr>
  </w:style>
  <w:style w:type="paragraph" w:customStyle="1" w:styleId="xl32">
    <w:name w:val="xl32"/>
    <w:basedOn w:val="Normal"/>
    <w:qFormat/>
    <w:rsid w:val="00E62506"/>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rPr>
  </w:style>
  <w:style w:type="table" w:customStyle="1" w:styleId="TableStyle1">
    <w:name w:val="Table Style1"/>
    <w:basedOn w:val="TableNormal"/>
    <w:qFormat/>
    <w:rsid w:val="00E62506"/>
    <w:pPr>
      <w:spacing w:after="0" w:line="240" w:lineRule="auto"/>
    </w:pPr>
    <w:rPr>
      <w:rFonts w:ascii="Times New Roman" w:hAnsi="Times New Roman" w:cs="Times New Roman"/>
      <w:sz w:val="20"/>
      <w:szCs w:val="20"/>
      <w:lang w:eastAsia="en-GB"/>
    </w:rPr>
    <w:tblPr/>
  </w:style>
  <w:style w:type="character" w:customStyle="1" w:styleId="MTDisplayEquationZchn">
    <w:name w:val="MTDisplayEquation Zchn"/>
    <w:link w:val="MTDisplayEquation"/>
    <w:rsid w:val="00E62506"/>
    <w:rPr>
      <w:rFonts w:ascii="Times New Roman" w:eastAsia="Times New Roman" w:hAnsi="Times New Roman" w:cs="Times New Roman"/>
      <w:color w:val="000000"/>
      <w:sz w:val="20"/>
      <w:szCs w:val="20"/>
      <w:lang w:val="x-none" w:eastAsia="ja-JP"/>
    </w:rPr>
  </w:style>
  <w:style w:type="character" w:customStyle="1" w:styleId="ENChar">
    <w:name w:val="EN Char"/>
    <w:rsid w:val="00E62506"/>
    <w:rPr>
      <w:rFonts w:ascii="Times New Roman" w:hAnsi="Times New Roman"/>
      <w:color w:val="FF0000"/>
      <w:lang w:val="en-US" w:eastAsia="en-US"/>
    </w:rPr>
  </w:style>
  <w:style w:type="character" w:customStyle="1" w:styleId="ListChar3">
    <w:name w:val="List Char3"/>
    <w:rsid w:val="00E62506"/>
    <w:rPr>
      <w:rFonts w:ascii="Times New Roman" w:hAnsi="Times New Roman"/>
      <w:lang w:val="en-GB" w:eastAsia="en-US"/>
    </w:rPr>
  </w:style>
  <w:style w:type="paragraph" w:customStyle="1" w:styleId="Revision1">
    <w:name w:val="Revision1"/>
    <w:hidden/>
    <w:semiHidden/>
    <w:qFormat/>
    <w:rsid w:val="00E62506"/>
    <w:pPr>
      <w:spacing w:after="0" w:line="240" w:lineRule="auto"/>
    </w:pPr>
    <w:rPr>
      <w:rFonts w:ascii="Times New Roman" w:eastAsia="Batang" w:hAnsi="Times New Roman" w:cs="Times New Roman"/>
      <w:sz w:val="20"/>
      <w:szCs w:val="20"/>
    </w:rPr>
  </w:style>
  <w:style w:type="paragraph" w:customStyle="1" w:styleId="7">
    <w:name w:val="修订7"/>
    <w:hidden/>
    <w:semiHidden/>
    <w:qFormat/>
    <w:rsid w:val="00E62506"/>
    <w:pPr>
      <w:spacing w:after="0" w:line="240" w:lineRule="auto"/>
    </w:pPr>
    <w:rPr>
      <w:rFonts w:ascii="Times New Roman" w:eastAsia="Batang" w:hAnsi="Times New Roman" w:cs="Times New Roman"/>
      <w:sz w:val="20"/>
      <w:szCs w:val="20"/>
    </w:rPr>
  </w:style>
  <w:style w:type="character" w:customStyle="1" w:styleId="Heading1Char2">
    <w:name w:val="Heading 1 Char2"/>
    <w:rsid w:val="00E62506"/>
    <w:rPr>
      <w:rFonts w:ascii="Arial" w:hAnsi="Arial"/>
      <w:sz w:val="36"/>
      <w:lang w:val="en-GB" w:eastAsia="en-US"/>
    </w:rPr>
  </w:style>
  <w:style w:type="character" w:customStyle="1" w:styleId="Char11">
    <w:name w:val="批注主题 Char1"/>
    <w:rsid w:val="00E62506"/>
    <w:rPr>
      <w:rFonts w:eastAsia="MS Mincho"/>
      <w:b/>
      <w:bCs/>
      <w:lang w:val="en-GB"/>
    </w:rPr>
  </w:style>
  <w:style w:type="character" w:customStyle="1" w:styleId="EditorsNoteChar1">
    <w:name w:val="Editor's Note Char1"/>
    <w:rsid w:val="00E62506"/>
    <w:rPr>
      <w:rFonts w:ascii="Times New Roman" w:hAnsi="Times New Roman"/>
      <w:color w:val="FF0000"/>
      <w:lang w:val="en-GB" w:eastAsia="en-US"/>
    </w:rPr>
  </w:style>
  <w:style w:type="character" w:customStyle="1" w:styleId="Char12">
    <w:name w:val="日期 Char1"/>
    <w:rsid w:val="00E62506"/>
    <w:rPr>
      <w:rFonts w:eastAsia="MS Mincho"/>
      <w:lang w:val="en-GB" w:eastAsia="x-none"/>
    </w:rPr>
  </w:style>
  <w:style w:type="paragraph" w:customStyle="1" w:styleId="31">
    <w:name w:val="吹き出し3"/>
    <w:basedOn w:val="Normal"/>
    <w:semiHidden/>
    <w:qFormat/>
    <w:rsid w:val="00E62506"/>
    <w:rPr>
      <w:rFonts w:ascii="Tahoma" w:eastAsia="MS Mincho" w:hAnsi="Tahoma" w:cs="Tahoma"/>
      <w:sz w:val="16"/>
      <w:szCs w:val="16"/>
    </w:rPr>
  </w:style>
  <w:style w:type="paragraph" w:customStyle="1" w:styleId="13">
    <w:name w:val="无间隔1"/>
    <w:qFormat/>
    <w:rsid w:val="00E62506"/>
    <w:pPr>
      <w:spacing w:after="0" w:line="240" w:lineRule="auto"/>
    </w:pPr>
    <w:rPr>
      <w:rFonts w:ascii="Times New Roman" w:eastAsia="SimSun" w:hAnsi="Times New Roman" w:cs="Times New Roman"/>
      <w:sz w:val="20"/>
      <w:szCs w:val="20"/>
    </w:rPr>
  </w:style>
  <w:style w:type="paragraph" w:customStyle="1" w:styleId="Arial0">
    <w:name w:val="Arial"/>
    <w:basedOn w:val="Normal"/>
    <w:qFormat/>
    <w:rsid w:val="00E62506"/>
    <w:pPr>
      <w:tabs>
        <w:tab w:val="right" w:pos="9639"/>
      </w:tabs>
    </w:pPr>
    <w:rPr>
      <w:b/>
      <w:bCs/>
      <w:lang w:val="fr-FR"/>
    </w:rPr>
  </w:style>
  <w:style w:type="paragraph" w:customStyle="1" w:styleId="60">
    <w:name w:val="无间隔6"/>
    <w:qFormat/>
    <w:rsid w:val="00E62506"/>
    <w:pPr>
      <w:spacing w:after="0" w:line="240" w:lineRule="auto"/>
    </w:pPr>
    <w:rPr>
      <w:rFonts w:ascii="Times New Roman" w:eastAsia="SimSun" w:hAnsi="Times New Roman" w:cs="Times New Roman"/>
      <w:sz w:val="20"/>
      <w:szCs w:val="20"/>
    </w:rPr>
  </w:style>
  <w:style w:type="character" w:customStyle="1" w:styleId="CharChar36">
    <w:name w:val="Char Char36"/>
    <w:rsid w:val="00E62506"/>
    <w:rPr>
      <w:rFonts w:ascii="Arial" w:hAnsi="Arial" w:cs="Arial" w:hint="default"/>
      <w:sz w:val="22"/>
      <w:lang w:val="en-GB" w:eastAsia="en-US" w:bidi="ar-SA"/>
    </w:rPr>
  </w:style>
  <w:style w:type="paragraph" w:customStyle="1" w:styleId="MO">
    <w:name w:val="MO"/>
    <w:basedOn w:val="Normal"/>
    <w:qFormat/>
    <w:rsid w:val="00E62506"/>
  </w:style>
  <w:style w:type="character" w:customStyle="1" w:styleId="FooterChar2">
    <w:name w:val="Footer Char2"/>
    <w:rsid w:val="00E62506"/>
    <w:rPr>
      <w:sz w:val="18"/>
      <w:szCs w:val="18"/>
    </w:rPr>
  </w:style>
  <w:style w:type="character" w:customStyle="1" w:styleId="Heading7Char3">
    <w:name w:val="Heading 7 Char3"/>
    <w:rsid w:val="00E62506"/>
    <w:rPr>
      <w:rFonts w:ascii="Arial" w:eastAsia="SimSun" w:hAnsi="Arial" w:cs="Times New Roman"/>
      <w:kern w:val="0"/>
      <w:sz w:val="20"/>
      <w:szCs w:val="20"/>
      <w:lang w:val="en-GB" w:eastAsia="en-US"/>
    </w:rPr>
  </w:style>
  <w:style w:type="character" w:customStyle="1" w:styleId="Heading8Char3">
    <w:name w:val="Heading 8 Char3"/>
    <w:rsid w:val="00E62506"/>
    <w:rPr>
      <w:rFonts w:ascii="Arial" w:eastAsia="SimSun" w:hAnsi="Arial" w:cs="Times New Roman"/>
      <w:kern w:val="0"/>
      <w:sz w:val="36"/>
      <w:szCs w:val="20"/>
      <w:lang w:val="en-GB" w:eastAsia="en-US"/>
    </w:rPr>
  </w:style>
  <w:style w:type="character" w:customStyle="1" w:styleId="Heading9Char2">
    <w:name w:val="Heading 9 Char2"/>
    <w:rsid w:val="00E62506"/>
    <w:rPr>
      <w:rFonts w:ascii="Arial" w:eastAsia="SimSun" w:hAnsi="Arial" w:cs="Times New Roman"/>
      <w:kern w:val="0"/>
      <w:sz w:val="36"/>
      <w:szCs w:val="20"/>
      <w:lang w:val="en-GB" w:eastAsia="en-US"/>
    </w:rPr>
  </w:style>
  <w:style w:type="character" w:customStyle="1" w:styleId="BalloonTextChar1">
    <w:name w:val="Balloon Text Char1"/>
    <w:uiPriority w:val="99"/>
    <w:rsid w:val="00E62506"/>
    <w:rPr>
      <w:rFonts w:ascii="Tahoma" w:eastAsia="SimSun" w:hAnsi="Tahoma" w:cs="Times New Roman"/>
      <w:kern w:val="0"/>
      <w:sz w:val="16"/>
      <w:szCs w:val="16"/>
      <w:lang w:val="en-GB" w:eastAsia="ja-JP"/>
    </w:rPr>
  </w:style>
  <w:style w:type="character" w:customStyle="1" w:styleId="CommentSubjectChar1">
    <w:name w:val="Comment Subject Char1"/>
    <w:uiPriority w:val="99"/>
    <w:rsid w:val="00E62506"/>
    <w:rPr>
      <w:rFonts w:ascii="Times New Roman" w:eastAsia="MS Mincho" w:hAnsi="Times New Roman"/>
      <w:lang w:val="en-GB" w:eastAsia="en-US"/>
    </w:rPr>
  </w:style>
  <w:style w:type="character" w:customStyle="1" w:styleId="CharChar215">
    <w:name w:val="Char Char215"/>
    <w:rsid w:val="00E62506"/>
    <w:rPr>
      <w:rFonts w:ascii="Times New Roman" w:hAnsi="Times New Roman"/>
      <w:lang w:val="en-GB" w:eastAsia="en-US"/>
    </w:rPr>
  </w:style>
  <w:style w:type="character" w:customStyle="1" w:styleId="DocumentMapChar1">
    <w:name w:val="Document Map Char1"/>
    <w:uiPriority w:val="99"/>
    <w:semiHidden/>
    <w:rsid w:val="00E62506"/>
    <w:rPr>
      <w:rFonts w:ascii="Tahoma" w:eastAsia="SimSun" w:hAnsi="Tahoma" w:cs="Times New Roman"/>
      <w:kern w:val="0"/>
      <w:sz w:val="20"/>
      <w:szCs w:val="20"/>
      <w:shd w:val="clear" w:color="auto" w:fill="000080"/>
      <w:lang w:val="en-GB" w:eastAsia="en-US"/>
    </w:rPr>
  </w:style>
  <w:style w:type="paragraph" w:customStyle="1" w:styleId="Heading">
    <w:name w:val="Heading"/>
    <w:next w:val="Normal"/>
    <w:link w:val="HeadingChar"/>
    <w:qFormat/>
    <w:rsid w:val="00E62506"/>
    <w:pPr>
      <w:spacing w:before="360" w:after="0" w:line="240" w:lineRule="auto"/>
      <w:ind w:left="2552"/>
    </w:pPr>
    <w:rPr>
      <w:rFonts w:ascii="Arial" w:hAnsi="Arial"/>
      <w:b/>
      <w:lang w:val="en-US"/>
    </w:rPr>
  </w:style>
  <w:style w:type="character" w:customStyle="1" w:styleId="CharChar63">
    <w:name w:val="Char Char63"/>
    <w:rsid w:val="00E62506"/>
    <w:rPr>
      <w:rFonts w:ascii="Arial" w:eastAsia="SimSun" w:hAnsi="Arial"/>
      <w:sz w:val="32"/>
      <w:lang w:val="en-GB" w:eastAsia="en-US" w:bidi="ar-SA"/>
    </w:rPr>
  </w:style>
  <w:style w:type="character" w:customStyle="1" w:styleId="CharChar53">
    <w:name w:val="Char Char53"/>
    <w:rsid w:val="00E62506"/>
    <w:rPr>
      <w:rFonts w:ascii="Arial" w:eastAsia="SimSun" w:hAnsi="Arial"/>
      <w:sz w:val="28"/>
      <w:lang w:val="en-GB" w:eastAsia="en-US" w:bidi="ar-SA"/>
    </w:rPr>
  </w:style>
  <w:style w:type="character" w:customStyle="1" w:styleId="CharChar163">
    <w:name w:val="Char Char163"/>
    <w:rsid w:val="00E62506"/>
    <w:rPr>
      <w:rFonts w:ascii="Arial" w:eastAsia="SimSun" w:hAnsi="Arial"/>
      <w:lang w:val="en-GB" w:eastAsia="en-US" w:bidi="ar-SA"/>
    </w:rPr>
  </w:style>
  <w:style w:type="character" w:customStyle="1" w:styleId="CharChar143">
    <w:name w:val="Char Char143"/>
    <w:rsid w:val="00E62506"/>
    <w:rPr>
      <w:rFonts w:ascii="Arial" w:eastAsia="SimSun" w:hAnsi="Arial"/>
      <w:sz w:val="36"/>
      <w:lang w:val="en-GB" w:eastAsia="en-US" w:bidi="ar-SA"/>
    </w:rPr>
  </w:style>
  <w:style w:type="paragraph" w:customStyle="1" w:styleId="CarCar1CharCharCarCar3">
    <w:name w:val="Car Car1 Char Char Car Car3"/>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3">
    <w:name w:val="Char Char Char Char Char Char Char Char Char Char Char Char Char Char1 Char Char Char Char Char Char Char Char Char Char Char Char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PlainTextChar3">
    <w:name w:val="Plain Text Char3"/>
    <w:rsid w:val="00E62506"/>
    <w:rPr>
      <w:rFonts w:ascii="Courier New" w:eastAsia="SimSun" w:hAnsi="Courier New" w:cs="Times New Roman"/>
      <w:kern w:val="0"/>
      <w:sz w:val="20"/>
      <w:szCs w:val="20"/>
      <w:lang w:val="nb-NO" w:eastAsia="ja-JP"/>
    </w:rPr>
  </w:style>
  <w:style w:type="character" w:customStyle="1" w:styleId="CharChar253">
    <w:name w:val="Char Char253"/>
    <w:rsid w:val="00E62506"/>
    <w:rPr>
      <w:rFonts w:ascii="Arial" w:hAnsi="Arial"/>
      <w:lang w:val="en-GB" w:eastAsia="en-US"/>
    </w:rPr>
  </w:style>
  <w:style w:type="character" w:customStyle="1" w:styleId="CharChar173">
    <w:name w:val="Char Char173"/>
    <w:rsid w:val="00E62506"/>
    <w:rPr>
      <w:rFonts w:ascii="Tahoma" w:hAnsi="Tahoma" w:cs="Tahoma"/>
      <w:shd w:val="clear" w:color="auto" w:fill="000080"/>
      <w:lang w:val="en-GB" w:eastAsia="en-US"/>
    </w:rPr>
  </w:style>
  <w:style w:type="character" w:customStyle="1" w:styleId="CharChar193">
    <w:name w:val="Char Char193"/>
    <w:rsid w:val="00E62506"/>
    <w:rPr>
      <w:rFonts w:ascii="Times New Roman" w:hAnsi="Times New Roman"/>
      <w:lang w:val="en-GB"/>
    </w:rPr>
  </w:style>
  <w:style w:type="character" w:customStyle="1" w:styleId="CharChar203">
    <w:name w:val="Char Char203"/>
    <w:rsid w:val="00E62506"/>
    <w:rPr>
      <w:rFonts w:ascii="Tahoma" w:hAnsi="Tahoma" w:cs="Tahoma"/>
      <w:sz w:val="16"/>
      <w:szCs w:val="16"/>
      <w:lang w:val="en-GB" w:eastAsia="en-US"/>
    </w:rPr>
  </w:style>
  <w:style w:type="paragraph" w:customStyle="1" w:styleId="17">
    <w:name w:val="수정1"/>
    <w:hidden/>
    <w:semiHidden/>
    <w:qFormat/>
    <w:rsid w:val="00E62506"/>
    <w:pPr>
      <w:spacing w:after="0" w:line="240" w:lineRule="auto"/>
    </w:pPr>
    <w:rPr>
      <w:rFonts w:ascii="Times New Roman" w:eastAsia="Batang" w:hAnsi="Times New Roman" w:cs="Times New Roman"/>
      <w:sz w:val="20"/>
      <w:szCs w:val="20"/>
    </w:rPr>
  </w:style>
  <w:style w:type="character" w:customStyle="1" w:styleId="CharChar303">
    <w:name w:val="Char Char303"/>
    <w:rsid w:val="00E62506"/>
    <w:rPr>
      <w:rFonts w:ascii="Arial" w:hAnsi="Arial"/>
      <w:lang w:val="en-GB" w:eastAsia="en-US"/>
    </w:rPr>
  </w:style>
  <w:style w:type="character" w:customStyle="1" w:styleId="CharChar263">
    <w:name w:val="Char Char263"/>
    <w:rsid w:val="00E62506"/>
    <w:rPr>
      <w:rFonts w:ascii="Times New Roman" w:hAnsi="Times New Roman"/>
      <w:lang w:val="en-GB" w:eastAsia="en-US"/>
    </w:rPr>
  </w:style>
  <w:style w:type="character" w:customStyle="1" w:styleId="CharChar273">
    <w:name w:val="Char Char273"/>
    <w:rsid w:val="00E62506"/>
    <w:rPr>
      <w:rFonts w:ascii="Arial" w:hAnsi="Arial"/>
      <w:b/>
      <w:i/>
      <w:noProof/>
      <w:sz w:val="18"/>
      <w:lang w:val="en-GB" w:eastAsia="en-US"/>
    </w:rPr>
  </w:style>
  <w:style w:type="character" w:customStyle="1" w:styleId="Titre3Car">
    <w:name w:val="Titre 3 Car"/>
    <w:rsid w:val="00E62506"/>
    <w:rPr>
      <w:rFonts w:ascii="Arial" w:hAnsi="Arial"/>
      <w:sz w:val="28"/>
      <w:szCs w:val="28"/>
      <w:lang w:val="en-GB" w:eastAsia="en-GB"/>
    </w:rPr>
  </w:style>
  <w:style w:type="character" w:styleId="Emphasis">
    <w:name w:val="Emphasis"/>
    <w:qFormat/>
    <w:rsid w:val="00E62506"/>
    <w:rPr>
      <w:i/>
      <w:iCs/>
    </w:rPr>
  </w:style>
  <w:style w:type="paragraph" w:customStyle="1" w:styleId="IBN">
    <w:name w:val="IBN"/>
    <w:basedOn w:val="Normal"/>
    <w:qFormat/>
    <w:rsid w:val="00E62506"/>
    <w:pPr>
      <w:tabs>
        <w:tab w:val="left" w:pos="567"/>
      </w:tabs>
    </w:pPr>
  </w:style>
  <w:style w:type="paragraph" w:customStyle="1" w:styleId="1e9pt">
    <w:name w:val="1e) 9 pt"/>
    <w:basedOn w:val="B10"/>
    <w:link w:val="1e9ptCar"/>
    <w:qFormat/>
    <w:rsid w:val="00E62506"/>
    <w:rPr>
      <w:noProof/>
      <w:szCs w:val="18"/>
      <w:lang w:eastAsia="x-none"/>
    </w:rPr>
  </w:style>
  <w:style w:type="character" w:customStyle="1" w:styleId="1e9ptCar">
    <w:name w:val="1e) 9 pt Car"/>
    <w:link w:val="1e9pt"/>
    <w:rsid w:val="00E62506"/>
    <w:rPr>
      <w:rFonts w:ascii="Times New Roman" w:eastAsia="Times New Roman" w:hAnsi="Times New Roman" w:cs="Times New Roman"/>
      <w:noProof/>
      <w:color w:val="000000"/>
      <w:sz w:val="20"/>
      <w:szCs w:val="18"/>
      <w:lang w:eastAsia="x-none"/>
    </w:rPr>
  </w:style>
  <w:style w:type="paragraph" w:customStyle="1" w:styleId="Npr">
    <w:name w:val="Npr"/>
    <w:basedOn w:val="Normal"/>
    <w:qFormat/>
    <w:rsid w:val="00E62506"/>
    <w:pPr>
      <w:ind w:firstLine="284"/>
    </w:pPr>
    <w:rPr>
      <w:rFonts w:eastAsia="MS Mincho"/>
    </w:rPr>
  </w:style>
  <w:style w:type="paragraph" w:customStyle="1" w:styleId="StyleFPArialLatin9ptCentrGauche5cmDroite5">
    <w:name w:val="Style FP + Arial (Latin) 9 pt Centré Gauche :  5 cm Droite :  5..."/>
    <w:basedOn w:val="FP"/>
    <w:qFormat/>
    <w:rsid w:val="00E62506"/>
    <w:pPr>
      <w:spacing w:after="20"/>
      <w:ind w:left="2835" w:right="2835"/>
      <w:jc w:val="center"/>
    </w:pPr>
    <w:rPr>
      <w:rFonts w:ascii="Arial" w:hAnsi="Arial" w:cs="Arial"/>
      <w:sz w:val="18"/>
    </w:rPr>
  </w:style>
  <w:style w:type="character" w:customStyle="1" w:styleId="B3Char2">
    <w:name w:val="B3 Char2"/>
    <w:qFormat/>
    <w:rsid w:val="00E62506"/>
    <w:rPr>
      <w:lang w:val="en-GB" w:eastAsia="en-GB"/>
    </w:rPr>
  </w:style>
  <w:style w:type="paragraph" w:customStyle="1" w:styleId="NormalLatinItalique">
    <w:name w:val="Normal + (Latin) Italique"/>
    <w:basedOn w:val="Normal"/>
    <w:link w:val="NormalLatinItaliqueCar"/>
    <w:qFormat/>
    <w:rsid w:val="00E62506"/>
    <w:rPr>
      <w:lang w:eastAsia="x-none"/>
    </w:rPr>
  </w:style>
  <w:style w:type="character" w:customStyle="1" w:styleId="NormalLatinItaliqueCar">
    <w:name w:val="Normal + (Latin) Italique Car"/>
    <w:link w:val="NormalLatinItalique"/>
    <w:rsid w:val="00E62506"/>
    <w:rPr>
      <w:rFonts w:ascii="Times New Roman" w:eastAsia="Times New Roman" w:hAnsi="Times New Roman" w:cs="Times New Roman"/>
      <w:color w:val="000000"/>
      <w:sz w:val="20"/>
      <w:szCs w:val="20"/>
      <w:lang w:eastAsia="x-none"/>
    </w:rPr>
  </w:style>
  <w:style w:type="character" w:customStyle="1" w:styleId="H6Car">
    <w:name w:val="H6 Car"/>
    <w:rsid w:val="00E62506"/>
    <w:rPr>
      <w:rFonts w:ascii="Arial" w:hAnsi="Arial"/>
      <w:sz w:val="22"/>
      <w:lang w:val="en-GB"/>
    </w:rPr>
  </w:style>
  <w:style w:type="paragraph" w:customStyle="1" w:styleId="B3H6">
    <w:name w:val="B3H6"/>
    <w:basedOn w:val="B30"/>
    <w:qFormat/>
    <w:rsid w:val="00E62506"/>
    <w:rPr>
      <w:lang w:eastAsia="x-none"/>
    </w:rPr>
  </w:style>
  <w:style w:type="paragraph" w:customStyle="1" w:styleId="NB2">
    <w:name w:val="NB2"/>
    <w:basedOn w:val="ZG"/>
    <w:qFormat/>
    <w:rsid w:val="00E62506"/>
    <w:pPr>
      <w:framePr w:wrap="notBeside"/>
    </w:pPr>
    <w:rPr>
      <w:lang w:val="en-US"/>
    </w:rPr>
  </w:style>
  <w:style w:type="character" w:customStyle="1" w:styleId="TALZchn">
    <w:name w:val="TAL Zchn"/>
    <w:rsid w:val="00E62506"/>
    <w:rPr>
      <w:rFonts w:ascii="Arial" w:hAnsi="Arial"/>
      <w:sz w:val="18"/>
      <w:lang w:val="en-GB" w:eastAsia="en-US" w:bidi="ar-SA"/>
    </w:rPr>
  </w:style>
  <w:style w:type="character" w:customStyle="1" w:styleId="h4Char7">
    <w:name w:val="h4 Char7"/>
    <w:aliases w:val="Memo Heading 4 Char6,H4 Char7,H41 Char7,h41 Char7,H42 Char7,h42 Char7,H43 Char7,h43 Char7,H411 Char7,h411 Char7,H421 Char7,h421 Char7,H44 Char7,h44 Char7,H412 Char7,h412 Char7,H422 Char7,h422 Char7,H431 Char7,h431 Char7,H45 Char7,h45 Char6"/>
    <w:rsid w:val="00E62506"/>
    <w:rPr>
      <w:rFonts w:ascii="Arial" w:eastAsia="SimSun" w:hAnsi="Arial" w:cs="Arial"/>
      <w:color w:val="0000FF"/>
      <w:kern w:val="2"/>
      <w:sz w:val="24"/>
      <w:szCs w:val="28"/>
      <w:lang w:val="en-GB" w:eastAsia="en-GB"/>
    </w:rPr>
  </w:style>
  <w:style w:type="character" w:customStyle="1" w:styleId="BodyText2Char3">
    <w:name w:val="Body Text 2 Char3"/>
    <w:rsid w:val="00E62506"/>
    <w:rPr>
      <w:rFonts w:ascii="Times New Roman" w:eastAsia="SimSun" w:hAnsi="Times New Roman" w:cs="Times New Roman"/>
      <w:kern w:val="0"/>
      <w:sz w:val="20"/>
      <w:szCs w:val="20"/>
      <w:lang w:val="en-GB" w:eastAsia="ja-JP"/>
    </w:rPr>
  </w:style>
  <w:style w:type="character" w:customStyle="1" w:styleId="BodyText3Char3">
    <w:name w:val="Body Text 3 Char3"/>
    <w:rsid w:val="00E62506"/>
    <w:rPr>
      <w:rFonts w:ascii="Times New Roman" w:eastAsia="SimSun" w:hAnsi="Times New Roman" w:cs="Times New Roman"/>
      <w:kern w:val="0"/>
      <w:sz w:val="20"/>
      <w:szCs w:val="20"/>
      <w:lang w:val="en-GB" w:eastAsia="ja-JP"/>
    </w:rPr>
  </w:style>
  <w:style w:type="paragraph" w:customStyle="1" w:styleId="tableentry">
    <w:name w:val="table entry"/>
    <w:basedOn w:val="Normal"/>
    <w:qFormat/>
    <w:rsid w:val="00E62506"/>
    <w:pPr>
      <w:keepNext/>
      <w:spacing w:before="60" w:after="60"/>
    </w:pPr>
    <w:rPr>
      <w:rFonts w:ascii="Bookman Old Style" w:hAnsi="Bookman Old Style"/>
      <w:lang w:val="en-US"/>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E62506"/>
    <w:rPr>
      <w:rFonts w:ascii="Arial" w:hAnsi="Arial"/>
      <w:sz w:val="28"/>
      <w:lang w:val="en-GB"/>
    </w:rPr>
  </w:style>
  <w:style w:type="paragraph" w:customStyle="1" w:styleId="H60">
    <w:name w:val="样式 H6"/>
    <w:basedOn w:val="H6"/>
    <w:qFormat/>
    <w:rsid w:val="00E62506"/>
    <w:rPr>
      <w:lang w:eastAsia="zh-CN"/>
    </w:rPr>
  </w:style>
  <w:style w:type="paragraph" w:customStyle="1" w:styleId="TH0">
    <w:name w:val="样式 TH"/>
    <w:basedOn w:val="TH"/>
    <w:qFormat/>
    <w:rsid w:val="00E62506"/>
    <w:rPr>
      <w:bCs/>
      <w:lang w:eastAsia="x-none"/>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E62506"/>
    <w:rPr>
      <w:rFonts w:ascii="Arial" w:hAnsi="Arial"/>
      <w:sz w:val="28"/>
      <w:lang w:val="en-GB" w:eastAsia="en-US" w:bidi="ar-SA"/>
    </w:rPr>
  </w:style>
  <w:style w:type="character" w:customStyle="1" w:styleId="TFZchn">
    <w:name w:val="TF Zchn"/>
    <w:link w:val="TF1"/>
    <w:rsid w:val="00E62506"/>
    <w:rPr>
      <w:rFonts w:ascii="Arial" w:eastAsia="MS Mincho" w:hAnsi="Arial"/>
      <w:b/>
      <w:bCs/>
      <w:lang w:eastAsia="en-GB"/>
    </w:rPr>
  </w:style>
  <w:style w:type="paragraph" w:customStyle="1" w:styleId="TAH8pt">
    <w:name w:val="TAH + 8 pt"/>
    <w:basedOn w:val="TAH"/>
    <w:qFormat/>
    <w:rsid w:val="00E62506"/>
    <w:rPr>
      <w:rFonts w:eastAsia="MS Mincho"/>
      <w:bCs/>
      <w:noProof/>
      <w:sz w:val="16"/>
      <w:szCs w:val="16"/>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E62506"/>
    <w:rPr>
      <w:sz w:val="28"/>
      <w:lang w:val="en-GB" w:eastAsia="en-US"/>
    </w:rPr>
  </w:style>
  <w:style w:type="character" w:customStyle="1" w:styleId="apple-style-span">
    <w:name w:val="apple-style-span"/>
    <w:basedOn w:val="DefaultParagraphFont"/>
    <w:rsid w:val="00E62506"/>
  </w:style>
  <w:style w:type="paragraph" w:customStyle="1" w:styleId="TableEntry0">
    <w:name w:val="Table Entry"/>
    <w:basedOn w:val="Normal"/>
    <w:next w:val="Normal"/>
    <w:qFormat/>
    <w:rsid w:val="00E62506"/>
    <w:pPr>
      <w:spacing w:after="0"/>
    </w:pPr>
    <w:rPr>
      <w:rFonts w:ascii="IMHNGF+BookmanOldStyle" w:hAnsi="IMHNGF+BookmanOldStyle"/>
      <w:sz w:val="24"/>
      <w:szCs w:val="24"/>
      <w:lang w:val="en-US"/>
    </w:rPr>
  </w:style>
  <w:style w:type="character" w:customStyle="1" w:styleId="BodyTextIndentChar3">
    <w:name w:val="Body Text Indent Char3"/>
    <w:rsid w:val="00E62506"/>
    <w:rPr>
      <w:rFonts w:ascii="Times New Roman" w:eastAsia="SimSun" w:hAnsi="Times New Roman" w:cs="Times New Roman"/>
      <w:kern w:val="0"/>
      <w:sz w:val="20"/>
      <w:szCs w:val="20"/>
      <w:lang w:val="en-GB" w:eastAsia="ja-JP"/>
    </w:rPr>
  </w:style>
  <w:style w:type="paragraph" w:customStyle="1" w:styleId="tac0">
    <w:name w:val="tac0"/>
    <w:basedOn w:val="Normal"/>
    <w:qFormat/>
    <w:rsid w:val="00E62506"/>
    <w:pPr>
      <w:keepNext/>
      <w:spacing w:after="0"/>
      <w:jc w:val="center"/>
    </w:pPr>
    <w:rPr>
      <w:rFonts w:ascii="Arial" w:hAnsi="Arial" w:cs="Arial"/>
      <w:sz w:val="18"/>
      <w:szCs w:val="18"/>
      <w:lang w:val="en-US" w:eastAsia="zh-CN"/>
    </w:rPr>
  </w:style>
  <w:style w:type="paragraph" w:customStyle="1" w:styleId="tal00">
    <w:name w:val="tal0"/>
    <w:basedOn w:val="Normal"/>
    <w:qFormat/>
    <w:rsid w:val="00E62506"/>
    <w:pPr>
      <w:keepNext/>
      <w:spacing w:after="0"/>
    </w:pPr>
    <w:rPr>
      <w:rFonts w:ascii="Arial" w:hAnsi="Arial" w:cs="Arial"/>
      <w:sz w:val="18"/>
      <w:szCs w:val="18"/>
      <w:lang w:val="en-US" w:eastAsia="zh-CN"/>
    </w:rPr>
  </w:style>
  <w:style w:type="character" w:customStyle="1" w:styleId="CharChar11">
    <w:name w:val="Char Char11"/>
    <w:aliases w:val="Heading 1 Char21"/>
    <w:qFormat/>
    <w:rsid w:val="00E62506"/>
    <w:rPr>
      <w:lang w:val="en-GB" w:eastAsia="en-US" w:bidi="ar-SA"/>
    </w:rPr>
  </w:style>
  <w:style w:type="paragraph" w:customStyle="1" w:styleId="91">
    <w:name w:val="目录 91"/>
    <w:basedOn w:val="TOC8"/>
    <w:qFormat/>
    <w:rsid w:val="00E62506"/>
    <w:pPr>
      <w:keepNext w:val="0"/>
      <w:ind w:left="1418" w:hanging="1418"/>
    </w:pPr>
    <w:rPr>
      <w:rFonts w:eastAsia="MS Mincho"/>
      <w:lang w:val="en-US"/>
    </w:rPr>
  </w:style>
  <w:style w:type="character" w:customStyle="1" w:styleId="BodyTextIndent2Char3">
    <w:name w:val="Body Text Indent 2 Char3"/>
    <w:rsid w:val="00E62506"/>
    <w:rPr>
      <w:rFonts w:ascii="Arial" w:eastAsia="MS Mincho" w:hAnsi="Arial" w:cs="Times New Roman"/>
      <w:kern w:val="0"/>
      <w:sz w:val="20"/>
      <w:szCs w:val="20"/>
      <w:lang w:val="en-GB" w:eastAsia="ja-JP"/>
    </w:rPr>
  </w:style>
  <w:style w:type="character" w:customStyle="1" w:styleId="EditorsNoteCharCharChar">
    <w:name w:val="Editor's Note Char Char Char"/>
    <w:rsid w:val="00E62506"/>
    <w:rPr>
      <w:color w:val="FF0000"/>
      <w:lang w:val="en-GB" w:eastAsia="en-US" w:bidi="ar-SA"/>
    </w:rPr>
  </w:style>
  <w:style w:type="paragraph" w:styleId="HTMLPreformatted">
    <w:name w:val="HTML Preformatted"/>
    <w:basedOn w:val="Normal"/>
    <w:link w:val="HTMLPreformattedChar"/>
    <w:rsid w:val="00E62506"/>
    <w:rPr>
      <w:rFonts w:ascii="Courier New" w:eastAsia="MS Mincho" w:hAnsi="Courier New"/>
    </w:rPr>
  </w:style>
  <w:style w:type="character" w:customStyle="1" w:styleId="HTMLPreformattedChar">
    <w:name w:val="HTML Preformatted Char"/>
    <w:basedOn w:val="DefaultParagraphFont"/>
    <w:link w:val="HTMLPreformatted"/>
    <w:rsid w:val="00E62506"/>
    <w:rPr>
      <w:rFonts w:ascii="Courier New" w:eastAsia="MS Mincho" w:hAnsi="Courier New" w:cs="Times New Roman"/>
      <w:color w:val="000000"/>
      <w:sz w:val="20"/>
      <w:szCs w:val="20"/>
      <w:lang w:eastAsia="ja-JP"/>
    </w:rPr>
  </w:style>
  <w:style w:type="paragraph" w:customStyle="1" w:styleId="msolistparagraph0">
    <w:name w:val="msolistparagraph"/>
    <w:basedOn w:val="Normal"/>
    <w:qFormat/>
    <w:rsid w:val="00E62506"/>
    <w:pPr>
      <w:spacing w:after="0"/>
      <w:ind w:leftChars="400" w:left="400"/>
    </w:pPr>
    <w:rPr>
      <w:sz w:val="24"/>
      <w:szCs w:val="24"/>
      <w:lang w:val="en-US"/>
    </w:rPr>
  </w:style>
  <w:style w:type="paragraph" w:customStyle="1" w:styleId="no0">
    <w:name w:val="no"/>
    <w:basedOn w:val="Normal"/>
    <w:qFormat/>
    <w:rsid w:val="00E62506"/>
    <w:pPr>
      <w:ind w:left="1135" w:hanging="851"/>
    </w:pPr>
    <w:rPr>
      <w:lang w:val="en-US"/>
    </w:rPr>
  </w:style>
  <w:style w:type="paragraph" w:customStyle="1" w:styleId="talcharchar0">
    <w:name w:val="talcharchar"/>
    <w:basedOn w:val="Normal"/>
    <w:qFormat/>
    <w:rsid w:val="00E62506"/>
    <w:pPr>
      <w:spacing w:before="100" w:beforeAutospacing="1" w:after="100" w:afterAutospacing="1"/>
    </w:pPr>
    <w:rPr>
      <w:rFonts w:eastAsia="Calibri"/>
      <w:sz w:val="24"/>
      <w:szCs w:val="24"/>
    </w:rPr>
  </w:style>
  <w:style w:type="paragraph" w:customStyle="1" w:styleId="tal1">
    <w:name w:val="tal"/>
    <w:basedOn w:val="Normal"/>
    <w:qFormat/>
    <w:rsid w:val="00E62506"/>
    <w:pPr>
      <w:spacing w:before="100" w:beforeAutospacing="1" w:after="100" w:afterAutospacing="1"/>
    </w:pPr>
    <w:rPr>
      <w:rFonts w:eastAsia="Calibri"/>
      <w:sz w:val="24"/>
      <w:szCs w:val="24"/>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5,h45 Char4"/>
    <w:rsid w:val="00E62506"/>
    <w:rPr>
      <w:rFonts w:ascii="Arial" w:hAnsi="Arial"/>
      <w:sz w:val="24"/>
      <w:lang w:val="en-GB" w:eastAsia="en-US" w:bidi="ar-SA"/>
    </w:rPr>
  </w:style>
  <w:style w:type="character" w:customStyle="1" w:styleId="CharChar15">
    <w:name w:val="Char Char15"/>
    <w:rsid w:val="00E62506"/>
    <w:rPr>
      <w:rFonts w:ascii="Arial" w:hAnsi="Arial"/>
      <w:sz w:val="36"/>
      <w:lang w:val="en-GB" w:eastAsia="en-US" w:bidi="ar-SA"/>
    </w:rPr>
  </w:style>
  <w:style w:type="paragraph" w:customStyle="1" w:styleId="PLBold">
    <w:name w:val="PL Bold"/>
    <w:basedOn w:val="PL"/>
    <w:link w:val="PLBoldChar"/>
    <w:qFormat/>
    <w:rsid w:val="00E62506"/>
    <w:rPr>
      <w:rFonts w:eastAsia="MS Gothic"/>
      <w:b/>
      <w:bCs/>
    </w:rPr>
  </w:style>
  <w:style w:type="character" w:customStyle="1" w:styleId="PLBoldChar">
    <w:name w:val="PL Bold Char"/>
    <w:link w:val="PLBold"/>
    <w:rsid w:val="00E62506"/>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E62506"/>
  </w:style>
  <w:style w:type="character" w:customStyle="1" w:styleId="PLBoldChar0">
    <w:name w:val="PL + Bold Char"/>
    <w:link w:val="PLBold0"/>
    <w:rsid w:val="00E62506"/>
    <w:rPr>
      <w:rFonts w:ascii="Courier New" w:eastAsia="Times New Roman" w:hAnsi="Courier New" w:cs="Times New Roman"/>
      <w:noProof/>
      <w:sz w:val="16"/>
      <w:szCs w:val="20"/>
      <w:lang w:eastAsia="ja-JP"/>
    </w:rPr>
  </w:style>
  <w:style w:type="character" w:customStyle="1" w:styleId="mediumtext1">
    <w:name w:val="medium_text1"/>
    <w:rsid w:val="00E62506"/>
    <w:rPr>
      <w:sz w:val="18"/>
      <w:szCs w:val="18"/>
    </w:rPr>
  </w:style>
  <w:style w:type="character" w:customStyle="1" w:styleId="shorttext1">
    <w:name w:val="short_text1"/>
    <w:rsid w:val="00E62506"/>
    <w:rPr>
      <w:sz w:val="29"/>
      <w:szCs w:val="29"/>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E62506"/>
    <w:rPr>
      <w:rFonts w:ascii="Arial" w:hAnsi="Arial"/>
      <w:sz w:val="28"/>
      <w:lang w:val="en-GB" w:eastAsia="en-US"/>
    </w:rPr>
  </w:style>
  <w:style w:type="character" w:customStyle="1" w:styleId="h4Char6">
    <w:name w:val="h4 Char6"/>
    <w:aliases w:val="Memo Heading 4 Char5,H4 Char6,H41 Char6,h41 Char6,H42 Char6,h42 Char6,H43 Char6,h43 Char6,H411 Char6,h411 Char6,H421 Char6,h421 Char6,H44 Char6,h44 Char6,H412 Char6,h412 Char6,H422 Char6,h422 Char6,H431 Char6,h431 Char6,H45 Char6,h45 Char5"/>
    <w:rsid w:val="00E62506"/>
    <w:rPr>
      <w:rFonts w:ascii="Arial" w:hAnsi="Arial"/>
      <w:sz w:val="24"/>
      <w:szCs w:val="28"/>
      <w:lang w:val="en-GB" w:eastAsia="en-US"/>
    </w:rPr>
  </w:style>
  <w:style w:type="character" w:customStyle="1" w:styleId="CharChar18">
    <w:name w:val="Char Char18"/>
    <w:rsid w:val="00E62506"/>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E62506"/>
    <w:rPr>
      <w:rFonts w:eastAsia="MS Mincho"/>
      <w:sz w:val="32"/>
      <w:lang w:val="en-GB" w:eastAsia="en-US"/>
    </w:rPr>
  </w:style>
  <w:style w:type="paragraph" w:customStyle="1" w:styleId="Char13">
    <w:name w:val="Char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
    <w:name w:val="Car Car2"/>
    <w:semiHidden/>
    <w:qFormat/>
    <w:rsid w:val="00E62506"/>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E62506"/>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E62506"/>
    <w:rPr>
      <w:rFonts w:ascii="Arial" w:hAnsi="Arial"/>
      <w:sz w:val="24"/>
      <w:szCs w:val="28"/>
      <w:lang w:val="en-GB" w:eastAsia="en-GB" w:bidi="ar-SA"/>
    </w:rPr>
  </w:style>
  <w:style w:type="character" w:customStyle="1" w:styleId="Heading7Char2">
    <w:name w:val="Heading 7 Char2"/>
    <w:rsid w:val="00E62506"/>
    <w:rPr>
      <w:rFonts w:ascii="Arial" w:hAnsi="Arial"/>
      <w:lang w:val="en-GB" w:eastAsia="en-GB" w:bidi="ar-SA"/>
    </w:rPr>
  </w:style>
  <w:style w:type="character" w:customStyle="1" w:styleId="Heading8Char2">
    <w:name w:val="Heading 8 Char2"/>
    <w:rsid w:val="00E62506"/>
    <w:rPr>
      <w:rFonts w:ascii="Arial" w:hAnsi="Arial"/>
      <w:sz w:val="36"/>
      <w:lang w:val="en-GB" w:eastAsia="en-GB" w:bidi="ar-SA"/>
    </w:rPr>
  </w:style>
  <w:style w:type="character" w:customStyle="1" w:styleId="ListChar2">
    <w:name w:val="List Char2"/>
    <w:rsid w:val="00E62506"/>
    <w:rPr>
      <w:lang w:val="en-GB" w:eastAsia="en-GB" w:bidi="ar-SA"/>
    </w:rPr>
  </w:style>
  <w:style w:type="character" w:customStyle="1" w:styleId="PlainTextChar2">
    <w:name w:val="Plain Text Char2"/>
    <w:rsid w:val="00E62506"/>
    <w:rPr>
      <w:rFonts w:ascii="Courier New" w:hAnsi="Courier New"/>
      <w:lang w:val="nb-NO" w:eastAsia="en-US" w:bidi="ar-SA"/>
    </w:rPr>
  </w:style>
  <w:style w:type="character" w:customStyle="1" w:styleId="CommentTextChar2">
    <w:name w:val="Comment Text Char2"/>
    <w:semiHidden/>
    <w:rsid w:val="00E62506"/>
    <w:rPr>
      <w:lang w:val="en-GB" w:eastAsia="en-US" w:bidi="ar-SA"/>
    </w:rPr>
  </w:style>
  <w:style w:type="character" w:customStyle="1" w:styleId="BodyText2Char2">
    <w:name w:val="Body Text 2 Char2"/>
    <w:rsid w:val="00E62506"/>
    <w:rPr>
      <w:lang w:val="en-GB" w:eastAsia="ja-JP" w:bidi="ar-SA"/>
    </w:rPr>
  </w:style>
  <w:style w:type="character" w:customStyle="1" w:styleId="BodyText3Char2">
    <w:name w:val="Body Text 3 Char2"/>
    <w:rsid w:val="00E62506"/>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E62506"/>
    <w:rPr>
      <w:rFonts w:ascii="Arial" w:eastAsia="SimSun" w:hAnsi="Arial"/>
      <w:sz w:val="32"/>
      <w:lang w:val="en-GB" w:eastAsia="en-US" w:bidi="ar-SA"/>
    </w:rPr>
  </w:style>
  <w:style w:type="character" w:customStyle="1" w:styleId="BodyTextIndentChar2">
    <w:name w:val="Body Text Indent Char2"/>
    <w:rsid w:val="00E62506"/>
    <w:rPr>
      <w:lang w:val="en-GB" w:eastAsia="en-US" w:bidi="ar-SA"/>
    </w:rPr>
  </w:style>
  <w:style w:type="character" w:customStyle="1" w:styleId="BodyTextIndent2Char2">
    <w:name w:val="Body Text Indent 2 Char2"/>
    <w:rsid w:val="00E62506"/>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4 Ch"/>
    <w:rsid w:val="00E62506"/>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E62506"/>
    <w:rPr>
      <w:rFonts w:ascii="Arial" w:hAnsi="Arial"/>
      <w:sz w:val="28"/>
      <w:lang w:val="en-GB" w:eastAsia="en-GB" w:bidi="ar-SA"/>
    </w:rPr>
  </w:style>
  <w:style w:type="character" w:customStyle="1" w:styleId="CarCar9">
    <w:name w:val="Car Car9"/>
    <w:rsid w:val="00E62506"/>
    <w:rPr>
      <w:rFonts w:ascii="Arial" w:hAnsi="Arial"/>
      <w:lang w:val="en-GB" w:eastAsia="ja-JP" w:bidi="ar-SA"/>
    </w:rPr>
  </w:style>
  <w:style w:type="character" w:customStyle="1" w:styleId="Heading9Char1">
    <w:name w:val="Heading 9 Char1"/>
    <w:aliases w:val="Figure Heading Char,FH Char,标题 9 Char4"/>
    <w:qFormat/>
    <w:rsid w:val="00E62506"/>
    <w:rPr>
      <w:rFonts w:ascii="Arial" w:hAnsi="Arial"/>
      <w:sz w:val="36"/>
      <w:lang w:val="en-GB" w:eastAsia="en-GB" w:bidi="ar-SA"/>
    </w:rPr>
  </w:style>
  <w:style w:type="character" w:customStyle="1" w:styleId="FooterChar1">
    <w:name w:val="Footer Char1"/>
    <w:rsid w:val="00E62506"/>
    <w:rPr>
      <w:rFonts w:ascii="Arial" w:hAnsi="Arial"/>
      <w:b/>
      <w:i/>
      <w:noProof/>
      <w:sz w:val="18"/>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qFormat/>
    <w:rsid w:val="00E62506"/>
    <w:rPr>
      <w:rFonts w:ascii="Arial" w:hAnsi="Arial"/>
      <w:sz w:val="32"/>
      <w:lang w:val="en-GB" w:eastAsia="ja-JP" w:bidi="ar-SA"/>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qFormat/>
    <w:rsid w:val="00E62506"/>
    <w:rPr>
      <w:rFonts w:ascii="Arial" w:hAnsi="Arial"/>
      <w:sz w:val="28"/>
      <w:lang w:val="en-GB" w:eastAsia="ja-JP" w:bidi="ar-SA"/>
    </w:rPr>
  </w:style>
  <w:style w:type="character" w:customStyle="1" w:styleId="Heading7Char1">
    <w:name w:val="Heading 7 Char1"/>
    <w:rsid w:val="00E62506"/>
    <w:rPr>
      <w:rFonts w:ascii="Arial" w:hAnsi="Arial"/>
      <w:lang w:val="en-GB" w:eastAsia="ja-JP" w:bidi="ar-SA"/>
    </w:rPr>
  </w:style>
  <w:style w:type="character" w:customStyle="1" w:styleId="Heading8Char1">
    <w:name w:val="Heading 8 Char1"/>
    <w:rsid w:val="00E62506"/>
    <w:rPr>
      <w:rFonts w:ascii="Arial" w:hAnsi="Arial"/>
      <w:sz w:val="36"/>
      <w:lang w:val="en-GB" w:eastAsia="ja-JP" w:bidi="ar-SA"/>
    </w:rPr>
  </w:style>
  <w:style w:type="character" w:customStyle="1" w:styleId="ListChar1">
    <w:name w:val="List Char1"/>
    <w:rsid w:val="00E62506"/>
    <w:rPr>
      <w:lang w:val="en-GB" w:eastAsia="ja-JP" w:bidi="ar-SA"/>
    </w:rPr>
  </w:style>
  <w:style w:type="character" w:customStyle="1" w:styleId="PlainTextChar1">
    <w:name w:val="Plain Text Char1"/>
    <w:rsid w:val="00E62506"/>
    <w:rPr>
      <w:rFonts w:ascii="Courier New" w:hAnsi="Courier New"/>
      <w:lang w:val="nb-NO" w:eastAsia="en-US" w:bidi="ar-SA"/>
    </w:rPr>
  </w:style>
  <w:style w:type="character" w:customStyle="1" w:styleId="CommentTextChar1">
    <w:name w:val="Comment Text Char1"/>
    <w:rsid w:val="00E62506"/>
    <w:rPr>
      <w:lang w:val="en-GB" w:eastAsia="en-US" w:bidi="ar-SA"/>
    </w:rPr>
  </w:style>
  <w:style w:type="paragraph" w:customStyle="1" w:styleId="30mm">
    <w:name w:val="段落フォント + 左 :  30 mm"/>
    <w:aliases w:val="ぶら下げインデント :  2.81 字"/>
    <w:basedOn w:val="B20"/>
    <w:qFormat/>
    <w:rsid w:val="00E62506"/>
    <w:pPr>
      <w:ind w:left="1984" w:hanging="281"/>
    </w:pPr>
  </w:style>
  <w:style w:type="paragraph" w:customStyle="1" w:styleId="LD1">
    <w:name w:val="LD 1"/>
    <w:basedOn w:val="Normal"/>
    <w:qFormat/>
    <w:rsid w:val="00E62506"/>
    <w:pPr>
      <w:keepNext/>
      <w:keepLines/>
      <w:spacing w:before="60" w:after="60"/>
      <w:jc w:val="center"/>
    </w:pPr>
    <w:rPr>
      <w:rFonts w:ascii="Courier New" w:hAnsi="Courier New"/>
    </w:rPr>
  </w:style>
  <w:style w:type="paragraph" w:customStyle="1" w:styleId="a7">
    <w:name w:val="標準番号"/>
    <w:basedOn w:val="Normal"/>
    <w:qFormat/>
    <w:rsid w:val="00E62506"/>
    <w:pPr>
      <w:widowControl w:val="0"/>
      <w:tabs>
        <w:tab w:val="num" w:pos="420"/>
      </w:tabs>
      <w:spacing w:after="0" w:line="240" w:lineRule="atLeast"/>
      <w:ind w:left="420" w:hanging="420"/>
      <w:jc w:val="both"/>
    </w:pPr>
    <w:rPr>
      <w:rFonts w:ascii="Arial" w:eastAsia="MS PGothic" w:hAnsi="Arial"/>
      <w:kern w:val="2"/>
      <w:sz w:val="24"/>
      <w:lang w:val="en-US"/>
    </w:rPr>
  </w:style>
  <w:style w:type="paragraph" w:customStyle="1" w:styleId="Arial1">
    <w:name w:val="標準 + Arial"/>
    <w:aliases w:val="左 :  1.8 mm,段落後 :  0 pt"/>
    <w:basedOn w:val="Normal"/>
    <w:qFormat/>
    <w:rsid w:val="00E62506"/>
    <w:rPr>
      <w:rFonts w:ascii="Arial" w:eastAsia="MS Mincho" w:hAnsi="Arial"/>
      <w:noProof/>
    </w:rPr>
  </w:style>
  <w:style w:type="paragraph" w:customStyle="1" w:styleId="H600">
    <w:name w:val="H6 + 左侧:  0 厘米"/>
    <w:aliases w:val="首行缩进:  0 厘H6米"/>
    <w:basedOn w:val="H6"/>
    <w:qFormat/>
    <w:rsid w:val="00E62506"/>
    <w:pPr>
      <w:ind w:left="0" w:firstLine="0"/>
    </w:pPr>
    <w:rPr>
      <w:lang w:eastAsia="zh-CN"/>
    </w:rPr>
  </w:style>
  <w:style w:type="paragraph" w:customStyle="1" w:styleId="23">
    <w:name w:val="列出段落2"/>
    <w:basedOn w:val="Normal"/>
    <w:qFormat/>
    <w:rsid w:val="00E62506"/>
    <w:pPr>
      <w:ind w:firstLineChars="200" w:firstLine="420"/>
    </w:pPr>
  </w:style>
  <w:style w:type="paragraph" w:customStyle="1" w:styleId="18">
    <w:name w:val="列出段落1"/>
    <w:basedOn w:val="Normal"/>
    <w:qFormat/>
    <w:rsid w:val="00E62506"/>
    <w:pPr>
      <w:ind w:firstLineChars="200" w:firstLine="420"/>
    </w:pPr>
  </w:style>
  <w:style w:type="paragraph" w:customStyle="1" w:styleId="CarCar5">
    <w:name w:val="Car Car5"/>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styleId="HTMLTypewriter">
    <w:name w:val="HTML Typewriter"/>
    <w:rsid w:val="00E62506"/>
    <w:rPr>
      <w:rFonts w:ascii="Courier New" w:eastAsia="Times New Roman" w:hAnsi="Courier New" w:cs="Courier New"/>
      <w:sz w:val="20"/>
      <w:szCs w:val="20"/>
    </w:rPr>
  </w:style>
  <w:style w:type="paragraph" w:customStyle="1" w:styleId="b31">
    <w:name w:val="b3"/>
    <w:basedOn w:val="Normal"/>
    <w:qFormat/>
    <w:rsid w:val="00E62506"/>
    <w:pPr>
      <w:ind w:left="1135" w:hanging="284"/>
    </w:pPr>
    <w:rPr>
      <w:rFonts w:ascii="Calibri" w:eastAsia="MS PGothic" w:hAnsi="Calibri" w:cs="Calibri"/>
      <w:sz w:val="22"/>
      <w:szCs w:val="22"/>
    </w:rPr>
  </w:style>
  <w:style w:type="paragraph" w:customStyle="1" w:styleId="b40">
    <w:name w:val="b4"/>
    <w:basedOn w:val="Normal"/>
    <w:qFormat/>
    <w:rsid w:val="00E62506"/>
    <w:pPr>
      <w:ind w:left="1418" w:hanging="284"/>
    </w:pPr>
    <w:rPr>
      <w:rFonts w:ascii="Calibri" w:eastAsia="MS PGothic" w:hAnsi="Calibri" w:cs="Calibri"/>
      <w:sz w:val="22"/>
      <w:szCs w:val="22"/>
    </w:rPr>
  </w:style>
  <w:style w:type="paragraph" w:customStyle="1" w:styleId="b21">
    <w:name w:val="b2"/>
    <w:basedOn w:val="Normal"/>
    <w:qFormat/>
    <w:rsid w:val="00E62506"/>
    <w:pPr>
      <w:ind w:left="851" w:hanging="284"/>
    </w:pPr>
    <w:rPr>
      <w:rFonts w:eastAsia="MS PGothic"/>
    </w:rPr>
  </w:style>
  <w:style w:type="character" w:customStyle="1" w:styleId="Absatz-Standardschriftart">
    <w:name w:val="Absatz-Standardschriftart"/>
    <w:rsid w:val="00E62506"/>
  </w:style>
  <w:style w:type="character" w:customStyle="1" w:styleId="WW-Absatz-Standardschriftart">
    <w:name w:val="WW-Absatz-Standardschriftart"/>
    <w:rsid w:val="00E62506"/>
  </w:style>
  <w:style w:type="character" w:customStyle="1" w:styleId="WW8Num1z0">
    <w:name w:val="WW8Num1z0"/>
    <w:rsid w:val="00E62506"/>
    <w:rPr>
      <w:rFonts w:ascii="Symbol" w:hAnsi="Symbol"/>
    </w:rPr>
  </w:style>
  <w:style w:type="character" w:customStyle="1" w:styleId="WW8Num5z0">
    <w:name w:val="WW8Num5z0"/>
    <w:rsid w:val="00E62506"/>
    <w:rPr>
      <w:rFonts w:ascii="Times New Roman" w:eastAsia="MS Mincho" w:hAnsi="Times New Roman" w:cs="Times New Roman"/>
    </w:rPr>
  </w:style>
  <w:style w:type="character" w:customStyle="1" w:styleId="WW8Num5z1">
    <w:name w:val="WW8Num5z1"/>
    <w:rsid w:val="00E62506"/>
    <w:rPr>
      <w:rFonts w:ascii="Courier New" w:hAnsi="Courier New" w:cs="Courier New"/>
    </w:rPr>
  </w:style>
  <w:style w:type="character" w:customStyle="1" w:styleId="WW8Num5z2">
    <w:name w:val="WW8Num5z2"/>
    <w:rsid w:val="00E62506"/>
    <w:rPr>
      <w:rFonts w:ascii="Wingdings" w:hAnsi="Wingdings"/>
    </w:rPr>
  </w:style>
  <w:style w:type="character" w:customStyle="1" w:styleId="WW8Num5z3">
    <w:name w:val="WW8Num5z3"/>
    <w:rsid w:val="00E62506"/>
    <w:rPr>
      <w:rFonts w:ascii="Symbol" w:hAnsi="Symbol"/>
    </w:rPr>
  </w:style>
  <w:style w:type="character" w:customStyle="1" w:styleId="WW8Num6z0">
    <w:name w:val="WW8Num6z0"/>
    <w:rsid w:val="00E62506"/>
    <w:rPr>
      <w:rFonts w:ascii="Arial" w:eastAsia="MS Mincho" w:hAnsi="Arial" w:cs="Arial"/>
    </w:rPr>
  </w:style>
  <w:style w:type="character" w:customStyle="1" w:styleId="WW8Num6z1">
    <w:name w:val="WW8Num6z1"/>
    <w:rsid w:val="00E62506"/>
    <w:rPr>
      <w:rFonts w:ascii="Courier New" w:hAnsi="Courier New" w:cs="Courier New"/>
    </w:rPr>
  </w:style>
  <w:style w:type="character" w:customStyle="1" w:styleId="WW8Num6z2">
    <w:name w:val="WW8Num6z2"/>
    <w:rsid w:val="00E62506"/>
    <w:rPr>
      <w:rFonts w:ascii="Wingdings" w:hAnsi="Wingdings"/>
    </w:rPr>
  </w:style>
  <w:style w:type="character" w:customStyle="1" w:styleId="WW8Num6z3">
    <w:name w:val="WW8Num6z3"/>
    <w:rsid w:val="00E62506"/>
    <w:rPr>
      <w:rFonts w:ascii="Symbol" w:hAnsi="Symbol"/>
    </w:rPr>
  </w:style>
  <w:style w:type="character" w:customStyle="1" w:styleId="WW8Num9z0">
    <w:name w:val="WW8Num9z0"/>
    <w:rsid w:val="00E62506"/>
    <w:rPr>
      <w:rFonts w:ascii="Times New Roman" w:eastAsia="MS Mincho" w:hAnsi="Times New Roman" w:cs="Times New Roman"/>
    </w:rPr>
  </w:style>
  <w:style w:type="character" w:customStyle="1" w:styleId="WW8Num9z1">
    <w:name w:val="WW8Num9z1"/>
    <w:rsid w:val="00E62506"/>
    <w:rPr>
      <w:rFonts w:ascii="Courier New" w:hAnsi="Courier New" w:cs="Courier New"/>
    </w:rPr>
  </w:style>
  <w:style w:type="character" w:customStyle="1" w:styleId="WW8Num9z2">
    <w:name w:val="WW8Num9z2"/>
    <w:rsid w:val="00E62506"/>
    <w:rPr>
      <w:rFonts w:ascii="Wingdings" w:hAnsi="Wingdings"/>
    </w:rPr>
  </w:style>
  <w:style w:type="character" w:customStyle="1" w:styleId="WW8Num9z3">
    <w:name w:val="WW8Num9z3"/>
    <w:rsid w:val="00E62506"/>
    <w:rPr>
      <w:rFonts w:ascii="Symbol" w:hAnsi="Symbol"/>
    </w:rPr>
  </w:style>
  <w:style w:type="character" w:customStyle="1" w:styleId="WW8Num11z0">
    <w:name w:val="WW8Num11z0"/>
    <w:rsid w:val="00E62506"/>
    <w:rPr>
      <w:rFonts w:ascii="Times New Roman" w:eastAsia="MS Mincho" w:hAnsi="Times New Roman" w:cs="Times New Roman"/>
    </w:rPr>
  </w:style>
  <w:style w:type="character" w:customStyle="1" w:styleId="WW8Num11z1">
    <w:name w:val="WW8Num11z1"/>
    <w:rsid w:val="00E62506"/>
    <w:rPr>
      <w:rFonts w:ascii="Courier New" w:hAnsi="Courier New" w:cs="Courier New"/>
    </w:rPr>
  </w:style>
  <w:style w:type="character" w:customStyle="1" w:styleId="WW8Num11z2">
    <w:name w:val="WW8Num11z2"/>
    <w:rsid w:val="00E62506"/>
    <w:rPr>
      <w:rFonts w:ascii="Wingdings" w:hAnsi="Wingdings"/>
    </w:rPr>
  </w:style>
  <w:style w:type="character" w:customStyle="1" w:styleId="WW8Num11z3">
    <w:name w:val="WW8Num11z3"/>
    <w:rsid w:val="00E62506"/>
    <w:rPr>
      <w:rFonts w:ascii="Symbol" w:hAnsi="Symbol"/>
    </w:rPr>
  </w:style>
  <w:style w:type="character" w:customStyle="1" w:styleId="WW8Num15z0">
    <w:name w:val="WW8Num15z0"/>
    <w:rsid w:val="00E62506"/>
    <w:rPr>
      <w:rFonts w:ascii="Times New Roman" w:eastAsia="Times New Roman" w:hAnsi="Times New Roman" w:cs="Times New Roman"/>
    </w:rPr>
  </w:style>
  <w:style w:type="character" w:customStyle="1" w:styleId="WW8Num15z1">
    <w:name w:val="WW8Num15z1"/>
    <w:rsid w:val="00E62506"/>
    <w:rPr>
      <w:rFonts w:ascii="Courier New" w:hAnsi="Courier New" w:cs="Courier New"/>
    </w:rPr>
  </w:style>
  <w:style w:type="character" w:customStyle="1" w:styleId="WW8Num15z2">
    <w:name w:val="WW8Num15z2"/>
    <w:rsid w:val="00E62506"/>
    <w:rPr>
      <w:rFonts w:ascii="Wingdings" w:hAnsi="Wingdings"/>
    </w:rPr>
  </w:style>
  <w:style w:type="character" w:customStyle="1" w:styleId="WW8Num15z3">
    <w:name w:val="WW8Num15z3"/>
    <w:rsid w:val="00E62506"/>
    <w:rPr>
      <w:rFonts w:ascii="Symbol" w:hAnsi="Symbol"/>
    </w:rPr>
  </w:style>
  <w:style w:type="character" w:customStyle="1" w:styleId="WW8Num16z0">
    <w:name w:val="WW8Num16z0"/>
    <w:rsid w:val="00E62506"/>
    <w:rPr>
      <w:rFonts w:ascii="Times New Roman" w:eastAsia="MS Mincho" w:hAnsi="Times New Roman" w:cs="Times New Roman"/>
    </w:rPr>
  </w:style>
  <w:style w:type="character" w:customStyle="1" w:styleId="WW8Num16z1">
    <w:name w:val="WW8Num16z1"/>
    <w:rsid w:val="00E62506"/>
    <w:rPr>
      <w:rFonts w:ascii="Courier New" w:hAnsi="Courier New" w:cs="Courier New"/>
    </w:rPr>
  </w:style>
  <w:style w:type="character" w:customStyle="1" w:styleId="WW8Num16z2">
    <w:name w:val="WW8Num16z2"/>
    <w:rsid w:val="00E62506"/>
    <w:rPr>
      <w:rFonts w:ascii="Wingdings" w:hAnsi="Wingdings"/>
    </w:rPr>
  </w:style>
  <w:style w:type="character" w:customStyle="1" w:styleId="WW8Num16z3">
    <w:name w:val="WW8Num16z3"/>
    <w:rsid w:val="00E62506"/>
    <w:rPr>
      <w:rFonts w:ascii="Symbol" w:hAnsi="Symbol"/>
    </w:rPr>
  </w:style>
  <w:style w:type="character" w:customStyle="1" w:styleId="WW8Num18z0">
    <w:name w:val="WW8Num18z0"/>
    <w:rsid w:val="00E62506"/>
    <w:rPr>
      <w:rFonts w:ascii="Times New Roman" w:eastAsia="Times New Roman" w:hAnsi="Times New Roman" w:cs="Times New Roman"/>
    </w:rPr>
  </w:style>
  <w:style w:type="character" w:customStyle="1" w:styleId="WW8Num18z1">
    <w:name w:val="WW8Num18z1"/>
    <w:rsid w:val="00E62506"/>
    <w:rPr>
      <w:rFonts w:ascii="Courier New" w:hAnsi="Courier New" w:cs="Courier New"/>
    </w:rPr>
  </w:style>
  <w:style w:type="character" w:customStyle="1" w:styleId="WW8Num18z2">
    <w:name w:val="WW8Num18z2"/>
    <w:rsid w:val="00E62506"/>
    <w:rPr>
      <w:rFonts w:ascii="Wingdings" w:hAnsi="Wingdings"/>
    </w:rPr>
  </w:style>
  <w:style w:type="character" w:customStyle="1" w:styleId="WW8Num18z3">
    <w:name w:val="WW8Num18z3"/>
    <w:rsid w:val="00E62506"/>
    <w:rPr>
      <w:rFonts w:ascii="Symbol" w:hAnsi="Symbol"/>
    </w:rPr>
  </w:style>
  <w:style w:type="character" w:customStyle="1" w:styleId="WW8Num19z0">
    <w:name w:val="WW8Num19z0"/>
    <w:rsid w:val="00E62506"/>
    <w:rPr>
      <w:rFonts w:ascii="Times New Roman" w:eastAsia="MS Mincho" w:hAnsi="Times New Roman" w:cs="Times New Roman"/>
    </w:rPr>
  </w:style>
  <w:style w:type="character" w:customStyle="1" w:styleId="WW8Num19z1">
    <w:name w:val="WW8Num19z1"/>
    <w:rsid w:val="00E62506"/>
    <w:rPr>
      <w:rFonts w:ascii="Wingdings" w:hAnsi="Wingdings"/>
    </w:rPr>
  </w:style>
  <w:style w:type="character" w:customStyle="1" w:styleId="WW8Num25z0">
    <w:name w:val="WW8Num25z0"/>
    <w:rsid w:val="00E62506"/>
    <w:rPr>
      <w:rFonts w:ascii="Arial" w:eastAsia="SimSun" w:hAnsi="Arial" w:cs="Arial"/>
    </w:rPr>
  </w:style>
  <w:style w:type="character" w:customStyle="1" w:styleId="WW8Num25z1">
    <w:name w:val="WW8Num25z1"/>
    <w:rsid w:val="00E62506"/>
    <w:rPr>
      <w:rFonts w:ascii="Wingdings" w:hAnsi="Wingdings"/>
    </w:rPr>
  </w:style>
  <w:style w:type="character" w:customStyle="1" w:styleId="WW8Num28z0">
    <w:name w:val="WW8Num28z0"/>
    <w:rsid w:val="00E62506"/>
    <w:rPr>
      <w:rFonts w:ascii="Times New Roman" w:eastAsia="MS Mincho" w:hAnsi="Times New Roman" w:cs="Times New Roman"/>
    </w:rPr>
  </w:style>
  <w:style w:type="character" w:customStyle="1" w:styleId="WW8Num28z1">
    <w:name w:val="WW8Num28z1"/>
    <w:rsid w:val="00E62506"/>
    <w:rPr>
      <w:rFonts w:ascii="Courier New" w:hAnsi="Courier New" w:cs="Courier New"/>
    </w:rPr>
  </w:style>
  <w:style w:type="character" w:customStyle="1" w:styleId="WW8Num28z2">
    <w:name w:val="WW8Num28z2"/>
    <w:rsid w:val="00E62506"/>
    <w:rPr>
      <w:rFonts w:ascii="Wingdings" w:hAnsi="Wingdings"/>
    </w:rPr>
  </w:style>
  <w:style w:type="character" w:customStyle="1" w:styleId="WW8Num28z3">
    <w:name w:val="WW8Num28z3"/>
    <w:rsid w:val="00E62506"/>
    <w:rPr>
      <w:rFonts w:ascii="Symbol" w:hAnsi="Symbol"/>
    </w:rPr>
  </w:style>
  <w:style w:type="character" w:customStyle="1" w:styleId="WW8Num32z0">
    <w:name w:val="WW8Num32z0"/>
    <w:rsid w:val="00E62506"/>
    <w:rPr>
      <w:rFonts w:ascii="Times New Roman" w:eastAsia="Times New Roman" w:hAnsi="Times New Roman" w:cs="Times New Roman"/>
    </w:rPr>
  </w:style>
  <w:style w:type="character" w:customStyle="1" w:styleId="WW8Num32z1">
    <w:name w:val="WW8Num32z1"/>
    <w:rsid w:val="00E62506"/>
    <w:rPr>
      <w:rFonts w:ascii="Courier New" w:hAnsi="Courier New" w:cs="Courier New"/>
    </w:rPr>
  </w:style>
  <w:style w:type="character" w:customStyle="1" w:styleId="WW8Num32z2">
    <w:name w:val="WW8Num32z2"/>
    <w:rsid w:val="00E62506"/>
    <w:rPr>
      <w:rFonts w:ascii="Wingdings" w:hAnsi="Wingdings"/>
    </w:rPr>
  </w:style>
  <w:style w:type="character" w:customStyle="1" w:styleId="WW8Num32z3">
    <w:name w:val="WW8Num32z3"/>
    <w:rsid w:val="00E62506"/>
    <w:rPr>
      <w:rFonts w:ascii="Symbol" w:hAnsi="Symbol"/>
    </w:rPr>
  </w:style>
  <w:style w:type="character" w:customStyle="1" w:styleId="WW8Num34z0">
    <w:name w:val="WW8Num34z0"/>
    <w:rsid w:val="00E62506"/>
    <w:rPr>
      <w:rFonts w:ascii="Times New Roman" w:eastAsia="SimSun" w:hAnsi="Times New Roman" w:cs="Times New Roman"/>
    </w:rPr>
  </w:style>
  <w:style w:type="character" w:customStyle="1" w:styleId="WW8Num34z1">
    <w:name w:val="WW8Num34z1"/>
    <w:rsid w:val="00E62506"/>
    <w:rPr>
      <w:rFonts w:ascii="Wingdings" w:hAnsi="Wingdings"/>
    </w:rPr>
  </w:style>
  <w:style w:type="character" w:customStyle="1" w:styleId="WW8Num35z0">
    <w:name w:val="WW8Num35z0"/>
    <w:rsid w:val="00E62506"/>
    <w:rPr>
      <w:rFonts w:ascii="Times New Roman" w:eastAsia="SimSun" w:hAnsi="Times New Roman" w:cs="Times New Roman"/>
    </w:rPr>
  </w:style>
  <w:style w:type="character" w:customStyle="1" w:styleId="WW8Num35z1">
    <w:name w:val="WW8Num35z1"/>
    <w:rsid w:val="00E62506"/>
    <w:rPr>
      <w:rFonts w:ascii="Wingdings" w:hAnsi="Wingdings"/>
    </w:rPr>
  </w:style>
  <w:style w:type="character" w:customStyle="1" w:styleId="WW8Num36z0">
    <w:name w:val="WW8Num36z0"/>
    <w:rsid w:val="00E62506"/>
    <w:rPr>
      <w:rFonts w:ascii="Times New Roman" w:eastAsia="SimSun" w:hAnsi="Times New Roman" w:cs="Times New Roman"/>
    </w:rPr>
  </w:style>
  <w:style w:type="character" w:customStyle="1" w:styleId="WW8Num36z1">
    <w:name w:val="WW8Num36z1"/>
    <w:rsid w:val="00E62506"/>
    <w:rPr>
      <w:rFonts w:ascii="Wingdings" w:hAnsi="Wingdings"/>
    </w:rPr>
  </w:style>
  <w:style w:type="character" w:customStyle="1" w:styleId="WW8Num39z0">
    <w:name w:val="WW8Num39z0"/>
    <w:rsid w:val="00E62506"/>
    <w:rPr>
      <w:rFonts w:ascii="Times New Roman" w:eastAsia="SimSun" w:hAnsi="Times New Roman" w:cs="Times New Roman"/>
    </w:rPr>
  </w:style>
  <w:style w:type="character" w:customStyle="1" w:styleId="WW8Num39z1">
    <w:name w:val="WW8Num39z1"/>
    <w:rsid w:val="00E62506"/>
    <w:rPr>
      <w:rFonts w:ascii="Wingdings" w:hAnsi="Wingdings"/>
    </w:rPr>
  </w:style>
  <w:style w:type="character" w:customStyle="1" w:styleId="WW8NumSt1z0">
    <w:name w:val="WW8NumSt1z0"/>
    <w:rsid w:val="00E62506"/>
    <w:rPr>
      <w:rFonts w:ascii="Symbol" w:hAnsi="Symbol"/>
    </w:rPr>
  </w:style>
  <w:style w:type="character" w:customStyle="1" w:styleId="WW8NumSt18z0">
    <w:name w:val="WW8NumSt18z0"/>
    <w:rsid w:val="00E62506"/>
    <w:rPr>
      <w:rFonts w:ascii="Geneva" w:hAnsi="Geneva"/>
    </w:rPr>
  </w:style>
  <w:style w:type="character" w:customStyle="1" w:styleId="a8">
    <w:name w:val="段落フォント"/>
    <w:rsid w:val="00E62506"/>
  </w:style>
  <w:style w:type="character" w:customStyle="1" w:styleId="a9">
    <w:name w:val="脚注番号"/>
    <w:rsid w:val="00E62506"/>
    <w:rPr>
      <w:b/>
      <w:position w:val="3"/>
      <w:sz w:val="16"/>
    </w:rPr>
  </w:style>
  <w:style w:type="character" w:customStyle="1" w:styleId="aa">
    <w:name w:val="コメント参照"/>
    <w:rsid w:val="00E62506"/>
    <w:rPr>
      <w:sz w:val="16"/>
    </w:rPr>
  </w:style>
  <w:style w:type="character" w:customStyle="1" w:styleId="H1">
    <w:name w:val="H1 (文字)"/>
    <w:rsid w:val="00E62506"/>
    <w:rPr>
      <w:rFonts w:ascii="Arial" w:eastAsia="MS Mincho" w:hAnsi="Arial"/>
      <w:sz w:val="36"/>
      <w:lang w:val="en-GB" w:eastAsia="ar-SA" w:bidi="ar-SA"/>
    </w:rPr>
  </w:style>
  <w:style w:type="character" w:customStyle="1" w:styleId="Head2A">
    <w:name w:val="Head2A (文字)"/>
    <w:rsid w:val="00E62506"/>
    <w:rPr>
      <w:rFonts w:ascii="Arial" w:eastAsia="MS Mincho" w:hAnsi="Arial"/>
      <w:sz w:val="32"/>
      <w:lang w:val="en-GB" w:eastAsia="ar-SA" w:bidi="ar-SA"/>
    </w:rPr>
  </w:style>
  <w:style w:type="character" w:customStyle="1" w:styleId="Underrubrik2">
    <w:name w:val="Underrubrik2 (文字)"/>
    <w:rsid w:val="00E62506"/>
    <w:rPr>
      <w:rFonts w:ascii="Arial" w:eastAsia="MS Mincho" w:hAnsi="Arial"/>
      <w:sz w:val="28"/>
      <w:lang w:val="en-GB" w:eastAsia="ar-SA" w:bidi="ar-SA"/>
    </w:rPr>
  </w:style>
  <w:style w:type="character" w:customStyle="1" w:styleId="h4">
    <w:name w:val="h4 (文字)"/>
    <w:rsid w:val="00E62506"/>
    <w:rPr>
      <w:rFonts w:ascii="Arial" w:eastAsia="MS Mincho" w:hAnsi="Arial" w:cs="Arial"/>
      <w:color w:val="0000FF"/>
      <w:kern w:val="2"/>
      <w:sz w:val="24"/>
      <w:szCs w:val="28"/>
      <w:lang w:val="en-GB" w:eastAsia="ar-SA" w:bidi="ar-SA"/>
    </w:rPr>
  </w:style>
  <w:style w:type="character" w:customStyle="1" w:styleId="M5">
    <w:name w:val="M5 (文字)"/>
    <w:rsid w:val="00E62506"/>
    <w:rPr>
      <w:rFonts w:ascii="Arial" w:eastAsia="MS Mincho" w:hAnsi="Arial"/>
      <w:sz w:val="22"/>
      <w:lang w:val="en-GB" w:eastAsia="ar-SA" w:bidi="ar-SA"/>
    </w:rPr>
  </w:style>
  <w:style w:type="character" w:customStyle="1" w:styleId="T1">
    <w:name w:val="T1 (文字)"/>
    <w:rsid w:val="00E62506"/>
    <w:rPr>
      <w:rFonts w:ascii="Arial" w:eastAsia="MS Mincho" w:hAnsi="Arial"/>
      <w:lang w:val="en-GB" w:eastAsia="ar-SA" w:bidi="ar-SA"/>
    </w:rPr>
  </w:style>
  <w:style w:type="character" w:customStyle="1" w:styleId="8">
    <w:name w:val="(文字) (文字)8"/>
    <w:rsid w:val="00E62506"/>
    <w:rPr>
      <w:rFonts w:ascii="Arial" w:eastAsia="MS Mincho" w:hAnsi="Arial"/>
      <w:lang w:val="en-GB" w:eastAsia="ar-SA" w:bidi="ar-SA"/>
    </w:rPr>
  </w:style>
  <w:style w:type="character" w:customStyle="1" w:styleId="70">
    <w:name w:val="(文字) (文字)7"/>
    <w:rsid w:val="00E62506"/>
    <w:rPr>
      <w:rFonts w:ascii="Arial" w:eastAsia="MS Mincho" w:hAnsi="Arial"/>
      <w:sz w:val="36"/>
      <w:lang w:val="en-GB" w:eastAsia="ar-SA" w:bidi="ar-SA"/>
    </w:rPr>
  </w:style>
  <w:style w:type="character" w:customStyle="1" w:styleId="headerodd">
    <w:name w:val="header odd (文字)"/>
    <w:rsid w:val="00E62506"/>
    <w:rPr>
      <w:rFonts w:ascii="Arial" w:eastAsia="MS Mincho" w:hAnsi="Arial"/>
      <w:b/>
      <w:sz w:val="18"/>
      <w:lang w:val="en-GB" w:eastAsia="ar-SA" w:bidi="ar-SA"/>
    </w:rPr>
  </w:style>
  <w:style w:type="character" w:customStyle="1" w:styleId="footnotetext1">
    <w:name w:val="footnote text1 (文字)"/>
    <w:rsid w:val="00E62506"/>
    <w:rPr>
      <w:rFonts w:eastAsia="MS Mincho"/>
      <w:sz w:val="16"/>
      <w:lang w:val="en-GB" w:eastAsia="ar-SA" w:bidi="ar-SA"/>
    </w:rPr>
  </w:style>
  <w:style w:type="character" w:customStyle="1" w:styleId="61">
    <w:name w:val="(文字) (文字)6"/>
    <w:rsid w:val="00E62506"/>
    <w:rPr>
      <w:rFonts w:eastAsia="MS Mincho"/>
      <w:lang w:val="en-GB" w:eastAsia="ar-SA" w:bidi="ar-SA"/>
    </w:rPr>
  </w:style>
  <w:style w:type="character" w:customStyle="1" w:styleId="cap">
    <w:name w:val="cap (文字)"/>
    <w:rsid w:val="00E62506"/>
    <w:rPr>
      <w:rFonts w:eastAsia="MS Mincho"/>
      <w:b/>
      <w:lang w:val="en-GB" w:eastAsia="ar-SA" w:bidi="ar-SA"/>
    </w:rPr>
  </w:style>
  <w:style w:type="character" w:customStyle="1" w:styleId="5">
    <w:name w:val="(文字) (文字)5"/>
    <w:rsid w:val="00E62506"/>
    <w:rPr>
      <w:rFonts w:ascii="Courier New" w:eastAsia="MS Mincho" w:hAnsi="Courier New"/>
      <w:lang w:val="nb-NO" w:eastAsia="ar-SA" w:bidi="ar-SA"/>
    </w:rPr>
  </w:style>
  <w:style w:type="character" w:customStyle="1" w:styleId="bt">
    <w:name w:val="bt (文字)"/>
    <w:rsid w:val="00E62506"/>
    <w:rPr>
      <w:rFonts w:eastAsia="MS Mincho"/>
      <w:lang w:val="en-GB" w:eastAsia="ar-SA" w:bidi="ar-SA"/>
    </w:rPr>
  </w:style>
  <w:style w:type="character" w:customStyle="1" w:styleId="ab">
    <w:name w:val="番号付け記号"/>
    <w:rsid w:val="00E62506"/>
  </w:style>
  <w:style w:type="paragraph" w:customStyle="1" w:styleId="ac">
    <w:name w:val="見出し"/>
    <w:basedOn w:val="Normal"/>
    <w:next w:val="BodyText"/>
    <w:qFormat/>
    <w:rsid w:val="00E62506"/>
    <w:pPr>
      <w:keepNext/>
      <w:suppressAutoHyphens/>
      <w:spacing w:before="240" w:after="120"/>
    </w:pPr>
    <w:rPr>
      <w:rFonts w:ascii="Arial" w:eastAsia="MS PGothic" w:hAnsi="Arial" w:cs="Mangal"/>
      <w:sz w:val="28"/>
      <w:szCs w:val="28"/>
      <w:lang w:eastAsia="ar-SA"/>
    </w:rPr>
  </w:style>
  <w:style w:type="paragraph" w:customStyle="1" w:styleId="ad">
    <w:name w:val="図表番号"/>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ae">
    <w:name w:val="索引"/>
    <w:basedOn w:val="Normal"/>
    <w:qFormat/>
    <w:rsid w:val="00E62506"/>
    <w:pPr>
      <w:suppressLineNumbers/>
      <w:suppressAutoHyphens/>
    </w:pPr>
    <w:rPr>
      <w:rFonts w:eastAsia="MS Mincho" w:cs="Mangal"/>
      <w:lang w:eastAsia="ar-SA"/>
    </w:rPr>
  </w:style>
  <w:style w:type="paragraph" w:customStyle="1" w:styleId="af">
    <w:name w:val="段落番号"/>
    <w:basedOn w:val="List"/>
    <w:qFormat/>
    <w:rsid w:val="00E62506"/>
    <w:pPr>
      <w:tabs>
        <w:tab w:val="num" w:pos="644"/>
      </w:tabs>
      <w:suppressAutoHyphens/>
      <w:ind w:left="644" w:hanging="360"/>
    </w:pPr>
    <w:rPr>
      <w:rFonts w:cs="CG Times (WN)"/>
      <w:lang w:eastAsia="ar-SA"/>
    </w:rPr>
  </w:style>
  <w:style w:type="paragraph" w:customStyle="1" w:styleId="25">
    <w:name w:val="段落番号 2"/>
    <w:basedOn w:val="af"/>
    <w:qFormat/>
    <w:rsid w:val="00E62506"/>
    <w:pPr>
      <w:ind w:left="851" w:hanging="284"/>
    </w:pPr>
  </w:style>
  <w:style w:type="paragraph" w:customStyle="1" w:styleId="af0">
    <w:name w:val="箇条書き"/>
    <w:basedOn w:val="List"/>
    <w:qFormat/>
    <w:rsid w:val="00E62506"/>
    <w:pPr>
      <w:tabs>
        <w:tab w:val="num" w:pos="644"/>
      </w:tabs>
      <w:suppressAutoHyphens/>
      <w:ind w:left="644" w:hanging="360"/>
    </w:pPr>
    <w:rPr>
      <w:rFonts w:cs="CG Times (WN)"/>
      <w:lang w:eastAsia="ar-SA"/>
    </w:rPr>
  </w:style>
  <w:style w:type="paragraph" w:customStyle="1" w:styleId="26">
    <w:name w:val="箇条書き 2"/>
    <w:basedOn w:val="af0"/>
    <w:qFormat/>
    <w:rsid w:val="00E62506"/>
    <w:pPr>
      <w:tabs>
        <w:tab w:val="clear" w:pos="644"/>
        <w:tab w:val="num" w:pos="1494"/>
      </w:tabs>
      <w:ind w:left="851" w:hanging="284"/>
    </w:pPr>
  </w:style>
  <w:style w:type="paragraph" w:customStyle="1" w:styleId="32">
    <w:name w:val="箇条書き 3"/>
    <w:basedOn w:val="26"/>
    <w:qFormat/>
    <w:rsid w:val="00E62506"/>
    <w:pPr>
      <w:ind w:left="1135"/>
    </w:pPr>
  </w:style>
  <w:style w:type="paragraph" w:customStyle="1" w:styleId="27">
    <w:name w:val="一覧 2"/>
    <w:basedOn w:val="List"/>
    <w:qFormat/>
    <w:rsid w:val="00E62506"/>
    <w:pPr>
      <w:suppressAutoHyphens/>
      <w:ind w:left="851"/>
    </w:pPr>
    <w:rPr>
      <w:rFonts w:cs="CG Times (WN)"/>
      <w:lang w:eastAsia="ar-SA"/>
    </w:rPr>
  </w:style>
  <w:style w:type="paragraph" w:customStyle="1" w:styleId="33">
    <w:name w:val="一覧 3"/>
    <w:basedOn w:val="27"/>
    <w:qFormat/>
    <w:rsid w:val="00E62506"/>
    <w:pPr>
      <w:ind w:left="1135"/>
    </w:pPr>
  </w:style>
  <w:style w:type="paragraph" w:customStyle="1" w:styleId="41">
    <w:name w:val="一覧 4"/>
    <w:basedOn w:val="33"/>
    <w:qFormat/>
    <w:rsid w:val="00E62506"/>
    <w:pPr>
      <w:ind w:left="1418"/>
    </w:pPr>
  </w:style>
  <w:style w:type="paragraph" w:customStyle="1" w:styleId="50">
    <w:name w:val="一覧 5"/>
    <w:basedOn w:val="41"/>
    <w:qFormat/>
    <w:rsid w:val="00E62506"/>
    <w:pPr>
      <w:ind w:left="1702"/>
    </w:pPr>
  </w:style>
  <w:style w:type="paragraph" w:customStyle="1" w:styleId="42">
    <w:name w:val="箇条書き 4"/>
    <w:basedOn w:val="32"/>
    <w:qFormat/>
    <w:rsid w:val="00E62506"/>
    <w:pPr>
      <w:ind w:left="1418"/>
    </w:pPr>
  </w:style>
  <w:style w:type="paragraph" w:customStyle="1" w:styleId="51">
    <w:name w:val="箇条書き 5"/>
    <w:basedOn w:val="42"/>
    <w:qFormat/>
    <w:rsid w:val="00E62506"/>
    <w:pPr>
      <w:ind w:left="1702"/>
    </w:pPr>
  </w:style>
  <w:style w:type="paragraph" w:customStyle="1" w:styleId="af1">
    <w:name w:val="コメント文字列"/>
    <w:basedOn w:val="Normal"/>
    <w:qFormat/>
    <w:rsid w:val="00E62506"/>
    <w:pPr>
      <w:suppressAutoHyphens/>
    </w:pPr>
    <w:rPr>
      <w:rFonts w:eastAsia="MS Mincho" w:cs="CG Times (WN)"/>
      <w:lang w:eastAsia="ar-SA"/>
    </w:rPr>
  </w:style>
  <w:style w:type="paragraph" w:customStyle="1" w:styleId="af2">
    <w:name w:val="コメント内容"/>
    <w:basedOn w:val="af1"/>
    <w:next w:val="af1"/>
    <w:qFormat/>
    <w:rsid w:val="00E62506"/>
    <w:rPr>
      <w:b/>
      <w:bCs/>
    </w:rPr>
  </w:style>
  <w:style w:type="paragraph" w:customStyle="1" w:styleId="af3">
    <w:name w:val="見出しマップ"/>
    <w:basedOn w:val="Normal"/>
    <w:qFormat/>
    <w:rsid w:val="00E62506"/>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E62506"/>
    <w:pPr>
      <w:suppressAutoHyphens/>
      <w:spacing w:before="120" w:after="120"/>
    </w:pPr>
    <w:rPr>
      <w:rFonts w:eastAsia="MS Mincho" w:cs="CG Times (WN)"/>
      <w:b/>
      <w:lang w:eastAsia="ar-SA"/>
    </w:rPr>
  </w:style>
  <w:style w:type="paragraph" w:customStyle="1" w:styleId="af4">
    <w:name w:val="書式なし"/>
    <w:basedOn w:val="Normal"/>
    <w:qFormat/>
    <w:rsid w:val="00E62506"/>
    <w:pPr>
      <w:suppressAutoHyphens/>
    </w:pPr>
    <w:rPr>
      <w:rFonts w:ascii="Courier New" w:eastAsia="MS Mincho" w:hAnsi="Courier New" w:cs="CG Times (WN)"/>
      <w:lang w:val="nb-NO" w:eastAsia="ar-SA"/>
    </w:rPr>
  </w:style>
  <w:style w:type="paragraph" w:customStyle="1" w:styleId="28">
    <w:name w:val="本文 2"/>
    <w:basedOn w:val="Normal"/>
    <w:qFormat/>
    <w:rsid w:val="00E62506"/>
    <w:pPr>
      <w:suppressAutoHyphens/>
      <w:spacing w:after="120"/>
    </w:pPr>
    <w:rPr>
      <w:rFonts w:eastAsia="MS Mincho" w:cs="CG Times (WN)"/>
      <w:lang w:eastAsia="ar-SA"/>
    </w:rPr>
  </w:style>
  <w:style w:type="paragraph" w:customStyle="1" w:styleId="35">
    <w:name w:val="本文 3"/>
    <w:basedOn w:val="Normal"/>
    <w:qFormat/>
    <w:rsid w:val="00E62506"/>
    <w:pPr>
      <w:suppressAutoHyphens/>
      <w:spacing w:after="120"/>
    </w:pPr>
    <w:rPr>
      <w:rFonts w:eastAsia="MS Mincho" w:cs="CG Times (WN)"/>
      <w:lang w:eastAsia="ar-SA"/>
    </w:rPr>
  </w:style>
  <w:style w:type="paragraph" w:customStyle="1" w:styleId="Web">
    <w:name w:val="標準 (Web)"/>
    <w:basedOn w:val="Normal"/>
    <w:qFormat/>
    <w:rsid w:val="00E62506"/>
    <w:pPr>
      <w:suppressAutoHyphens/>
      <w:spacing w:before="100" w:after="100"/>
    </w:pPr>
    <w:rPr>
      <w:rFonts w:eastAsia="Arial Unicode MS" w:cs="CG Times (WN)"/>
      <w:sz w:val="24"/>
      <w:szCs w:val="24"/>
    </w:rPr>
  </w:style>
  <w:style w:type="paragraph" w:customStyle="1" w:styleId="29">
    <w:name w:val="本文インデント 2"/>
    <w:basedOn w:val="Normal"/>
    <w:qFormat/>
    <w:rsid w:val="00E62506"/>
    <w:pPr>
      <w:suppressAutoHyphens/>
      <w:ind w:left="567"/>
    </w:pPr>
    <w:rPr>
      <w:rFonts w:ascii="Arial" w:eastAsia="MS Mincho" w:hAnsi="Arial" w:cs="Arial"/>
      <w:lang w:eastAsia="ar-SA"/>
    </w:rPr>
  </w:style>
  <w:style w:type="paragraph" w:customStyle="1" w:styleId="af5">
    <w:name w:val="標準インデント"/>
    <w:basedOn w:val="Normal"/>
    <w:qFormat/>
    <w:rsid w:val="00E62506"/>
    <w:pPr>
      <w:suppressAutoHyphens/>
      <w:ind w:left="708"/>
    </w:pPr>
    <w:rPr>
      <w:rFonts w:eastAsia="MS Mincho" w:cs="CG Times (WN)"/>
      <w:lang w:eastAsia="ar-SA"/>
    </w:rPr>
  </w:style>
  <w:style w:type="paragraph" w:customStyle="1" w:styleId="af6">
    <w:name w:val="記"/>
    <w:basedOn w:val="Normal"/>
    <w:next w:val="Normal"/>
    <w:qFormat/>
    <w:rsid w:val="00E62506"/>
    <w:pPr>
      <w:suppressAutoHyphens/>
    </w:pPr>
    <w:rPr>
      <w:rFonts w:eastAsia="MS Mincho" w:cs="CG Times (WN)"/>
      <w:lang w:eastAsia="ar-SA"/>
    </w:rPr>
  </w:style>
  <w:style w:type="paragraph" w:customStyle="1" w:styleId="HTML">
    <w:name w:val="HTML 書式付き"/>
    <w:basedOn w:val="Normal"/>
    <w:qFormat/>
    <w:rsid w:val="00E62506"/>
    <w:pPr>
      <w:suppressAutoHyphens/>
    </w:pPr>
    <w:rPr>
      <w:rFonts w:ascii="Courier New" w:eastAsia="MS Mincho" w:hAnsi="Courier New" w:cs="Courier New"/>
      <w:lang w:eastAsia="ar-SA"/>
    </w:rPr>
  </w:style>
  <w:style w:type="paragraph" w:customStyle="1" w:styleId="af7">
    <w:name w:val="表の内容"/>
    <w:basedOn w:val="Normal"/>
    <w:qFormat/>
    <w:rsid w:val="00E62506"/>
    <w:pPr>
      <w:suppressLineNumbers/>
      <w:suppressAutoHyphens/>
    </w:pPr>
    <w:rPr>
      <w:rFonts w:eastAsia="MS Mincho" w:cs="CG Times (WN)"/>
      <w:lang w:eastAsia="ar-SA"/>
    </w:rPr>
  </w:style>
  <w:style w:type="paragraph" w:customStyle="1" w:styleId="af8">
    <w:name w:val="表の見出し"/>
    <w:basedOn w:val="af7"/>
    <w:qFormat/>
    <w:rsid w:val="00E62506"/>
    <w:pPr>
      <w:jc w:val="center"/>
    </w:pPr>
    <w:rPr>
      <w:b/>
      <w:bCs/>
    </w:rPr>
  </w:style>
  <w:style w:type="character" w:customStyle="1" w:styleId="WW8Num27z0">
    <w:name w:val="WW8Num27z0"/>
    <w:rsid w:val="00E62506"/>
    <w:rPr>
      <w:rFonts w:ascii="Arial" w:eastAsia="Times New Roman" w:hAnsi="Arial" w:cs="Arial"/>
    </w:rPr>
  </w:style>
  <w:style w:type="character" w:customStyle="1" w:styleId="WW8Num27z1">
    <w:name w:val="WW8Num27z1"/>
    <w:rsid w:val="00E62506"/>
    <w:rPr>
      <w:rFonts w:ascii="Courier New" w:hAnsi="Courier New" w:cs="Courier New"/>
    </w:rPr>
  </w:style>
  <w:style w:type="character" w:customStyle="1" w:styleId="WW8Num27z2">
    <w:name w:val="WW8Num27z2"/>
    <w:rsid w:val="00E62506"/>
    <w:rPr>
      <w:rFonts w:ascii="Wingdings" w:hAnsi="Wingdings"/>
    </w:rPr>
  </w:style>
  <w:style w:type="character" w:customStyle="1" w:styleId="WW8Num27z3">
    <w:name w:val="WW8Num27z3"/>
    <w:rsid w:val="00E62506"/>
    <w:rPr>
      <w:rFonts w:ascii="Symbol" w:hAnsi="Symbol"/>
    </w:rPr>
  </w:style>
  <w:style w:type="character" w:customStyle="1" w:styleId="WW8Num29z0">
    <w:name w:val="WW8Num29z0"/>
    <w:rsid w:val="00E62506"/>
    <w:rPr>
      <w:rFonts w:ascii="Times New Roman" w:eastAsia="MS Mincho" w:hAnsi="Times New Roman" w:cs="Times New Roman"/>
    </w:rPr>
  </w:style>
  <w:style w:type="character" w:customStyle="1" w:styleId="WW8Num29z1">
    <w:name w:val="WW8Num29z1"/>
    <w:rsid w:val="00E62506"/>
    <w:rPr>
      <w:rFonts w:ascii="Courier New" w:hAnsi="Courier New" w:cs="Courier New"/>
    </w:rPr>
  </w:style>
  <w:style w:type="character" w:customStyle="1" w:styleId="WW8Num29z2">
    <w:name w:val="WW8Num29z2"/>
    <w:rsid w:val="00E62506"/>
    <w:rPr>
      <w:rFonts w:ascii="Wingdings" w:hAnsi="Wingdings"/>
    </w:rPr>
  </w:style>
  <w:style w:type="character" w:customStyle="1" w:styleId="WW8Num29z3">
    <w:name w:val="WW8Num29z3"/>
    <w:rsid w:val="00E62506"/>
    <w:rPr>
      <w:rFonts w:ascii="Symbol" w:hAnsi="Symbol"/>
    </w:rPr>
  </w:style>
  <w:style w:type="character" w:customStyle="1" w:styleId="WW8Num31z0">
    <w:name w:val="WW8Num31z0"/>
    <w:rsid w:val="00E62506"/>
    <w:rPr>
      <w:rFonts w:ascii="Symbol" w:hAnsi="Symbol"/>
    </w:rPr>
  </w:style>
  <w:style w:type="character" w:customStyle="1" w:styleId="WW8Num31z1">
    <w:name w:val="WW8Num31z1"/>
    <w:rsid w:val="00E62506"/>
    <w:rPr>
      <w:rFonts w:ascii="Courier New" w:hAnsi="Courier New" w:cs="Courier New"/>
    </w:rPr>
  </w:style>
  <w:style w:type="character" w:customStyle="1" w:styleId="WW8Num31z2">
    <w:name w:val="WW8Num31z2"/>
    <w:rsid w:val="00E62506"/>
    <w:rPr>
      <w:rFonts w:ascii="Wingdings" w:hAnsi="Wingdings"/>
    </w:rPr>
  </w:style>
  <w:style w:type="character" w:customStyle="1" w:styleId="WW8Num34z2">
    <w:name w:val="WW8Num34z2"/>
    <w:rsid w:val="00E62506"/>
    <w:rPr>
      <w:rFonts w:ascii="Wingdings" w:hAnsi="Wingdings"/>
    </w:rPr>
  </w:style>
  <w:style w:type="character" w:customStyle="1" w:styleId="WW8Num34z3">
    <w:name w:val="WW8Num34z3"/>
    <w:rsid w:val="00E62506"/>
    <w:rPr>
      <w:rFonts w:ascii="Symbol" w:hAnsi="Symbol"/>
    </w:rPr>
  </w:style>
  <w:style w:type="character" w:customStyle="1" w:styleId="WW8Num37z0">
    <w:name w:val="WW8Num37z0"/>
    <w:rsid w:val="00E62506"/>
    <w:rPr>
      <w:rFonts w:ascii="Times New Roman" w:eastAsia="SimSun" w:hAnsi="Times New Roman" w:cs="Times New Roman"/>
    </w:rPr>
  </w:style>
  <w:style w:type="character" w:customStyle="1" w:styleId="WW8Num37z1">
    <w:name w:val="WW8Num37z1"/>
    <w:rsid w:val="00E62506"/>
    <w:rPr>
      <w:rFonts w:ascii="Wingdings" w:hAnsi="Wingdings"/>
    </w:rPr>
  </w:style>
  <w:style w:type="character" w:customStyle="1" w:styleId="WW8Num38z0">
    <w:name w:val="WW8Num38z0"/>
    <w:rsid w:val="00E62506"/>
    <w:rPr>
      <w:rFonts w:ascii="Times New Roman" w:eastAsia="SimSun" w:hAnsi="Times New Roman" w:cs="Times New Roman"/>
    </w:rPr>
  </w:style>
  <w:style w:type="character" w:customStyle="1" w:styleId="WW8Num38z1">
    <w:name w:val="WW8Num38z1"/>
    <w:rsid w:val="00E62506"/>
    <w:rPr>
      <w:rFonts w:ascii="Wingdings" w:hAnsi="Wingdings"/>
    </w:rPr>
  </w:style>
  <w:style w:type="character" w:customStyle="1" w:styleId="WW8Num41z0">
    <w:name w:val="WW8Num41z0"/>
    <w:rsid w:val="00E62506"/>
    <w:rPr>
      <w:rFonts w:ascii="Times New Roman" w:eastAsia="SimSun" w:hAnsi="Times New Roman" w:cs="Times New Roman"/>
    </w:rPr>
  </w:style>
  <w:style w:type="character" w:customStyle="1" w:styleId="WW8Num41z1">
    <w:name w:val="WW8Num41z1"/>
    <w:rsid w:val="00E62506"/>
    <w:rPr>
      <w:rFonts w:ascii="Wingdings" w:hAnsi="Wingdings"/>
    </w:rPr>
  </w:style>
  <w:style w:type="character" w:customStyle="1" w:styleId="WW8NumSt20z0">
    <w:name w:val="WW8NumSt20z0"/>
    <w:rsid w:val="00E62506"/>
    <w:rPr>
      <w:rFonts w:ascii="Geneva" w:hAnsi="Geneva"/>
    </w:rPr>
  </w:style>
  <w:style w:type="character" w:customStyle="1" w:styleId="DefaultParagraphFont1">
    <w:name w:val="Default Paragraph Font1"/>
    <w:rsid w:val="00E62506"/>
  </w:style>
  <w:style w:type="character" w:customStyle="1" w:styleId="CommentReference1">
    <w:name w:val="Comment Reference1"/>
    <w:rsid w:val="00E62506"/>
    <w:rPr>
      <w:sz w:val="16"/>
    </w:rPr>
  </w:style>
  <w:style w:type="paragraph" w:customStyle="1" w:styleId="ListBullet1">
    <w:name w:val="List Bullet1"/>
    <w:basedOn w:val="Normal"/>
    <w:qFormat/>
    <w:rsid w:val="00E62506"/>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E62506"/>
    <w:pPr>
      <w:tabs>
        <w:tab w:val="clear" w:pos="644"/>
        <w:tab w:val="num" w:pos="1494"/>
      </w:tabs>
      <w:ind w:left="851"/>
    </w:pPr>
  </w:style>
  <w:style w:type="paragraph" w:customStyle="1" w:styleId="ListBullet31">
    <w:name w:val="List Bullet 31"/>
    <w:basedOn w:val="ListBullet21"/>
    <w:qFormat/>
    <w:rsid w:val="00E62506"/>
    <w:pPr>
      <w:ind w:left="1135"/>
    </w:pPr>
  </w:style>
  <w:style w:type="paragraph" w:customStyle="1" w:styleId="ListBullet41">
    <w:name w:val="List Bullet 41"/>
    <w:basedOn w:val="ListBullet31"/>
    <w:qFormat/>
    <w:rsid w:val="00E62506"/>
    <w:pPr>
      <w:ind w:left="1418"/>
    </w:pPr>
  </w:style>
  <w:style w:type="paragraph" w:customStyle="1" w:styleId="ListBullet51">
    <w:name w:val="List Bullet 51"/>
    <w:basedOn w:val="ListBullet41"/>
    <w:qFormat/>
    <w:rsid w:val="00E62506"/>
    <w:pPr>
      <w:ind w:left="1702"/>
    </w:pPr>
  </w:style>
  <w:style w:type="paragraph" w:customStyle="1" w:styleId="DocumentMap1">
    <w:name w:val="Document Map1"/>
    <w:basedOn w:val="Normal"/>
    <w:qFormat/>
    <w:rsid w:val="00E62506"/>
    <w:pPr>
      <w:shd w:val="clear" w:color="auto" w:fill="000080"/>
      <w:suppressAutoHyphens/>
    </w:pPr>
    <w:rPr>
      <w:rFonts w:ascii="Tahoma" w:eastAsia="MS Mincho" w:hAnsi="Tahoma"/>
      <w:lang w:eastAsia="ar-SA"/>
    </w:rPr>
  </w:style>
  <w:style w:type="paragraph" w:customStyle="1" w:styleId="PlainText1">
    <w:name w:val="Plain Text1"/>
    <w:basedOn w:val="Normal"/>
    <w:qFormat/>
    <w:rsid w:val="00E62506"/>
    <w:pPr>
      <w:suppressAutoHyphens/>
    </w:pPr>
    <w:rPr>
      <w:rFonts w:ascii="Courier New" w:eastAsia="MS Mincho" w:hAnsi="Courier New"/>
      <w:lang w:val="nb-NO" w:eastAsia="ar-SA"/>
    </w:rPr>
  </w:style>
  <w:style w:type="paragraph" w:customStyle="1" w:styleId="CommentText1">
    <w:name w:val="Comment Text1"/>
    <w:basedOn w:val="Normal"/>
    <w:qFormat/>
    <w:rsid w:val="00E62506"/>
    <w:pPr>
      <w:suppressAutoHyphens/>
    </w:pPr>
    <w:rPr>
      <w:rFonts w:eastAsia="MS Mincho"/>
      <w:lang w:eastAsia="ar-SA"/>
    </w:rPr>
  </w:style>
  <w:style w:type="paragraph" w:customStyle="1" w:styleId="List31">
    <w:name w:val="List 31"/>
    <w:basedOn w:val="Normal"/>
    <w:qFormat/>
    <w:rsid w:val="00E62506"/>
    <w:pPr>
      <w:suppressAutoHyphens/>
      <w:ind w:left="849" w:hanging="283"/>
    </w:pPr>
    <w:rPr>
      <w:rFonts w:eastAsia="MS Mincho"/>
      <w:lang w:eastAsia="ar-SA"/>
    </w:rPr>
  </w:style>
  <w:style w:type="paragraph" w:customStyle="1" w:styleId="List41">
    <w:name w:val="List 41"/>
    <w:basedOn w:val="List31"/>
    <w:qFormat/>
    <w:rsid w:val="00E62506"/>
    <w:pPr>
      <w:ind w:left="1418" w:hanging="284"/>
    </w:pPr>
  </w:style>
  <w:style w:type="paragraph" w:customStyle="1" w:styleId="ListNumber1">
    <w:name w:val="List Number1"/>
    <w:basedOn w:val="List"/>
    <w:qFormat/>
    <w:rsid w:val="00E62506"/>
    <w:pPr>
      <w:tabs>
        <w:tab w:val="num" w:pos="644"/>
      </w:tabs>
      <w:suppressAutoHyphens/>
      <w:ind w:left="644" w:hanging="360"/>
    </w:pPr>
    <w:rPr>
      <w:lang w:eastAsia="ar-SA"/>
    </w:rPr>
  </w:style>
  <w:style w:type="paragraph" w:customStyle="1" w:styleId="ListNumber21">
    <w:name w:val="List Number 21"/>
    <w:basedOn w:val="ListNumber1"/>
    <w:qFormat/>
    <w:rsid w:val="00E62506"/>
    <w:pPr>
      <w:ind w:left="851" w:hanging="284"/>
    </w:pPr>
  </w:style>
  <w:style w:type="paragraph" w:customStyle="1" w:styleId="List21">
    <w:name w:val="List 21"/>
    <w:basedOn w:val="List"/>
    <w:qFormat/>
    <w:rsid w:val="00E62506"/>
    <w:pPr>
      <w:suppressAutoHyphens/>
      <w:ind w:left="851"/>
    </w:pPr>
    <w:rPr>
      <w:lang w:eastAsia="ar-SA"/>
    </w:rPr>
  </w:style>
  <w:style w:type="paragraph" w:customStyle="1" w:styleId="List51">
    <w:name w:val="List 51"/>
    <w:basedOn w:val="List41"/>
    <w:qFormat/>
    <w:rsid w:val="00E62506"/>
    <w:pPr>
      <w:ind w:left="1702"/>
    </w:pPr>
  </w:style>
  <w:style w:type="paragraph" w:customStyle="1" w:styleId="BodyText21">
    <w:name w:val="Body Text 21"/>
    <w:basedOn w:val="Normal"/>
    <w:qFormat/>
    <w:rsid w:val="00E62506"/>
    <w:pPr>
      <w:suppressAutoHyphens/>
      <w:spacing w:after="120"/>
    </w:pPr>
    <w:rPr>
      <w:rFonts w:eastAsia="MS Mincho"/>
      <w:lang w:eastAsia="ar-SA"/>
    </w:rPr>
  </w:style>
  <w:style w:type="paragraph" w:customStyle="1" w:styleId="BodyText31">
    <w:name w:val="Body Text 31"/>
    <w:basedOn w:val="Normal"/>
    <w:qFormat/>
    <w:rsid w:val="00E62506"/>
    <w:pPr>
      <w:suppressAutoHyphens/>
      <w:spacing w:after="120"/>
    </w:pPr>
    <w:rPr>
      <w:rFonts w:eastAsia="MS Mincho"/>
      <w:lang w:eastAsia="ar-SA"/>
    </w:rPr>
  </w:style>
  <w:style w:type="paragraph" w:customStyle="1" w:styleId="BodyTextIndent21">
    <w:name w:val="Body Text Indent 21"/>
    <w:basedOn w:val="Normal"/>
    <w:qFormat/>
    <w:rsid w:val="00E62506"/>
    <w:pPr>
      <w:suppressAutoHyphens/>
      <w:ind w:left="567"/>
    </w:pPr>
    <w:rPr>
      <w:rFonts w:ascii="Arial" w:eastAsia="MS Mincho" w:hAnsi="Arial" w:cs="Arial"/>
      <w:lang w:eastAsia="ar-SA"/>
    </w:rPr>
  </w:style>
  <w:style w:type="paragraph" w:customStyle="1" w:styleId="NormalIndent1">
    <w:name w:val="Normal Indent1"/>
    <w:basedOn w:val="Normal"/>
    <w:qFormat/>
    <w:rsid w:val="00E62506"/>
    <w:pPr>
      <w:suppressAutoHyphens/>
      <w:ind w:left="708"/>
    </w:pPr>
    <w:rPr>
      <w:rFonts w:eastAsia="MS Mincho"/>
      <w:lang w:eastAsia="ar-SA"/>
    </w:rPr>
  </w:style>
  <w:style w:type="paragraph" w:customStyle="1" w:styleId="NoteHeading1">
    <w:name w:val="Note Heading1"/>
    <w:basedOn w:val="Normal"/>
    <w:next w:val="Normal"/>
    <w:qFormat/>
    <w:rsid w:val="00E62506"/>
    <w:pPr>
      <w:suppressAutoHyphens/>
    </w:pPr>
    <w:rPr>
      <w:rFonts w:eastAsia="MS Mincho"/>
      <w:lang w:eastAsia="ar-SA"/>
    </w:rPr>
  </w:style>
  <w:style w:type="paragraph" w:customStyle="1" w:styleId="af9">
    <w:name w:val="枠の内容"/>
    <w:basedOn w:val="BodyText"/>
    <w:qFormat/>
    <w:rsid w:val="00E62506"/>
  </w:style>
  <w:style w:type="character" w:customStyle="1" w:styleId="CharChar22">
    <w:name w:val="Char Char22"/>
    <w:rsid w:val="00E62506"/>
    <w:rPr>
      <w:rFonts w:ascii="Arial" w:hAnsi="Arial"/>
      <w:lang w:val="en-GB"/>
    </w:rPr>
  </w:style>
  <w:style w:type="paragraph" w:customStyle="1" w:styleId="numberedlist0">
    <w:name w:val="numbered list"/>
    <w:basedOn w:val="ListBullet"/>
    <w:qFormat/>
    <w:rsid w:val="00E62506"/>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Meetingcaption">
    <w:name w:val="Meeting caption"/>
    <w:basedOn w:val="Normal"/>
    <w:qFormat/>
    <w:rsid w:val="00E62506"/>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Cell">
    <w:name w:val="Cell"/>
    <w:basedOn w:val="Normal"/>
    <w:qFormat/>
    <w:rsid w:val="00E62506"/>
    <w:pPr>
      <w:spacing w:after="0" w:line="240" w:lineRule="exact"/>
      <w:jc w:val="center"/>
    </w:pPr>
    <w:rPr>
      <w:sz w:val="16"/>
      <w:lang w:val="en-US"/>
    </w:rPr>
  </w:style>
  <w:style w:type="paragraph" w:customStyle="1" w:styleId="h61">
    <w:name w:val="h6"/>
    <w:basedOn w:val="Normal"/>
    <w:qFormat/>
    <w:rsid w:val="00E62506"/>
    <w:pPr>
      <w:spacing w:before="100" w:beforeAutospacing="1" w:after="100" w:afterAutospacing="1"/>
    </w:pPr>
    <w:rPr>
      <w:sz w:val="24"/>
      <w:szCs w:val="24"/>
      <w:lang w:val="en-US"/>
    </w:rPr>
  </w:style>
  <w:style w:type="paragraph" w:customStyle="1" w:styleId="tah0">
    <w:name w:val="tah"/>
    <w:basedOn w:val="Normal"/>
    <w:qFormat/>
    <w:rsid w:val="00E62506"/>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4CharChar">
    <w:name w:val="h4 Char Char"/>
    <w:rsid w:val="00E62506"/>
    <w:rPr>
      <w:rFonts w:ascii="Arial" w:hAnsi="Arial"/>
      <w:sz w:val="24"/>
      <w:lang w:val="en-GB" w:eastAsia="ja-JP" w:bidi="ar-SA"/>
    </w:rPr>
  </w:style>
  <w:style w:type="paragraph" w:customStyle="1" w:styleId="NormalAfter3pt">
    <w:name w:val="Normal + After:  3 pt"/>
    <w:basedOn w:val="Normal"/>
    <w:qFormat/>
    <w:rsid w:val="00E62506"/>
    <w:pPr>
      <w:tabs>
        <w:tab w:val="num" w:pos="2560"/>
      </w:tabs>
      <w:ind w:left="2560" w:hanging="357"/>
    </w:pPr>
    <w:rPr>
      <w:lang w:val="en-AU"/>
    </w:rPr>
  </w:style>
  <w:style w:type="character" w:customStyle="1" w:styleId="FigureCaption1">
    <w:name w:val="Figure Caption1"/>
    <w:aliases w:val="fc Char1,Figure Caption Char Char"/>
    <w:rsid w:val="00E62506"/>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E62506"/>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E62506"/>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E62506"/>
    <w:rPr>
      <w:lang w:val="en-GB" w:eastAsia="ja-JP" w:bidi="ar-SA"/>
    </w:rPr>
  </w:style>
  <w:style w:type="character" w:customStyle="1" w:styleId="CarCar10">
    <w:name w:val="Car Car10"/>
    <w:rsid w:val="00E62506"/>
    <w:rPr>
      <w:rFonts w:ascii="Arial" w:hAnsi="Arial"/>
      <w:lang w:val="en-GB" w:eastAsia="ja-JP" w:bidi="ar-SA"/>
    </w:rPr>
  </w:style>
  <w:style w:type="paragraph" w:customStyle="1" w:styleId="Revision2">
    <w:name w:val="Revision2"/>
    <w:hidden/>
    <w:semiHidden/>
    <w:qFormat/>
    <w:rsid w:val="00E62506"/>
    <w:pPr>
      <w:spacing w:after="0" w:line="240" w:lineRule="auto"/>
    </w:pPr>
    <w:rPr>
      <w:rFonts w:ascii="Times New Roman" w:eastAsia="MS Mincho" w:hAnsi="Times New Roman" w:cs="Times New Roman"/>
      <w:sz w:val="20"/>
      <w:szCs w:val="20"/>
    </w:rPr>
  </w:style>
  <w:style w:type="paragraph" w:customStyle="1" w:styleId="ListParagraph1">
    <w:name w:val="List Paragraph1"/>
    <w:basedOn w:val="Normal"/>
    <w:qFormat/>
    <w:rsid w:val="00E62506"/>
    <w:pPr>
      <w:ind w:left="720"/>
      <w:contextualSpacing/>
    </w:pPr>
  </w:style>
  <w:style w:type="character" w:customStyle="1" w:styleId="19">
    <w:name w:val="段落フォント1"/>
    <w:rsid w:val="00E62506"/>
  </w:style>
  <w:style w:type="character" w:customStyle="1" w:styleId="1a">
    <w:name w:val="コメント参照1"/>
    <w:rsid w:val="00E62506"/>
    <w:rPr>
      <w:sz w:val="16"/>
    </w:rPr>
  </w:style>
  <w:style w:type="paragraph" w:customStyle="1" w:styleId="1b">
    <w:name w:val="図表番号1"/>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1c">
    <w:name w:val="段落番号1"/>
    <w:basedOn w:val="List"/>
    <w:qFormat/>
    <w:rsid w:val="00E62506"/>
    <w:pPr>
      <w:tabs>
        <w:tab w:val="num" w:pos="644"/>
      </w:tabs>
      <w:suppressAutoHyphens/>
      <w:ind w:left="644" w:hanging="360"/>
    </w:pPr>
    <w:rPr>
      <w:rFonts w:cs="CG Times (WN)"/>
      <w:lang w:eastAsia="ar-SA"/>
    </w:rPr>
  </w:style>
  <w:style w:type="paragraph" w:customStyle="1" w:styleId="210">
    <w:name w:val="段落番号 21"/>
    <w:basedOn w:val="1c"/>
    <w:qFormat/>
    <w:rsid w:val="00E62506"/>
    <w:pPr>
      <w:ind w:left="851" w:hanging="284"/>
    </w:pPr>
  </w:style>
  <w:style w:type="paragraph" w:customStyle="1" w:styleId="1d">
    <w:name w:val="箇条書き1"/>
    <w:basedOn w:val="List"/>
    <w:qFormat/>
    <w:rsid w:val="00E62506"/>
    <w:pPr>
      <w:tabs>
        <w:tab w:val="num" w:pos="644"/>
      </w:tabs>
      <w:suppressAutoHyphens/>
      <w:ind w:left="644" w:hanging="360"/>
    </w:pPr>
    <w:rPr>
      <w:rFonts w:cs="CG Times (WN)"/>
      <w:lang w:eastAsia="ar-SA"/>
    </w:rPr>
  </w:style>
  <w:style w:type="paragraph" w:customStyle="1" w:styleId="211">
    <w:name w:val="箇条書き 21"/>
    <w:basedOn w:val="1d"/>
    <w:qFormat/>
    <w:rsid w:val="00E62506"/>
    <w:pPr>
      <w:tabs>
        <w:tab w:val="clear" w:pos="644"/>
        <w:tab w:val="num" w:pos="1494"/>
      </w:tabs>
      <w:ind w:left="851" w:hanging="284"/>
    </w:pPr>
  </w:style>
  <w:style w:type="paragraph" w:customStyle="1" w:styleId="310">
    <w:name w:val="箇条書き 31"/>
    <w:basedOn w:val="211"/>
    <w:qFormat/>
    <w:rsid w:val="00E62506"/>
    <w:pPr>
      <w:ind w:left="1135"/>
    </w:pPr>
  </w:style>
  <w:style w:type="paragraph" w:customStyle="1" w:styleId="212">
    <w:name w:val="一覧 21"/>
    <w:basedOn w:val="List"/>
    <w:qFormat/>
    <w:rsid w:val="00E62506"/>
    <w:pPr>
      <w:suppressAutoHyphens/>
      <w:ind w:left="851"/>
    </w:pPr>
    <w:rPr>
      <w:rFonts w:cs="CG Times (WN)"/>
      <w:lang w:eastAsia="ar-SA"/>
    </w:rPr>
  </w:style>
  <w:style w:type="paragraph" w:customStyle="1" w:styleId="311">
    <w:name w:val="一覧 31"/>
    <w:basedOn w:val="212"/>
    <w:qFormat/>
    <w:rsid w:val="00E62506"/>
    <w:pPr>
      <w:ind w:left="1135"/>
    </w:pPr>
  </w:style>
  <w:style w:type="paragraph" w:customStyle="1" w:styleId="410">
    <w:name w:val="一覧 41"/>
    <w:basedOn w:val="311"/>
    <w:qFormat/>
    <w:rsid w:val="00E62506"/>
    <w:pPr>
      <w:ind w:left="1418"/>
    </w:pPr>
  </w:style>
  <w:style w:type="paragraph" w:customStyle="1" w:styleId="510">
    <w:name w:val="一覧 51"/>
    <w:basedOn w:val="410"/>
    <w:qFormat/>
    <w:rsid w:val="00E62506"/>
    <w:pPr>
      <w:ind w:left="1702"/>
    </w:pPr>
  </w:style>
  <w:style w:type="paragraph" w:customStyle="1" w:styleId="411">
    <w:name w:val="箇条書き 41"/>
    <w:basedOn w:val="310"/>
    <w:qFormat/>
    <w:rsid w:val="00E62506"/>
    <w:pPr>
      <w:ind w:left="1418"/>
    </w:pPr>
  </w:style>
  <w:style w:type="paragraph" w:customStyle="1" w:styleId="511">
    <w:name w:val="箇条書き 51"/>
    <w:basedOn w:val="411"/>
    <w:qFormat/>
    <w:rsid w:val="00E62506"/>
    <w:pPr>
      <w:ind w:left="1702"/>
    </w:pPr>
  </w:style>
  <w:style w:type="paragraph" w:customStyle="1" w:styleId="1e">
    <w:name w:val="コメント文字列1"/>
    <w:basedOn w:val="Normal"/>
    <w:qFormat/>
    <w:rsid w:val="00E62506"/>
    <w:pPr>
      <w:suppressAutoHyphens/>
    </w:pPr>
    <w:rPr>
      <w:rFonts w:eastAsia="MS Mincho" w:cs="CG Times (WN)"/>
      <w:lang w:eastAsia="ar-SA"/>
    </w:rPr>
  </w:style>
  <w:style w:type="paragraph" w:customStyle="1" w:styleId="1f">
    <w:name w:val="コメント内容1"/>
    <w:basedOn w:val="1e"/>
    <w:next w:val="1e"/>
    <w:qFormat/>
    <w:rsid w:val="00E62506"/>
    <w:rPr>
      <w:b/>
      <w:bCs/>
    </w:rPr>
  </w:style>
  <w:style w:type="paragraph" w:customStyle="1" w:styleId="1f0">
    <w:name w:val="見出しマップ1"/>
    <w:basedOn w:val="Normal"/>
    <w:qFormat/>
    <w:rsid w:val="00E62506"/>
    <w:pPr>
      <w:shd w:val="clear" w:color="auto" w:fill="000080"/>
      <w:suppressAutoHyphens/>
    </w:pPr>
    <w:rPr>
      <w:rFonts w:ascii="Tahoma" w:eastAsia="MS Mincho" w:hAnsi="Tahoma" w:cs="Tahoma"/>
      <w:lang w:eastAsia="ar-SA"/>
    </w:rPr>
  </w:style>
  <w:style w:type="paragraph" w:customStyle="1" w:styleId="1f1">
    <w:name w:val="書式なし1"/>
    <w:basedOn w:val="Normal"/>
    <w:qFormat/>
    <w:rsid w:val="00E62506"/>
    <w:pPr>
      <w:suppressAutoHyphens/>
    </w:pPr>
    <w:rPr>
      <w:rFonts w:ascii="Courier New" w:eastAsia="MS Mincho" w:hAnsi="Courier New" w:cs="CG Times (WN)"/>
      <w:lang w:val="nb-NO" w:eastAsia="ar-SA"/>
    </w:rPr>
  </w:style>
  <w:style w:type="paragraph" w:customStyle="1" w:styleId="213">
    <w:name w:val="本文 21"/>
    <w:basedOn w:val="Normal"/>
    <w:qFormat/>
    <w:rsid w:val="00E62506"/>
    <w:pPr>
      <w:suppressAutoHyphens/>
      <w:spacing w:after="120"/>
    </w:pPr>
    <w:rPr>
      <w:rFonts w:eastAsia="MS Mincho" w:cs="CG Times (WN)"/>
      <w:lang w:eastAsia="ar-SA"/>
    </w:rPr>
  </w:style>
  <w:style w:type="paragraph" w:customStyle="1" w:styleId="312">
    <w:name w:val="本文 31"/>
    <w:basedOn w:val="Normal"/>
    <w:qFormat/>
    <w:rsid w:val="00E62506"/>
    <w:pPr>
      <w:suppressAutoHyphens/>
      <w:spacing w:after="120"/>
    </w:pPr>
    <w:rPr>
      <w:rFonts w:eastAsia="MS Mincho" w:cs="CG Times (WN)"/>
      <w:lang w:eastAsia="ar-SA"/>
    </w:rPr>
  </w:style>
  <w:style w:type="paragraph" w:customStyle="1" w:styleId="Web1">
    <w:name w:val="標準 (Web)1"/>
    <w:basedOn w:val="Normal"/>
    <w:qFormat/>
    <w:rsid w:val="00E62506"/>
    <w:pPr>
      <w:suppressAutoHyphens/>
      <w:spacing w:before="100" w:after="100"/>
    </w:pPr>
    <w:rPr>
      <w:rFonts w:eastAsia="Arial Unicode MS" w:cs="CG Times (WN)"/>
      <w:sz w:val="24"/>
      <w:szCs w:val="24"/>
    </w:rPr>
  </w:style>
  <w:style w:type="paragraph" w:customStyle="1" w:styleId="214">
    <w:name w:val="本文インデント 21"/>
    <w:basedOn w:val="Normal"/>
    <w:qFormat/>
    <w:rsid w:val="00E62506"/>
    <w:pPr>
      <w:suppressAutoHyphens/>
      <w:ind w:left="567"/>
    </w:pPr>
    <w:rPr>
      <w:rFonts w:ascii="Arial" w:eastAsia="MS Mincho" w:hAnsi="Arial" w:cs="Arial"/>
      <w:lang w:eastAsia="ar-SA"/>
    </w:rPr>
  </w:style>
  <w:style w:type="paragraph" w:customStyle="1" w:styleId="1f2">
    <w:name w:val="標準インデント1"/>
    <w:basedOn w:val="Normal"/>
    <w:qFormat/>
    <w:rsid w:val="00E62506"/>
    <w:pPr>
      <w:suppressAutoHyphens/>
      <w:ind w:left="708"/>
    </w:pPr>
    <w:rPr>
      <w:rFonts w:eastAsia="MS Mincho" w:cs="CG Times (WN)"/>
      <w:lang w:eastAsia="ar-SA"/>
    </w:rPr>
  </w:style>
  <w:style w:type="paragraph" w:customStyle="1" w:styleId="1f3">
    <w:name w:val="記1"/>
    <w:basedOn w:val="Normal"/>
    <w:next w:val="Normal"/>
    <w:qFormat/>
    <w:rsid w:val="00E62506"/>
    <w:pPr>
      <w:suppressAutoHyphens/>
    </w:pPr>
    <w:rPr>
      <w:rFonts w:eastAsia="MS Mincho" w:cs="CG Times (WN)"/>
      <w:lang w:eastAsia="ar-SA"/>
    </w:rPr>
  </w:style>
  <w:style w:type="paragraph" w:customStyle="1" w:styleId="HTML1">
    <w:name w:val="HTML 書式付き1"/>
    <w:basedOn w:val="Normal"/>
    <w:qFormat/>
    <w:rsid w:val="00E62506"/>
    <w:pPr>
      <w:suppressAutoHyphens/>
    </w:pPr>
    <w:rPr>
      <w:rFonts w:ascii="Courier New" w:eastAsia="MS Mincho" w:hAnsi="Courier New" w:cs="Courier New"/>
      <w:lang w:eastAsia="ar-SA"/>
    </w:rPr>
  </w:style>
  <w:style w:type="character" w:customStyle="1" w:styleId="CharChar23">
    <w:name w:val="Char Char23"/>
    <w:rsid w:val="00E62506"/>
    <w:rPr>
      <w:rFonts w:ascii="Arial" w:hAnsi="Arial"/>
      <w:lang w:val="en-GB" w:eastAsia="en-US"/>
    </w:rPr>
  </w:style>
  <w:style w:type="character" w:customStyle="1" w:styleId="EmailStyle97">
    <w:name w:val="EmailStyle97"/>
    <w:semiHidden/>
    <w:rsid w:val="00E62506"/>
    <w:rPr>
      <w:rFonts w:ascii="Arial" w:hAnsi="Arial" w:cs="Arial"/>
      <w:color w:val="auto"/>
      <w:sz w:val="20"/>
      <w:szCs w:val="20"/>
    </w:rPr>
  </w:style>
  <w:style w:type="character" w:customStyle="1" w:styleId="THC">
    <w:name w:val="TH C"/>
    <w:rsid w:val="00E62506"/>
    <w:rPr>
      <w:rFonts w:ascii="Arial" w:eastAsia="MS Mincho" w:hAnsi="Arial" w:cs="Arial"/>
      <w:b/>
      <w:bCs/>
      <w:lang w:val="en-GB" w:eastAsia="ja-JP"/>
    </w:rPr>
  </w:style>
  <w:style w:type="character" w:customStyle="1" w:styleId="B1C">
    <w:name w:val="B1 C"/>
    <w:rsid w:val="00E62506"/>
    <w:rPr>
      <w:lang w:val="en-GB" w:eastAsia="en-US" w:bidi="ar-SA"/>
    </w:rPr>
  </w:style>
  <w:style w:type="character" w:customStyle="1" w:styleId="Heading4C">
    <w:name w:val="Heading 4 C"/>
    <w:rsid w:val="00E62506"/>
    <w:rPr>
      <w:rFonts w:ascii="Arial" w:hAnsi="Arial"/>
      <w:sz w:val="24"/>
      <w:szCs w:val="28"/>
      <w:lang w:val="en-GB" w:eastAsia="en-US" w:bidi="ar-SA"/>
    </w:rPr>
  </w:style>
  <w:style w:type="character" w:customStyle="1" w:styleId="Titre3">
    <w:name w:val="Titre 3"/>
    <w:rsid w:val="00E62506"/>
    <w:rPr>
      <w:rFonts w:ascii="Arial" w:hAnsi="Arial"/>
      <w:sz w:val="28"/>
      <w:szCs w:val="28"/>
      <w:lang w:val="en-GB" w:eastAsia="en-GB"/>
    </w:rPr>
  </w:style>
  <w:style w:type="character" w:customStyle="1" w:styleId="B3c">
    <w:name w:val="B3 c"/>
    <w:rsid w:val="00E62506"/>
    <w:rPr>
      <w:lang w:val="en-GB" w:eastAsia="en-GB"/>
    </w:rPr>
  </w:style>
  <w:style w:type="character" w:customStyle="1" w:styleId="B2C">
    <w:name w:val="B2 C"/>
    <w:rsid w:val="00E62506"/>
    <w:rPr>
      <w:lang w:val="en-GB" w:eastAsia="en-GB"/>
    </w:rPr>
  </w:style>
  <w:style w:type="character" w:customStyle="1" w:styleId="H6C">
    <w:name w:val="H6 C"/>
    <w:rsid w:val="00E62506"/>
    <w:rPr>
      <w:rFonts w:ascii="Arial" w:eastAsia="Times New Roman" w:hAnsi="Arial"/>
      <w:sz w:val="22"/>
      <w:lang w:eastAsia="en-US"/>
    </w:rPr>
  </w:style>
  <w:style w:type="character" w:customStyle="1" w:styleId="h51">
    <w:name w:val="h5 1"/>
    <w:rsid w:val="00E62506"/>
    <w:rPr>
      <w:rFonts w:ascii="Arial" w:eastAsia="MS Mincho" w:hAnsi="Arial"/>
      <w:sz w:val="22"/>
      <w:lang w:val="en-GB" w:eastAsia="en-US" w:bidi="ar-SA"/>
    </w:rPr>
  </w:style>
  <w:style w:type="paragraph" w:customStyle="1" w:styleId="1f4">
    <w:name w:val="题注1"/>
    <w:basedOn w:val="Normal"/>
    <w:next w:val="Normal"/>
    <w:qFormat/>
    <w:rsid w:val="00E62506"/>
    <w:pPr>
      <w:spacing w:before="120" w:after="120"/>
    </w:pPr>
    <w:rPr>
      <w:rFonts w:eastAsia="MS Mincho"/>
      <w:b/>
    </w:rPr>
  </w:style>
  <w:style w:type="paragraph" w:customStyle="1" w:styleId="1f5">
    <w:name w:val="图表目录1"/>
    <w:basedOn w:val="Normal"/>
    <w:next w:val="Normal"/>
    <w:qFormat/>
    <w:rsid w:val="00E62506"/>
    <w:pPr>
      <w:ind w:left="400" w:hanging="400"/>
      <w:jc w:val="center"/>
    </w:pPr>
    <w:rPr>
      <w:rFonts w:eastAsia="MS Mincho"/>
      <w:b/>
    </w:rPr>
  </w:style>
  <w:style w:type="character" w:customStyle="1" w:styleId="st1">
    <w:name w:val="st1"/>
    <w:rsid w:val="00E62506"/>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E62506"/>
    <w:rPr>
      <w:rFonts w:ascii="Arial" w:hAnsi="Arial"/>
      <w:sz w:val="24"/>
      <w:szCs w:val="28"/>
      <w:lang w:val="en-GB" w:eastAsia="en-US"/>
    </w:rPr>
  </w:style>
  <w:style w:type="character" w:customStyle="1" w:styleId="T1Char5">
    <w:name w:val="T1 Char5"/>
    <w:aliases w:val="Header 6 Char Char5"/>
    <w:rsid w:val="00E62506"/>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E62506"/>
    <w:rPr>
      <w:rFonts w:ascii="Times New Roman" w:eastAsia="Times New Roman" w:hAnsi="Times New Roman"/>
    </w:rPr>
  </w:style>
  <w:style w:type="character" w:customStyle="1" w:styleId="Heading4Char1">
    <w:name w:val="Heading 4 Char1"/>
    <w:aliases w:val="H46 Char,h4 Char4,Memo Heading 4 Char3,H4 Char4,H41 Char4,h41 Char4,H42 Char4,h42 Char4,H43 Char4,h43 Char4,H411 Char4,h411 Char4,H421 Char4,h421 Char4,H44 Char4,h44 Char4,H412 Char4,h412 Char4,H422 Char4,h422 Char4,H431 Char4,h431 Char4"/>
    <w:qFormat/>
    <w:rsid w:val="00E62506"/>
    <w:rPr>
      <w:rFonts w:ascii="Arial" w:hAnsi="Arial"/>
      <w:sz w:val="24"/>
      <w:szCs w:val="28"/>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E62506"/>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E62506"/>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E62506"/>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E62506"/>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E62506"/>
    <w:rPr>
      <w:rFonts w:ascii="Arial" w:eastAsia="MS Mincho" w:hAnsi="Arial"/>
      <w:sz w:val="22"/>
      <w:lang w:val="en-GB" w:eastAsia="en-US" w:bidi="ar-SA"/>
    </w:rPr>
  </w:style>
  <w:style w:type="character" w:customStyle="1" w:styleId="T1Car">
    <w:name w:val="T1 Car"/>
    <w:aliases w:val="Header 6 Car Car"/>
    <w:rsid w:val="00E62506"/>
    <w:rPr>
      <w:rFonts w:ascii="Arial" w:eastAsia="MS Mincho" w:hAnsi="Arial"/>
      <w:lang w:val="en-GB" w:eastAsia="en-US" w:bidi="ar-SA"/>
    </w:rPr>
  </w:style>
  <w:style w:type="character" w:customStyle="1" w:styleId="CarCar4">
    <w:name w:val="Car Car4"/>
    <w:rsid w:val="00E62506"/>
    <w:rPr>
      <w:rFonts w:ascii="Arial" w:eastAsia="MS Mincho" w:hAnsi="Arial"/>
      <w:lang w:val="en-GB" w:eastAsia="en-US" w:bidi="ar-SA"/>
    </w:rPr>
  </w:style>
  <w:style w:type="character" w:customStyle="1" w:styleId="CarCar8">
    <w:name w:val="Car Car8"/>
    <w:rsid w:val="00E62506"/>
    <w:rPr>
      <w:rFonts w:ascii="Arial" w:eastAsia="MS Mincho" w:hAnsi="Arial"/>
      <w:sz w:val="36"/>
      <w:lang w:val="en-GB" w:eastAsia="en-US" w:bidi="ar-SA"/>
    </w:rPr>
  </w:style>
  <w:style w:type="character" w:customStyle="1" w:styleId="CarCar3">
    <w:name w:val="Car Car3"/>
    <w:rsid w:val="00E62506"/>
    <w:rPr>
      <w:rFonts w:ascii="Arial" w:eastAsia="MS Mincho" w:hAnsi="Arial"/>
      <w:sz w:val="36"/>
      <w:lang w:val="en-GB" w:eastAsia="en-US" w:bidi="ar-SA"/>
    </w:rPr>
  </w:style>
  <w:style w:type="character" w:customStyle="1" w:styleId="CarCar7">
    <w:name w:val="Car Car7"/>
    <w:rsid w:val="00E62506"/>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E62506"/>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E62506"/>
    <w:rPr>
      <w:b/>
      <w:lang w:val="en-GB" w:eastAsia="ja-JP" w:bidi="ar-SA"/>
    </w:rPr>
  </w:style>
  <w:style w:type="character" w:customStyle="1" w:styleId="CarCar6">
    <w:name w:val="Car Car6"/>
    <w:rsid w:val="00E62506"/>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E62506"/>
    <w:rPr>
      <w:lang w:val="en-GB" w:eastAsia="ja-JP" w:bidi="ar-SA"/>
    </w:rPr>
  </w:style>
  <w:style w:type="character" w:customStyle="1" w:styleId="T1Char6">
    <w:name w:val="T1 Char6"/>
    <w:aliases w:val="Header 6 Char Char6"/>
    <w:rsid w:val="00E62506"/>
  </w:style>
  <w:style w:type="character" w:customStyle="1" w:styleId="capChar5">
    <w:name w:val="cap Char5"/>
    <w:aliases w:val="cap Char Char5,Caption Char Char4,Caption Char1 Char Char4,cap Char Char1 Char4,Caption Char Char1 Char Char4,cap Char2 Char Char Char4"/>
    <w:rsid w:val="00E62506"/>
    <w:rPr>
      <w:b/>
      <w:lang w:val="en-GB" w:eastAsia="en-US" w:bidi="ar-SA"/>
    </w:rPr>
  </w:style>
  <w:style w:type="paragraph" w:customStyle="1" w:styleId="DAText">
    <w:name w:val="DA_Text"/>
    <w:basedOn w:val="Normal"/>
    <w:link w:val="DATextZchn"/>
    <w:qFormat/>
    <w:rsid w:val="00E62506"/>
    <w:pPr>
      <w:spacing w:after="0"/>
      <w:jc w:val="both"/>
    </w:pPr>
    <w:rPr>
      <w:szCs w:val="24"/>
      <w:lang w:val="de-DE" w:eastAsia="de-DE"/>
    </w:rPr>
  </w:style>
  <w:style w:type="character" w:customStyle="1" w:styleId="DATextZchn">
    <w:name w:val="DA_Text Zchn"/>
    <w:link w:val="DAText"/>
    <w:rsid w:val="00E62506"/>
    <w:rPr>
      <w:rFonts w:ascii="Times New Roman" w:eastAsia="Times New Roman" w:hAnsi="Times New Roman" w:cs="Times New Roman"/>
      <w:color w:val="000000"/>
      <w:sz w:val="20"/>
      <w:szCs w:val="24"/>
      <w:lang w:val="de-DE" w:eastAsia="de-DE"/>
    </w:rPr>
  </w:style>
  <w:style w:type="character" w:customStyle="1" w:styleId="Head2AZchn">
    <w:name w:val="Head2A Zchn"/>
    <w:aliases w:val="2 Zchn,H2 Zchn,h2 Zchn,DO NOT USE_h2 Zchn,h21 Zchn,UNDERRUBRIK 1-2 Zchn Zchn"/>
    <w:rsid w:val="00E62506"/>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E62506"/>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E62506"/>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E62506"/>
    <w:rPr>
      <w:rFonts w:ascii="Arial" w:hAnsi="Arial"/>
      <w:sz w:val="22"/>
      <w:lang w:val="en-GB" w:eastAsia="en-GB" w:bidi="ar-SA"/>
    </w:rPr>
  </w:style>
  <w:style w:type="character" w:customStyle="1" w:styleId="T1Zchn">
    <w:name w:val="T1 Zchn"/>
    <w:aliases w:val="Header 6 Zchn Zchn"/>
    <w:rsid w:val="00E62506"/>
  </w:style>
  <w:style w:type="character" w:customStyle="1" w:styleId="capChar3">
    <w:name w:val="cap Char3"/>
    <w:aliases w:val="cap Char Char3,Caption Char Char2,Caption Char1 Char Char2,cap Char Char1 Char2,Caption Char Char1 Char Char2,cap Char2 Char Char Char2"/>
    <w:rsid w:val="00E62506"/>
    <w:rPr>
      <w:rFonts w:ascii="Times New Roman" w:eastAsia="Batang" w:hAnsi="Times New Roman"/>
      <w:b/>
      <w:lang w:val="en-GB"/>
    </w:rPr>
  </w:style>
  <w:style w:type="character" w:customStyle="1" w:styleId="Heading6Char2">
    <w:name w:val="Heading 6 Char2"/>
    <w:rsid w:val="00E62506"/>
  </w:style>
  <w:style w:type="character" w:customStyle="1" w:styleId="capChar4">
    <w:name w:val="cap Char4"/>
    <w:aliases w:val="cap Char Char4,Caption Char Char3,Caption Char1 Char Char3,cap Char Char1 Char3,Caption Char Char1 Char Char3,cap Char2 Char Char Char3"/>
    <w:rsid w:val="00E62506"/>
    <w:rPr>
      <w:rFonts w:ascii="Times New Roman" w:eastAsia="MS Mincho" w:hAnsi="Times New Roman"/>
      <w:b/>
      <w:lang w:val="en-GB"/>
    </w:rPr>
  </w:style>
  <w:style w:type="character" w:customStyle="1" w:styleId="T1Char8">
    <w:name w:val="T1 Char8"/>
    <w:aliases w:val="Header 6 Char Char7"/>
    <w:rsid w:val="00E62506"/>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E62506"/>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E62506"/>
    <w:rPr>
      <w:rFonts w:ascii="Arial" w:hAnsi="Arial"/>
      <w:sz w:val="24"/>
      <w:szCs w:val="28"/>
      <w:lang w:val="en-GB" w:eastAsia="en-US"/>
    </w:rPr>
  </w:style>
  <w:style w:type="character" w:customStyle="1" w:styleId="T1Char7">
    <w:name w:val="T1 Char7"/>
    <w:aliases w:val="Header 6 Char Char8"/>
    <w:rsid w:val="00E62506"/>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E62506"/>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E62506"/>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E62506"/>
    <w:rPr>
      <w:rFonts w:ascii="Arial" w:hAnsi="Arial" w:cs="Arial"/>
      <w:sz w:val="24"/>
      <w:szCs w:val="24"/>
      <w:lang w:val="en-GB" w:eastAsia="en-US" w:bidi="he-IL"/>
    </w:rPr>
  </w:style>
  <w:style w:type="character" w:customStyle="1" w:styleId="T1Char9">
    <w:name w:val="T1 Char9"/>
    <w:aliases w:val="Header 6 Char Char9"/>
    <w:rsid w:val="00E62506"/>
    <w:rPr>
      <w:rFonts w:ascii="Arial" w:hAnsi="Arial" w:cs="Arial"/>
      <w:lang w:val="en-GB" w:eastAsia="en-US" w:bidi="he-IL"/>
    </w:rPr>
  </w:style>
  <w:style w:type="character" w:customStyle="1" w:styleId="List3Char">
    <w:name w:val="List 3 Char"/>
    <w:link w:val="List3"/>
    <w:rsid w:val="00E62506"/>
    <w:rPr>
      <w:rFonts w:ascii="Times New Roman" w:eastAsia="Times New Roman" w:hAnsi="Times New Roman" w:cs="Times New Roman"/>
      <w:color w:val="000000"/>
      <w:sz w:val="20"/>
      <w:szCs w:val="20"/>
      <w:lang w:eastAsia="ja-JP"/>
    </w:rPr>
  </w:style>
  <w:style w:type="paragraph" w:customStyle="1" w:styleId="CharChar3CharCharCharCharCharChar">
    <w:name w:val="Char Char3 Char Char Char Char Char Char"/>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214">
    <w:name w:val="Char Char214"/>
    <w:rsid w:val="00E62506"/>
    <w:rPr>
      <w:rFonts w:ascii="Arial" w:hAnsi="Arial"/>
      <w:lang w:val="en-GB" w:eastAsia="en-US" w:bidi="ar-SA"/>
    </w:rPr>
  </w:style>
  <w:style w:type="paragraph" w:customStyle="1" w:styleId="2a">
    <w:name w:val="无间隔2"/>
    <w:qFormat/>
    <w:rsid w:val="00E62506"/>
    <w:pPr>
      <w:spacing w:after="0" w:line="240" w:lineRule="auto"/>
    </w:pPr>
    <w:rPr>
      <w:rFonts w:ascii="Times New Roman" w:eastAsia="SimSun" w:hAnsi="Times New Roman" w:cs="Times New Roman"/>
      <w:sz w:val="20"/>
      <w:szCs w:val="20"/>
    </w:rPr>
  </w:style>
  <w:style w:type="paragraph" w:customStyle="1" w:styleId="CarCar53">
    <w:name w:val="Car Car53"/>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E62506"/>
    <w:rPr>
      <w:b/>
      <w:lang w:val="en-GB" w:eastAsia="en-US" w:bidi="ar-SA"/>
    </w:rPr>
  </w:style>
  <w:style w:type="character" w:customStyle="1" w:styleId="CharChar13">
    <w:name w:val="Char Char13"/>
    <w:semiHidden/>
    <w:rsid w:val="00E62506"/>
    <w:rPr>
      <w:rFonts w:eastAsia="SimSun"/>
      <w:lang w:val="en-GB" w:eastAsia="en-US" w:bidi="ar-SA"/>
    </w:rPr>
  </w:style>
  <w:style w:type="character" w:customStyle="1" w:styleId="CharChar113">
    <w:name w:val="Char Char113"/>
    <w:rsid w:val="00E62506"/>
    <w:rPr>
      <w:rFonts w:ascii="Tahoma" w:eastAsia="SimSun" w:hAnsi="Tahoma" w:cs="Tahoma"/>
      <w:lang w:val="en-GB" w:eastAsia="en-US" w:bidi="ar-SA"/>
    </w:rPr>
  </w:style>
  <w:style w:type="paragraph" w:customStyle="1" w:styleId="Normal1">
    <w:name w:val="Normal 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font5">
    <w:name w:val="font5"/>
    <w:basedOn w:val="Normal"/>
    <w:qFormat/>
    <w:rsid w:val="00E62506"/>
    <w:pPr>
      <w:spacing w:before="100" w:beforeAutospacing="1" w:after="100" w:afterAutospacing="1"/>
    </w:pPr>
    <w:rPr>
      <w:rFonts w:ascii="Arial" w:eastAsia="Gulim" w:hAnsi="Arial" w:cs="Arial"/>
      <w:b/>
      <w:bCs/>
      <w:sz w:val="18"/>
      <w:szCs w:val="18"/>
      <w:lang w:val="en-US"/>
    </w:rPr>
  </w:style>
  <w:style w:type="paragraph" w:customStyle="1" w:styleId="font6">
    <w:name w:val="font6"/>
    <w:basedOn w:val="Normal"/>
    <w:qFormat/>
    <w:rsid w:val="00E62506"/>
    <w:pPr>
      <w:spacing w:before="100" w:beforeAutospacing="1" w:after="100" w:afterAutospacing="1"/>
    </w:pPr>
    <w:rPr>
      <w:rFonts w:ascii="Arial" w:eastAsia="Gulim" w:hAnsi="Arial" w:cs="Arial"/>
      <w:sz w:val="18"/>
      <w:szCs w:val="18"/>
      <w:lang w:val="en-US"/>
    </w:rPr>
  </w:style>
  <w:style w:type="paragraph" w:customStyle="1" w:styleId="font7">
    <w:name w:val="font7"/>
    <w:basedOn w:val="Normal"/>
    <w:qFormat/>
    <w:rsid w:val="00E62506"/>
    <w:pPr>
      <w:spacing w:before="100" w:beforeAutospacing="1" w:after="100" w:afterAutospacing="1"/>
    </w:pPr>
    <w:rPr>
      <w:rFonts w:ascii="Arial" w:eastAsia="Gulim" w:hAnsi="Arial" w:cs="Arial"/>
      <w:sz w:val="16"/>
      <w:szCs w:val="16"/>
      <w:lang w:val="en-US"/>
    </w:rPr>
  </w:style>
  <w:style w:type="paragraph" w:customStyle="1" w:styleId="font8">
    <w:name w:val="font8"/>
    <w:basedOn w:val="Normal"/>
    <w:qFormat/>
    <w:rsid w:val="00E62506"/>
    <w:pPr>
      <w:spacing w:before="100" w:beforeAutospacing="1" w:after="100" w:afterAutospacing="1"/>
    </w:pPr>
    <w:rPr>
      <w:rFonts w:ascii="Malgun Gothic" w:eastAsia="Malgun Gothic" w:hAnsi="Malgun Gothic" w:cs="Gulim"/>
      <w:sz w:val="16"/>
      <w:szCs w:val="16"/>
      <w:lang w:val="en-US"/>
    </w:rPr>
  </w:style>
  <w:style w:type="paragraph" w:customStyle="1" w:styleId="xl65">
    <w:name w:val="xl65"/>
    <w:basedOn w:val="Normal"/>
    <w:qFormat/>
    <w:rsid w:val="00E62506"/>
    <w:pPr>
      <w:pBdr>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rPr>
  </w:style>
  <w:style w:type="paragraph" w:customStyle="1" w:styleId="xl66">
    <w:name w:val="xl66"/>
    <w:basedOn w:val="Normal"/>
    <w:qFormat/>
    <w:rsid w:val="00E62506"/>
    <w:pPr>
      <w:pBdr>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67">
    <w:name w:val="xl67"/>
    <w:basedOn w:val="Normal"/>
    <w:qFormat/>
    <w:rsid w:val="00E62506"/>
    <w:pPr>
      <w:pBdr>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68">
    <w:name w:val="xl68"/>
    <w:basedOn w:val="Normal"/>
    <w:qFormat/>
    <w:rsid w:val="00E62506"/>
    <w:pPr>
      <w:pBdr>
        <w:left w:val="single" w:sz="8" w:space="0" w:color="auto"/>
        <w:bottom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69">
    <w:name w:val="xl69"/>
    <w:basedOn w:val="Normal"/>
    <w:qFormat/>
    <w:rsid w:val="00E62506"/>
    <w:pPr>
      <w:pBdr>
        <w:bottom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0">
    <w:name w:val="xl70"/>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color w:val="0000FF"/>
      <w:sz w:val="16"/>
      <w:szCs w:val="16"/>
      <w:lang w:val="en-US"/>
    </w:rPr>
  </w:style>
  <w:style w:type="paragraph" w:customStyle="1" w:styleId="xl71">
    <w:name w:val="xl71"/>
    <w:basedOn w:val="Normal"/>
    <w:qFormat/>
    <w:rsid w:val="00E62506"/>
    <w:pPr>
      <w:pBdr>
        <w:right w:val="single" w:sz="8" w:space="0" w:color="auto"/>
      </w:pBdr>
      <w:spacing w:before="100" w:beforeAutospacing="1" w:after="100" w:afterAutospacing="1"/>
      <w:textAlignment w:val="center"/>
    </w:pPr>
    <w:rPr>
      <w:rFonts w:ascii="Arial" w:eastAsia="Gulim" w:hAnsi="Arial" w:cs="Arial"/>
      <w:sz w:val="18"/>
      <w:szCs w:val="18"/>
      <w:lang w:val="en-US"/>
    </w:rPr>
  </w:style>
  <w:style w:type="paragraph" w:customStyle="1" w:styleId="xl72">
    <w:name w:val="xl72"/>
    <w:basedOn w:val="Normal"/>
    <w:qFormat/>
    <w:rsid w:val="00E62506"/>
    <w:pPr>
      <w:pBdr>
        <w:top w:val="single" w:sz="8" w:space="0" w:color="auto"/>
        <w:lef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3">
    <w:name w:val="xl73"/>
    <w:basedOn w:val="Normal"/>
    <w:qFormat/>
    <w:rsid w:val="00E6250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4">
    <w:name w:val="xl74"/>
    <w:basedOn w:val="Normal"/>
    <w:qFormat/>
    <w:rsid w:val="00E62506"/>
    <w:pPr>
      <w:pBdr>
        <w:left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75">
    <w:name w:val="xl75"/>
    <w:basedOn w:val="Normal"/>
    <w:qFormat/>
    <w:rsid w:val="00E62506"/>
    <w:pPr>
      <w:pBdr>
        <w:top w:val="single" w:sz="8" w:space="0" w:color="auto"/>
        <w:left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76">
    <w:name w:val="xl76"/>
    <w:basedOn w:val="Normal"/>
    <w:qFormat/>
    <w:rsid w:val="00E62506"/>
    <w:pPr>
      <w:pBdr>
        <w:top w:val="single" w:sz="8" w:space="0" w:color="auto"/>
        <w:bottom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77">
    <w:name w:val="xl77"/>
    <w:basedOn w:val="Normal"/>
    <w:qFormat/>
    <w:rsid w:val="00E62506"/>
    <w:pPr>
      <w:pBdr>
        <w:top w:val="single" w:sz="8" w:space="0" w:color="auto"/>
        <w:bottom w:val="single" w:sz="8" w:space="0" w:color="auto"/>
        <w:right w:val="single" w:sz="8"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78">
    <w:name w:val="xl78"/>
    <w:basedOn w:val="Normal"/>
    <w:qFormat/>
    <w:rsid w:val="00E62506"/>
    <w:pPr>
      <w:pBdr>
        <w:top w:val="single" w:sz="8" w:space="0" w:color="auto"/>
        <w:left w:val="single" w:sz="8" w:space="0" w:color="auto"/>
      </w:pBdr>
      <w:spacing w:before="100" w:beforeAutospacing="1" w:after="100" w:afterAutospacing="1"/>
      <w:textAlignment w:val="center"/>
    </w:pPr>
    <w:rPr>
      <w:rFonts w:ascii="Arial" w:eastAsia="Gulim" w:hAnsi="Arial" w:cs="Arial"/>
      <w:color w:val="0000FF"/>
      <w:sz w:val="16"/>
      <w:szCs w:val="16"/>
      <w:lang w:val="en-US"/>
    </w:rPr>
  </w:style>
  <w:style w:type="paragraph" w:customStyle="1" w:styleId="xl79">
    <w:name w:val="xl79"/>
    <w:basedOn w:val="Normal"/>
    <w:qFormat/>
    <w:rsid w:val="00E62506"/>
    <w:pPr>
      <w:pBdr>
        <w:left w:val="single" w:sz="8" w:space="0" w:color="auto"/>
        <w:bottom w:val="single" w:sz="8" w:space="0" w:color="auto"/>
      </w:pBdr>
      <w:spacing w:before="100" w:beforeAutospacing="1" w:after="100" w:afterAutospacing="1"/>
      <w:textAlignment w:val="center"/>
    </w:pPr>
    <w:rPr>
      <w:rFonts w:ascii="Arial" w:eastAsia="Gulim" w:hAnsi="Arial" w:cs="Arial"/>
      <w:color w:val="0000FF"/>
      <w:sz w:val="16"/>
      <w:szCs w:val="16"/>
      <w:lang w:val="en-US"/>
    </w:rPr>
  </w:style>
  <w:style w:type="paragraph" w:customStyle="1" w:styleId="xl80">
    <w:name w:val="xl80"/>
    <w:basedOn w:val="Normal"/>
    <w:qFormat/>
    <w:rsid w:val="00E62506"/>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81">
    <w:name w:val="xl81"/>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82">
    <w:name w:val="xl82"/>
    <w:basedOn w:val="Normal"/>
    <w:qFormat/>
    <w:rsid w:val="00E62506"/>
    <w:pPr>
      <w:pBdr>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rPr>
  </w:style>
  <w:style w:type="paragraph" w:customStyle="1" w:styleId="xl83">
    <w:name w:val="xl83"/>
    <w:basedOn w:val="Normal"/>
    <w:qFormat/>
    <w:rsid w:val="00E62506"/>
    <w:pPr>
      <w:pBdr>
        <w:bottom w:val="single" w:sz="8" w:space="0" w:color="auto"/>
        <w:right w:val="single" w:sz="8" w:space="0" w:color="auto"/>
      </w:pBdr>
      <w:spacing w:before="100" w:beforeAutospacing="1" w:after="100" w:afterAutospacing="1"/>
      <w:jc w:val="both"/>
      <w:textAlignment w:val="center"/>
    </w:pPr>
    <w:rPr>
      <w:rFonts w:ascii="Gulim" w:eastAsia="Gulim" w:hAnsi="Gulim" w:cs="Gulim"/>
      <w:b/>
      <w:bCs/>
      <w:lang w:val="en-US"/>
    </w:rPr>
  </w:style>
  <w:style w:type="paragraph" w:customStyle="1" w:styleId="xl84">
    <w:name w:val="xl84"/>
    <w:basedOn w:val="Normal"/>
    <w:qFormat/>
    <w:rsid w:val="00E62506"/>
    <w:pPr>
      <w:pBdr>
        <w:left w:val="single" w:sz="8" w:space="0" w:color="auto"/>
        <w:right w:val="single" w:sz="8" w:space="0" w:color="auto"/>
      </w:pBdr>
      <w:spacing w:before="100" w:beforeAutospacing="1" w:after="100" w:afterAutospacing="1"/>
      <w:textAlignment w:val="center"/>
    </w:pPr>
    <w:rPr>
      <w:rFonts w:ascii="Arial" w:eastAsia="Gulim" w:hAnsi="Arial" w:cs="Arial"/>
      <w:sz w:val="18"/>
      <w:szCs w:val="18"/>
      <w:lang w:val="en-US"/>
    </w:rPr>
  </w:style>
  <w:style w:type="paragraph" w:customStyle="1" w:styleId="xl85">
    <w:name w:val="xl85"/>
    <w:basedOn w:val="Normal"/>
    <w:qFormat/>
    <w:rsid w:val="00E6250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rPr>
  </w:style>
  <w:style w:type="paragraph" w:customStyle="1" w:styleId="xl86">
    <w:name w:val="xl86"/>
    <w:basedOn w:val="Normal"/>
    <w:qFormat/>
    <w:rsid w:val="00E62506"/>
    <w:pPr>
      <w:pBdr>
        <w:bottom w:val="single" w:sz="8" w:space="0" w:color="auto"/>
        <w:right w:val="single" w:sz="8" w:space="0" w:color="auto"/>
      </w:pBdr>
      <w:spacing w:before="100" w:beforeAutospacing="1" w:after="100" w:afterAutospacing="1"/>
      <w:textAlignment w:val="center"/>
    </w:pPr>
    <w:rPr>
      <w:rFonts w:ascii="Gulim" w:eastAsia="Gulim" w:hAnsi="Gulim" w:cs="Gulim"/>
      <w:sz w:val="16"/>
      <w:szCs w:val="16"/>
      <w:lang w:val="en-US"/>
    </w:rPr>
  </w:style>
  <w:style w:type="paragraph" w:customStyle="1" w:styleId="xl87">
    <w:name w:val="xl87"/>
    <w:basedOn w:val="Normal"/>
    <w:qFormat/>
    <w:rsid w:val="00E62506"/>
    <w:pPr>
      <w:pBdr>
        <w:left w:val="single" w:sz="8" w:space="0" w:color="auto"/>
        <w:bottom w:val="single" w:sz="8" w:space="0" w:color="auto"/>
        <w:right w:val="single" w:sz="8" w:space="0" w:color="auto"/>
      </w:pBdr>
      <w:spacing w:before="100" w:beforeAutospacing="1" w:after="100" w:afterAutospacing="1"/>
      <w:jc w:val="both"/>
      <w:textAlignment w:val="center"/>
    </w:pPr>
    <w:rPr>
      <w:rFonts w:ascii="Gulim" w:eastAsia="Gulim" w:hAnsi="Gulim" w:cs="Gulim"/>
      <w:lang w:val="en-US"/>
    </w:rPr>
  </w:style>
  <w:style w:type="paragraph" w:customStyle="1" w:styleId="xl88">
    <w:name w:val="xl88"/>
    <w:basedOn w:val="Normal"/>
    <w:qFormat/>
    <w:rsid w:val="00E62506"/>
    <w:pPr>
      <w:pBdr>
        <w:left w:val="single" w:sz="8" w:space="0" w:color="auto"/>
        <w:bottom w:val="single" w:sz="8" w:space="0" w:color="auto"/>
        <w:right w:val="single" w:sz="8" w:space="0" w:color="auto"/>
      </w:pBdr>
      <w:spacing w:before="100" w:beforeAutospacing="1" w:after="100" w:afterAutospacing="1"/>
      <w:textAlignment w:val="center"/>
    </w:pPr>
    <w:rPr>
      <w:rFonts w:ascii="Gulim" w:eastAsia="Gulim" w:hAnsi="Gulim" w:cs="Gulim"/>
      <w:sz w:val="18"/>
      <w:szCs w:val="18"/>
      <w:lang w:val="en-US"/>
    </w:rPr>
  </w:style>
  <w:style w:type="paragraph" w:customStyle="1" w:styleId="xl89">
    <w:name w:val="xl89"/>
    <w:basedOn w:val="Normal"/>
    <w:qFormat/>
    <w:rsid w:val="00E62506"/>
    <w:pPr>
      <w:pBdr>
        <w:right w:val="single" w:sz="8" w:space="0" w:color="auto"/>
      </w:pBdr>
      <w:spacing w:before="100" w:beforeAutospacing="1" w:after="100" w:afterAutospacing="1"/>
      <w:jc w:val="both"/>
      <w:textAlignment w:val="center"/>
    </w:pPr>
    <w:rPr>
      <w:rFonts w:ascii="Arial" w:eastAsia="Gulim" w:hAnsi="Arial" w:cs="Arial"/>
      <w:sz w:val="16"/>
      <w:szCs w:val="16"/>
      <w:lang w:val="en-US"/>
    </w:rPr>
  </w:style>
  <w:style w:type="paragraph" w:customStyle="1" w:styleId="xl90">
    <w:name w:val="xl90"/>
    <w:basedOn w:val="Normal"/>
    <w:qFormat/>
    <w:rsid w:val="00E62506"/>
    <w:pPr>
      <w:pBdr>
        <w:bottom w:val="single" w:sz="8" w:space="0" w:color="auto"/>
        <w:right w:val="single" w:sz="8" w:space="0" w:color="auto"/>
      </w:pBdr>
      <w:spacing w:before="100" w:beforeAutospacing="1" w:after="100" w:afterAutospacing="1"/>
      <w:textAlignment w:val="top"/>
    </w:pPr>
    <w:rPr>
      <w:rFonts w:ascii="Gulim" w:eastAsia="Gulim" w:hAnsi="Gulim" w:cs="Gulim"/>
      <w:sz w:val="24"/>
      <w:szCs w:val="24"/>
      <w:lang w:val="en-US"/>
    </w:rPr>
  </w:style>
  <w:style w:type="paragraph" w:customStyle="1" w:styleId="xl91">
    <w:name w:val="xl91"/>
    <w:basedOn w:val="Normal"/>
    <w:qFormat/>
    <w:rsid w:val="00E62506"/>
    <w:pPr>
      <w:pBdr>
        <w:left w:val="single" w:sz="8" w:space="0" w:color="auto"/>
        <w:right w:val="single" w:sz="8"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92">
    <w:name w:val="xl92"/>
    <w:basedOn w:val="Normal"/>
    <w:qFormat/>
    <w:rsid w:val="00E62506"/>
    <w:pPr>
      <w:pBdr>
        <w:top w:val="single" w:sz="4" w:space="0" w:color="auto"/>
        <w:left w:val="single" w:sz="4" w:space="0" w:color="auto"/>
        <w:bottom w:val="single" w:sz="4" w:space="0" w:color="auto"/>
        <w:right w:val="single" w:sz="4" w:space="0" w:color="auto"/>
      </w:pBdr>
      <w:shd w:val="pct12" w:color="000000" w:fill="E5E5E5"/>
      <w:spacing w:before="100" w:beforeAutospacing="1" w:after="100" w:afterAutospacing="1"/>
      <w:textAlignment w:val="center"/>
    </w:pPr>
    <w:rPr>
      <w:rFonts w:ascii="Arial" w:eastAsia="Gulim" w:hAnsi="Arial" w:cs="Arial"/>
      <w:b/>
      <w:bCs/>
      <w:sz w:val="16"/>
      <w:szCs w:val="16"/>
      <w:lang w:val="en-US"/>
    </w:rPr>
  </w:style>
  <w:style w:type="paragraph" w:customStyle="1" w:styleId="xl93">
    <w:name w:val="xl93"/>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sz w:val="16"/>
      <w:szCs w:val="16"/>
      <w:lang w:val="en-US"/>
    </w:rPr>
  </w:style>
  <w:style w:type="paragraph" w:customStyle="1" w:styleId="xl94">
    <w:name w:val="xl94"/>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Gulim" w:hAnsi="Arial" w:cs="Arial"/>
      <w:color w:val="0000FF"/>
      <w:sz w:val="16"/>
      <w:szCs w:val="16"/>
      <w:lang w:val="en-US"/>
    </w:rPr>
  </w:style>
  <w:style w:type="paragraph" w:customStyle="1" w:styleId="xl95">
    <w:name w:val="xl95"/>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96">
    <w:name w:val="xl96"/>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color w:val="0000FF"/>
      <w:sz w:val="16"/>
      <w:szCs w:val="16"/>
      <w:lang w:val="en-US"/>
    </w:rPr>
  </w:style>
  <w:style w:type="paragraph" w:customStyle="1" w:styleId="xl97">
    <w:name w:val="xl97"/>
    <w:basedOn w:val="Normal"/>
    <w:qFormat/>
    <w:rsid w:val="00E62506"/>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textAlignment w:val="center"/>
    </w:pPr>
    <w:rPr>
      <w:rFonts w:ascii="Arial" w:eastAsia="Gulim" w:hAnsi="Arial" w:cs="Arial"/>
      <w:b/>
      <w:bCs/>
      <w:sz w:val="16"/>
      <w:szCs w:val="16"/>
      <w:lang w:val="en-US"/>
    </w:rPr>
  </w:style>
  <w:style w:type="paragraph" w:customStyle="1" w:styleId="xl98">
    <w:name w:val="xl98"/>
    <w:basedOn w:val="Normal"/>
    <w:qFormat/>
    <w:rsid w:val="00E6250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Gulim" w:hAnsi="Arial" w:cs="Arial"/>
      <w:sz w:val="16"/>
      <w:szCs w:val="16"/>
      <w:lang w:val="en-US"/>
    </w:rPr>
  </w:style>
  <w:style w:type="paragraph" w:customStyle="1" w:styleId="xl99">
    <w:name w:val="xl99"/>
    <w:basedOn w:val="Normal"/>
    <w:qFormat/>
    <w:rsid w:val="00E62506"/>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100">
    <w:name w:val="xl100"/>
    <w:basedOn w:val="Normal"/>
    <w:qFormat/>
    <w:rsid w:val="00E6250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rPr>
  </w:style>
  <w:style w:type="paragraph" w:customStyle="1" w:styleId="xl101">
    <w:name w:val="xl101"/>
    <w:basedOn w:val="Normal"/>
    <w:qFormat/>
    <w:rsid w:val="00E6250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rPr>
  </w:style>
  <w:style w:type="paragraph" w:customStyle="1" w:styleId="xl102">
    <w:name w:val="xl102"/>
    <w:basedOn w:val="Normal"/>
    <w:qFormat/>
    <w:rsid w:val="00E62506"/>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103">
    <w:name w:val="xl103"/>
    <w:basedOn w:val="Normal"/>
    <w:qFormat/>
    <w:rsid w:val="00E62506"/>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rPr>
  </w:style>
  <w:style w:type="paragraph" w:customStyle="1" w:styleId="xl104">
    <w:name w:val="xl104"/>
    <w:basedOn w:val="Normal"/>
    <w:qFormat/>
    <w:rsid w:val="00E62506"/>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rPr>
  </w:style>
  <w:style w:type="paragraph" w:customStyle="1" w:styleId="xl105">
    <w:name w:val="xl105"/>
    <w:basedOn w:val="Normal"/>
    <w:qFormat/>
    <w:rsid w:val="00E62506"/>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rPr>
  </w:style>
  <w:style w:type="paragraph" w:customStyle="1" w:styleId="xl106">
    <w:name w:val="xl106"/>
    <w:basedOn w:val="Normal"/>
    <w:qFormat/>
    <w:rsid w:val="00E62506"/>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rPr>
  </w:style>
  <w:style w:type="character" w:customStyle="1" w:styleId="Absatz-Standardschriftart1">
    <w:name w:val="Absatz-Standardschriftart1"/>
    <w:rsid w:val="00E62506"/>
  </w:style>
  <w:style w:type="character" w:customStyle="1" w:styleId="Absatz-Standardschriftart2">
    <w:name w:val="Absatz-Standardschriftart2"/>
    <w:rsid w:val="00E62506"/>
  </w:style>
  <w:style w:type="paragraph" w:customStyle="1" w:styleId="editorsnote0">
    <w:name w:val="editorsnote"/>
    <w:basedOn w:val="Normal"/>
    <w:qFormat/>
    <w:rsid w:val="00E62506"/>
    <w:pPr>
      <w:spacing w:after="0"/>
    </w:pPr>
    <w:rPr>
      <w:rFonts w:eastAsia="Calibri"/>
      <w:sz w:val="24"/>
      <w:szCs w:val="24"/>
      <w:lang w:val="sv-SE" w:eastAsia="sv-SE"/>
    </w:rPr>
  </w:style>
  <w:style w:type="character" w:customStyle="1" w:styleId="313">
    <w:name w:val="(文字) (文字)31"/>
    <w:rsid w:val="00E62506"/>
    <w:rPr>
      <w:rFonts w:ascii="MS Mincho" w:eastAsia="MS Mincho" w:hAnsi="MS Mincho" w:hint="eastAsia"/>
      <w:lang w:val="en-GB" w:eastAsia="ar-SA" w:bidi="ar-SA"/>
    </w:rPr>
  </w:style>
  <w:style w:type="character" w:customStyle="1" w:styleId="110">
    <w:name w:val="(文字) (文字)11"/>
    <w:rsid w:val="00E62506"/>
    <w:rPr>
      <w:rFonts w:ascii="MS Mincho" w:eastAsia="MS Mincho" w:hAnsi="MS Mincho" w:hint="eastAsia"/>
      <w:lang w:val="en-GB" w:eastAsia="ar-SA" w:bidi="ar-SA"/>
    </w:rPr>
  </w:style>
  <w:style w:type="character" w:customStyle="1" w:styleId="CharChar133">
    <w:name w:val="Char Char133"/>
    <w:semiHidden/>
    <w:rsid w:val="00E62506"/>
    <w:rPr>
      <w:rFonts w:ascii="SimSun" w:eastAsia="SimSun" w:hAnsi="SimSun" w:hint="eastAsia"/>
      <w:lang w:val="en-GB" w:eastAsia="en-US" w:bidi="ar-SA"/>
    </w:rPr>
  </w:style>
  <w:style w:type="character" w:customStyle="1" w:styleId="Absatz-Standardschriftart3">
    <w:name w:val="Absatz-Standardschriftart3"/>
    <w:rsid w:val="00E62506"/>
  </w:style>
  <w:style w:type="paragraph" w:customStyle="1" w:styleId="36">
    <w:name w:val="修订3"/>
    <w:hidden/>
    <w:semiHidden/>
    <w:qFormat/>
    <w:rsid w:val="00E62506"/>
    <w:pPr>
      <w:spacing w:after="0" w:line="240" w:lineRule="auto"/>
    </w:pPr>
    <w:rPr>
      <w:rFonts w:ascii="Times New Roman" w:eastAsia="Batang" w:hAnsi="Times New Roman" w:cs="Times New Roman"/>
      <w:sz w:val="20"/>
      <w:szCs w:val="20"/>
    </w:rPr>
  </w:style>
  <w:style w:type="character" w:customStyle="1" w:styleId="CharChar153">
    <w:name w:val="Char Char153"/>
    <w:rsid w:val="00E62506"/>
    <w:rPr>
      <w:rFonts w:ascii="Arial" w:hAnsi="Arial"/>
      <w:sz w:val="36"/>
      <w:lang w:val="en-GB"/>
    </w:rPr>
  </w:style>
  <w:style w:type="paragraph" w:customStyle="1" w:styleId="1f6">
    <w:name w:val="変更箇所1"/>
    <w:hidden/>
    <w:semiHidden/>
    <w:qFormat/>
    <w:rsid w:val="00E62506"/>
    <w:pPr>
      <w:spacing w:after="0" w:line="240" w:lineRule="auto"/>
    </w:pPr>
    <w:rPr>
      <w:rFonts w:ascii="Times New Roman" w:eastAsia="MS Mincho" w:hAnsi="Times New Roman" w:cs="Times New Roman"/>
      <w:sz w:val="20"/>
      <w:szCs w:val="20"/>
    </w:rPr>
  </w:style>
  <w:style w:type="character" w:customStyle="1" w:styleId="hps">
    <w:name w:val="hps"/>
    <w:rsid w:val="00E62506"/>
  </w:style>
  <w:style w:type="paragraph" w:customStyle="1" w:styleId="B7">
    <w:name w:val="B7"/>
    <w:basedOn w:val="B6"/>
    <w:link w:val="B7Char"/>
    <w:qFormat/>
    <w:rsid w:val="00E62506"/>
    <w:pPr>
      <w:ind w:left="2269"/>
    </w:pPr>
  </w:style>
  <w:style w:type="character" w:customStyle="1" w:styleId="B7Char">
    <w:name w:val="B7 Char"/>
    <w:link w:val="B7"/>
    <w:qFormat/>
    <w:rsid w:val="00E62506"/>
    <w:rPr>
      <w:rFonts w:ascii="Times New Roman" w:eastAsia="Times New Roman" w:hAnsi="Times New Roman" w:cs="Times New Roman"/>
      <w:color w:val="000000"/>
      <w:sz w:val="20"/>
      <w:szCs w:val="20"/>
      <w:lang w:eastAsia="x-none"/>
    </w:rPr>
  </w:style>
  <w:style w:type="character" w:customStyle="1" w:styleId="1f7">
    <w:name w:val="書式なし (文字)1"/>
    <w:rsid w:val="00E62506"/>
    <w:rPr>
      <w:rFonts w:ascii="MS Mincho" w:eastAsia="MS Mincho" w:hAnsi="Courier New" w:cs="Courier New" w:hint="eastAsia"/>
      <w:sz w:val="21"/>
      <w:szCs w:val="21"/>
      <w:lang w:val="en-GB" w:eastAsia="en-US"/>
    </w:rPr>
  </w:style>
  <w:style w:type="character" w:customStyle="1" w:styleId="1f8">
    <w:name w:val="文末脚注文字列 (文字)1"/>
    <w:rsid w:val="00E62506"/>
    <w:rPr>
      <w:rFonts w:ascii="Times New Roman" w:hAnsi="Times New Roman" w:cs="Times New Roman" w:hint="default"/>
      <w:lang w:val="en-GB" w:eastAsia="en-US"/>
    </w:rPr>
  </w:style>
  <w:style w:type="paragraph" w:customStyle="1" w:styleId="TTan">
    <w:name w:val="TTan"/>
    <w:basedOn w:val="FP"/>
    <w:qFormat/>
    <w:rsid w:val="00E62506"/>
    <w:rPr>
      <w:rFonts w:ascii="Arial" w:hAnsi="Arial"/>
      <w:sz w:val="18"/>
    </w:rPr>
  </w:style>
  <w:style w:type="character" w:customStyle="1" w:styleId="8Char1">
    <w:name w:val="标题 8 Char1"/>
    <w:rsid w:val="00E62506"/>
    <w:rPr>
      <w:rFonts w:ascii="Arial" w:hAnsi="Arial"/>
      <w:sz w:val="36"/>
      <w:lang w:val="en-GB" w:eastAsia="en-US" w:bidi="ar-SA"/>
    </w:rPr>
  </w:style>
  <w:style w:type="paragraph" w:customStyle="1" w:styleId="52">
    <w:name w:val="修订5"/>
    <w:hidden/>
    <w:semiHidden/>
    <w:qFormat/>
    <w:rsid w:val="00E62506"/>
    <w:pPr>
      <w:spacing w:after="0" w:line="240" w:lineRule="auto"/>
    </w:pPr>
    <w:rPr>
      <w:rFonts w:ascii="Times New Roman" w:eastAsia="Batang" w:hAnsi="Times New Roman" w:cs="Times New Roman"/>
      <w:sz w:val="20"/>
      <w:szCs w:val="20"/>
    </w:rPr>
  </w:style>
  <w:style w:type="character" w:customStyle="1" w:styleId="Char14">
    <w:name w:val="批注文字 Char1"/>
    <w:rsid w:val="00E62506"/>
    <w:rPr>
      <w:rFonts w:eastAsia="SimSun"/>
      <w:lang w:eastAsia="en-US"/>
    </w:rPr>
  </w:style>
  <w:style w:type="character" w:customStyle="1" w:styleId="Char2">
    <w:name w:val="批注主题 Char2"/>
    <w:rsid w:val="00E62506"/>
    <w:rPr>
      <w:rFonts w:eastAsia="SimSun"/>
      <w:b/>
      <w:bCs/>
      <w:lang w:eastAsia="en-US"/>
    </w:rPr>
  </w:style>
  <w:style w:type="character" w:customStyle="1" w:styleId="Char15">
    <w:name w:val="注释标题 Char1"/>
    <w:rsid w:val="00E62506"/>
    <w:rPr>
      <w:rFonts w:eastAsia="MS Mincho"/>
      <w:lang w:eastAsia="en-US"/>
    </w:rPr>
  </w:style>
  <w:style w:type="character" w:customStyle="1" w:styleId="9Char1">
    <w:name w:val="标题 9 Char1"/>
    <w:rsid w:val="00E62506"/>
    <w:rPr>
      <w:rFonts w:ascii="Arial" w:hAnsi="Arial"/>
      <w:sz w:val="36"/>
      <w:lang w:val="en-GB"/>
    </w:rPr>
  </w:style>
  <w:style w:type="character" w:customStyle="1" w:styleId="Char16">
    <w:name w:val="文档结构图 Char1"/>
    <w:semiHidden/>
    <w:rsid w:val="00E62506"/>
    <w:rPr>
      <w:rFonts w:ascii="Tahoma" w:hAnsi="Tahoma" w:cs="Tahoma"/>
      <w:shd w:val="clear" w:color="auto" w:fill="000080"/>
      <w:lang w:val="en-GB"/>
    </w:rPr>
  </w:style>
  <w:style w:type="character" w:customStyle="1" w:styleId="Char17">
    <w:name w:val="纯文本 Char1"/>
    <w:rsid w:val="00E62506"/>
    <w:rPr>
      <w:rFonts w:ascii="Courier New" w:eastAsia="SimSun" w:hAnsi="Courier New"/>
      <w:lang w:val="nb-NO"/>
    </w:rPr>
  </w:style>
  <w:style w:type="character" w:customStyle="1" w:styleId="Char18">
    <w:name w:val="批注框文本 Char1"/>
    <w:uiPriority w:val="99"/>
    <w:rsid w:val="00E62506"/>
    <w:rPr>
      <w:rFonts w:ascii="Tahoma" w:hAnsi="Tahoma" w:cs="Tahoma"/>
      <w:sz w:val="16"/>
      <w:szCs w:val="16"/>
      <w:lang w:val="en-GB"/>
    </w:rPr>
  </w:style>
  <w:style w:type="character" w:customStyle="1" w:styleId="Char19">
    <w:name w:val="尾注文本 Char1"/>
    <w:rsid w:val="00E62506"/>
    <w:rPr>
      <w:rFonts w:eastAsia="SimSun"/>
      <w:lang w:val="en-GB"/>
    </w:rPr>
  </w:style>
  <w:style w:type="character" w:customStyle="1" w:styleId="Char1a">
    <w:name w:val="正文文本缩进 Char1"/>
    <w:rsid w:val="00E62506"/>
    <w:rPr>
      <w:rFonts w:eastAsia="Batang"/>
      <w:lang w:val="en-GB"/>
    </w:rPr>
  </w:style>
  <w:style w:type="character" w:customStyle="1" w:styleId="2Char1">
    <w:name w:val="正文文本 2 Char1"/>
    <w:rsid w:val="00E62506"/>
    <w:rPr>
      <w:rFonts w:ascii="CG Times (WN)" w:eastAsia="Malgun Gothic" w:hAnsi="CG Times (WN)"/>
      <w:i/>
      <w:lang w:val="en-GB" w:eastAsia="ko-KR"/>
    </w:rPr>
  </w:style>
  <w:style w:type="character" w:customStyle="1" w:styleId="3Char1">
    <w:name w:val="正文文本 3 Char1"/>
    <w:rsid w:val="00E62506"/>
    <w:rPr>
      <w:rFonts w:ascii="CG Times (WN)" w:eastAsia="Osaka" w:hAnsi="CG Times (WN)"/>
      <w:color w:val="000000"/>
      <w:lang w:val="en-GB" w:eastAsia="ko-KR"/>
    </w:rPr>
  </w:style>
  <w:style w:type="character" w:customStyle="1" w:styleId="2Char10">
    <w:name w:val="正文文本缩进 2 Char1"/>
    <w:rsid w:val="00E62506"/>
    <w:rPr>
      <w:rFonts w:ascii="CG Times (WN)" w:eastAsia="MS Mincho" w:hAnsi="CG Times (WN)"/>
      <w:lang w:val="en-GB"/>
    </w:rPr>
  </w:style>
  <w:style w:type="character" w:customStyle="1" w:styleId="HTMLChar1">
    <w:name w:val="HTML 预设格式 Char1"/>
    <w:rsid w:val="00E62506"/>
    <w:rPr>
      <w:rFonts w:ascii="Courier New" w:eastAsia="MS Mincho" w:hAnsi="Courier New"/>
      <w:lang w:val="en-GB" w:eastAsia="x-none"/>
    </w:rPr>
  </w:style>
  <w:style w:type="paragraph" w:customStyle="1" w:styleId="37">
    <w:name w:val="変更箇所3"/>
    <w:hidden/>
    <w:semiHidden/>
    <w:qFormat/>
    <w:rsid w:val="00E62506"/>
    <w:pPr>
      <w:spacing w:after="0" w:line="240" w:lineRule="auto"/>
    </w:pPr>
    <w:rPr>
      <w:rFonts w:ascii="Times New Roman" w:eastAsia="MS Mincho" w:hAnsi="Times New Roman" w:cs="Times New Roman"/>
      <w:sz w:val="20"/>
      <w:szCs w:val="20"/>
    </w:rPr>
  </w:style>
  <w:style w:type="paragraph" w:customStyle="1" w:styleId="2b">
    <w:name w:val="変更箇所2"/>
    <w:hidden/>
    <w:semiHidden/>
    <w:qFormat/>
    <w:rsid w:val="00E62506"/>
    <w:pPr>
      <w:spacing w:after="0" w:line="240" w:lineRule="auto"/>
    </w:pPr>
    <w:rPr>
      <w:rFonts w:ascii="Times New Roman" w:eastAsia="MS Mincho" w:hAnsi="Times New Roman" w:cs="Times New Roman"/>
      <w:sz w:val="20"/>
      <w:szCs w:val="20"/>
    </w:rPr>
  </w:style>
  <w:style w:type="paragraph" w:customStyle="1" w:styleId="2c">
    <w:name w:val="수정2"/>
    <w:hidden/>
    <w:semiHidden/>
    <w:qFormat/>
    <w:rsid w:val="00E62506"/>
    <w:pPr>
      <w:spacing w:after="0" w:line="240" w:lineRule="auto"/>
    </w:pPr>
    <w:rPr>
      <w:rFonts w:ascii="Times New Roman" w:eastAsia="Batang" w:hAnsi="Times New Roman" w:cs="Times New Roman"/>
      <w:sz w:val="20"/>
      <w:szCs w:val="20"/>
    </w:rPr>
  </w:style>
  <w:style w:type="character" w:customStyle="1" w:styleId="h410">
    <w:name w:val="h410"/>
    <w:rsid w:val="00E62506"/>
    <w:rPr>
      <w:rFonts w:ascii="Arial" w:hAnsi="Arial"/>
      <w:sz w:val="24"/>
      <w:lang w:val="en-GB"/>
    </w:rPr>
  </w:style>
  <w:style w:type="character" w:customStyle="1" w:styleId="h53">
    <w:name w:val="h53"/>
    <w:rsid w:val="00E62506"/>
    <w:rPr>
      <w:rFonts w:ascii="Arial" w:eastAsia="SimSun" w:hAnsi="Arial"/>
      <w:sz w:val="22"/>
      <w:lang w:val="en-GB" w:eastAsia="en-US" w:bidi="ar-SA"/>
    </w:rPr>
  </w:style>
  <w:style w:type="paragraph" w:customStyle="1" w:styleId="43">
    <w:name w:val="修订4"/>
    <w:hidden/>
    <w:semiHidden/>
    <w:qFormat/>
    <w:rsid w:val="00E62506"/>
    <w:pPr>
      <w:spacing w:after="0" w:line="240" w:lineRule="auto"/>
    </w:pPr>
    <w:rPr>
      <w:rFonts w:ascii="Times New Roman" w:eastAsia="Batang" w:hAnsi="Times New Roman" w:cs="Times New Roman"/>
      <w:sz w:val="20"/>
      <w:szCs w:val="20"/>
    </w:rPr>
  </w:style>
  <w:style w:type="character" w:customStyle="1" w:styleId="gt-baf-word-clickable1">
    <w:name w:val="gt-baf-word-clickable1"/>
    <w:rsid w:val="00E62506"/>
    <w:rPr>
      <w:color w:val="000000"/>
    </w:rPr>
  </w:style>
  <w:style w:type="paragraph" w:customStyle="1" w:styleId="910">
    <w:name w:val="目錄 91"/>
    <w:basedOn w:val="TOC8"/>
    <w:qFormat/>
    <w:rsid w:val="00E62506"/>
    <w:pPr>
      <w:ind w:left="1418" w:hanging="1418"/>
    </w:pPr>
    <w:rPr>
      <w:rFonts w:eastAsia="MS Mincho"/>
      <w:lang w:val="en-US"/>
    </w:rPr>
  </w:style>
  <w:style w:type="paragraph" w:customStyle="1" w:styleId="1f9">
    <w:name w:val="標號1"/>
    <w:basedOn w:val="Normal"/>
    <w:next w:val="Normal"/>
    <w:qFormat/>
    <w:rsid w:val="00E62506"/>
    <w:pPr>
      <w:spacing w:before="120" w:after="120"/>
    </w:pPr>
    <w:rPr>
      <w:rFonts w:eastAsia="MS Mincho"/>
      <w:b/>
    </w:rPr>
  </w:style>
  <w:style w:type="paragraph" w:customStyle="1" w:styleId="1fa">
    <w:name w:val="圖表目錄1"/>
    <w:basedOn w:val="Normal"/>
    <w:next w:val="Normal"/>
    <w:qFormat/>
    <w:rsid w:val="00E62506"/>
    <w:pPr>
      <w:ind w:left="400" w:hanging="400"/>
      <w:jc w:val="center"/>
    </w:pPr>
    <w:rPr>
      <w:rFonts w:eastAsia="MS Mincho"/>
      <w:b/>
    </w:rPr>
  </w:style>
  <w:style w:type="character" w:customStyle="1" w:styleId="af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E62506"/>
    <w:rPr>
      <w:rFonts w:ascii="Arial" w:hAnsi="Arial"/>
      <w:b/>
      <w:sz w:val="18"/>
      <w:lang w:val="en-GB" w:eastAsia="en-US"/>
    </w:rPr>
  </w:style>
  <w:style w:type="paragraph" w:customStyle="1" w:styleId="Verzeichnis91">
    <w:name w:val="Verzeichnis 91"/>
    <w:basedOn w:val="TOC8"/>
    <w:qFormat/>
    <w:rsid w:val="00E62506"/>
    <w:pPr>
      <w:ind w:left="1418" w:hanging="1418"/>
    </w:pPr>
    <w:rPr>
      <w:rFonts w:eastAsia="MS Mincho"/>
      <w:lang w:val="en-US"/>
    </w:rPr>
  </w:style>
  <w:style w:type="paragraph" w:customStyle="1" w:styleId="Beschriftung1">
    <w:name w:val="Beschriftung1"/>
    <w:basedOn w:val="Normal"/>
    <w:next w:val="Normal"/>
    <w:qFormat/>
    <w:rsid w:val="00E62506"/>
    <w:pPr>
      <w:spacing w:before="120" w:after="120"/>
    </w:pPr>
    <w:rPr>
      <w:rFonts w:eastAsia="MS Mincho"/>
      <w:b/>
    </w:rPr>
  </w:style>
  <w:style w:type="paragraph" w:customStyle="1" w:styleId="Abbildungsverzeichnis1">
    <w:name w:val="Abbildungsverzeichnis1"/>
    <w:basedOn w:val="Normal"/>
    <w:next w:val="Normal"/>
    <w:qFormat/>
    <w:rsid w:val="00E62506"/>
    <w:pPr>
      <w:ind w:left="400" w:hanging="400"/>
      <w:jc w:val="center"/>
    </w:pPr>
    <w:rPr>
      <w:rFonts w:eastAsia="MS Mincho"/>
      <w:b/>
    </w:rPr>
  </w:style>
  <w:style w:type="paragraph" w:customStyle="1" w:styleId="62">
    <w:name w:val="修订6"/>
    <w:hidden/>
    <w:semiHidden/>
    <w:qFormat/>
    <w:rsid w:val="00E62506"/>
    <w:pPr>
      <w:spacing w:after="0" w:line="240" w:lineRule="auto"/>
    </w:pPr>
    <w:rPr>
      <w:rFonts w:ascii="Times New Roman" w:eastAsia="Batang" w:hAnsi="Times New Roman" w:cs="Times New Roman"/>
      <w:sz w:val="20"/>
      <w:szCs w:val="20"/>
    </w:rPr>
  </w:style>
  <w:style w:type="paragraph" w:customStyle="1" w:styleId="38">
    <w:name w:val="无间隔3"/>
    <w:qFormat/>
    <w:rsid w:val="00E62506"/>
    <w:pPr>
      <w:spacing w:after="0" w:line="240" w:lineRule="auto"/>
    </w:pPr>
    <w:rPr>
      <w:rFonts w:ascii="Times New Roman" w:eastAsia="SimSun" w:hAnsi="Times New Roman" w:cs="Times New Roman"/>
      <w:sz w:val="20"/>
      <w:szCs w:val="20"/>
    </w:rPr>
  </w:style>
  <w:style w:type="paragraph" w:customStyle="1" w:styleId="39">
    <w:name w:val="수정3"/>
    <w:hidden/>
    <w:semiHidden/>
    <w:qFormat/>
    <w:rsid w:val="00E62506"/>
    <w:pPr>
      <w:spacing w:after="0" w:line="240" w:lineRule="auto"/>
    </w:pPr>
    <w:rPr>
      <w:rFonts w:ascii="Times New Roman" w:eastAsia="Batang" w:hAnsi="Times New Roman" w:cs="Times New Roman"/>
      <w:sz w:val="20"/>
      <w:szCs w:val="20"/>
    </w:rPr>
  </w:style>
  <w:style w:type="character" w:customStyle="1" w:styleId="Char20">
    <w:name w:val="메모 주제 Char2"/>
    <w:rsid w:val="00E62506"/>
    <w:rPr>
      <w:rFonts w:ascii="Times New Roman" w:eastAsia="Times New Roman" w:hAnsi="Times New Roman"/>
      <w:b/>
      <w:bCs/>
      <w:lang w:val="en-GB" w:eastAsia="en-US"/>
    </w:rPr>
  </w:style>
  <w:style w:type="paragraph" w:customStyle="1" w:styleId="45">
    <w:name w:val="수정4"/>
    <w:hidden/>
    <w:semiHidden/>
    <w:qFormat/>
    <w:rsid w:val="00E62506"/>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E62506"/>
    <w:rPr>
      <w:rFonts w:ascii="Arial" w:eastAsia="Times New Roman" w:hAnsi="Arial" w:cs="Times New Roman"/>
      <w:color w:val="000000"/>
      <w:sz w:val="20"/>
      <w:szCs w:val="20"/>
      <w:lang w:val="x-none" w:eastAsia="ja-JP"/>
    </w:rPr>
  </w:style>
  <w:style w:type="paragraph" w:customStyle="1" w:styleId="TableContent-Bulleted">
    <w:name w:val="Table Content - Bulleted"/>
    <w:basedOn w:val="Normal"/>
    <w:qFormat/>
    <w:rsid w:val="00E62506"/>
    <w:pPr>
      <w:numPr>
        <w:numId w:val="16"/>
      </w:numPr>
    </w:pPr>
  </w:style>
  <w:style w:type="paragraph" w:customStyle="1" w:styleId="Tadc">
    <w:name w:val="Tadc"/>
    <w:basedOn w:val="Normal"/>
    <w:qFormat/>
    <w:rsid w:val="00E62506"/>
    <w:rPr>
      <w:rFonts w:cs="v4.2.0"/>
    </w:rPr>
  </w:style>
  <w:style w:type="character" w:customStyle="1" w:styleId="searchcontent1">
    <w:name w:val="search_content1"/>
    <w:rsid w:val="00E62506"/>
    <w:rPr>
      <w:sz w:val="13"/>
      <w:szCs w:val="13"/>
    </w:rPr>
  </w:style>
  <w:style w:type="paragraph" w:customStyle="1" w:styleId="Es">
    <w:name w:val="Es"/>
    <w:basedOn w:val="B10"/>
    <w:qFormat/>
    <w:rsid w:val="00E62506"/>
    <w:rPr>
      <w:rFonts w:cs="v4.2.0"/>
      <w:lang w:eastAsia="x-none"/>
    </w:rPr>
  </w:style>
  <w:style w:type="paragraph" w:customStyle="1" w:styleId="TTH">
    <w:name w:val="TTH"/>
    <w:basedOn w:val="Normal"/>
    <w:qFormat/>
    <w:rsid w:val="00E62506"/>
    <w:pPr>
      <w:jc w:val="center"/>
    </w:pPr>
    <w:rPr>
      <w:rFonts w:ascii="Arial" w:hAnsi="Arial" w:cs="Arial"/>
      <w:b/>
    </w:rPr>
  </w:style>
  <w:style w:type="paragraph" w:customStyle="1" w:styleId="standard">
    <w:name w:val="standard"/>
    <w:qFormat/>
    <w:rsid w:val="00E62506"/>
    <w:pPr>
      <w:tabs>
        <w:tab w:val="left" w:pos="426"/>
      </w:tabs>
      <w:spacing w:after="0" w:line="240" w:lineRule="auto"/>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E62506"/>
    <w:pPr>
      <w:tabs>
        <w:tab w:val="left" w:pos="432"/>
      </w:tabs>
      <w:ind w:left="0" w:firstLine="0"/>
      <w:outlineLvl w:val="9"/>
    </w:pPr>
    <w:rPr>
      <w:lang w:eastAsia="zh-CN"/>
    </w:rPr>
  </w:style>
  <w:style w:type="paragraph" w:customStyle="1" w:styleId="21">
    <w:name w:val="21"/>
    <w:basedOn w:val="Normal"/>
    <w:qFormat/>
    <w:rsid w:val="00E62506"/>
    <w:pPr>
      <w:numPr>
        <w:ilvl w:val="1"/>
        <w:numId w:val="17"/>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E62506"/>
    <w:pPr>
      <w:keepNext/>
      <w:topLinePunct/>
      <w:snapToGrid w:val="0"/>
      <w:spacing w:before="320" w:after="80" w:line="240" w:lineRule="atLeast"/>
      <w:outlineLvl w:val="7"/>
    </w:pPr>
    <w:rPr>
      <w:spacing w:val="-4"/>
      <w:kern w:val="2"/>
      <w:sz w:val="21"/>
      <w:szCs w:val="21"/>
      <w:lang w:val="x-none" w:eastAsia="x-none"/>
    </w:rPr>
  </w:style>
  <w:style w:type="character" w:customStyle="1" w:styleId="TableDescriptionChar">
    <w:name w:val="Table Description Char"/>
    <w:link w:val="TableDescription"/>
    <w:rsid w:val="00E62506"/>
    <w:rPr>
      <w:rFonts w:ascii="Times New Roman" w:eastAsia="Times New Roman" w:hAnsi="Times New Roman" w:cs="Times New Roman"/>
      <w:color w:val="000000"/>
      <w:spacing w:val="-4"/>
      <w:kern w:val="2"/>
      <w:sz w:val="21"/>
      <w:szCs w:val="21"/>
      <w:lang w:val="x-none" w:eastAsia="x-none"/>
    </w:rPr>
  </w:style>
  <w:style w:type="paragraph" w:customStyle="1" w:styleId="Heading3Specs">
    <w:name w:val="Heading 3 Specs"/>
    <w:basedOn w:val="Heading3"/>
    <w:qFormat/>
    <w:rsid w:val="00E62506"/>
    <w:pPr>
      <w:spacing w:before="200" w:after="0"/>
      <w:ind w:left="0" w:firstLine="0"/>
    </w:pPr>
    <w:rPr>
      <w:rFonts w:cs="Arial"/>
      <w:bCs/>
    </w:rPr>
  </w:style>
  <w:style w:type="paragraph" w:customStyle="1" w:styleId="Heading4specs">
    <w:name w:val="Heading4 specs"/>
    <w:basedOn w:val="Heading3Specs"/>
    <w:qFormat/>
    <w:rsid w:val="00E62506"/>
    <w:rPr>
      <w:sz w:val="24"/>
    </w:rPr>
  </w:style>
  <w:style w:type="table" w:customStyle="1" w:styleId="TableGrid4">
    <w:name w:val="Table Grid4"/>
    <w:basedOn w:val="TableNormal"/>
    <w:next w:val="TableGrid"/>
    <w:qFormat/>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qFormat/>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
    <w:name w:val="Table Grid21"/>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qFormat/>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b">
    <w:name w:val="純文字 字元1"/>
    <w:rsid w:val="00E62506"/>
    <w:rPr>
      <w:rFonts w:ascii="MingLiU" w:eastAsia="MingLiU" w:hAnsi="Courier New" w:cs="Courier New"/>
      <w:sz w:val="24"/>
      <w:szCs w:val="24"/>
      <w:lang w:val="en-GB" w:eastAsia="en-US"/>
    </w:rPr>
  </w:style>
  <w:style w:type="character" w:customStyle="1" w:styleId="1fc">
    <w:name w:val="章節附註文字 字元1"/>
    <w:rsid w:val="00E62506"/>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E62506"/>
    <w:rPr>
      <w:rFonts w:ascii="Arial" w:eastAsia="Times New Roman" w:hAnsi="Arial"/>
      <w:sz w:val="36"/>
      <w:lang w:val="en-GB" w:eastAsia="ja-JP" w:bidi="ar-SA"/>
    </w:rPr>
  </w:style>
  <w:style w:type="paragraph" w:customStyle="1" w:styleId="220">
    <w:name w:val="本文 22"/>
    <w:basedOn w:val="Normal"/>
    <w:qFormat/>
    <w:rsid w:val="00E62506"/>
    <w:pPr>
      <w:suppressAutoHyphens/>
      <w:spacing w:after="120"/>
    </w:pPr>
    <w:rPr>
      <w:rFonts w:eastAsia="MS Mincho" w:cs="CG Times (WN)"/>
      <w:lang w:eastAsia="ar-SA"/>
    </w:rPr>
  </w:style>
  <w:style w:type="paragraph" w:customStyle="1" w:styleId="320">
    <w:name w:val="本文 32"/>
    <w:basedOn w:val="Normal"/>
    <w:qFormat/>
    <w:rsid w:val="00E62506"/>
    <w:pPr>
      <w:suppressAutoHyphens/>
      <w:spacing w:after="120"/>
    </w:pPr>
    <w:rPr>
      <w:rFonts w:eastAsia="MS Mincho" w:cs="CG Times (WN)"/>
      <w:lang w:eastAsia="ar-SA"/>
    </w:rPr>
  </w:style>
  <w:style w:type="character" w:customStyle="1" w:styleId="CommentSubjectChar2">
    <w:name w:val="Comment Subject Char2"/>
    <w:rsid w:val="00E62506"/>
    <w:rPr>
      <w:rFonts w:eastAsia="Times New Roman"/>
      <w:b/>
      <w:bCs/>
      <w:lang w:val="en-GB"/>
    </w:rPr>
  </w:style>
  <w:style w:type="paragraph" w:customStyle="1" w:styleId="46">
    <w:name w:val="吹き出し4"/>
    <w:basedOn w:val="Normal"/>
    <w:qFormat/>
    <w:rsid w:val="00E62506"/>
    <w:rPr>
      <w:rFonts w:ascii="Tahoma" w:eastAsia="MS Mincho" w:hAnsi="Tahoma" w:cs="Tahoma"/>
      <w:sz w:val="16"/>
      <w:szCs w:val="16"/>
    </w:rPr>
  </w:style>
  <w:style w:type="character" w:customStyle="1" w:styleId="2d">
    <w:name w:val="段落フォント2"/>
    <w:rsid w:val="00E62506"/>
  </w:style>
  <w:style w:type="character" w:customStyle="1" w:styleId="2e">
    <w:name w:val="コメント参照2"/>
    <w:rsid w:val="00E62506"/>
    <w:rPr>
      <w:sz w:val="16"/>
    </w:rPr>
  </w:style>
  <w:style w:type="paragraph" w:customStyle="1" w:styleId="2f">
    <w:name w:val="図表番号2"/>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2f0">
    <w:name w:val="段落番号2"/>
    <w:basedOn w:val="List"/>
    <w:qFormat/>
    <w:rsid w:val="00E62506"/>
    <w:pPr>
      <w:tabs>
        <w:tab w:val="num" w:pos="644"/>
      </w:tabs>
      <w:suppressAutoHyphens/>
      <w:ind w:left="644" w:hanging="360"/>
    </w:pPr>
    <w:rPr>
      <w:rFonts w:cs="CG Times (WN)"/>
      <w:lang w:eastAsia="ar-SA"/>
    </w:rPr>
  </w:style>
  <w:style w:type="paragraph" w:customStyle="1" w:styleId="221">
    <w:name w:val="段落番号 22"/>
    <w:basedOn w:val="2f0"/>
    <w:qFormat/>
    <w:rsid w:val="00E62506"/>
    <w:pPr>
      <w:ind w:left="851" w:hanging="284"/>
    </w:pPr>
  </w:style>
  <w:style w:type="paragraph" w:customStyle="1" w:styleId="2f1">
    <w:name w:val="箇条書き2"/>
    <w:basedOn w:val="List"/>
    <w:qFormat/>
    <w:rsid w:val="00E62506"/>
    <w:pPr>
      <w:tabs>
        <w:tab w:val="num" w:pos="644"/>
      </w:tabs>
      <w:suppressAutoHyphens/>
      <w:ind w:left="644" w:hanging="360"/>
    </w:pPr>
    <w:rPr>
      <w:rFonts w:cs="CG Times (WN)"/>
      <w:lang w:eastAsia="ar-SA"/>
    </w:rPr>
  </w:style>
  <w:style w:type="paragraph" w:customStyle="1" w:styleId="222">
    <w:name w:val="箇条書き 22"/>
    <w:basedOn w:val="2f1"/>
    <w:qFormat/>
    <w:rsid w:val="00E62506"/>
    <w:pPr>
      <w:tabs>
        <w:tab w:val="clear" w:pos="644"/>
        <w:tab w:val="num" w:pos="1494"/>
      </w:tabs>
      <w:ind w:left="851" w:hanging="284"/>
    </w:pPr>
  </w:style>
  <w:style w:type="paragraph" w:customStyle="1" w:styleId="321">
    <w:name w:val="箇条書き 32"/>
    <w:basedOn w:val="222"/>
    <w:qFormat/>
    <w:rsid w:val="00E62506"/>
    <w:pPr>
      <w:ind w:left="1135"/>
    </w:pPr>
  </w:style>
  <w:style w:type="paragraph" w:customStyle="1" w:styleId="223">
    <w:name w:val="一覧 22"/>
    <w:basedOn w:val="List"/>
    <w:qFormat/>
    <w:rsid w:val="00E62506"/>
    <w:pPr>
      <w:suppressAutoHyphens/>
      <w:ind w:left="851"/>
    </w:pPr>
    <w:rPr>
      <w:rFonts w:cs="CG Times (WN)"/>
      <w:lang w:eastAsia="ar-SA"/>
    </w:rPr>
  </w:style>
  <w:style w:type="paragraph" w:customStyle="1" w:styleId="322">
    <w:name w:val="一覧 32"/>
    <w:basedOn w:val="223"/>
    <w:qFormat/>
    <w:rsid w:val="00E62506"/>
    <w:pPr>
      <w:ind w:left="1135"/>
    </w:pPr>
  </w:style>
  <w:style w:type="paragraph" w:customStyle="1" w:styleId="420">
    <w:name w:val="一覧 42"/>
    <w:basedOn w:val="322"/>
    <w:qFormat/>
    <w:rsid w:val="00E62506"/>
    <w:pPr>
      <w:ind w:left="1418"/>
    </w:pPr>
  </w:style>
  <w:style w:type="paragraph" w:customStyle="1" w:styleId="520">
    <w:name w:val="一覧 52"/>
    <w:basedOn w:val="420"/>
    <w:qFormat/>
    <w:rsid w:val="00E62506"/>
    <w:pPr>
      <w:ind w:left="1702"/>
    </w:pPr>
  </w:style>
  <w:style w:type="paragraph" w:customStyle="1" w:styleId="421">
    <w:name w:val="箇条書き 42"/>
    <w:basedOn w:val="321"/>
    <w:qFormat/>
    <w:rsid w:val="00E62506"/>
    <w:pPr>
      <w:ind w:left="1418"/>
    </w:pPr>
  </w:style>
  <w:style w:type="paragraph" w:customStyle="1" w:styleId="521">
    <w:name w:val="箇条書き 52"/>
    <w:basedOn w:val="421"/>
    <w:qFormat/>
    <w:rsid w:val="00E62506"/>
    <w:pPr>
      <w:ind w:left="1702"/>
    </w:pPr>
  </w:style>
  <w:style w:type="paragraph" w:customStyle="1" w:styleId="2f2">
    <w:name w:val="コメント文字列2"/>
    <w:basedOn w:val="Normal"/>
    <w:qFormat/>
    <w:rsid w:val="00E62506"/>
    <w:pPr>
      <w:suppressAutoHyphens/>
    </w:pPr>
    <w:rPr>
      <w:rFonts w:eastAsia="MS Mincho" w:cs="CG Times (WN)"/>
      <w:lang w:eastAsia="ar-SA"/>
    </w:rPr>
  </w:style>
  <w:style w:type="paragraph" w:customStyle="1" w:styleId="2f3">
    <w:name w:val="コメント内容2"/>
    <w:basedOn w:val="2f2"/>
    <w:next w:val="2f2"/>
    <w:qFormat/>
    <w:rsid w:val="00E62506"/>
    <w:rPr>
      <w:b/>
      <w:bCs/>
    </w:rPr>
  </w:style>
  <w:style w:type="paragraph" w:customStyle="1" w:styleId="2f4">
    <w:name w:val="見出しマップ2"/>
    <w:basedOn w:val="Normal"/>
    <w:qFormat/>
    <w:rsid w:val="00E62506"/>
    <w:pPr>
      <w:shd w:val="clear" w:color="auto" w:fill="000080"/>
      <w:suppressAutoHyphens/>
    </w:pPr>
    <w:rPr>
      <w:rFonts w:ascii="Tahoma" w:eastAsia="MS Mincho" w:hAnsi="Tahoma" w:cs="Tahoma"/>
      <w:lang w:eastAsia="ar-SA"/>
    </w:rPr>
  </w:style>
  <w:style w:type="paragraph" w:customStyle="1" w:styleId="2f5">
    <w:name w:val="書式なし2"/>
    <w:basedOn w:val="Normal"/>
    <w:qFormat/>
    <w:rsid w:val="00E62506"/>
    <w:pPr>
      <w:suppressAutoHyphens/>
    </w:pPr>
    <w:rPr>
      <w:rFonts w:ascii="Courier New" w:eastAsia="MS Mincho" w:hAnsi="Courier New" w:cs="CG Times (WN)"/>
      <w:lang w:val="nb-NO" w:eastAsia="ar-SA"/>
    </w:rPr>
  </w:style>
  <w:style w:type="paragraph" w:customStyle="1" w:styleId="Web2">
    <w:name w:val="標準 (Web)2"/>
    <w:basedOn w:val="Normal"/>
    <w:qFormat/>
    <w:rsid w:val="00E62506"/>
    <w:pPr>
      <w:suppressAutoHyphens/>
      <w:spacing w:before="100" w:after="100"/>
    </w:pPr>
    <w:rPr>
      <w:rFonts w:eastAsia="Arial Unicode MS" w:cs="CG Times (WN)"/>
      <w:sz w:val="24"/>
      <w:szCs w:val="24"/>
    </w:rPr>
  </w:style>
  <w:style w:type="paragraph" w:customStyle="1" w:styleId="224">
    <w:name w:val="本文インデント 22"/>
    <w:basedOn w:val="Normal"/>
    <w:qFormat/>
    <w:rsid w:val="00E62506"/>
    <w:pPr>
      <w:suppressAutoHyphens/>
      <w:ind w:left="567"/>
    </w:pPr>
    <w:rPr>
      <w:rFonts w:ascii="Arial" w:eastAsia="MS Mincho" w:hAnsi="Arial" w:cs="Arial"/>
      <w:lang w:eastAsia="ar-SA"/>
    </w:rPr>
  </w:style>
  <w:style w:type="paragraph" w:customStyle="1" w:styleId="2f6">
    <w:name w:val="標準インデント2"/>
    <w:basedOn w:val="Normal"/>
    <w:qFormat/>
    <w:rsid w:val="00E62506"/>
    <w:pPr>
      <w:suppressAutoHyphens/>
      <w:ind w:left="708"/>
    </w:pPr>
    <w:rPr>
      <w:rFonts w:eastAsia="MS Mincho" w:cs="CG Times (WN)"/>
      <w:lang w:eastAsia="ar-SA"/>
    </w:rPr>
  </w:style>
  <w:style w:type="paragraph" w:customStyle="1" w:styleId="2f7">
    <w:name w:val="記2"/>
    <w:basedOn w:val="Normal"/>
    <w:next w:val="Normal"/>
    <w:qFormat/>
    <w:rsid w:val="00E62506"/>
    <w:pPr>
      <w:suppressAutoHyphens/>
    </w:pPr>
    <w:rPr>
      <w:rFonts w:eastAsia="MS Mincho" w:cs="CG Times (WN)"/>
      <w:lang w:eastAsia="ar-SA"/>
    </w:rPr>
  </w:style>
  <w:style w:type="paragraph" w:customStyle="1" w:styleId="HTML2">
    <w:name w:val="HTML 書式付き2"/>
    <w:basedOn w:val="Normal"/>
    <w:qFormat/>
    <w:rsid w:val="00E62506"/>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E62506"/>
    <w:rPr>
      <w:rFonts w:ascii="Arial" w:eastAsia="Times New Roman" w:hAnsi="Arial"/>
      <w:sz w:val="36"/>
      <w:lang w:val="en-GB"/>
    </w:rPr>
  </w:style>
  <w:style w:type="paragraph" w:styleId="Subtitle">
    <w:name w:val="Subtitle"/>
    <w:basedOn w:val="Normal"/>
    <w:next w:val="Normal"/>
    <w:link w:val="SubtitleChar"/>
    <w:qFormat/>
    <w:rsid w:val="00E62506"/>
    <w:pPr>
      <w:spacing w:after="60"/>
      <w:jc w:val="center"/>
      <w:outlineLvl w:val="1"/>
    </w:pPr>
    <w:rPr>
      <w:rFonts w:ascii="Cambria" w:eastAsia="PMingLiU" w:hAnsi="Cambria"/>
      <w:i/>
      <w:iCs/>
      <w:sz w:val="24"/>
      <w:szCs w:val="24"/>
    </w:rPr>
  </w:style>
  <w:style w:type="character" w:customStyle="1" w:styleId="SubtitleChar">
    <w:name w:val="Subtitle Char"/>
    <w:basedOn w:val="DefaultParagraphFont"/>
    <w:link w:val="Subtitle"/>
    <w:rsid w:val="00E62506"/>
    <w:rPr>
      <w:rFonts w:ascii="Cambria" w:eastAsia="PMingLiU" w:hAnsi="Cambria" w:cs="Times New Roman"/>
      <w:i/>
      <w:iCs/>
      <w:color w:val="000000"/>
      <w:sz w:val="24"/>
      <w:szCs w:val="24"/>
      <w:lang w:eastAsia="ja-JP"/>
    </w:rPr>
  </w:style>
  <w:style w:type="paragraph" w:styleId="NoSpacing">
    <w:name w:val="No Spacing"/>
    <w:basedOn w:val="Normal"/>
    <w:link w:val="NoSpacingChar"/>
    <w:uiPriority w:val="1"/>
    <w:qFormat/>
    <w:rsid w:val="00E62506"/>
    <w:pPr>
      <w:spacing w:after="0"/>
      <w:jc w:val="both"/>
    </w:pPr>
    <w:rPr>
      <w:rFonts w:ascii="Arial" w:eastAsia="PMingLiU" w:hAnsi="Arial"/>
      <w:lang w:val="x-none" w:eastAsia="x-none"/>
    </w:rPr>
  </w:style>
  <w:style w:type="character" w:customStyle="1" w:styleId="NoSpacingChar">
    <w:name w:val="No Spacing Char"/>
    <w:link w:val="NoSpacing"/>
    <w:uiPriority w:val="1"/>
    <w:rsid w:val="00E62506"/>
    <w:rPr>
      <w:rFonts w:ascii="Arial" w:eastAsia="PMingLiU" w:hAnsi="Arial" w:cs="Times New Roman"/>
      <w:color w:val="000000"/>
      <w:sz w:val="20"/>
      <w:szCs w:val="20"/>
      <w:lang w:val="x-none" w:eastAsia="x-none"/>
    </w:rPr>
  </w:style>
  <w:style w:type="paragraph" w:styleId="Quote">
    <w:name w:val="Quote"/>
    <w:basedOn w:val="Normal"/>
    <w:next w:val="Normal"/>
    <w:link w:val="QuoteChar"/>
    <w:uiPriority w:val="29"/>
    <w:qFormat/>
    <w:rsid w:val="00E62506"/>
    <w:pPr>
      <w:jc w:val="both"/>
    </w:pPr>
    <w:rPr>
      <w:rFonts w:ascii="Arial" w:eastAsia="PMingLiU" w:hAnsi="Arial"/>
      <w:i/>
      <w:iCs/>
    </w:rPr>
  </w:style>
  <w:style w:type="character" w:customStyle="1" w:styleId="QuoteChar">
    <w:name w:val="Quote Char"/>
    <w:basedOn w:val="DefaultParagraphFont"/>
    <w:link w:val="Quote"/>
    <w:uiPriority w:val="29"/>
    <w:rsid w:val="00E62506"/>
    <w:rPr>
      <w:rFonts w:ascii="Arial" w:eastAsia="PMingLiU" w:hAnsi="Arial" w:cs="Times New Roman"/>
      <w:i/>
      <w:iCs/>
      <w:color w:val="000000"/>
      <w:sz w:val="20"/>
      <w:szCs w:val="20"/>
      <w:lang w:eastAsia="ja-JP"/>
    </w:rPr>
  </w:style>
  <w:style w:type="paragraph" w:styleId="IntenseQuote">
    <w:name w:val="Intense Quote"/>
    <w:basedOn w:val="Normal"/>
    <w:next w:val="Normal"/>
    <w:link w:val="IntenseQuoteChar"/>
    <w:uiPriority w:val="30"/>
    <w:qFormat/>
    <w:rsid w:val="00E62506"/>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basedOn w:val="DefaultParagraphFont"/>
    <w:link w:val="IntenseQuote"/>
    <w:uiPriority w:val="30"/>
    <w:rsid w:val="00E62506"/>
    <w:rPr>
      <w:rFonts w:ascii="Arial" w:eastAsia="PMingLiU" w:hAnsi="Arial" w:cs="Times New Roman"/>
      <w:b/>
      <w:bCs/>
      <w:i/>
      <w:iCs/>
      <w:color w:val="4F81BD"/>
      <w:sz w:val="20"/>
      <w:szCs w:val="20"/>
      <w:lang w:eastAsia="ja-JP"/>
    </w:rPr>
  </w:style>
  <w:style w:type="character" w:styleId="SubtleEmphasis">
    <w:name w:val="Subtle Emphasis"/>
    <w:uiPriority w:val="19"/>
    <w:qFormat/>
    <w:rsid w:val="00E62506"/>
    <w:rPr>
      <w:i/>
      <w:iCs/>
      <w:color w:val="808080"/>
    </w:rPr>
  </w:style>
  <w:style w:type="character" w:styleId="IntenseEmphasis">
    <w:name w:val="Intense Emphasis"/>
    <w:uiPriority w:val="21"/>
    <w:qFormat/>
    <w:rsid w:val="00E62506"/>
    <w:rPr>
      <w:b/>
      <w:bCs/>
      <w:i/>
      <w:iCs/>
      <w:color w:val="4F81BD"/>
    </w:rPr>
  </w:style>
  <w:style w:type="character" w:styleId="IntenseReference">
    <w:name w:val="Intense Reference"/>
    <w:uiPriority w:val="32"/>
    <w:qFormat/>
    <w:rsid w:val="00E62506"/>
    <w:rPr>
      <w:b/>
      <w:bCs/>
      <w:smallCaps/>
      <w:color w:val="C0504D"/>
      <w:spacing w:val="5"/>
      <w:u w:val="single"/>
    </w:rPr>
  </w:style>
  <w:style w:type="character" w:styleId="BookTitle">
    <w:name w:val="Book Title"/>
    <w:uiPriority w:val="33"/>
    <w:qFormat/>
    <w:rsid w:val="00E62506"/>
    <w:rPr>
      <w:b/>
      <w:bCs/>
      <w:smallCaps/>
      <w:spacing w:val="5"/>
    </w:rPr>
  </w:style>
  <w:style w:type="paragraph" w:styleId="TOCHeading">
    <w:name w:val="TOC Heading"/>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E62506"/>
    <w:pPr>
      <w:numPr>
        <w:numId w:val="20"/>
      </w:numPr>
      <w:spacing w:before="60"/>
    </w:pPr>
    <w:rPr>
      <w:rFonts w:eastAsia="PMingLiU"/>
      <w:lang w:val="x-none" w:eastAsia="x-none" w:bidi="en-US"/>
    </w:rPr>
  </w:style>
  <w:style w:type="character" w:customStyle="1" w:styleId="List1Char">
    <w:name w:val="List 1 Char"/>
    <w:link w:val="List1"/>
    <w:uiPriority w:val="99"/>
    <w:rsid w:val="00E62506"/>
    <w:rPr>
      <w:rFonts w:ascii="Times New Roman" w:hAnsi="Times New Roman" w:cs="Times New Roman"/>
      <w:sz w:val="20"/>
      <w:szCs w:val="20"/>
      <w:lang w:val="x-none" w:eastAsia="x-none" w:bidi="en-US"/>
    </w:rPr>
  </w:style>
  <w:style w:type="paragraph" w:customStyle="1" w:styleId="Highlight">
    <w:name w:val="Highlight"/>
    <w:basedOn w:val="Normal"/>
    <w:uiPriority w:val="99"/>
    <w:qFormat/>
    <w:rsid w:val="00E62506"/>
    <w:rPr>
      <w:color w:val="E36C0A"/>
    </w:rPr>
  </w:style>
  <w:style w:type="paragraph" w:customStyle="1" w:styleId="Numbered1">
    <w:name w:val="Numbered 1"/>
    <w:basedOn w:val="Normal"/>
    <w:qFormat/>
    <w:rsid w:val="00E62506"/>
    <w:pPr>
      <w:numPr>
        <w:numId w:val="21"/>
      </w:numPr>
      <w:spacing w:before="60"/>
    </w:pPr>
  </w:style>
  <w:style w:type="paragraph" w:customStyle="1" w:styleId="List20">
    <w:name w:val="List2"/>
    <w:basedOn w:val="List1"/>
    <w:uiPriority w:val="99"/>
    <w:qFormat/>
    <w:rsid w:val="00E62506"/>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E62506"/>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E62506"/>
    <w:pPr>
      <w:spacing w:before="40"/>
    </w:pPr>
    <w:rPr>
      <w:sz w:val="16"/>
      <w:szCs w:val="16"/>
      <w:lang w:val="x-none" w:eastAsia="x-none"/>
    </w:rPr>
  </w:style>
  <w:style w:type="character" w:customStyle="1" w:styleId="GlossaryChar">
    <w:name w:val="Glossary Char"/>
    <w:link w:val="Glossary"/>
    <w:uiPriority w:val="99"/>
    <w:rsid w:val="00E62506"/>
    <w:rPr>
      <w:rFonts w:ascii="Times New Roman" w:eastAsia="Times New Roman" w:hAnsi="Times New Roman" w:cs="Times New Roman"/>
      <w:color w:val="000000"/>
      <w:sz w:val="16"/>
      <w:szCs w:val="16"/>
      <w:lang w:val="x-none" w:eastAsia="x-none"/>
    </w:rPr>
  </w:style>
  <w:style w:type="table" w:customStyle="1" w:styleId="SGSTableBasic2">
    <w:name w:val="SGS Table Basic 2"/>
    <w:basedOn w:val="TableNormal"/>
    <w:uiPriority w:val="99"/>
    <w:qFormat/>
    <w:rsid w:val="00E62506"/>
    <w:pPr>
      <w:spacing w:after="0" w:line="240" w:lineRule="auto"/>
    </w:pPr>
    <w:rPr>
      <w:rFonts w:ascii="Times New Roman"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E62506"/>
    <w:pPr>
      <w:numPr>
        <w:numId w:val="23"/>
      </w:numPr>
    </w:pPr>
  </w:style>
  <w:style w:type="table" w:styleId="TableColorful1">
    <w:name w:val="Table Colorful 1"/>
    <w:basedOn w:val="TableNormal"/>
    <w:rsid w:val="00E62506"/>
    <w:pPr>
      <w:spacing w:after="0" w:line="240" w:lineRule="auto"/>
    </w:pPr>
    <w:rPr>
      <w:rFonts w:ascii="Times New Roman"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E62506"/>
    <w:pPr>
      <w:spacing w:after="0" w:line="240" w:lineRule="auto"/>
    </w:pPr>
    <w:rPr>
      <w:rFonts w:ascii="Times New Roman"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E62506"/>
    <w:pPr>
      <w:spacing w:after="0" w:line="240" w:lineRule="auto"/>
    </w:pPr>
    <w:rPr>
      <w:rFonts w:ascii="Times New Roman"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E62506"/>
    <w:rPr>
      <w:rFonts w:ascii="Arial" w:hAnsi="Arial"/>
      <w:sz w:val="36"/>
      <w:lang w:val="en-GB" w:eastAsia="en-US"/>
    </w:rPr>
  </w:style>
  <w:style w:type="paragraph" w:customStyle="1" w:styleId="53">
    <w:name w:val="吹き出し5"/>
    <w:basedOn w:val="Normal"/>
    <w:qFormat/>
    <w:rsid w:val="00E62506"/>
    <w:rPr>
      <w:rFonts w:ascii="Tahoma" w:eastAsia="MS Mincho" w:hAnsi="Tahoma" w:cs="Tahoma"/>
      <w:sz w:val="16"/>
      <w:szCs w:val="16"/>
    </w:rPr>
  </w:style>
  <w:style w:type="character" w:customStyle="1" w:styleId="3a">
    <w:name w:val="段落フォント3"/>
    <w:rsid w:val="00E62506"/>
  </w:style>
  <w:style w:type="character" w:customStyle="1" w:styleId="3b">
    <w:name w:val="コメント参照3"/>
    <w:rsid w:val="00E62506"/>
    <w:rPr>
      <w:sz w:val="16"/>
    </w:rPr>
  </w:style>
  <w:style w:type="paragraph" w:customStyle="1" w:styleId="3c">
    <w:name w:val="図表番号3"/>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3d">
    <w:name w:val="段落番号3"/>
    <w:basedOn w:val="List"/>
    <w:qFormat/>
    <w:rsid w:val="00E62506"/>
    <w:pPr>
      <w:tabs>
        <w:tab w:val="num" w:pos="644"/>
      </w:tabs>
      <w:suppressAutoHyphens/>
      <w:ind w:left="644" w:hanging="360"/>
    </w:pPr>
    <w:rPr>
      <w:rFonts w:cs="CG Times (WN)"/>
      <w:lang w:eastAsia="ar-SA"/>
    </w:rPr>
  </w:style>
  <w:style w:type="paragraph" w:customStyle="1" w:styleId="230">
    <w:name w:val="段落番号 23"/>
    <w:basedOn w:val="3d"/>
    <w:qFormat/>
    <w:rsid w:val="00E62506"/>
    <w:pPr>
      <w:ind w:left="851" w:hanging="284"/>
    </w:pPr>
  </w:style>
  <w:style w:type="paragraph" w:customStyle="1" w:styleId="3e">
    <w:name w:val="箇条書き3"/>
    <w:basedOn w:val="List"/>
    <w:qFormat/>
    <w:rsid w:val="00E62506"/>
    <w:pPr>
      <w:tabs>
        <w:tab w:val="num" w:pos="644"/>
      </w:tabs>
      <w:suppressAutoHyphens/>
      <w:ind w:left="644" w:hanging="360"/>
    </w:pPr>
    <w:rPr>
      <w:rFonts w:cs="CG Times (WN)"/>
      <w:lang w:eastAsia="ar-SA"/>
    </w:rPr>
  </w:style>
  <w:style w:type="paragraph" w:customStyle="1" w:styleId="231">
    <w:name w:val="箇条書き 23"/>
    <w:basedOn w:val="3e"/>
    <w:qFormat/>
    <w:rsid w:val="00E62506"/>
    <w:pPr>
      <w:tabs>
        <w:tab w:val="clear" w:pos="644"/>
        <w:tab w:val="num" w:pos="1494"/>
      </w:tabs>
      <w:ind w:left="851" w:hanging="284"/>
    </w:pPr>
  </w:style>
  <w:style w:type="paragraph" w:customStyle="1" w:styleId="330">
    <w:name w:val="箇条書き 33"/>
    <w:basedOn w:val="231"/>
    <w:qFormat/>
    <w:rsid w:val="00E62506"/>
    <w:pPr>
      <w:ind w:left="1135"/>
    </w:pPr>
  </w:style>
  <w:style w:type="paragraph" w:customStyle="1" w:styleId="232">
    <w:name w:val="一覧 23"/>
    <w:basedOn w:val="List"/>
    <w:qFormat/>
    <w:rsid w:val="00E62506"/>
    <w:pPr>
      <w:suppressAutoHyphens/>
      <w:ind w:left="851"/>
    </w:pPr>
    <w:rPr>
      <w:rFonts w:cs="CG Times (WN)"/>
      <w:lang w:eastAsia="ar-SA"/>
    </w:rPr>
  </w:style>
  <w:style w:type="paragraph" w:customStyle="1" w:styleId="331">
    <w:name w:val="一覧 33"/>
    <w:basedOn w:val="232"/>
    <w:qFormat/>
    <w:rsid w:val="00E62506"/>
    <w:pPr>
      <w:ind w:left="1135"/>
    </w:pPr>
  </w:style>
  <w:style w:type="paragraph" w:customStyle="1" w:styleId="430">
    <w:name w:val="一覧 43"/>
    <w:basedOn w:val="331"/>
    <w:qFormat/>
    <w:rsid w:val="00E62506"/>
    <w:pPr>
      <w:ind w:left="1418"/>
    </w:pPr>
  </w:style>
  <w:style w:type="paragraph" w:customStyle="1" w:styleId="530">
    <w:name w:val="一覧 53"/>
    <w:basedOn w:val="430"/>
    <w:qFormat/>
    <w:rsid w:val="00E62506"/>
    <w:pPr>
      <w:ind w:left="1702"/>
    </w:pPr>
  </w:style>
  <w:style w:type="paragraph" w:customStyle="1" w:styleId="431">
    <w:name w:val="箇条書き 43"/>
    <w:basedOn w:val="330"/>
    <w:qFormat/>
    <w:rsid w:val="00E62506"/>
    <w:pPr>
      <w:ind w:left="1418"/>
    </w:pPr>
  </w:style>
  <w:style w:type="paragraph" w:customStyle="1" w:styleId="531">
    <w:name w:val="箇条書き 53"/>
    <w:basedOn w:val="431"/>
    <w:qFormat/>
    <w:rsid w:val="00E62506"/>
    <w:pPr>
      <w:ind w:left="1702"/>
    </w:pPr>
  </w:style>
  <w:style w:type="paragraph" w:customStyle="1" w:styleId="3f">
    <w:name w:val="コメント文字列3"/>
    <w:basedOn w:val="Normal"/>
    <w:qFormat/>
    <w:rsid w:val="00E62506"/>
    <w:pPr>
      <w:suppressAutoHyphens/>
    </w:pPr>
    <w:rPr>
      <w:rFonts w:eastAsia="MS Mincho" w:cs="CG Times (WN)"/>
      <w:lang w:eastAsia="ar-SA"/>
    </w:rPr>
  </w:style>
  <w:style w:type="paragraph" w:customStyle="1" w:styleId="3f0">
    <w:name w:val="コメント内容3"/>
    <w:basedOn w:val="3f"/>
    <w:next w:val="3f"/>
    <w:qFormat/>
    <w:rsid w:val="00E62506"/>
    <w:rPr>
      <w:b/>
      <w:bCs/>
    </w:rPr>
  </w:style>
  <w:style w:type="paragraph" w:customStyle="1" w:styleId="3f1">
    <w:name w:val="見出しマップ3"/>
    <w:basedOn w:val="Normal"/>
    <w:qFormat/>
    <w:rsid w:val="00E62506"/>
    <w:pPr>
      <w:shd w:val="clear" w:color="auto" w:fill="000080"/>
      <w:suppressAutoHyphens/>
    </w:pPr>
    <w:rPr>
      <w:rFonts w:ascii="Tahoma" w:eastAsia="MS Mincho" w:hAnsi="Tahoma" w:cs="Tahoma"/>
      <w:lang w:eastAsia="ar-SA"/>
    </w:rPr>
  </w:style>
  <w:style w:type="paragraph" w:customStyle="1" w:styleId="3f2">
    <w:name w:val="書式なし3"/>
    <w:basedOn w:val="Normal"/>
    <w:qFormat/>
    <w:rsid w:val="00E62506"/>
    <w:pPr>
      <w:suppressAutoHyphens/>
    </w:pPr>
    <w:rPr>
      <w:rFonts w:ascii="Courier New" w:eastAsia="MS Mincho" w:hAnsi="Courier New" w:cs="CG Times (WN)"/>
      <w:lang w:val="nb-NO" w:eastAsia="ar-SA"/>
    </w:rPr>
  </w:style>
  <w:style w:type="paragraph" w:customStyle="1" w:styleId="Web3">
    <w:name w:val="標準 (Web)3"/>
    <w:basedOn w:val="Normal"/>
    <w:qFormat/>
    <w:rsid w:val="00E62506"/>
    <w:pPr>
      <w:suppressAutoHyphens/>
      <w:spacing w:before="100" w:after="100"/>
    </w:pPr>
    <w:rPr>
      <w:rFonts w:eastAsia="Arial Unicode MS" w:cs="CG Times (WN)"/>
      <w:sz w:val="24"/>
      <w:szCs w:val="24"/>
    </w:rPr>
  </w:style>
  <w:style w:type="paragraph" w:customStyle="1" w:styleId="233">
    <w:name w:val="本文インデント 23"/>
    <w:basedOn w:val="Normal"/>
    <w:qFormat/>
    <w:rsid w:val="00E62506"/>
    <w:pPr>
      <w:suppressAutoHyphens/>
      <w:ind w:left="567"/>
    </w:pPr>
    <w:rPr>
      <w:rFonts w:ascii="Arial" w:eastAsia="MS Mincho" w:hAnsi="Arial" w:cs="Arial"/>
      <w:lang w:eastAsia="ar-SA"/>
    </w:rPr>
  </w:style>
  <w:style w:type="paragraph" w:customStyle="1" w:styleId="3f3">
    <w:name w:val="標準インデント3"/>
    <w:basedOn w:val="Normal"/>
    <w:qFormat/>
    <w:rsid w:val="00E62506"/>
    <w:pPr>
      <w:suppressAutoHyphens/>
      <w:ind w:left="708"/>
    </w:pPr>
    <w:rPr>
      <w:rFonts w:eastAsia="MS Mincho" w:cs="CG Times (WN)"/>
      <w:lang w:eastAsia="ar-SA"/>
    </w:rPr>
  </w:style>
  <w:style w:type="paragraph" w:customStyle="1" w:styleId="3f4">
    <w:name w:val="記3"/>
    <w:basedOn w:val="Normal"/>
    <w:next w:val="Normal"/>
    <w:qFormat/>
    <w:rsid w:val="00E62506"/>
    <w:pPr>
      <w:suppressAutoHyphens/>
    </w:pPr>
    <w:rPr>
      <w:rFonts w:eastAsia="MS Mincho" w:cs="CG Times (WN)"/>
      <w:lang w:eastAsia="ar-SA"/>
    </w:rPr>
  </w:style>
  <w:style w:type="paragraph" w:customStyle="1" w:styleId="HTML3">
    <w:name w:val="HTML 書式付き3"/>
    <w:basedOn w:val="Normal"/>
    <w:qFormat/>
    <w:rsid w:val="00E62506"/>
    <w:pPr>
      <w:suppressAutoHyphens/>
    </w:pPr>
    <w:rPr>
      <w:rFonts w:ascii="Courier New" w:eastAsia="MS Mincho" w:hAnsi="Courier New" w:cs="Courier New"/>
      <w:lang w:eastAsia="ar-SA"/>
    </w:rPr>
  </w:style>
  <w:style w:type="character" w:customStyle="1" w:styleId="CommentSubjectChar3">
    <w:name w:val="Comment Subject Char3"/>
    <w:rsid w:val="00E62506"/>
    <w:rPr>
      <w:rFonts w:ascii="Times New Roman" w:hAnsi="Times New Roman"/>
      <w:b/>
      <w:bCs/>
      <w:lang w:val="en-GB" w:eastAsia="en-US"/>
    </w:rPr>
  </w:style>
  <w:style w:type="character" w:customStyle="1" w:styleId="1fd">
    <w:name w:val="吹き出し (文字)1"/>
    <w:uiPriority w:val="99"/>
    <w:semiHidden/>
    <w:rsid w:val="00E62506"/>
    <w:rPr>
      <w:rFonts w:ascii="MS Mincho" w:eastAsia="MS Mincho" w:hAnsi="Times New Roman"/>
      <w:sz w:val="18"/>
      <w:szCs w:val="18"/>
      <w:lang w:val="en-GB" w:eastAsia="en-US"/>
    </w:rPr>
  </w:style>
  <w:style w:type="character" w:customStyle="1" w:styleId="1fe">
    <w:name w:val="見出しマップ (文字)1"/>
    <w:uiPriority w:val="99"/>
    <w:semiHidden/>
    <w:rsid w:val="00E62506"/>
    <w:rPr>
      <w:rFonts w:ascii="MS Mincho" w:eastAsia="MS Mincho" w:hAnsi="Times New Roman"/>
      <w:sz w:val="24"/>
      <w:szCs w:val="24"/>
      <w:lang w:val="en-GB" w:eastAsia="en-US"/>
    </w:rPr>
  </w:style>
  <w:style w:type="character" w:customStyle="1" w:styleId="1ff">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E62506"/>
    <w:rPr>
      <w:rFonts w:ascii="Times New Roman" w:eastAsia="Times New Roman" w:hAnsi="Times New Roman"/>
      <w:lang w:val="en-GB" w:eastAsia="en-US"/>
    </w:rPr>
  </w:style>
  <w:style w:type="character" w:customStyle="1" w:styleId="1ff0">
    <w:name w:val="コメント文字列 (文字)1"/>
    <w:uiPriority w:val="99"/>
    <w:semiHidden/>
    <w:rsid w:val="00E62506"/>
    <w:rPr>
      <w:rFonts w:ascii="Times New Roman" w:eastAsia="Times New Roman" w:hAnsi="Times New Roman"/>
      <w:lang w:val="en-GB" w:eastAsia="en-US"/>
    </w:rPr>
  </w:style>
  <w:style w:type="character" w:customStyle="1" w:styleId="1ff1">
    <w:name w:val="コメント内容 (文字)1"/>
    <w:uiPriority w:val="99"/>
    <w:semiHidden/>
    <w:rsid w:val="00E62506"/>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E62506"/>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E62506"/>
    <w:rPr>
      <w:rFonts w:ascii="Arial" w:eastAsia="PMingLiU" w:hAnsi="Arial" w:cs="Times New Roman"/>
      <w:color w:val="000000"/>
      <w:sz w:val="20"/>
      <w:szCs w:val="20"/>
      <w:lang w:val="x-none" w:eastAsia="x-none"/>
    </w:rPr>
  </w:style>
  <w:style w:type="character" w:customStyle="1" w:styleId="ColorfulGrid-Accent1Char">
    <w:name w:val="Colorful Grid - Accent 1 Char"/>
    <w:link w:val="ColorfulGrid-Accent1"/>
    <w:uiPriority w:val="29"/>
    <w:rsid w:val="00E62506"/>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E62506"/>
    <w:rPr>
      <w:rFonts w:ascii="Arial" w:eastAsia="PMingLiU" w:hAnsi="Arial"/>
      <w:b/>
      <w:bCs/>
      <w:i/>
      <w:iCs/>
      <w:color w:val="4F81BD"/>
      <w:lang w:val="en-GB" w:eastAsia="en-US"/>
    </w:rPr>
  </w:style>
  <w:style w:type="character" w:customStyle="1" w:styleId="PlainTable34">
    <w:name w:val="Plain Table 34"/>
    <w:uiPriority w:val="19"/>
    <w:qFormat/>
    <w:rsid w:val="00E62506"/>
    <w:rPr>
      <w:i/>
      <w:iCs/>
      <w:color w:val="808080"/>
    </w:rPr>
  </w:style>
  <w:style w:type="character" w:customStyle="1" w:styleId="PlainTable44">
    <w:name w:val="Plain Table 44"/>
    <w:uiPriority w:val="21"/>
    <w:qFormat/>
    <w:rsid w:val="00E62506"/>
    <w:rPr>
      <w:b/>
      <w:bCs/>
      <w:i/>
      <w:iCs/>
      <w:color w:val="4F81BD"/>
    </w:rPr>
  </w:style>
  <w:style w:type="character" w:customStyle="1" w:styleId="PlainTable54">
    <w:name w:val="Plain Table 54"/>
    <w:uiPriority w:val="31"/>
    <w:qFormat/>
    <w:rsid w:val="00E62506"/>
    <w:rPr>
      <w:smallCaps/>
      <w:color w:val="C0504D"/>
      <w:u w:val="single"/>
    </w:rPr>
  </w:style>
  <w:style w:type="character" w:customStyle="1" w:styleId="TableGridLight4">
    <w:name w:val="Table Grid Light4"/>
    <w:uiPriority w:val="32"/>
    <w:qFormat/>
    <w:rsid w:val="00E62506"/>
    <w:rPr>
      <w:b/>
      <w:bCs/>
      <w:smallCaps/>
      <w:color w:val="C0504D"/>
      <w:spacing w:val="5"/>
      <w:u w:val="single"/>
    </w:rPr>
  </w:style>
  <w:style w:type="character" w:customStyle="1" w:styleId="GridTable1Light4">
    <w:name w:val="Grid Table 1 Light4"/>
    <w:uiPriority w:val="33"/>
    <w:qFormat/>
    <w:rsid w:val="00E62506"/>
    <w:rPr>
      <w:b/>
      <w:bCs/>
      <w:smallCaps/>
      <w:spacing w:val="5"/>
    </w:rPr>
  </w:style>
  <w:style w:type="paragraph" w:customStyle="1" w:styleId="GridTable34">
    <w:name w:val="Grid Table 34"/>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E62506"/>
    <w:pPr>
      <w:spacing w:after="0" w:line="240" w:lineRule="auto"/>
    </w:pPr>
    <w:rPr>
      <w:rFonts w:ascii="Arial"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E62506"/>
    <w:pPr>
      <w:spacing w:after="0" w:line="240" w:lineRule="auto"/>
    </w:pPr>
    <w:rPr>
      <w:rFonts w:ascii="Arial"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b">
    <w:name w:val="註解文字 字元"/>
    <w:rsid w:val="00E62506"/>
    <w:rPr>
      <w:rFonts w:ascii="Times New Roman" w:eastAsia="Times New Roman" w:hAnsi="Times New Roman"/>
      <w:lang w:val="en-GB"/>
    </w:rPr>
  </w:style>
  <w:style w:type="character" w:customStyle="1" w:styleId="1ff2">
    <w:name w:val="註解主旨 字元1"/>
    <w:rsid w:val="00E62506"/>
    <w:rPr>
      <w:b/>
      <w:bCs/>
      <w:lang w:val="en-GB" w:eastAsia="sv-SE"/>
    </w:rPr>
  </w:style>
  <w:style w:type="paragraph" w:customStyle="1" w:styleId="47">
    <w:name w:val="无间隔4"/>
    <w:qFormat/>
    <w:rsid w:val="00E62506"/>
    <w:pPr>
      <w:spacing w:after="0" w:line="240" w:lineRule="auto"/>
    </w:pPr>
    <w:rPr>
      <w:rFonts w:ascii="Times New Roman" w:eastAsia="SimSun" w:hAnsi="Times New Roman" w:cs="Times New Roman"/>
      <w:sz w:val="20"/>
      <w:szCs w:val="20"/>
    </w:rPr>
  </w:style>
  <w:style w:type="character" w:customStyle="1" w:styleId="NurTextZchn1">
    <w:name w:val="Nur Text Zchn1"/>
    <w:rsid w:val="00E62506"/>
    <w:rPr>
      <w:rFonts w:ascii="Courier New" w:hAnsi="Courier New" w:cs="Courier New"/>
      <w:lang w:val="en-GB" w:eastAsia="en-US"/>
    </w:rPr>
  </w:style>
  <w:style w:type="character" w:customStyle="1" w:styleId="EndnotentextZchn1">
    <w:name w:val="Endnotentext Zchn1"/>
    <w:rsid w:val="00E62506"/>
    <w:rPr>
      <w:rFonts w:ascii="Times New Roman" w:hAnsi="Times New Roman"/>
      <w:lang w:val="en-GB" w:eastAsia="en-US"/>
    </w:rPr>
  </w:style>
  <w:style w:type="paragraph" w:customStyle="1" w:styleId="xl63">
    <w:name w:val="xl63"/>
    <w:basedOn w:val="Normal"/>
    <w:qFormat/>
    <w:rsid w:val="00E62506"/>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E62506"/>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qFormat/>
    <w:rsid w:val="00E62506"/>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val="de-DE" w:eastAsia="de-DE"/>
    </w:rPr>
  </w:style>
  <w:style w:type="paragraph" w:customStyle="1" w:styleId="54">
    <w:name w:val="无间隔5"/>
    <w:qFormat/>
    <w:rsid w:val="00E62506"/>
    <w:pPr>
      <w:spacing w:after="0" w:line="240" w:lineRule="auto"/>
    </w:pPr>
    <w:rPr>
      <w:rFonts w:ascii="Times New Roman" w:eastAsia="SimSun" w:hAnsi="Times New Roman" w:cs="Times New Roman"/>
      <w:sz w:val="20"/>
      <w:szCs w:val="20"/>
    </w:rPr>
  </w:style>
  <w:style w:type="paragraph" w:customStyle="1" w:styleId="63">
    <w:name w:val="吹き出し6"/>
    <w:basedOn w:val="Normal"/>
    <w:qFormat/>
    <w:rsid w:val="00E62506"/>
    <w:rPr>
      <w:rFonts w:ascii="Tahoma" w:eastAsia="MS Mincho" w:hAnsi="Tahoma" w:cs="Tahoma"/>
      <w:sz w:val="16"/>
      <w:szCs w:val="16"/>
    </w:rPr>
  </w:style>
  <w:style w:type="paragraph" w:customStyle="1" w:styleId="48">
    <w:name w:val="変更箇所4"/>
    <w:hidden/>
    <w:semiHidden/>
    <w:qFormat/>
    <w:rsid w:val="00E62506"/>
    <w:pPr>
      <w:spacing w:after="0" w:line="240" w:lineRule="auto"/>
    </w:pPr>
    <w:rPr>
      <w:rFonts w:ascii="Times New Roman" w:eastAsia="MS Mincho" w:hAnsi="Times New Roman" w:cs="Times New Roman"/>
      <w:sz w:val="20"/>
      <w:szCs w:val="20"/>
    </w:rPr>
  </w:style>
  <w:style w:type="character" w:customStyle="1" w:styleId="49">
    <w:name w:val="段落フォント4"/>
    <w:rsid w:val="00E62506"/>
  </w:style>
  <w:style w:type="character" w:customStyle="1" w:styleId="4a">
    <w:name w:val="コメント参照4"/>
    <w:rsid w:val="00E62506"/>
    <w:rPr>
      <w:sz w:val="16"/>
    </w:rPr>
  </w:style>
  <w:style w:type="paragraph" w:customStyle="1" w:styleId="4b">
    <w:name w:val="図表番号4"/>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4c">
    <w:name w:val="段落番号4"/>
    <w:basedOn w:val="List"/>
    <w:qFormat/>
    <w:rsid w:val="00E62506"/>
    <w:pPr>
      <w:tabs>
        <w:tab w:val="num" w:pos="644"/>
      </w:tabs>
      <w:suppressAutoHyphens/>
      <w:ind w:left="644" w:hanging="360"/>
    </w:pPr>
    <w:rPr>
      <w:rFonts w:cs="CG Times (WN)"/>
      <w:lang w:eastAsia="ar-SA"/>
    </w:rPr>
  </w:style>
  <w:style w:type="paragraph" w:customStyle="1" w:styleId="240">
    <w:name w:val="段落番号 24"/>
    <w:basedOn w:val="4c"/>
    <w:qFormat/>
    <w:rsid w:val="00E62506"/>
    <w:pPr>
      <w:ind w:left="851" w:hanging="284"/>
    </w:pPr>
  </w:style>
  <w:style w:type="paragraph" w:customStyle="1" w:styleId="4d">
    <w:name w:val="箇条書き4"/>
    <w:basedOn w:val="List"/>
    <w:qFormat/>
    <w:rsid w:val="00E62506"/>
    <w:pPr>
      <w:tabs>
        <w:tab w:val="num" w:pos="644"/>
      </w:tabs>
      <w:suppressAutoHyphens/>
      <w:ind w:left="644" w:hanging="360"/>
    </w:pPr>
    <w:rPr>
      <w:rFonts w:cs="CG Times (WN)"/>
      <w:lang w:eastAsia="ar-SA"/>
    </w:rPr>
  </w:style>
  <w:style w:type="paragraph" w:customStyle="1" w:styleId="241">
    <w:name w:val="箇条書き 24"/>
    <w:basedOn w:val="4d"/>
    <w:qFormat/>
    <w:rsid w:val="00E62506"/>
    <w:pPr>
      <w:tabs>
        <w:tab w:val="clear" w:pos="644"/>
        <w:tab w:val="num" w:pos="1494"/>
      </w:tabs>
      <w:ind w:left="851" w:hanging="284"/>
    </w:pPr>
  </w:style>
  <w:style w:type="paragraph" w:customStyle="1" w:styleId="340">
    <w:name w:val="箇条書き 34"/>
    <w:basedOn w:val="241"/>
    <w:qFormat/>
    <w:rsid w:val="00E62506"/>
    <w:pPr>
      <w:ind w:left="1135"/>
    </w:pPr>
  </w:style>
  <w:style w:type="paragraph" w:customStyle="1" w:styleId="242">
    <w:name w:val="一覧 24"/>
    <w:basedOn w:val="List"/>
    <w:qFormat/>
    <w:rsid w:val="00E62506"/>
    <w:pPr>
      <w:suppressAutoHyphens/>
      <w:ind w:left="851"/>
    </w:pPr>
    <w:rPr>
      <w:rFonts w:cs="CG Times (WN)"/>
      <w:lang w:eastAsia="ar-SA"/>
    </w:rPr>
  </w:style>
  <w:style w:type="paragraph" w:customStyle="1" w:styleId="341">
    <w:name w:val="一覧 34"/>
    <w:basedOn w:val="242"/>
    <w:qFormat/>
    <w:rsid w:val="00E62506"/>
    <w:pPr>
      <w:ind w:left="1135"/>
    </w:pPr>
  </w:style>
  <w:style w:type="paragraph" w:customStyle="1" w:styleId="440">
    <w:name w:val="一覧 44"/>
    <w:basedOn w:val="341"/>
    <w:qFormat/>
    <w:rsid w:val="00E62506"/>
    <w:pPr>
      <w:ind w:left="1418"/>
    </w:pPr>
  </w:style>
  <w:style w:type="paragraph" w:customStyle="1" w:styleId="540">
    <w:name w:val="一覧 54"/>
    <w:basedOn w:val="440"/>
    <w:qFormat/>
    <w:rsid w:val="00E62506"/>
    <w:pPr>
      <w:ind w:left="1702"/>
    </w:pPr>
  </w:style>
  <w:style w:type="paragraph" w:customStyle="1" w:styleId="441">
    <w:name w:val="箇条書き 44"/>
    <w:basedOn w:val="340"/>
    <w:qFormat/>
    <w:rsid w:val="00E62506"/>
    <w:pPr>
      <w:ind w:left="1418"/>
    </w:pPr>
  </w:style>
  <w:style w:type="paragraph" w:customStyle="1" w:styleId="541">
    <w:name w:val="箇条書き 54"/>
    <w:basedOn w:val="441"/>
    <w:qFormat/>
    <w:rsid w:val="00E62506"/>
    <w:pPr>
      <w:ind w:left="1702"/>
    </w:pPr>
  </w:style>
  <w:style w:type="paragraph" w:customStyle="1" w:styleId="4e">
    <w:name w:val="コメント文字列4"/>
    <w:basedOn w:val="Normal"/>
    <w:qFormat/>
    <w:rsid w:val="00E62506"/>
    <w:pPr>
      <w:suppressAutoHyphens/>
    </w:pPr>
    <w:rPr>
      <w:rFonts w:eastAsia="MS Mincho" w:cs="CG Times (WN)"/>
      <w:lang w:eastAsia="ar-SA"/>
    </w:rPr>
  </w:style>
  <w:style w:type="paragraph" w:customStyle="1" w:styleId="4f">
    <w:name w:val="コメント内容4"/>
    <w:basedOn w:val="4e"/>
    <w:next w:val="4e"/>
    <w:qFormat/>
    <w:rsid w:val="00E62506"/>
    <w:rPr>
      <w:b/>
      <w:bCs/>
    </w:rPr>
  </w:style>
  <w:style w:type="paragraph" w:customStyle="1" w:styleId="4f0">
    <w:name w:val="見出しマップ4"/>
    <w:basedOn w:val="Normal"/>
    <w:qFormat/>
    <w:rsid w:val="00E62506"/>
    <w:pPr>
      <w:shd w:val="clear" w:color="auto" w:fill="000080"/>
      <w:suppressAutoHyphens/>
    </w:pPr>
    <w:rPr>
      <w:rFonts w:ascii="Tahoma" w:eastAsia="MS Mincho" w:hAnsi="Tahoma" w:cs="Tahoma"/>
      <w:lang w:eastAsia="ar-SA"/>
    </w:rPr>
  </w:style>
  <w:style w:type="paragraph" w:customStyle="1" w:styleId="4f1">
    <w:name w:val="書式なし4"/>
    <w:basedOn w:val="Normal"/>
    <w:qFormat/>
    <w:rsid w:val="00E62506"/>
    <w:pPr>
      <w:suppressAutoHyphens/>
    </w:pPr>
    <w:rPr>
      <w:rFonts w:ascii="Courier New" w:eastAsia="MS Mincho" w:hAnsi="Courier New" w:cs="CG Times (WN)"/>
      <w:lang w:val="nb-NO" w:eastAsia="ar-SA"/>
    </w:rPr>
  </w:style>
  <w:style w:type="paragraph" w:customStyle="1" w:styleId="Web4">
    <w:name w:val="標準 (Web)4"/>
    <w:basedOn w:val="Normal"/>
    <w:qFormat/>
    <w:rsid w:val="00E62506"/>
    <w:pPr>
      <w:suppressAutoHyphens/>
      <w:spacing w:before="100" w:after="100"/>
    </w:pPr>
    <w:rPr>
      <w:rFonts w:eastAsia="Arial Unicode MS" w:cs="CG Times (WN)"/>
      <w:sz w:val="24"/>
      <w:szCs w:val="24"/>
    </w:rPr>
  </w:style>
  <w:style w:type="paragraph" w:customStyle="1" w:styleId="243">
    <w:name w:val="本文インデント 24"/>
    <w:basedOn w:val="Normal"/>
    <w:qFormat/>
    <w:rsid w:val="00E62506"/>
    <w:pPr>
      <w:suppressAutoHyphens/>
      <w:ind w:left="567"/>
    </w:pPr>
    <w:rPr>
      <w:rFonts w:ascii="Arial" w:eastAsia="MS Mincho" w:hAnsi="Arial" w:cs="Arial"/>
      <w:lang w:eastAsia="ar-SA"/>
    </w:rPr>
  </w:style>
  <w:style w:type="paragraph" w:customStyle="1" w:styleId="4f2">
    <w:name w:val="標準インデント4"/>
    <w:basedOn w:val="Normal"/>
    <w:qFormat/>
    <w:rsid w:val="00E62506"/>
    <w:pPr>
      <w:suppressAutoHyphens/>
      <w:ind w:left="708"/>
    </w:pPr>
    <w:rPr>
      <w:rFonts w:eastAsia="MS Mincho" w:cs="CG Times (WN)"/>
      <w:lang w:eastAsia="ar-SA"/>
    </w:rPr>
  </w:style>
  <w:style w:type="paragraph" w:customStyle="1" w:styleId="4f3">
    <w:name w:val="記4"/>
    <w:basedOn w:val="Normal"/>
    <w:next w:val="Normal"/>
    <w:qFormat/>
    <w:rsid w:val="00E62506"/>
    <w:pPr>
      <w:suppressAutoHyphens/>
    </w:pPr>
    <w:rPr>
      <w:rFonts w:eastAsia="MS Mincho" w:cs="CG Times (WN)"/>
      <w:lang w:eastAsia="ar-SA"/>
    </w:rPr>
  </w:style>
  <w:style w:type="paragraph" w:customStyle="1" w:styleId="HTML4">
    <w:name w:val="HTML 書式付き4"/>
    <w:basedOn w:val="Normal"/>
    <w:qFormat/>
    <w:rsid w:val="00E62506"/>
    <w:pPr>
      <w:suppressAutoHyphens/>
    </w:pPr>
    <w:rPr>
      <w:rFonts w:ascii="Courier New" w:eastAsia="MS Mincho" w:hAnsi="Courier New" w:cs="Courier New"/>
      <w:lang w:eastAsia="ar-SA"/>
    </w:rPr>
  </w:style>
  <w:style w:type="paragraph" w:customStyle="1" w:styleId="234">
    <w:name w:val="本文 23"/>
    <w:basedOn w:val="Normal"/>
    <w:qFormat/>
    <w:rsid w:val="00E62506"/>
    <w:pPr>
      <w:suppressAutoHyphens/>
      <w:spacing w:after="120"/>
    </w:pPr>
    <w:rPr>
      <w:rFonts w:eastAsia="MS Mincho" w:cs="CG Times (WN)"/>
      <w:lang w:eastAsia="ar-SA"/>
    </w:rPr>
  </w:style>
  <w:style w:type="paragraph" w:customStyle="1" w:styleId="332">
    <w:name w:val="本文 33"/>
    <w:basedOn w:val="Normal"/>
    <w:qFormat/>
    <w:rsid w:val="00E62506"/>
    <w:pPr>
      <w:suppressAutoHyphens/>
      <w:spacing w:after="120"/>
    </w:pPr>
    <w:rPr>
      <w:rFonts w:eastAsia="MS Mincho" w:cs="CG Times (WN)"/>
      <w:lang w:eastAsia="ar-SA"/>
    </w:rPr>
  </w:style>
  <w:style w:type="character" w:customStyle="1" w:styleId="Char1b">
    <w:name w:val="글자만 Char1"/>
    <w:uiPriority w:val="99"/>
    <w:semiHidden/>
    <w:rsid w:val="00E62506"/>
    <w:rPr>
      <w:rFonts w:ascii="Malgun Gothic" w:hAnsi="Courier New" w:cs="Courier New"/>
      <w:lang w:val="en-GB" w:eastAsia="en-US"/>
    </w:rPr>
  </w:style>
  <w:style w:type="character" w:customStyle="1" w:styleId="Char1c">
    <w:name w:val="미주 텍스트 Char1"/>
    <w:uiPriority w:val="99"/>
    <w:semiHidden/>
    <w:rsid w:val="00E62506"/>
    <w:rPr>
      <w:rFonts w:ascii="Times New Roman" w:eastAsia="Times New Roman" w:hAnsi="Times New Roman"/>
      <w:lang w:val="en-GB" w:eastAsia="en-US"/>
    </w:rPr>
  </w:style>
  <w:style w:type="character" w:customStyle="1" w:styleId="Char1d">
    <w:name w:val="풍선 도움말 텍스트 Char1"/>
    <w:uiPriority w:val="99"/>
    <w:semiHidden/>
    <w:rsid w:val="00E62506"/>
    <w:rPr>
      <w:rFonts w:ascii="Malgun Gothic" w:eastAsia="Malgun Gothic" w:hAnsi="Malgun Gothic" w:cs="Times New Roman"/>
      <w:sz w:val="18"/>
      <w:szCs w:val="18"/>
      <w:lang w:val="en-GB" w:eastAsia="en-US"/>
    </w:rPr>
  </w:style>
  <w:style w:type="character" w:customStyle="1" w:styleId="Char1e">
    <w:name w:val="문서 구조 Char1"/>
    <w:uiPriority w:val="99"/>
    <w:semiHidden/>
    <w:rsid w:val="00E62506"/>
    <w:rPr>
      <w:rFonts w:ascii="Malgun Gothic" w:eastAsia="Malgun Gothic" w:hAnsi="Times New Roman"/>
      <w:sz w:val="18"/>
      <w:szCs w:val="18"/>
      <w:lang w:val="en-GB" w:eastAsia="en-US"/>
    </w:rPr>
  </w:style>
  <w:style w:type="character" w:customStyle="1" w:styleId="Char1f">
    <w:name w:val="각주 텍스트 Char1"/>
    <w:uiPriority w:val="99"/>
    <w:semiHidden/>
    <w:rsid w:val="00E62506"/>
    <w:rPr>
      <w:rFonts w:ascii="Times New Roman" w:eastAsia="Times New Roman" w:hAnsi="Times New Roman"/>
      <w:lang w:val="en-GB" w:eastAsia="en-US"/>
    </w:rPr>
  </w:style>
  <w:style w:type="character" w:customStyle="1" w:styleId="Char1f0">
    <w:name w:val="메모 텍스트 Char1"/>
    <w:uiPriority w:val="99"/>
    <w:semiHidden/>
    <w:rsid w:val="00E62506"/>
    <w:rPr>
      <w:rFonts w:ascii="Times New Roman" w:eastAsia="Times New Roman" w:hAnsi="Times New Roman"/>
      <w:lang w:val="en-GB" w:eastAsia="en-US"/>
    </w:rPr>
  </w:style>
  <w:style w:type="character" w:customStyle="1" w:styleId="Char1f1">
    <w:name w:val="메모 주제 Char1"/>
    <w:uiPriority w:val="99"/>
    <w:semiHidden/>
    <w:rsid w:val="00E62506"/>
    <w:rPr>
      <w:rFonts w:ascii="Times New Roman" w:eastAsia="Times New Roman" w:hAnsi="Times New Roman"/>
      <w:b/>
      <w:bCs/>
      <w:lang w:val="en-GB" w:eastAsia="en-US"/>
    </w:rPr>
  </w:style>
  <w:style w:type="table" w:customStyle="1" w:styleId="ColorfulGrid-Accent11">
    <w:name w:val="Colorful Grid - Accent 11"/>
    <w:basedOn w:val="TableNormal"/>
    <w:next w:val="ColorfulGrid-Accent1"/>
    <w:uiPriority w:val="29"/>
    <w:rsid w:val="00E62506"/>
    <w:pPr>
      <w:spacing w:after="0" w:line="240" w:lineRule="auto"/>
    </w:pPr>
    <w:rPr>
      <w:rFonts w:ascii="Arial"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E62506"/>
    <w:pPr>
      <w:spacing w:after="0" w:line="240" w:lineRule="auto"/>
    </w:pPr>
    <w:rPr>
      <w:rFonts w:ascii="Arial"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qFormat/>
    <w:rsid w:val="00E62506"/>
    <w:pPr>
      <w:spacing w:after="0" w:line="240" w:lineRule="auto"/>
    </w:pPr>
    <w:rPr>
      <w:rFonts w:ascii="Times New Roman"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E62506"/>
    <w:pPr>
      <w:spacing w:after="0" w:line="240" w:lineRule="auto"/>
    </w:pPr>
    <w:rPr>
      <w:rFonts w:ascii="Times New Roman"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E62506"/>
    <w:pPr>
      <w:spacing w:after="0" w:line="240" w:lineRule="auto"/>
    </w:pPr>
    <w:rPr>
      <w:rFonts w:ascii="Times New Roman"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E62506"/>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E62506"/>
    <w:pPr>
      <w:spacing w:after="0" w:line="240" w:lineRule="auto"/>
    </w:pPr>
    <w:rPr>
      <w:rFonts w:ascii="Times New Roman" w:hAnsi="Times New Roman" w:cs="Times New Roman"/>
      <w:sz w:val="20"/>
      <w:szCs w:val="20"/>
      <w:lang w:eastAsia="en-GB"/>
    </w:rPr>
    <w:tblPr>
      <w:tblInd w:w="0" w:type="nil"/>
    </w:tblPr>
  </w:style>
  <w:style w:type="table" w:customStyle="1" w:styleId="TableGrid111">
    <w:name w:val="Table Grid111"/>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E62506"/>
    <w:pPr>
      <w:spacing w:after="0" w:line="240" w:lineRule="auto"/>
    </w:pPr>
    <w:rPr>
      <w:rFonts w:ascii="Times New Roman"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E62506"/>
    <w:pPr>
      <w:numPr>
        <w:numId w:val="25"/>
      </w:numPr>
    </w:pPr>
  </w:style>
  <w:style w:type="numbering" w:customStyle="1" w:styleId="Style11">
    <w:name w:val="Style11"/>
    <w:uiPriority w:val="99"/>
    <w:rsid w:val="00E62506"/>
    <w:pPr>
      <w:numPr>
        <w:numId w:val="19"/>
      </w:numPr>
    </w:pPr>
  </w:style>
  <w:style w:type="character" w:customStyle="1" w:styleId="Absatz-Standardschriftart4">
    <w:name w:val="Absatz-Standardschriftart4"/>
    <w:rsid w:val="00E62506"/>
  </w:style>
  <w:style w:type="character" w:customStyle="1" w:styleId="CommentSubjectChar4">
    <w:name w:val="Comment Subject Char4"/>
    <w:rsid w:val="00E62506"/>
    <w:rPr>
      <w:rFonts w:ascii="Times New Roman" w:hAnsi="Times New Roman"/>
      <w:b/>
      <w:bCs/>
      <w:lang w:val="en-GB" w:eastAsia="en-US"/>
    </w:rPr>
  </w:style>
  <w:style w:type="character" w:customStyle="1" w:styleId="Char3">
    <w:name w:val="메모 주제 Char"/>
    <w:rsid w:val="00E62506"/>
    <w:rPr>
      <w:rFonts w:ascii="Times New Roman" w:hAnsi="Times New Roman"/>
      <w:b/>
      <w:bCs/>
      <w:lang w:val="en-GB" w:eastAsia="en-US"/>
    </w:rPr>
  </w:style>
  <w:style w:type="character" w:customStyle="1" w:styleId="Char5">
    <w:name w:val="批注主题 Char"/>
    <w:qFormat/>
    <w:rsid w:val="00E62506"/>
    <w:rPr>
      <w:b/>
      <w:bCs/>
      <w:lang w:val="en-GB" w:eastAsia="en-US" w:bidi="ar-SA"/>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E62506"/>
    <w:rPr>
      <w:rFonts w:ascii="Times New Roman" w:eastAsia="PMingLiU" w:hAnsi="Times New Roman"/>
      <w:b/>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E62506"/>
    <w:rPr>
      <w:rFonts w:ascii="Times New Roman" w:hAnsi="Times New Roman"/>
      <w:b/>
      <w:lang w:val="en-GB" w:eastAsia="x-none"/>
    </w:rPr>
  </w:style>
  <w:style w:type="character" w:customStyle="1" w:styleId="Absatz-Standardschriftart5">
    <w:name w:val="Absatz-Standardschriftart5"/>
    <w:rsid w:val="00E62506"/>
  </w:style>
  <w:style w:type="character" w:customStyle="1" w:styleId="PlainTable31">
    <w:name w:val="Plain Table 31"/>
    <w:uiPriority w:val="19"/>
    <w:qFormat/>
    <w:rsid w:val="00E62506"/>
    <w:rPr>
      <w:i/>
      <w:iCs/>
      <w:color w:val="808080"/>
    </w:rPr>
  </w:style>
  <w:style w:type="character" w:customStyle="1" w:styleId="PlainTable41">
    <w:name w:val="Plain Table 41"/>
    <w:uiPriority w:val="21"/>
    <w:qFormat/>
    <w:rsid w:val="00E62506"/>
    <w:rPr>
      <w:b/>
      <w:bCs/>
      <w:i/>
      <w:iCs/>
      <w:color w:val="4F81BD"/>
    </w:rPr>
  </w:style>
  <w:style w:type="character" w:customStyle="1" w:styleId="PlainTable51">
    <w:name w:val="Plain Table 51"/>
    <w:uiPriority w:val="31"/>
    <w:qFormat/>
    <w:rsid w:val="00E62506"/>
    <w:rPr>
      <w:smallCaps/>
      <w:color w:val="C0504D"/>
      <w:u w:val="single"/>
    </w:rPr>
  </w:style>
  <w:style w:type="character" w:customStyle="1" w:styleId="TableGridLight1">
    <w:name w:val="Table Grid Light1"/>
    <w:uiPriority w:val="32"/>
    <w:qFormat/>
    <w:rsid w:val="00E62506"/>
    <w:rPr>
      <w:b/>
      <w:bCs/>
      <w:smallCaps/>
      <w:color w:val="C0504D"/>
      <w:spacing w:val="5"/>
      <w:u w:val="single"/>
    </w:rPr>
  </w:style>
  <w:style w:type="character" w:customStyle="1" w:styleId="GridTable1Light1">
    <w:name w:val="Grid Table 1 Light1"/>
    <w:uiPriority w:val="33"/>
    <w:qFormat/>
    <w:rsid w:val="00E62506"/>
    <w:rPr>
      <w:b/>
      <w:bCs/>
      <w:smallCaps/>
      <w:spacing w:val="5"/>
    </w:rPr>
  </w:style>
  <w:style w:type="paragraph" w:customStyle="1" w:styleId="GridTable31">
    <w:name w:val="Grid Table 31"/>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qFormat/>
    <w:rsid w:val="00E62506"/>
    <w:rPr>
      <w:rFonts w:ascii="Arial" w:eastAsia="MS Gothic" w:hAnsi="Arial" w:cs="Times New Roman"/>
      <w:lang w:val="en-GB" w:eastAsia="en-US"/>
    </w:rPr>
  </w:style>
  <w:style w:type="character" w:customStyle="1" w:styleId="PlainTable32">
    <w:name w:val="Plain Table 32"/>
    <w:uiPriority w:val="19"/>
    <w:qFormat/>
    <w:rsid w:val="00E62506"/>
    <w:rPr>
      <w:i/>
      <w:iCs/>
      <w:color w:val="808080"/>
    </w:rPr>
  </w:style>
  <w:style w:type="character" w:customStyle="1" w:styleId="PlainTable42">
    <w:name w:val="Plain Table 42"/>
    <w:uiPriority w:val="21"/>
    <w:qFormat/>
    <w:rsid w:val="00E62506"/>
    <w:rPr>
      <w:b/>
      <w:bCs/>
      <w:i/>
      <w:iCs/>
      <w:color w:val="4F81BD"/>
    </w:rPr>
  </w:style>
  <w:style w:type="character" w:customStyle="1" w:styleId="PlainTable52">
    <w:name w:val="Plain Table 52"/>
    <w:uiPriority w:val="31"/>
    <w:qFormat/>
    <w:rsid w:val="00E62506"/>
    <w:rPr>
      <w:smallCaps/>
      <w:color w:val="C0504D"/>
      <w:u w:val="single"/>
    </w:rPr>
  </w:style>
  <w:style w:type="character" w:customStyle="1" w:styleId="TableGridLight2">
    <w:name w:val="Table Grid Light2"/>
    <w:uiPriority w:val="32"/>
    <w:qFormat/>
    <w:rsid w:val="00E62506"/>
    <w:rPr>
      <w:b/>
      <w:bCs/>
      <w:smallCaps/>
      <w:color w:val="C0504D"/>
      <w:spacing w:val="5"/>
      <w:u w:val="single"/>
    </w:rPr>
  </w:style>
  <w:style w:type="character" w:customStyle="1" w:styleId="GridTable1Light2">
    <w:name w:val="Grid Table 1 Light2"/>
    <w:uiPriority w:val="33"/>
    <w:qFormat/>
    <w:rsid w:val="00E62506"/>
    <w:rPr>
      <w:b/>
      <w:bCs/>
      <w:smallCaps/>
      <w:spacing w:val="5"/>
    </w:rPr>
  </w:style>
  <w:style w:type="paragraph" w:customStyle="1" w:styleId="GridTable32">
    <w:name w:val="Grid Table 32"/>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Absatz-Standardschriftart6">
    <w:name w:val="Absatz-Standardschriftart6"/>
    <w:rsid w:val="00E62506"/>
  </w:style>
  <w:style w:type="character" w:customStyle="1" w:styleId="PlainTable33">
    <w:name w:val="Plain Table 33"/>
    <w:uiPriority w:val="19"/>
    <w:qFormat/>
    <w:rsid w:val="00E62506"/>
    <w:rPr>
      <w:i/>
      <w:iCs/>
      <w:color w:val="808080"/>
    </w:rPr>
  </w:style>
  <w:style w:type="character" w:customStyle="1" w:styleId="PlainTable43">
    <w:name w:val="Plain Table 43"/>
    <w:uiPriority w:val="21"/>
    <w:qFormat/>
    <w:rsid w:val="00E62506"/>
    <w:rPr>
      <w:b/>
      <w:bCs/>
      <w:i/>
      <w:iCs/>
      <w:color w:val="4F81BD"/>
    </w:rPr>
  </w:style>
  <w:style w:type="character" w:customStyle="1" w:styleId="PlainTable53">
    <w:name w:val="Plain Table 53"/>
    <w:uiPriority w:val="31"/>
    <w:qFormat/>
    <w:rsid w:val="00E62506"/>
    <w:rPr>
      <w:smallCaps/>
      <w:color w:val="C0504D"/>
      <w:u w:val="single"/>
    </w:rPr>
  </w:style>
  <w:style w:type="character" w:customStyle="1" w:styleId="TableGridLight3">
    <w:name w:val="Table Grid Light3"/>
    <w:uiPriority w:val="32"/>
    <w:qFormat/>
    <w:rsid w:val="00E62506"/>
    <w:rPr>
      <w:b/>
      <w:bCs/>
      <w:smallCaps/>
      <w:color w:val="C0504D"/>
      <w:spacing w:val="5"/>
      <w:u w:val="single"/>
    </w:rPr>
  </w:style>
  <w:style w:type="character" w:customStyle="1" w:styleId="GridTable1Light3">
    <w:name w:val="Grid Table 1 Light3"/>
    <w:uiPriority w:val="33"/>
    <w:qFormat/>
    <w:rsid w:val="00E62506"/>
    <w:rPr>
      <w:b/>
      <w:bCs/>
      <w:smallCaps/>
      <w:spacing w:val="5"/>
    </w:rPr>
  </w:style>
  <w:style w:type="paragraph" w:customStyle="1" w:styleId="GridTable33">
    <w:name w:val="Grid Table 33"/>
    <w:basedOn w:val="Heading1"/>
    <w:next w:val="Normal"/>
    <w:uiPriority w:val="39"/>
    <w:unhideWhenUsed/>
    <w:qFormat/>
    <w:rsid w:val="00E62506"/>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qFormat/>
    <w:rsid w:val="00E62506"/>
    <w:pPr>
      <w:suppressAutoHyphens/>
      <w:spacing w:after="120"/>
    </w:pPr>
    <w:rPr>
      <w:rFonts w:eastAsia="MS Mincho" w:cs="CG Times (WN)"/>
      <w:lang w:eastAsia="ar-SA"/>
    </w:rPr>
  </w:style>
  <w:style w:type="paragraph" w:customStyle="1" w:styleId="342">
    <w:name w:val="本文 34"/>
    <w:basedOn w:val="Normal"/>
    <w:qFormat/>
    <w:rsid w:val="00E62506"/>
    <w:pPr>
      <w:suppressAutoHyphens/>
      <w:spacing w:after="120"/>
    </w:pPr>
    <w:rPr>
      <w:rFonts w:eastAsia="MS Mincho" w:cs="CG Times (WN)"/>
      <w:lang w:eastAsia="ar-SA"/>
    </w:rPr>
  </w:style>
  <w:style w:type="paragraph" w:customStyle="1" w:styleId="tac1">
    <w:name w:val="tac"/>
    <w:basedOn w:val="Normal"/>
    <w:uiPriority w:val="99"/>
    <w:qFormat/>
    <w:rsid w:val="00E62506"/>
    <w:pPr>
      <w:spacing w:before="100" w:beforeAutospacing="1" w:after="100" w:afterAutospacing="1"/>
    </w:pPr>
    <w:rPr>
      <w:rFonts w:ascii="SimSun" w:hAnsi="SimSun" w:cs="SimSun"/>
      <w:sz w:val="24"/>
      <w:szCs w:val="24"/>
      <w:lang w:val="en-US" w:eastAsia="zh-CN"/>
    </w:rPr>
  </w:style>
  <w:style w:type="paragraph" w:customStyle="1" w:styleId="tan0">
    <w:name w:val="tan"/>
    <w:basedOn w:val="Normal"/>
    <w:qFormat/>
    <w:rsid w:val="00E62506"/>
    <w:pPr>
      <w:spacing w:before="100" w:beforeAutospacing="1" w:after="100" w:afterAutospacing="1"/>
    </w:pPr>
    <w:rPr>
      <w:rFonts w:ascii="SimSun" w:hAnsi="SimSun" w:cs="SimSun"/>
      <w:sz w:val="24"/>
      <w:szCs w:val="24"/>
      <w:lang w:val="en-US" w:eastAsia="zh-CN"/>
    </w:rPr>
  </w:style>
  <w:style w:type="paragraph" w:customStyle="1" w:styleId="92">
    <w:name w:val="目录 92"/>
    <w:basedOn w:val="TOC8"/>
    <w:qFormat/>
    <w:rsid w:val="00E62506"/>
    <w:pPr>
      <w:ind w:left="1418" w:hanging="1418"/>
    </w:pPr>
    <w:rPr>
      <w:rFonts w:eastAsia="MS Mincho"/>
      <w:bCs/>
      <w:szCs w:val="22"/>
      <w:lang w:val="en-US"/>
    </w:rPr>
  </w:style>
  <w:style w:type="paragraph" w:customStyle="1" w:styleId="2f8">
    <w:name w:val="题注2"/>
    <w:basedOn w:val="Normal"/>
    <w:next w:val="Normal"/>
    <w:qFormat/>
    <w:rsid w:val="00E62506"/>
    <w:pPr>
      <w:spacing w:before="120" w:after="120"/>
    </w:pPr>
    <w:rPr>
      <w:rFonts w:eastAsia="MS Mincho"/>
      <w:b/>
    </w:rPr>
  </w:style>
  <w:style w:type="paragraph" w:customStyle="1" w:styleId="2f9">
    <w:name w:val="图表目录2"/>
    <w:basedOn w:val="Normal"/>
    <w:next w:val="Normal"/>
    <w:qFormat/>
    <w:rsid w:val="00E62506"/>
    <w:pPr>
      <w:ind w:left="400" w:hanging="400"/>
      <w:jc w:val="center"/>
    </w:pPr>
    <w:rPr>
      <w:rFonts w:eastAsia="MS Mincho"/>
      <w:b/>
    </w:rPr>
  </w:style>
  <w:style w:type="character" w:customStyle="1" w:styleId="Absatz-Standardschriftart7">
    <w:name w:val="Absatz-Standardschriftart7"/>
    <w:rsid w:val="00E62506"/>
  </w:style>
  <w:style w:type="character" w:customStyle="1" w:styleId="KommentarthemaZchn">
    <w:name w:val="Kommentarthema Zchn"/>
    <w:rsid w:val="00E62506"/>
    <w:rPr>
      <w:b/>
      <w:bCs/>
      <w:lang w:val="en-GB" w:eastAsia="en-US" w:bidi="ar-SA"/>
    </w:rPr>
  </w:style>
  <w:style w:type="paragraph" w:customStyle="1" w:styleId="afc">
    <w:name w:val="修订"/>
    <w:hidden/>
    <w:semiHidden/>
    <w:rsid w:val="00E62506"/>
    <w:pPr>
      <w:spacing w:after="0" w:line="240" w:lineRule="auto"/>
    </w:pPr>
    <w:rPr>
      <w:rFonts w:ascii="Times New Roman" w:eastAsia="Batang" w:hAnsi="Times New Roman" w:cs="Times New Roman"/>
      <w:sz w:val="20"/>
      <w:szCs w:val="20"/>
    </w:rPr>
  </w:style>
  <w:style w:type="paragraph" w:customStyle="1" w:styleId="afd">
    <w:name w:val="无间隔"/>
    <w:qFormat/>
    <w:rsid w:val="00E62506"/>
    <w:pPr>
      <w:spacing w:after="0" w:line="240" w:lineRule="auto"/>
    </w:pPr>
    <w:rPr>
      <w:rFonts w:ascii="Times New Roman" w:eastAsia="SimSun" w:hAnsi="Times New Roman" w:cs="Times New Roman"/>
      <w:sz w:val="20"/>
      <w:szCs w:val="20"/>
    </w:rPr>
  </w:style>
  <w:style w:type="character" w:customStyle="1" w:styleId="afe">
    <w:name w:val="コメント内容 (文字)"/>
    <w:qFormat/>
    <w:rsid w:val="00E62506"/>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E62506"/>
    <w:rPr>
      <w:rFonts w:ascii="Arial" w:hAnsi="Arial"/>
      <w:sz w:val="36"/>
      <w:lang w:val="en-GB" w:eastAsia="en-US"/>
    </w:rPr>
  </w:style>
  <w:style w:type="character" w:customStyle="1" w:styleId="UnresolvedMention4">
    <w:name w:val="Unresolved Mention4"/>
    <w:uiPriority w:val="99"/>
    <w:unhideWhenUsed/>
    <w:rsid w:val="00E62506"/>
    <w:rPr>
      <w:color w:val="808080"/>
      <w:shd w:val="clear" w:color="auto" w:fill="E6E6E6"/>
    </w:rPr>
  </w:style>
  <w:style w:type="character" w:customStyle="1" w:styleId="MediumShading1-Accent1Char">
    <w:name w:val="Medium Shading 1 - Accent 1 Char"/>
    <w:link w:val="MediumShading1-Accent1"/>
    <w:uiPriority w:val="1"/>
    <w:rsid w:val="00E62506"/>
    <w:rPr>
      <w:rFonts w:ascii="Arial" w:eastAsia="PMingLiU" w:hAnsi="Arial"/>
      <w:lang w:val="x-none" w:eastAsia="x-none"/>
    </w:rPr>
  </w:style>
  <w:style w:type="character" w:customStyle="1" w:styleId="MediumGrid2-Accent2Char">
    <w:name w:val="Medium Grid 2 - Accent 2 Char"/>
    <w:link w:val="MediumGrid2-Accent2"/>
    <w:uiPriority w:val="29"/>
    <w:rsid w:val="00E62506"/>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E62506"/>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paragraph" w:customStyle="1" w:styleId="80">
    <w:name w:val="修订8"/>
    <w:hidden/>
    <w:semiHidden/>
    <w:qFormat/>
    <w:rsid w:val="00E62506"/>
    <w:pPr>
      <w:spacing w:after="0" w:line="240" w:lineRule="auto"/>
    </w:pPr>
    <w:rPr>
      <w:rFonts w:ascii="Times New Roman" w:eastAsia="Batang" w:hAnsi="Times New Roman" w:cs="Times New Roman"/>
      <w:sz w:val="20"/>
      <w:szCs w:val="20"/>
    </w:rPr>
  </w:style>
  <w:style w:type="paragraph" w:customStyle="1" w:styleId="71">
    <w:name w:val="无间隔7"/>
    <w:qFormat/>
    <w:rsid w:val="00E62506"/>
    <w:pPr>
      <w:spacing w:after="0" w:line="240" w:lineRule="auto"/>
    </w:pPr>
    <w:rPr>
      <w:rFonts w:ascii="Times New Roman" w:eastAsia="SimSun" w:hAnsi="Times New Roman" w:cs="Times New Roman"/>
      <w:sz w:val="20"/>
      <w:szCs w:val="20"/>
    </w:rPr>
  </w:style>
  <w:style w:type="table" w:styleId="MediumShading1-Accent1">
    <w:name w:val="Medium Shading 1 Accent 1"/>
    <w:basedOn w:val="TableNormal"/>
    <w:link w:val="MediumShading1-Accent1Char"/>
    <w:uiPriority w:val="1"/>
    <w:qFormat/>
    <w:rsid w:val="00E62506"/>
    <w:pPr>
      <w:spacing w:after="0" w:line="240" w:lineRule="auto"/>
    </w:pPr>
    <w:rPr>
      <w:rFonts w:ascii="Arial"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E62506"/>
    <w:pPr>
      <w:spacing w:after="0" w:line="240" w:lineRule="auto"/>
    </w:pPr>
    <w:rPr>
      <w:rFonts w:ascii="Arial" w:hAnsi="Arial"/>
      <w:i/>
      <w:iCs/>
      <w:color w:val="00000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E62506"/>
    <w:pPr>
      <w:spacing w:after="0" w:line="240" w:lineRule="auto"/>
    </w:pPr>
    <w:rPr>
      <w:rFonts w:ascii="Arial" w:hAnsi="Arial"/>
      <w:b/>
      <w:bCs/>
      <w:i/>
      <w:iCs/>
      <w:color w:val="4F81BD"/>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Char30">
    <w:name w:val="批注主题 Char3"/>
    <w:qFormat/>
    <w:rsid w:val="00E62506"/>
    <w:rPr>
      <w:rFonts w:eastAsia="MS Mincho"/>
      <w:b/>
      <w:bCs/>
      <w:lang w:val="x-none" w:eastAsia="en-US"/>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
    <w:link w:val="ListParagraph"/>
    <w:uiPriority w:val="34"/>
    <w:qFormat/>
    <w:locked/>
    <w:rsid w:val="00E62506"/>
    <w:rPr>
      <w:rFonts w:ascii="Calibri" w:eastAsia="Calibri" w:hAnsi="Calibri" w:cs="Times New Roman"/>
      <w:color w:val="000000"/>
      <w:lang w:val="en-US" w:eastAsia="ja-JP"/>
    </w:rPr>
  </w:style>
  <w:style w:type="character" w:customStyle="1" w:styleId="Char21">
    <w:name w:val="日期 Char2"/>
    <w:rsid w:val="00E62506"/>
    <w:rPr>
      <w:lang w:val="en-GB" w:eastAsia="x-none"/>
    </w:rPr>
  </w:style>
  <w:style w:type="paragraph" w:customStyle="1" w:styleId="Char22">
    <w:name w:val="(文字) (文字)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3">
    <w:name w:val="Char Char Char Char3"/>
    <w:basedOn w:val="Normal"/>
    <w:qFormat/>
    <w:rsid w:val="00E62506"/>
    <w:pPr>
      <w:tabs>
        <w:tab w:val="left" w:pos="540"/>
        <w:tab w:val="left" w:pos="1260"/>
        <w:tab w:val="left" w:pos="1800"/>
      </w:tabs>
      <w:spacing w:before="240" w:after="160" w:line="240" w:lineRule="exact"/>
    </w:pPr>
    <w:rPr>
      <w:rFonts w:ascii="Verdana" w:eastAsia="Batang" w:hAnsi="Verdana"/>
      <w:sz w:val="24"/>
      <w:lang w:val="en-US"/>
    </w:rPr>
  </w:style>
  <w:style w:type="character" w:styleId="PlaceholderText">
    <w:name w:val="Placeholder Text"/>
    <w:uiPriority w:val="99"/>
    <w:unhideWhenUsed/>
    <w:qFormat/>
    <w:rsid w:val="00E62506"/>
    <w:rPr>
      <w:color w:val="808080"/>
    </w:rPr>
  </w:style>
  <w:style w:type="paragraph" w:customStyle="1" w:styleId="CharCharCharCharCharCharCharCharCharCharCharCharChar2">
    <w:name w:val="Char Char Char Char Char Char Char Char Char Char 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62506"/>
    <w:rPr>
      <w:rFonts w:ascii="Yu Gothic Light" w:eastAsia="Yu Gothic Light" w:hAnsi="Yu Gothic Light" w:cs="Times New Roman"/>
      <w:sz w:val="24"/>
      <w:szCs w:val="24"/>
      <w:lang w:val="en-GB" w:eastAsia="en-US"/>
    </w:rPr>
  </w:style>
  <w:style w:type="character" w:customStyle="1" w:styleId="215">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62506"/>
    <w:rPr>
      <w:rFonts w:ascii="Yu Gothic Light" w:eastAsia="Yu Gothic Light" w:hAnsi="Yu Gothic Light" w:cs="Times New Roman"/>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62506"/>
    <w:rPr>
      <w:rFonts w:ascii="Yu Gothic Light" w:eastAsia="Yu Gothic Light" w:hAnsi="Yu Gothic Light" w:cs="Times New Roman"/>
      <w:lang w:val="en-GB" w:eastAsia="en-US"/>
    </w:rPr>
  </w:style>
  <w:style w:type="character" w:customStyle="1" w:styleId="413">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62506"/>
    <w:rPr>
      <w:rFonts w:ascii="Times New Roman" w:eastAsia="Yu Mincho" w:hAnsi="Times New Roman"/>
      <w:b/>
      <w:bCs/>
      <w:lang w:val="en-GB" w:eastAsia="en-US"/>
    </w:rPr>
  </w:style>
  <w:style w:type="paragraph" w:customStyle="1" w:styleId="msonormal0">
    <w:name w:val="msonormal"/>
    <w:basedOn w:val="Normal"/>
    <w:qFormat/>
    <w:rsid w:val="00E62506"/>
    <w:pPr>
      <w:spacing w:before="100" w:beforeAutospacing="1" w:after="100" w:afterAutospacing="1"/>
    </w:pPr>
    <w:rPr>
      <w:rFonts w:eastAsia="Yu Mincho"/>
      <w:sz w:val="24"/>
      <w:szCs w:val="24"/>
      <w:lang w:val="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62506"/>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62506"/>
    <w:rPr>
      <w:rFonts w:ascii="Times New Roman" w:eastAsia="Yu Mincho" w:hAnsi="Times New Roman"/>
      <w:lang w:val="en-GB" w:eastAsia="en-US"/>
    </w:rPr>
  </w:style>
  <w:style w:type="table" w:customStyle="1" w:styleId="TableGrid51">
    <w:name w:val="Table Grid51"/>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5">
    <w:name w:val="註解文字 字元1"/>
    <w:uiPriority w:val="99"/>
    <w:rsid w:val="00E62506"/>
    <w:rPr>
      <w:lang w:eastAsia="en-US"/>
    </w:rPr>
  </w:style>
  <w:style w:type="paragraph" w:customStyle="1" w:styleId="72">
    <w:name w:val="吹き出し7"/>
    <w:basedOn w:val="Normal"/>
    <w:qFormat/>
    <w:rsid w:val="00E62506"/>
    <w:pPr>
      <w:overflowPunct/>
      <w:autoSpaceDE/>
      <w:autoSpaceDN/>
      <w:adjustRightInd/>
      <w:textAlignment w:val="auto"/>
    </w:pPr>
    <w:rPr>
      <w:rFonts w:ascii="Tahoma" w:eastAsia="MS Mincho" w:hAnsi="Tahoma" w:cs="Tahoma"/>
      <w:sz w:val="16"/>
      <w:szCs w:val="16"/>
    </w:rPr>
  </w:style>
  <w:style w:type="paragraph" w:customStyle="1" w:styleId="55">
    <w:name w:val="変更箇所5"/>
    <w:hidden/>
    <w:semiHidden/>
    <w:qFormat/>
    <w:rsid w:val="00E62506"/>
    <w:pPr>
      <w:spacing w:after="0" w:line="240" w:lineRule="auto"/>
    </w:pPr>
    <w:rPr>
      <w:rFonts w:ascii="Times New Roman" w:eastAsia="MS Mincho" w:hAnsi="Times New Roman" w:cs="Times New Roman"/>
      <w:sz w:val="20"/>
      <w:szCs w:val="20"/>
    </w:rPr>
  </w:style>
  <w:style w:type="character" w:customStyle="1" w:styleId="56">
    <w:name w:val="段落フォント5"/>
    <w:rsid w:val="00E62506"/>
  </w:style>
  <w:style w:type="character" w:customStyle="1" w:styleId="57">
    <w:name w:val="コメント参照5"/>
    <w:rsid w:val="00E62506"/>
    <w:rPr>
      <w:sz w:val="16"/>
    </w:rPr>
  </w:style>
  <w:style w:type="paragraph" w:customStyle="1" w:styleId="58">
    <w:name w:val="図表番号5"/>
    <w:basedOn w:val="Normal"/>
    <w:qFormat/>
    <w:rsid w:val="00E62506"/>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9">
    <w:name w:val="段落番号5"/>
    <w:basedOn w:val="List"/>
    <w:qFormat/>
    <w:rsid w:val="00E62506"/>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9"/>
    <w:qFormat/>
    <w:rsid w:val="00E62506"/>
    <w:pPr>
      <w:ind w:left="851" w:hanging="284"/>
    </w:pPr>
  </w:style>
  <w:style w:type="paragraph" w:customStyle="1" w:styleId="5a">
    <w:name w:val="箇条書き5"/>
    <w:basedOn w:val="List"/>
    <w:qFormat/>
    <w:rsid w:val="00E62506"/>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a"/>
    <w:qFormat/>
    <w:rsid w:val="00E62506"/>
    <w:pPr>
      <w:tabs>
        <w:tab w:val="clear" w:pos="644"/>
        <w:tab w:val="num" w:pos="1494"/>
      </w:tabs>
      <w:ind w:left="851" w:hanging="284"/>
    </w:pPr>
  </w:style>
  <w:style w:type="paragraph" w:customStyle="1" w:styleId="350">
    <w:name w:val="箇条書き 35"/>
    <w:basedOn w:val="251"/>
    <w:qFormat/>
    <w:rsid w:val="00E62506"/>
    <w:pPr>
      <w:ind w:left="1135"/>
    </w:pPr>
  </w:style>
  <w:style w:type="paragraph" w:customStyle="1" w:styleId="252">
    <w:name w:val="一覧 25"/>
    <w:basedOn w:val="List"/>
    <w:qFormat/>
    <w:rsid w:val="00E62506"/>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qFormat/>
    <w:rsid w:val="00E62506"/>
    <w:pPr>
      <w:ind w:left="1135"/>
    </w:pPr>
  </w:style>
  <w:style w:type="paragraph" w:customStyle="1" w:styleId="450">
    <w:name w:val="一覧 45"/>
    <w:basedOn w:val="351"/>
    <w:qFormat/>
    <w:rsid w:val="00E62506"/>
    <w:pPr>
      <w:ind w:left="1418"/>
    </w:pPr>
  </w:style>
  <w:style w:type="paragraph" w:customStyle="1" w:styleId="550">
    <w:name w:val="一覧 55"/>
    <w:basedOn w:val="450"/>
    <w:qFormat/>
    <w:rsid w:val="00E62506"/>
    <w:pPr>
      <w:ind w:left="1702"/>
    </w:pPr>
  </w:style>
  <w:style w:type="paragraph" w:customStyle="1" w:styleId="451">
    <w:name w:val="箇条書き 45"/>
    <w:basedOn w:val="350"/>
    <w:qFormat/>
    <w:rsid w:val="00E62506"/>
    <w:pPr>
      <w:ind w:left="1418"/>
    </w:pPr>
  </w:style>
  <w:style w:type="paragraph" w:customStyle="1" w:styleId="551">
    <w:name w:val="箇条書き 55"/>
    <w:basedOn w:val="451"/>
    <w:qFormat/>
    <w:rsid w:val="00E62506"/>
    <w:pPr>
      <w:ind w:left="1702"/>
    </w:pPr>
  </w:style>
  <w:style w:type="paragraph" w:customStyle="1" w:styleId="5b">
    <w:name w:val="コメント文字列5"/>
    <w:basedOn w:val="Normal"/>
    <w:qFormat/>
    <w:rsid w:val="00E62506"/>
    <w:pPr>
      <w:suppressAutoHyphens/>
      <w:overflowPunct/>
      <w:autoSpaceDE/>
      <w:autoSpaceDN/>
      <w:adjustRightInd/>
      <w:textAlignment w:val="auto"/>
    </w:pPr>
    <w:rPr>
      <w:rFonts w:eastAsia="MS Mincho" w:cs="CG Times (WN)"/>
      <w:lang w:eastAsia="ar-SA"/>
    </w:rPr>
  </w:style>
  <w:style w:type="paragraph" w:customStyle="1" w:styleId="5c">
    <w:name w:val="コメント内容5"/>
    <w:basedOn w:val="5b"/>
    <w:next w:val="5b"/>
    <w:qFormat/>
    <w:rsid w:val="00E62506"/>
    <w:rPr>
      <w:b/>
      <w:bCs/>
    </w:rPr>
  </w:style>
  <w:style w:type="paragraph" w:customStyle="1" w:styleId="5d">
    <w:name w:val="見出しマップ5"/>
    <w:basedOn w:val="Normal"/>
    <w:qFormat/>
    <w:rsid w:val="00E62506"/>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e">
    <w:name w:val="書式なし5"/>
    <w:basedOn w:val="Normal"/>
    <w:qFormat/>
    <w:rsid w:val="00E62506"/>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qFormat/>
    <w:rsid w:val="00E62506"/>
    <w:pPr>
      <w:suppressAutoHyphens/>
      <w:overflowPunct/>
      <w:autoSpaceDE/>
      <w:autoSpaceDN/>
      <w:adjustRightInd/>
      <w:spacing w:before="100" w:after="100"/>
      <w:textAlignment w:val="auto"/>
    </w:pPr>
    <w:rPr>
      <w:rFonts w:eastAsia="Arial Unicode MS" w:cs="CG Times (WN)"/>
      <w:sz w:val="24"/>
      <w:szCs w:val="24"/>
    </w:rPr>
  </w:style>
  <w:style w:type="paragraph" w:customStyle="1" w:styleId="253">
    <w:name w:val="本文インデント 25"/>
    <w:basedOn w:val="Normal"/>
    <w:qFormat/>
    <w:rsid w:val="00E62506"/>
    <w:pPr>
      <w:suppressAutoHyphens/>
      <w:overflowPunct/>
      <w:autoSpaceDE/>
      <w:autoSpaceDN/>
      <w:adjustRightInd/>
      <w:ind w:left="567"/>
      <w:textAlignment w:val="auto"/>
    </w:pPr>
    <w:rPr>
      <w:rFonts w:ascii="Arial" w:eastAsia="MS Mincho" w:hAnsi="Arial" w:cs="Arial"/>
      <w:lang w:eastAsia="ar-SA"/>
    </w:rPr>
  </w:style>
  <w:style w:type="paragraph" w:customStyle="1" w:styleId="5f">
    <w:name w:val="標準インデント5"/>
    <w:basedOn w:val="Normal"/>
    <w:qFormat/>
    <w:rsid w:val="00E62506"/>
    <w:pPr>
      <w:suppressAutoHyphens/>
      <w:overflowPunct/>
      <w:autoSpaceDE/>
      <w:autoSpaceDN/>
      <w:adjustRightInd/>
      <w:ind w:left="708"/>
      <w:textAlignment w:val="auto"/>
    </w:pPr>
    <w:rPr>
      <w:rFonts w:eastAsia="MS Mincho" w:cs="CG Times (WN)"/>
      <w:lang w:eastAsia="ar-SA"/>
    </w:rPr>
  </w:style>
  <w:style w:type="paragraph" w:customStyle="1" w:styleId="5f0">
    <w:name w:val="記5"/>
    <w:basedOn w:val="Normal"/>
    <w:next w:val="Normal"/>
    <w:qFormat/>
    <w:rsid w:val="00E62506"/>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qFormat/>
    <w:rsid w:val="00E62506"/>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qFormat/>
    <w:rsid w:val="00E62506"/>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qFormat/>
    <w:rsid w:val="00E62506"/>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qFormat/>
    <w:rsid w:val="00E62506"/>
    <w:pPr>
      <w:ind w:left="1418" w:hanging="1418"/>
    </w:pPr>
    <w:rPr>
      <w:rFonts w:eastAsia="MS Mincho"/>
    </w:rPr>
  </w:style>
  <w:style w:type="paragraph" w:customStyle="1" w:styleId="3f5">
    <w:name w:val="题注3"/>
    <w:basedOn w:val="Normal"/>
    <w:next w:val="Normal"/>
    <w:qFormat/>
    <w:rsid w:val="00E62506"/>
    <w:pPr>
      <w:spacing w:before="120" w:after="120"/>
    </w:pPr>
    <w:rPr>
      <w:rFonts w:eastAsia="MS Mincho"/>
      <w:b/>
    </w:rPr>
  </w:style>
  <w:style w:type="paragraph" w:customStyle="1" w:styleId="3f6">
    <w:name w:val="图表目录3"/>
    <w:basedOn w:val="Normal"/>
    <w:next w:val="Normal"/>
    <w:qFormat/>
    <w:rsid w:val="00E62506"/>
    <w:pPr>
      <w:ind w:left="400" w:hanging="400"/>
      <w:jc w:val="center"/>
    </w:pPr>
    <w:rPr>
      <w:rFonts w:eastAsia="MS Mincho"/>
      <w:b/>
    </w:rPr>
  </w:style>
  <w:style w:type="paragraph" w:customStyle="1" w:styleId="qqq">
    <w:name w:val="qqq"/>
    <w:basedOn w:val="Heading5"/>
    <w:link w:val="qqqChar"/>
    <w:qFormat/>
    <w:rsid w:val="00E62506"/>
    <w:rPr>
      <w:lang w:eastAsia="zh-CN"/>
    </w:rPr>
  </w:style>
  <w:style w:type="character" w:customStyle="1" w:styleId="qqqChar">
    <w:name w:val="qqq Char"/>
    <w:link w:val="qqq"/>
    <w:rsid w:val="00E62506"/>
    <w:rPr>
      <w:rFonts w:ascii="Arial" w:eastAsia="Times New Roman" w:hAnsi="Arial" w:cs="Times New Roman"/>
      <w:szCs w:val="20"/>
      <w:lang w:eastAsia="zh-CN"/>
    </w:rPr>
  </w:style>
  <w:style w:type="paragraph" w:customStyle="1" w:styleId="ZchnZchn3">
    <w:name w:val="Zchn Zchn3"/>
    <w:semiHidden/>
    <w:qFormat/>
    <w:rsid w:val="00E62506"/>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41">
    <w:name w:val="Char Char41"/>
    <w:qFormat/>
    <w:rsid w:val="00E62506"/>
    <w:rPr>
      <w:rFonts w:ascii="Courier New" w:hAnsi="Courier New"/>
      <w:lang w:val="nb-NO" w:eastAsia="ja-JP"/>
    </w:rPr>
  </w:style>
  <w:style w:type="paragraph" w:customStyle="1" w:styleId="CharCharCharCharCharChar1">
    <w:name w:val="Char Char Char Char Char Char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1">
    <w:name w:val="Char Char71"/>
    <w:qFormat/>
    <w:rsid w:val="00E62506"/>
    <w:rPr>
      <w:rFonts w:ascii="Tahoma" w:hAnsi="Tahoma"/>
      <w:shd w:val="clear" w:color="auto" w:fill="000080"/>
      <w:lang w:val="en-GB" w:eastAsia="en-US"/>
    </w:rPr>
  </w:style>
  <w:style w:type="character" w:customStyle="1" w:styleId="CharChar101">
    <w:name w:val="Char Char101"/>
    <w:qFormat/>
    <w:rsid w:val="00E62506"/>
    <w:rPr>
      <w:rFonts w:ascii="Times New Roman" w:hAnsi="Times New Roman"/>
      <w:lang w:val="en-GB" w:eastAsia="en-US"/>
    </w:rPr>
  </w:style>
  <w:style w:type="character" w:customStyle="1" w:styleId="CharChar91">
    <w:name w:val="Char Char91"/>
    <w:qFormat/>
    <w:rsid w:val="00E62506"/>
    <w:rPr>
      <w:rFonts w:ascii="Tahoma" w:hAnsi="Tahoma"/>
      <w:sz w:val="16"/>
      <w:lang w:val="en-GB" w:eastAsia="en-US"/>
    </w:rPr>
  </w:style>
  <w:style w:type="character" w:customStyle="1" w:styleId="CharChar81">
    <w:name w:val="Char Char81"/>
    <w:semiHidden/>
    <w:qFormat/>
    <w:rsid w:val="00E62506"/>
    <w:rPr>
      <w:rFonts w:ascii="Times New Roman" w:hAnsi="Times New Roman"/>
      <w:b/>
      <w:lang w:val="en-GB" w:eastAsia="en-US"/>
    </w:rPr>
  </w:style>
  <w:style w:type="paragraph" w:customStyle="1" w:styleId="CharChar2CharChar1">
    <w:name w:val="Char Char2 Char Char1"/>
    <w:basedOn w:val="Normal"/>
    <w:qFormat/>
    <w:rsid w:val="00E62506"/>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414">
    <w:name w:val="(文字) (文字)4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
    <w:name w:val="Car C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9">
    <w:name w:val="(文字) (文字)9"/>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31">
    <w:name w:val="Char Char31"/>
    <w:rsid w:val="00E62506"/>
    <w:rPr>
      <w:rFonts w:ascii="Arial" w:hAnsi="Arial" w:cs="Arial" w:hint="default"/>
      <w:sz w:val="22"/>
      <w:lang w:val="en-GB" w:eastAsia="en-US" w:bidi="ar-SA"/>
    </w:rPr>
  </w:style>
  <w:style w:type="character" w:customStyle="1" w:styleId="CharChar210">
    <w:name w:val="Char Char210"/>
    <w:rsid w:val="00E62506"/>
    <w:rPr>
      <w:rFonts w:ascii="Arial" w:hAnsi="Arial" w:cs="Arial" w:hint="default"/>
      <w:lang w:val="en-GB" w:eastAsia="en-US" w:bidi="ar-SA"/>
    </w:rPr>
  </w:style>
  <w:style w:type="character" w:customStyle="1" w:styleId="CharChar51">
    <w:name w:val="Char Char51"/>
    <w:rsid w:val="00E62506"/>
    <w:rPr>
      <w:rFonts w:ascii="Arial" w:hAnsi="Arial" w:cs="Arial" w:hint="default"/>
      <w:sz w:val="28"/>
      <w:lang w:val="en-GB" w:eastAsia="en-US" w:bidi="ar-SA"/>
    </w:rPr>
  </w:style>
  <w:style w:type="character" w:customStyle="1" w:styleId="CharChar211">
    <w:name w:val="Char Char211"/>
    <w:rsid w:val="00E62506"/>
    <w:rPr>
      <w:rFonts w:ascii="Times New Roman" w:hAnsi="Times New Roman"/>
      <w:lang w:val="en-GB" w:eastAsia="en-US"/>
    </w:rPr>
  </w:style>
  <w:style w:type="character" w:customStyle="1" w:styleId="CharChar61">
    <w:name w:val="Char Char61"/>
    <w:rsid w:val="00E62506"/>
    <w:rPr>
      <w:rFonts w:ascii="Arial" w:eastAsia="SimSun" w:hAnsi="Arial"/>
      <w:sz w:val="32"/>
      <w:lang w:val="en-GB" w:eastAsia="en-US" w:bidi="ar-SA"/>
    </w:rPr>
  </w:style>
  <w:style w:type="character" w:customStyle="1" w:styleId="CharChar161">
    <w:name w:val="Char Char161"/>
    <w:rsid w:val="00E62506"/>
    <w:rPr>
      <w:rFonts w:ascii="Arial" w:eastAsia="SimSun" w:hAnsi="Arial"/>
      <w:lang w:val="en-GB" w:eastAsia="en-US" w:bidi="ar-SA"/>
    </w:rPr>
  </w:style>
  <w:style w:type="character" w:customStyle="1" w:styleId="CharChar141">
    <w:name w:val="Char Char141"/>
    <w:rsid w:val="00E62506"/>
    <w:rPr>
      <w:rFonts w:ascii="Arial" w:eastAsia="SimSun" w:hAnsi="Arial"/>
      <w:sz w:val="36"/>
      <w:lang w:val="en-GB" w:eastAsia="en-US" w:bidi="ar-SA"/>
    </w:rPr>
  </w:style>
  <w:style w:type="paragraph" w:customStyle="1" w:styleId="CarCar1CharCharCarCar1">
    <w:name w:val="Car Car1 Char Char Car Car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51">
    <w:name w:val="Char Char251"/>
    <w:rsid w:val="00E62506"/>
    <w:rPr>
      <w:rFonts w:ascii="Arial" w:hAnsi="Arial"/>
      <w:lang w:val="en-GB" w:eastAsia="en-US"/>
    </w:rPr>
  </w:style>
  <w:style w:type="character" w:customStyle="1" w:styleId="CharChar241">
    <w:name w:val="Char Char241"/>
    <w:rsid w:val="00E62506"/>
    <w:rPr>
      <w:rFonts w:ascii="Arial" w:hAnsi="Arial"/>
      <w:sz w:val="36"/>
      <w:lang w:val="en-GB" w:eastAsia="en-US"/>
    </w:rPr>
  </w:style>
  <w:style w:type="character" w:customStyle="1" w:styleId="CharChar171">
    <w:name w:val="Char Char171"/>
    <w:rsid w:val="00E62506"/>
    <w:rPr>
      <w:rFonts w:ascii="Tahoma" w:hAnsi="Tahoma" w:cs="Tahoma"/>
      <w:shd w:val="clear" w:color="auto" w:fill="000080"/>
      <w:lang w:val="en-GB" w:eastAsia="en-US"/>
    </w:rPr>
  </w:style>
  <w:style w:type="character" w:customStyle="1" w:styleId="CharChar191">
    <w:name w:val="Char Char191"/>
    <w:rsid w:val="00E62506"/>
    <w:rPr>
      <w:rFonts w:ascii="Times New Roman" w:hAnsi="Times New Roman"/>
      <w:lang w:val="en-GB"/>
    </w:rPr>
  </w:style>
  <w:style w:type="character" w:customStyle="1" w:styleId="CharChar201">
    <w:name w:val="Char Char201"/>
    <w:rsid w:val="00E62506"/>
    <w:rPr>
      <w:rFonts w:ascii="Tahoma" w:hAnsi="Tahoma" w:cs="Tahoma"/>
      <w:sz w:val="16"/>
      <w:szCs w:val="16"/>
      <w:lang w:val="en-GB" w:eastAsia="en-US"/>
    </w:rPr>
  </w:style>
  <w:style w:type="character" w:customStyle="1" w:styleId="CharChar301">
    <w:name w:val="Char Char301"/>
    <w:rsid w:val="00E62506"/>
    <w:rPr>
      <w:rFonts w:ascii="Arial" w:hAnsi="Arial"/>
      <w:lang w:val="en-GB" w:eastAsia="en-US"/>
    </w:rPr>
  </w:style>
  <w:style w:type="character" w:customStyle="1" w:styleId="CharChar291">
    <w:name w:val="Char Char291"/>
    <w:qFormat/>
    <w:rsid w:val="00E62506"/>
    <w:rPr>
      <w:rFonts w:ascii="Arial" w:hAnsi="Arial"/>
      <w:sz w:val="36"/>
      <w:lang w:val="en-GB" w:eastAsia="en-US"/>
    </w:rPr>
  </w:style>
  <w:style w:type="character" w:customStyle="1" w:styleId="CharChar261">
    <w:name w:val="Char Char261"/>
    <w:rsid w:val="00E62506"/>
    <w:rPr>
      <w:rFonts w:ascii="Times New Roman" w:hAnsi="Times New Roman"/>
      <w:lang w:val="en-GB" w:eastAsia="en-US"/>
    </w:rPr>
  </w:style>
  <w:style w:type="character" w:customStyle="1" w:styleId="CharChar281">
    <w:name w:val="Char Char281"/>
    <w:qFormat/>
    <w:rsid w:val="00E62506"/>
    <w:rPr>
      <w:rFonts w:ascii="Arial" w:hAnsi="Arial"/>
      <w:sz w:val="36"/>
      <w:lang w:val="en-GB" w:eastAsia="en-US"/>
    </w:rPr>
  </w:style>
  <w:style w:type="character" w:customStyle="1" w:styleId="CharChar271">
    <w:name w:val="Char Char271"/>
    <w:rsid w:val="00E62506"/>
    <w:rPr>
      <w:rFonts w:ascii="Arial" w:hAnsi="Arial"/>
      <w:b/>
      <w:i/>
      <w:noProof/>
      <w:sz w:val="18"/>
      <w:lang w:val="en-GB" w:eastAsia="en-US"/>
    </w:rPr>
  </w:style>
  <w:style w:type="character" w:customStyle="1" w:styleId="CharChar111">
    <w:name w:val="Char Char111"/>
    <w:rsid w:val="00E62506"/>
    <w:rPr>
      <w:lang w:val="en-GB" w:eastAsia="en-US" w:bidi="ar-SA"/>
    </w:rPr>
  </w:style>
  <w:style w:type="paragraph" w:customStyle="1" w:styleId="TOC911">
    <w:name w:val="TOC 911"/>
    <w:basedOn w:val="TOC8"/>
    <w:qFormat/>
    <w:rsid w:val="00E62506"/>
    <w:pPr>
      <w:keepNext w:val="0"/>
      <w:ind w:left="1418" w:hanging="1418"/>
    </w:pPr>
    <w:rPr>
      <w:rFonts w:eastAsia="MS Mincho"/>
    </w:rPr>
  </w:style>
  <w:style w:type="paragraph" w:customStyle="1" w:styleId="Caption11">
    <w:name w:val="Caption11"/>
    <w:basedOn w:val="Normal"/>
    <w:next w:val="Normal"/>
    <w:qFormat/>
    <w:rsid w:val="00E62506"/>
    <w:pPr>
      <w:suppressAutoHyphens/>
      <w:overflowPunct/>
      <w:autoSpaceDE/>
      <w:autoSpaceDN/>
      <w:adjustRightInd/>
      <w:spacing w:before="120" w:after="120"/>
      <w:textAlignment w:val="auto"/>
    </w:pPr>
    <w:rPr>
      <w:rFonts w:eastAsia="MS Mincho"/>
      <w:b/>
      <w:lang w:eastAsia="ar-SA"/>
    </w:rPr>
  </w:style>
  <w:style w:type="paragraph" w:customStyle="1" w:styleId="1Char1">
    <w:name w:val="(文字) (文字)1 Char (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1">
    <w:name w:val="Zchn Zchn51"/>
    <w:qFormat/>
    <w:rsid w:val="00E62506"/>
    <w:rPr>
      <w:rFonts w:ascii="Courier New" w:eastAsia="Batang" w:hAnsi="Courier New"/>
      <w:lang w:val="nb-NO" w:eastAsia="en-US" w:bidi="ar-SA"/>
    </w:rPr>
  </w:style>
  <w:style w:type="paragraph" w:customStyle="1" w:styleId="1CharChar1Char1">
    <w:name w:val="(文字) (文字)1 Char (文字) (文字) Char (文字) (文字)1 Char (文字) (文字)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E62506"/>
    <w:pPr>
      <w:ind w:left="400" w:hanging="400"/>
      <w:jc w:val="center"/>
    </w:pPr>
    <w:rPr>
      <w:rFonts w:eastAsia="MS Mincho"/>
      <w:b/>
    </w:rPr>
  </w:style>
  <w:style w:type="paragraph" w:customStyle="1" w:styleId="CarCar51">
    <w:name w:val="Car Car51"/>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51">
    <w:name w:val="Char Char151"/>
    <w:rsid w:val="00E62506"/>
    <w:rPr>
      <w:rFonts w:ascii="Arial" w:hAnsi="Arial"/>
      <w:sz w:val="36"/>
      <w:lang w:val="en-GB"/>
    </w:rPr>
  </w:style>
  <w:style w:type="character" w:customStyle="1" w:styleId="CharChar131">
    <w:name w:val="Char Char131"/>
    <w:semiHidden/>
    <w:rsid w:val="00E62506"/>
    <w:rPr>
      <w:rFonts w:ascii="SimSun" w:eastAsia="SimSun" w:hAnsi="SimSun" w:hint="eastAsia"/>
      <w:lang w:val="en-GB" w:eastAsia="en-US" w:bidi="ar-SA"/>
    </w:rPr>
  </w:style>
  <w:style w:type="character" w:customStyle="1" w:styleId="h48">
    <w:name w:val="h48"/>
    <w:rsid w:val="00E62506"/>
    <w:rPr>
      <w:rFonts w:ascii="Arial" w:hAnsi="Arial"/>
      <w:sz w:val="24"/>
      <w:lang w:val="en-GB"/>
    </w:rPr>
  </w:style>
  <w:style w:type="character" w:customStyle="1" w:styleId="h510">
    <w:name w:val="h51"/>
    <w:rsid w:val="00E62506"/>
    <w:rPr>
      <w:rFonts w:ascii="Arial" w:eastAsia="SimSun" w:hAnsi="Arial"/>
      <w:sz w:val="22"/>
      <w:lang w:val="en-GB" w:eastAsia="en-US" w:bidi="ar-SA"/>
    </w:rPr>
  </w:style>
  <w:style w:type="paragraph" w:customStyle="1" w:styleId="TOC921">
    <w:name w:val="TOC 921"/>
    <w:basedOn w:val="TOC8"/>
    <w:qFormat/>
    <w:rsid w:val="00E62506"/>
    <w:pPr>
      <w:ind w:left="1418" w:hanging="1418"/>
    </w:pPr>
    <w:rPr>
      <w:rFonts w:eastAsia="MS Mincho"/>
      <w:bCs/>
      <w:szCs w:val="22"/>
    </w:rPr>
  </w:style>
  <w:style w:type="paragraph" w:customStyle="1" w:styleId="Caption21">
    <w:name w:val="Caption21"/>
    <w:basedOn w:val="Normal"/>
    <w:next w:val="Normal"/>
    <w:qFormat/>
    <w:rsid w:val="00E62506"/>
    <w:pPr>
      <w:spacing w:before="120" w:after="120"/>
    </w:pPr>
    <w:rPr>
      <w:rFonts w:eastAsia="MS Mincho"/>
      <w:b/>
    </w:rPr>
  </w:style>
  <w:style w:type="paragraph" w:customStyle="1" w:styleId="TableofFigures21">
    <w:name w:val="Table of Figures21"/>
    <w:basedOn w:val="Normal"/>
    <w:next w:val="Normal"/>
    <w:qFormat/>
    <w:rsid w:val="00E62506"/>
    <w:pPr>
      <w:ind w:left="400" w:hanging="400"/>
      <w:jc w:val="center"/>
    </w:pPr>
    <w:rPr>
      <w:rFonts w:eastAsia="MS Mincho"/>
      <w:b/>
    </w:rPr>
  </w:style>
  <w:style w:type="paragraph" w:customStyle="1" w:styleId="aria">
    <w:name w:val="aria"/>
    <w:basedOn w:val="Normal"/>
    <w:qFormat/>
    <w:rsid w:val="00E62506"/>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Char40">
    <w:name w:val="批注主题 Char4"/>
    <w:rsid w:val="00E62506"/>
    <w:rPr>
      <w:rFonts w:eastAsia="MS Mincho"/>
      <w:b/>
      <w:bCs/>
      <w:lang w:val="x-none" w:eastAsia="en-US"/>
    </w:rPr>
  </w:style>
  <w:style w:type="paragraph" w:customStyle="1" w:styleId="90">
    <w:name w:val="修订9"/>
    <w:hidden/>
    <w:semiHidden/>
    <w:qFormat/>
    <w:rsid w:val="00E62506"/>
    <w:pPr>
      <w:spacing w:after="0" w:line="240" w:lineRule="auto"/>
    </w:pPr>
    <w:rPr>
      <w:rFonts w:ascii="Times New Roman" w:eastAsia="Batang" w:hAnsi="Times New Roman" w:cs="Times New Roman"/>
      <w:sz w:val="20"/>
      <w:szCs w:val="20"/>
    </w:rPr>
  </w:style>
  <w:style w:type="paragraph" w:customStyle="1" w:styleId="82">
    <w:name w:val="无间隔8"/>
    <w:qFormat/>
    <w:rsid w:val="00E62506"/>
    <w:pPr>
      <w:spacing w:after="0" w:line="240" w:lineRule="auto"/>
    </w:pPr>
    <w:rPr>
      <w:rFonts w:ascii="Times New Roman" w:eastAsia="SimSun" w:hAnsi="Times New Roman" w:cs="Times New Roman"/>
      <w:sz w:val="20"/>
      <w:szCs w:val="20"/>
    </w:rPr>
  </w:style>
  <w:style w:type="character" w:customStyle="1" w:styleId="Char1f2">
    <w:name w:val="标题 Char1"/>
    <w:aliases w:val="Section Header Char1"/>
    <w:rsid w:val="00E62506"/>
    <w:rPr>
      <w:rFonts w:ascii="Cambria" w:hAnsi="Cambria" w:cs="Times New Roman"/>
      <w:b/>
      <w:bCs/>
      <w:sz w:val="32"/>
      <w:szCs w:val="32"/>
      <w:lang w:val="en-GB" w:eastAsia="en-US"/>
    </w:rPr>
  </w:style>
  <w:style w:type="paragraph" w:customStyle="1" w:styleId="GridTable35">
    <w:name w:val="Grid Table 35"/>
    <w:basedOn w:val="Heading1"/>
    <w:next w:val="Normal"/>
    <w:uiPriority w:val="39"/>
    <w:qFormat/>
    <w:rsid w:val="00E62506"/>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CharChar12">
    <w:name w:val="Char Char12"/>
    <w:qFormat/>
    <w:rsid w:val="00E62506"/>
    <w:rPr>
      <w:lang w:val="en-GB" w:eastAsia="ja-JP" w:bidi="ar-SA"/>
    </w:rPr>
  </w:style>
  <w:style w:type="character" w:customStyle="1" w:styleId="PlainTable35">
    <w:name w:val="Plain Table 35"/>
    <w:uiPriority w:val="19"/>
    <w:qFormat/>
    <w:rsid w:val="00E62506"/>
    <w:rPr>
      <w:i/>
      <w:iCs/>
      <w:color w:val="808080"/>
    </w:rPr>
  </w:style>
  <w:style w:type="character" w:customStyle="1" w:styleId="PlainTable45">
    <w:name w:val="Plain Table 45"/>
    <w:uiPriority w:val="21"/>
    <w:qFormat/>
    <w:rsid w:val="00E62506"/>
    <w:rPr>
      <w:b/>
      <w:bCs/>
      <w:i/>
      <w:iCs/>
      <w:color w:val="4F81BD"/>
    </w:rPr>
  </w:style>
  <w:style w:type="character" w:customStyle="1" w:styleId="PlainTable55">
    <w:name w:val="Plain Table 55"/>
    <w:uiPriority w:val="31"/>
    <w:qFormat/>
    <w:rsid w:val="00E62506"/>
    <w:rPr>
      <w:smallCaps/>
      <w:color w:val="C0504D"/>
      <w:u w:val="single"/>
    </w:rPr>
  </w:style>
  <w:style w:type="character" w:customStyle="1" w:styleId="TableGridLight5">
    <w:name w:val="Table Grid Light5"/>
    <w:uiPriority w:val="32"/>
    <w:qFormat/>
    <w:rsid w:val="00E62506"/>
    <w:rPr>
      <w:b/>
      <w:bCs/>
      <w:smallCaps/>
      <w:color w:val="C0504D"/>
      <w:spacing w:val="5"/>
      <w:u w:val="single"/>
    </w:rPr>
  </w:style>
  <w:style w:type="character" w:customStyle="1" w:styleId="GridTable1Light5">
    <w:name w:val="Grid Table 1 Light5"/>
    <w:uiPriority w:val="33"/>
    <w:qFormat/>
    <w:rsid w:val="00E62506"/>
    <w:rPr>
      <w:b/>
      <w:bCs/>
      <w:smallCaps/>
      <w:spacing w:val="5"/>
    </w:rPr>
  </w:style>
  <w:style w:type="table" w:customStyle="1" w:styleId="MediumShading1-Accent11">
    <w:name w:val="Medium Shading 1 - Accent 11"/>
    <w:basedOn w:val="TableNormal"/>
    <w:uiPriority w:val="1"/>
    <w:qFormat/>
    <w:rsid w:val="00E62506"/>
    <w:pPr>
      <w:spacing w:after="0" w:line="240" w:lineRule="auto"/>
    </w:pPr>
    <w:rPr>
      <w:rFonts w:ascii="Arial" w:hAnsi="Arial" w:cs="Times New Roman"/>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E62506"/>
    <w:pPr>
      <w:ind w:left="720"/>
      <w:textAlignment w:val="auto"/>
    </w:pPr>
    <w:rPr>
      <w:rFonts w:eastAsia="DengXian"/>
    </w:rPr>
  </w:style>
  <w:style w:type="paragraph" w:customStyle="1" w:styleId="MediumList1-Accent42">
    <w:name w:val="Medium List 1 - Accent 42"/>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qFormat/>
    <w:rsid w:val="00E62506"/>
    <w:pPr>
      <w:autoSpaceDN w:val="0"/>
      <w:spacing w:after="0" w:line="240" w:lineRule="auto"/>
    </w:pPr>
    <w:rPr>
      <w:rFonts w:ascii="Times New Roman" w:eastAsia="SimSun" w:hAnsi="Times New Roman" w:cs="Times New Roman"/>
      <w:sz w:val="20"/>
      <w:szCs w:val="20"/>
    </w:rPr>
  </w:style>
  <w:style w:type="paragraph" w:customStyle="1" w:styleId="LightShading-Accent511">
    <w:name w:val="Light Shading - Accent 511"/>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LightList-Accent511">
    <w:name w:val="Light List - Accent 511"/>
    <w:basedOn w:val="Normal"/>
    <w:uiPriority w:val="34"/>
    <w:qFormat/>
    <w:rsid w:val="00E62506"/>
    <w:pPr>
      <w:ind w:left="720"/>
      <w:textAlignment w:val="auto"/>
    </w:pPr>
    <w:rPr>
      <w:rFonts w:eastAsia="DengXian"/>
    </w:rPr>
  </w:style>
  <w:style w:type="paragraph" w:customStyle="1" w:styleId="MediumList1-Accent411">
    <w:name w:val="Medium List 1 - Accent 411"/>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LightList-Accent321">
    <w:name w:val="Light List - Accent 321"/>
    <w:uiPriority w:val="99"/>
    <w:semiHidden/>
    <w:qFormat/>
    <w:rsid w:val="00E62506"/>
    <w:pPr>
      <w:autoSpaceDN w:val="0"/>
      <w:spacing w:after="0" w:line="240" w:lineRule="auto"/>
    </w:pPr>
    <w:rPr>
      <w:rFonts w:ascii="Times New Roman" w:eastAsia="SimSun" w:hAnsi="Times New Roman" w:cs="Times New Roman"/>
      <w:sz w:val="20"/>
      <w:szCs w:val="20"/>
    </w:rPr>
  </w:style>
  <w:style w:type="paragraph" w:customStyle="1" w:styleId="ColorfulShading-Accent111">
    <w:name w:val="Colorful Shading - Accent 111"/>
    <w:uiPriority w:val="99"/>
    <w:qFormat/>
    <w:rsid w:val="00E62506"/>
    <w:pPr>
      <w:autoSpaceDN w:val="0"/>
      <w:spacing w:after="0" w:line="240" w:lineRule="auto"/>
    </w:pPr>
    <w:rPr>
      <w:rFonts w:ascii="Times New Roman" w:eastAsia="SimSun" w:hAnsi="Times New Roman" w:cs="Times New Roman"/>
      <w:sz w:val="20"/>
      <w:szCs w:val="20"/>
    </w:rPr>
  </w:style>
  <w:style w:type="character" w:customStyle="1" w:styleId="2fa">
    <w:name w:val="未处理的提及2"/>
    <w:uiPriority w:val="52"/>
    <w:rsid w:val="00E62506"/>
    <w:rPr>
      <w:color w:val="808080"/>
      <w:shd w:val="clear" w:color="auto" w:fill="E6E6E6"/>
    </w:rPr>
  </w:style>
  <w:style w:type="character" w:customStyle="1" w:styleId="1ff6">
    <w:name w:val="未处理的提及1"/>
    <w:uiPriority w:val="52"/>
    <w:rsid w:val="00E62506"/>
    <w:rPr>
      <w:color w:val="808080"/>
      <w:shd w:val="clear" w:color="auto" w:fill="E6E6E6"/>
    </w:rPr>
  </w:style>
  <w:style w:type="character" w:customStyle="1" w:styleId="tlid-translation">
    <w:name w:val="tlid-translation"/>
    <w:rsid w:val="00E62506"/>
  </w:style>
  <w:style w:type="paragraph" w:customStyle="1" w:styleId="100">
    <w:name w:val="修订10"/>
    <w:hidden/>
    <w:semiHidden/>
    <w:qFormat/>
    <w:rsid w:val="00E62506"/>
    <w:pPr>
      <w:spacing w:after="0" w:line="240" w:lineRule="auto"/>
    </w:pPr>
    <w:rPr>
      <w:rFonts w:ascii="Times New Roman" w:eastAsia="Batang" w:hAnsi="Times New Roman" w:cs="Times New Roman"/>
      <w:sz w:val="20"/>
      <w:szCs w:val="20"/>
    </w:rPr>
  </w:style>
  <w:style w:type="paragraph" w:customStyle="1" w:styleId="94">
    <w:name w:val="无间隔9"/>
    <w:qFormat/>
    <w:rsid w:val="00E62506"/>
    <w:pPr>
      <w:spacing w:after="0" w:line="240" w:lineRule="auto"/>
    </w:pPr>
    <w:rPr>
      <w:rFonts w:ascii="Times New Roman" w:eastAsia="SimSun" w:hAnsi="Times New Roman" w:cs="Times New Roman"/>
      <w:sz w:val="20"/>
      <w:szCs w:val="20"/>
    </w:rPr>
  </w:style>
  <w:style w:type="paragraph" w:customStyle="1" w:styleId="LightShading-Accent53">
    <w:name w:val="Light Shading - Accent 53"/>
    <w:hidden/>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E62506"/>
    <w:pPr>
      <w:ind w:left="720"/>
    </w:pPr>
    <w:rPr>
      <w:rFonts w:eastAsia="DengXian"/>
    </w:rPr>
  </w:style>
  <w:style w:type="paragraph" w:customStyle="1" w:styleId="MediumList1-Accent43">
    <w:name w:val="Medium List 1 - Accent 43"/>
    <w:hidden/>
    <w:uiPriority w:val="99"/>
    <w:semiHidden/>
    <w:qFormat/>
    <w:rsid w:val="00E62506"/>
    <w:pPr>
      <w:spacing w:after="0" w:line="240" w:lineRule="auto"/>
    </w:pPr>
    <w:rPr>
      <w:rFonts w:ascii="Times New Roman" w:eastAsia="SimSun" w:hAnsi="Times New Roman" w:cs="Times New Roman"/>
      <w:sz w:val="20"/>
      <w:szCs w:val="20"/>
    </w:rPr>
  </w:style>
  <w:style w:type="character" w:customStyle="1" w:styleId="3f7">
    <w:name w:val="未处理的提及3"/>
    <w:uiPriority w:val="52"/>
    <w:rsid w:val="00E62506"/>
    <w:rPr>
      <w:color w:val="808080"/>
      <w:shd w:val="clear" w:color="auto" w:fill="E6E6E6"/>
    </w:rPr>
  </w:style>
  <w:style w:type="paragraph" w:customStyle="1" w:styleId="LightList-Accent34">
    <w:name w:val="Light List - Accent 34"/>
    <w:hidden/>
    <w:uiPriority w:val="99"/>
    <w:semiHidden/>
    <w:qFormat/>
    <w:rsid w:val="00E62506"/>
    <w:pPr>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hidden/>
    <w:uiPriority w:val="99"/>
    <w:unhideWhenUsed/>
    <w:qFormat/>
    <w:rsid w:val="00E62506"/>
    <w:pPr>
      <w:spacing w:after="0" w:line="240" w:lineRule="auto"/>
    </w:pPr>
    <w:rPr>
      <w:rFonts w:ascii="Times New Roman" w:eastAsia="SimSun" w:hAnsi="Times New Roman" w:cs="Times New Roman"/>
      <w:sz w:val="20"/>
      <w:szCs w:val="20"/>
    </w:rPr>
  </w:style>
  <w:style w:type="character" w:customStyle="1" w:styleId="UnresolvedMention5">
    <w:name w:val="Unresolved Mention5"/>
    <w:uiPriority w:val="99"/>
    <w:unhideWhenUsed/>
    <w:rsid w:val="00E62506"/>
    <w:rPr>
      <w:color w:val="808080"/>
      <w:shd w:val="clear" w:color="auto" w:fill="E6E6E6"/>
    </w:rPr>
  </w:style>
  <w:style w:type="character" w:customStyle="1" w:styleId="MediumGrid2Char1">
    <w:name w:val="Medium Grid 2 Char1"/>
    <w:link w:val="MediumGrid2"/>
    <w:uiPriority w:val="1"/>
    <w:rsid w:val="00E62506"/>
    <w:rPr>
      <w:rFonts w:ascii="Arial" w:eastAsia="PMingLiU" w:hAnsi="Arial"/>
      <w:lang w:val="x-none" w:eastAsia="x-none"/>
    </w:rPr>
  </w:style>
  <w:style w:type="character" w:customStyle="1" w:styleId="ColorfulGrid-Accent1Char1">
    <w:name w:val="Colorful Grid - Accent 1 Char1"/>
    <w:uiPriority w:val="29"/>
    <w:rsid w:val="00E62506"/>
    <w:rPr>
      <w:rFonts w:ascii="Arial" w:eastAsia="PMingLiU" w:hAnsi="Arial"/>
      <w:i/>
      <w:iCs/>
      <w:color w:val="000000"/>
      <w:lang w:val="en-GB" w:eastAsia="en-GB"/>
    </w:rPr>
  </w:style>
  <w:style w:type="character" w:customStyle="1" w:styleId="LightShading-Accent2Char1">
    <w:name w:val="Light Shading - Accent 2 Char1"/>
    <w:uiPriority w:val="30"/>
    <w:rsid w:val="00E62506"/>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E62506"/>
    <w:pPr>
      <w:spacing w:after="0" w:line="240" w:lineRule="auto"/>
    </w:pPr>
    <w:rPr>
      <w:rFonts w:ascii="Arial"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E62506"/>
    <w:rPr>
      <w:rFonts w:ascii="Calibri" w:eastAsia="Calibri" w:hAnsi="Calibri"/>
      <w:sz w:val="22"/>
      <w:szCs w:val="22"/>
      <w:lang w:eastAsia="en-GB"/>
    </w:rPr>
  </w:style>
  <w:style w:type="table" w:styleId="MediumGrid2">
    <w:name w:val="Medium Grid 2"/>
    <w:basedOn w:val="TableNormal"/>
    <w:link w:val="MediumGrid2Char1"/>
    <w:uiPriority w:val="1"/>
    <w:unhideWhenUsed/>
    <w:rsid w:val="00E62506"/>
    <w:pPr>
      <w:spacing w:after="0" w:line="240" w:lineRule="auto"/>
    </w:pPr>
    <w:rPr>
      <w:rFonts w:ascii="Arial"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E62506"/>
    <w:pPr>
      <w:spacing w:after="0" w:line="240" w:lineRule="auto"/>
    </w:pPr>
    <w:rPr>
      <w:rFonts w:ascii="Calibri" w:eastAsia="Calibri" w:hAnsi="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CharCharCharCharChar2">
    <w:name w:val="Char Char 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2">
    <w:name w:val="(文字) (文字)1 Char (文字) (文字)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2">
    <w:name w:val="Char Char1 Char Char2"/>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E62506"/>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25">
    <w:name w:val="(文字) (文字)2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24">
    <w:name w:val="(文字) (文字)3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423">
    <w:name w:val="(文字) (文字)4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20">
    <w:name w:val="(文字) (文字)1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2">
    <w:name w:val="(文字) (文字)1 Char (文字) (文字) Char (文字) (文字)1 Char (文字) (文字)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4">
    <w:name w:val="Zchn Zchn4"/>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42">
    <w:name w:val="Char Char42"/>
    <w:qFormat/>
    <w:rsid w:val="00E62506"/>
    <w:rPr>
      <w:rFonts w:ascii="Courier New" w:hAnsi="Courier New" w:cs="Courier New" w:hint="default"/>
      <w:lang w:val="nb-NO" w:eastAsia="ja-JP" w:bidi="ar-SA"/>
    </w:rPr>
  </w:style>
  <w:style w:type="character" w:customStyle="1" w:styleId="CharChar72">
    <w:name w:val="Char Char72"/>
    <w:qFormat/>
    <w:rsid w:val="00E62506"/>
    <w:rPr>
      <w:rFonts w:ascii="Tahoma" w:hAnsi="Tahoma" w:cs="Tahoma" w:hint="default"/>
      <w:shd w:val="clear" w:color="auto" w:fill="000080"/>
      <w:lang w:val="en-GB" w:eastAsia="en-US"/>
    </w:rPr>
  </w:style>
  <w:style w:type="character" w:customStyle="1" w:styleId="CharChar102">
    <w:name w:val="Char Char102"/>
    <w:qFormat/>
    <w:rsid w:val="00E62506"/>
    <w:rPr>
      <w:rFonts w:ascii="Times New Roman" w:hAnsi="Times New Roman" w:cs="Times New Roman" w:hint="default"/>
      <w:lang w:val="en-GB" w:eastAsia="en-US"/>
    </w:rPr>
  </w:style>
  <w:style w:type="character" w:customStyle="1" w:styleId="CharChar92">
    <w:name w:val="Char Char92"/>
    <w:qFormat/>
    <w:rsid w:val="00E62506"/>
    <w:rPr>
      <w:rFonts w:ascii="Tahoma" w:hAnsi="Tahoma" w:cs="Tahoma" w:hint="default"/>
      <w:sz w:val="16"/>
      <w:szCs w:val="16"/>
      <w:lang w:val="en-GB" w:eastAsia="en-US"/>
    </w:rPr>
  </w:style>
  <w:style w:type="character" w:customStyle="1" w:styleId="CharChar82">
    <w:name w:val="Char Char82"/>
    <w:semiHidden/>
    <w:qFormat/>
    <w:rsid w:val="00E62506"/>
    <w:rPr>
      <w:rFonts w:ascii="Times New Roman" w:hAnsi="Times New Roman" w:cs="Times New Roman" w:hint="default"/>
      <w:b/>
      <w:bCs/>
      <w:lang w:val="en-GB" w:eastAsia="en-US"/>
    </w:rPr>
  </w:style>
  <w:style w:type="character" w:customStyle="1" w:styleId="CharChar292">
    <w:name w:val="Char Char292"/>
    <w:qFormat/>
    <w:rsid w:val="00E62506"/>
    <w:rPr>
      <w:rFonts w:ascii="Arial" w:hAnsi="Arial" w:cs="Arial" w:hint="default"/>
      <w:sz w:val="36"/>
      <w:lang w:val="en-GB" w:eastAsia="en-US" w:bidi="ar-SA"/>
    </w:rPr>
  </w:style>
  <w:style w:type="character" w:customStyle="1" w:styleId="CharChar282">
    <w:name w:val="Char Char282"/>
    <w:qFormat/>
    <w:rsid w:val="00E62506"/>
    <w:rPr>
      <w:rFonts w:ascii="Arial" w:hAnsi="Arial" w:cs="Arial" w:hint="default"/>
      <w:sz w:val="32"/>
      <w:lang w:val="en-GB"/>
    </w:rPr>
  </w:style>
  <w:style w:type="character" w:customStyle="1" w:styleId="ZchnZchn52">
    <w:name w:val="Zchn Zchn52"/>
    <w:qFormat/>
    <w:rsid w:val="00E62506"/>
    <w:rPr>
      <w:rFonts w:ascii="Courier New" w:eastAsia="Batang" w:hAnsi="Courier New"/>
      <w:lang w:val="nb-NO" w:eastAsia="en-US" w:bidi="ar-SA"/>
    </w:rPr>
  </w:style>
  <w:style w:type="character" w:customStyle="1" w:styleId="UnresolvedMention11">
    <w:name w:val="Unresolved Mention11"/>
    <w:uiPriority w:val="99"/>
    <w:semiHidden/>
    <w:unhideWhenUsed/>
    <w:qFormat/>
    <w:rsid w:val="00E62506"/>
    <w:rPr>
      <w:color w:val="808080"/>
      <w:shd w:val="clear" w:color="auto" w:fill="E6E6E6"/>
    </w:rPr>
  </w:style>
  <w:style w:type="paragraph" w:customStyle="1" w:styleId="Char1f3">
    <w:name w:val="(文字) (文字)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2">
    <w:name w:val="Char Char Char Char2"/>
    <w:basedOn w:val="Normal"/>
    <w:qFormat/>
    <w:rsid w:val="00E62506"/>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CharCharCharCharCharCharChar1">
    <w:name w:val="Char Char Char Char Char Char Char Char 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2">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E62506"/>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E62506"/>
    <w:rPr>
      <w:rFonts w:ascii="Cambria" w:eastAsia="SimSun" w:hAnsi="Cambria" w:cs="Times New Roman"/>
      <w:b/>
      <w:bCs/>
      <w:sz w:val="32"/>
      <w:szCs w:val="32"/>
      <w:lang w:val="en-GB" w:eastAsia="en-GB"/>
    </w:rPr>
  </w:style>
  <w:style w:type="character" w:customStyle="1" w:styleId="316">
    <w:name w:val="标题 3 字符1"/>
    <w:aliases w:val="Underrubrik2 字符1,H3 字符1,h3 字符1,0H 字符1,Memo Heading 3 字符1,no break 字符1,l3 字符1,3 字符1,list 3 字符1,Head 3 字符1,1.1.1 字符1,3rd level 字符1,Major Section Sub Section 字符1,PA Minor Section 字符1,Head3 字符1,Level 3 Head 字符1,31 字符1,32 字符1,33 字符1,311 字符1,321 字符1"/>
    <w:qFormat/>
    <w:rsid w:val="00E62506"/>
    <w:rPr>
      <w:rFonts w:eastAsia="Times New Roman"/>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semiHidden/>
    <w:rsid w:val="00E62506"/>
    <w:rPr>
      <w:rFonts w:ascii="Cambria" w:eastAsia="SimSun" w:hAnsi="Cambria" w:cs="Times New Roman"/>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E62506"/>
    <w:rPr>
      <w:rFonts w:eastAsia="Times New Roman"/>
      <w:b/>
      <w:bCs/>
      <w:sz w:val="28"/>
      <w:szCs w:val="28"/>
      <w:lang w:val="en-GB" w:eastAsia="en-GB"/>
    </w:rPr>
  </w:style>
  <w:style w:type="character" w:customStyle="1" w:styleId="1ff7">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E62506"/>
    <w:rPr>
      <w:rFonts w:ascii="Times New Roman" w:eastAsia="Times New Roman" w:hAnsi="Times New Roman"/>
      <w:sz w:val="18"/>
      <w:szCs w:val="18"/>
      <w:lang w:val="en-GB" w:eastAsia="en-GB"/>
    </w:rPr>
  </w:style>
  <w:style w:type="character" w:customStyle="1" w:styleId="1ff8">
    <w:name w:val="页脚 字符1"/>
    <w:aliases w:val="footer odd 字符1,footer 字符1,fo 字符1,pie de página 字符1"/>
    <w:semiHidden/>
    <w:rsid w:val="00E62506"/>
    <w:rPr>
      <w:rFonts w:ascii="Times New Roman" w:eastAsia="Times New Roman" w:hAnsi="Times New Roman"/>
      <w:sz w:val="18"/>
      <w:szCs w:val="18"/>
      <w:lang w:val="en-GB" w:eastAsia="en-GB"/>
    </w:rPr>
  </w:style>
  <w:style w:type="character" w:customStyle="1" w:styleId="1ff9">
    <w:name w:val="标题 字符1"/>
    <w:aliases w:val="Section Header 字符1"/>
    <w:rsid w:val="00E62506"/>
    <w:rPr>
      <w:rFonts w:ascii="Cambria" w:eastAsia="SimSun" w:hAnsi="Cambria" w:cs="Times New Roman"/>
      <w:b/>
      <w:bCs/>
      <w:sz w:val="32"/>
      <w:szCs w:val="32"/>
      <w:lang w:val="en-GB" w:eastAsia="en-US"/>
    </w:rPr>
  </w:style>
  <w:style w:type="character" w:customStyle="1" w:styleId="1ffa">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E62506"/>
    <w:rPr>
      <w:rFonts w:ascii="Times New Roman" w:hAnsi="Times New Roman"/>
      <w:lang w:val="en-GB" w:eastAsia="en-US"/>
    </w:rPr>
  </w:style>
  <w:style w:type="character" w:customStyle="1" w:styleId="MediumGrid2Char2">
    <w:name w:val="Medium Grid 2 Char2"/>
    <w:uiPriority w:val="1"/>
    <w:locked/>
    <w:rsid w:val="00E62506"/>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E62506"/>
    <w:rPr>
      <w:rFonts w:ascii="Calibri" w:eastAsia="Calibri" w:hAnsi="Calibri" w:cs="Calibri"/>
    </w:rPr>
  </w:style>
  <w:style w:type="paragraph" w:customStyle="1" w:styleId="ColorfulList-Accent11">
    <w:name w:val="Colorful List - Accent 11"/>
    <w:basedOn w:val="Normal"/>
    <w:link w:val="ColorfulList-Accent1Char1"/>
    <w:uiPriority w:val="34"/>
    <w:qFormat/>
    <w:rsid w:val="00E62506"/>
    <w:pPr>
      <w:spacing w:after="200" w:line="276" w:lineRule="auto"/>
      <w:ind w:left="720"/>
      <w:contextualSpacing/>
      <w:textAlignment w:val="auto"/>
    </w:pPr>
    <w:rPr>
      <w:rFonts w:ascii="Calibri" w:eastAsia="Calibri" w:hAnsi="Calibri" w:cs="Calibri"/>
      <w:sz w:val="22"/>
      <w:szCs w:val="22"/>
      <w:lang w:eastAsia="en-US"/>
    </w:rPr>
  </w:style>
  <w:style w:type="character" w:customStyle="1" w:styleId="ColorfulGrid-Accent1Char2">
    <w:name w:val="Colorful Grid - Accent 1 Char2"/>
    <w:uiPriority w:val="29"/>
    <w:rsid w:val="00E62506"/>
    <w:rPr>
      <w:rFonts w:ascii="Arial" w:eastAsia="PMingLiU" w:hAnsi="Arial"/>
      <w:i/>
      <w:iCs/>
      <w:color w:val="000000"/>
      <w:lang w:val="en-GB" w:eastAsia="en-GB"/>
    </w:rPr>
  </w:style>
  <w:style w:type="character" w:customStyle="1" w:styleId="LightShading-Accent2Char2">
    <w:name w:val="Light Shading - Accent 2 Char2"/>
    <w:uiPriority w:val="30"/>
    <w:rsid w:val="00E62506"/>
    <w:rPr>
      <w:rFonts w:ascii="Arial" w:eastAsia="PMingLiU" w:hAnsi="Arial"/>
      <w:b/>
      <w:bCs/>
      <w:i/>
      <w:iCs/>
      <w:color w:val="4F81BD"/>
      <w:lang w:val="en-GB" w:eastAsia="en-GB"/>
    </w:rPr>
  </w:style>
  <w:style w:type="paragraph" w:customStyle="1" w:styleId="113">
    <w:name w:val="修订11"/>
    <w:semiHidden/>
    <w:qFormat/>
    <w:rsid w:val="00E62506"/>
    <w:pPr>
      <w:autoSpaceDN w:val="0"/>
      <w:spacing w:after="0" w:line="240" w:lineRule="auto"/>
    </w:pPr>
    <w:rPr>
      <w:rFonts w:ascii="Times New Roman" w:eastAsia="Batang" w:hAnsi="Times New Roman" w:cs="Times New Roman"/>
      <w:sz w:val="20"/>
      <w:szCs w:val="20"/>
    </w:rPr>
  </w:style>
  <w:style w:type="paragraph" w:customStyle="1" w:styleId="101">
    <w:name w:val="无间隔10"/>
    <w:qFormat/>
    <w:rsid w:val="00E62506"/>
    <w:pPr>
      <w:autoSpaceDN w:val="0"/>
      <w:spacing w:after="0" w:line="240" w:lineRule="auto"/>
    </w:pPr>
    <w:rPr>
      <w:rFonts w:ascii="Times New Roman" w:eastAsia="SimSun" w:hAnsi="Times New Roman" w:cs="Times New Roman"/>
      <w:sz w:val="20"/>
      <w:szCs w:val="20"/>
    </w:rPr>
  </w:style>
  <w:style w:type="character" w:customStyle="1" w:styleId="MediumGrid11">
    <w:name w:val="Medium Grid 11"/>
    <w:uiPriority w:val="99"/>
    <w:rsid w:val="00E62506"/>
    <w:rPr>
      <w:color w:val="808080"/>
    </w:rPr>
  </w:style>
  <w:style w:type="character" w:customStyle="1" w:styleId="5f1">
    <w:name w:val="未处理的提及5"/>
    <w:uiPriority w:val="52"/>
    <w:rsid w:val="00E62506"/>
    <w:rPr>
      <w:color w:val="808080"/>
      <w:shd w:val="clear" w:color="auto" w:fill="E6E6E6"/>
    </w:rPr>
  </w:style>
  <w:style w:type="character" w:customStyle="1" w:styleId="4f4">
    <w:name w:val="未处理的提及4"/>
    <w:uiPriority w:val="52"/>
    <w:rsid w:val="00E62506"/>
    <w:rPr>
      <w:color w:val="808080"/>
      <w:shd w:val="clear" w:color="auto" w:fill="E6E6E6"/>
    </w:rPr>
  </w:style>
  <w:style w:type="table" w:styleId="MediumGrid1-Accent2">
    <w:name w:val="Medium Grid 1 Accent 2"/>
    <w:basedOn w:val="TableNormal"/>
    <w:uiPriority w:val="34"/>
    <w:unhideWhenUsed/>
    <w:rsid w:val="00E62506"/>
    <w:pPr>
      <w:spacing w:after="0" w:line="240" w:lineRule="auto"/>
    </w:pPr>
    <w:rPr>
      <w:rFonts w:ascii="Calibri" w:eastAsia="Calibri" w:hAnsi="Calibri" w:cs="Calibri"/>
      <w:lang w:eastAsia="en-GB"/>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E62506"/>
    <w:pPr>
      <w:spacing w:after="0" w:line="240" w:lineRule="auto"/>
    </w:pPr>
    <w:rPr>
      <w:rFonts w:ascii="Arial"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E62506"/>
    <w:pPr>
      <w:spacing w:after="0" w:line="240" w:lineRule="auto"/>
    </w:pPr>
    <w:rPr>
      <w:rFonts w:ascii="Arial"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E62506"/>
    <w:pPr>
      <w:spacing w:after="0" w:line="240" w:lineRule="auto"/>
    </w:pPr>
    <w:rPr>
      <w:rFonts w:ascii="Arial"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mmentSubjectChar5">
    <w:name w:val="Comment Subject Char5"/>
    <w:rsid w:val="00E62506"/>
    <w:rPr>
      <w:rFonts w:ascii="Times New Roman" w:hAnsi="Times New Roman"/>
      <w:b/>
      <w:bCs/>
      <w:lang w:val="en-GB" w:eastAsia="en-US"/>
    </w:rPr>
  </w:style>
  <w:style w:type="table" w:customStyle="1" w:styleId="SGSTableBasic12">
    <w:name w:val="SGS Table Basic 12"/>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10">
    <w:name w:val="Char Char110"/>
    <w:rsid w:val="00E62506"/>
    <w:rPr>
      <w:rFonts w:ascii="Arial" w:hAnsi="Arial"/>
      <w:sz w:val="32"/>
      <w:lang w:val="en-GB" w:eastAsia="en-US" w:bidi="ar-SA"/>
    </w:rPr>
  </w:style>
  <w:style w:type="character" w:customStyle="1" w:styleId="h49">
    <w:name w:val="h49"/>
    <w:rsid w:val="00E62506"/>
    <w:rPr>
      <w:rFonts w:ascii="Arial" w:hAnsi="Arial"/>
      <w:sz w:val="24"/>
      <w:lang w:val="en-GB"/>
    </w:rPr>
  </w:style>
  <w:style w:type="character" w:customStyle="1" w:styleId="h52">
    <w:name w:val="h52"/>
    <w:rsid w:val="00E62506"/>
    <w:rPr>
      <w:rFonts w:ascii="Arial" w:eastAsia="SimSun" w:hAnsi="Arial"/>
      <w:sz w:val="22"/>
      <w:lang w:val="en-GB" w:eastAsia="en-US" w:bidi="ar-SA"/>
    </w:rPr>
  </w:style>
  <w:style w:type="paragraph" w:customStyle="1" w:styleId="TOC93">
    <w:name w:val="TOC 93"/>
    <w:basedOn w:val="TOC8"/>
    <w:qFormat/>
    <w:rsid w:val="00E62506"/>
    <w:pPr>
      <w:ind w:left="1418" w:hanging="1418"/>
    </w:pPr>
    <w:rPr>
      <w:rFonts w:eastAsia="MS Mincho"/>
      <w:lang w:val="en-US"/>
    </w:rPr>
  </w:style>
  <w:style w:type="character" w:customStyle="1" w:styleId="CharChar213">
    <w:name w:val="Char Char213"/>
    <w:rsid w:val="00E62506"/>
    <w:rPr>
      <w:rFonts w:ascii="Times New Roman" w:hAnsi="Times New Roman"/>
      <w:lang w:val="en-GB" w:eastAsia="en-US"/>
    </w:rPr>
  </w:style>
  <w:style w:type="paragraph" w:customStyle="1" w:styleId="CarCar11">
    <w:name w:val="Car Car1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3">
    <w:name w:val="Char Char83"/>
    <w:semiHidden/>
    <w:rsid w:val="00E62506"/>
    <w:rPr>
      <w:rFonts w:ascii="Times New Roman" w:hAnsi="Times New Roman"/>
      <w:b/>
      <w:bCs/>
      <w:lang w:val="en-GB" w:eastAsia="en-US"/>
    </w:rPr>
  </w:style>
  <w:style w:type="paragraph" w:customStyle="1" w:styleId="Char31">
    <w:name w:val="Char3"/>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2">
    <w:name w:val="Char Char132"/>
    <w:semiHidden/>
    <w:rsid w:val="00E62506"/>
    <w:rPr>
      <w:rFonts w:eastAsia="SimSun"/>
      <w:lang w:val="en-GB" w:eastAsia="en-US" w:bidi="ar-SA"/>
    </w:rPr>
  </w:style>
  <w:style w:type="character" w:customStyle="1" w:styleId="CharChar73">
    <w:name w:val="Char Char73"/>
    <w:rsid w:val="00E62506"/>
    <w:rPr>
      <w:rFonts w:ascii="Arial" w:eastAsia="SimSun" w:hAnsi="Arial"/>
      <w:sz w:val="36"/>
      <w:lang w:val="en-GB" w:eastAsia="en-US" w:bidi="ar-SA"/>
    </w:rPr>
  </w:style>
  <w:style w:type="character" w:customStyle="1" w:styleId="CharChar62">
    <w:name w:val="Char Char62"/>
    <w:rsid w:val="00E62506"/>
    <w:rPr>
      <w:rFonts w:ascii="Arial" w:eastAsia="SimSun" w:hAnsi="Arial"/>
      <w:sz w:val="32"/>
      <w:lang w:val="en-GB" w:eastAsia="en-US" w:bidi="ar-SA"/>
    </w:rPr>
  </w:style>
  <w:style w:type="character" w:customStyle="1" w:styleId="CharChar52">
    <w:name w:val="Char Char52"/>
    <w:rsid w:val="00E62506"/>
    <w:rPr>
      <w:rFonts w:ascii="Arial" w:eastAsia="SimSun" w:hAnsi="Arial"/>
      <w:sz w:val="28"/>
      <w:lang w:val="en-GB" w:eastAsia="en-US" w:bidi="ar-SA"/>
    </w:rPr>
  </w:style>
  <w:style w:type="character" w:customStyle="1" w:styleId="CharChar162">
    <w:name w:val="Char Char162"/>
    <w:rsid w:val="00E62506"/>
    <w:rPr>
      <w:rFonts w:ascii="Arial" w:eastAsia="SimSun" w:hAnsi="Arial"/>
      <w:lang w:val="en-GB" w:eastAsia="en-US" w:bidi="ar-SA"/>
    </w:rPr>
  </w:style>
  <w:style w:type="character" w:customStyle="1" w:styleId="CharChar142">
    <w:name w:val="Char Char142"/>
    <w:rsid w:val="00E62506"/>
    <w:rPr>
      <w:rFonts w:ascii="Arial" w:eastAsia="SimSun" w:hAnsi="Arial"/>
      <w:sz w:val="36"/>
      <w:lang w:val="en-GB" w:eastAsia="en-US" w:bidi="ar-SA"/>
    </w:rPr>
  </w:style>
  <w:style w:type="character" w:customStyle="1" w:styleId="CharChar112">
    <w:name w:val="Char Char112"/>
    <w:rsid w:val="00E62506"/>
    <w:rPr>
      <w:rFonts w:ascii="Tahoma" w:eastAsia="SimSun" w:hAnsi="Tahoma" w:cs="Tahoma"/>
      <w:lang w:val="en-GB" w:eastAsia="en-US" w:bidi="ar-SA"/>
    </w:rPr>
  </w:style>
  <w:style w:type="paragraph" w:customStyle="1" w:styleId="CharCharCharCharCharChar3">
    <w:name w:val="Char Char Char Char Char Char3"/>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3">
    <w:name w:val="Char Char Char Char1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6">
    <w:name w:val="Zchn Zchn6"/>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35">
    <w:name w:val="Char Char35"/>
    <w:rsid w:val="00E62506"/>
    <w:rPr>
      <w:rFonts w:ascii="Tahoma" w:hAnsi="Tahoma" w:cs="Tahoma"/>
      <w:sz w:val="16"/>
      <w:szCs w:val="16"/>
      <w:lang w:val="en-GB" w:eastAsia="en-US" w:bidi="ar-SA"/>
    </w:rPr>
  </w:style>
  <w:style w:type="character" w:customStyle="1" w:styleId="CharChar252">
    <w:name w:val="Char Char252"/>
    <w:rsid w:val="00E62506"/>
    <w:rPr>
      <w:rFonts w:ascii="Arial" w:hAnsi="Arial"/>
      <w:lang w:val="en-GB" w:eastAsia="en-US"/>
    </w:rPr>
  </w:style>
  <w:style w:type="character" w:customStyle="1" w:styleId="CharChar242">
    <w:name w:val="Char Char242"/>
    <w:rsid w:val="00E62506"/>
    <w:rPr>
      <w:rFonts w:ascii="Arial" w:hAnsi="Arial"/>
      <w:sz w:val="36"/>
      <w:lang w:val="en-GB" w:eastAsia="en-US"/>
    </w:rPr>
  </w:style>
  <w:style w:type="character" w:customStyle="1" w:styleId="CharChar172">
    <w:name w:val="Char Char172"/>
    <w:rsid w:val="00E62506"/>
    <w:rPr>
      <w:rFonts w:ascii="Tahoma" w:hAnsi="Tahoma" w:cs="Tahoma"/>
      <w:shd w:val="clear" w:color="auto" w:fill="000080"/>
      <w:lang w:val="en-GB" w:eastAsia="en-US"/>
    </w:rPr>
  </w:style>
  <w:style w:type="character" w:customStyle="1" w:styleId="CharChar192">
    <w:name w:val="Char Char192"/>
    <w:rsid w:val="00E62506"/>
    <w:rPr>
      <w:rFonts w:ascii="Times New Roman" w:hAnsi="Times New Roman"/>
      <w:lang w:val="en-GB"/>
    </w:rPr>
  </w:style>
  <w:style w:type="character" w:customStyle="1" w:styleId="CharChar202">
    <w:name w:val="Char Char202"/>
    <w:rsid w:val="00E62506"/>
    <w:rPr>
      <w:rFonts w:ascii="Tahoma" w:hAnsi="Tahoma" w:cs="Tahoma"/>
      <w:sz w:val="16"/>
      <w:szCs w:val="16"/>
      <w:lang w:val="en-GB" w:eastAsia="en-US"/>
    </w:rPr>
  </w:style>
  <w:style w:type="character" w:customStyle="1" w:styleId="CharChar302">
    <w:name w:val="Char Char302"/>
    <w:rsid w:val="00E62506"/>
    <w:rPr>
      <w:rFonts w:ascii="Arial" w:hAnsi="Arial"/>
      <w:lang w:val="en-GB" w:eastAsia="en-US"/>
    </w:rPr>
  </w:style>
  <w:style w:type="character" w:customStyle="1" w:styleId="CharChar293">
    <w:name w:val="Char Char293"/>
    <w:rsid w:val="00E62506"/>
    <w:rPr>
      <w:rFonts w:ascii="Arial" w:hAnsi="Arial"/>
      <w:sz w:val="36"/>
      <w:lang w:val="en-GB" w:eastAsia="en-US"/>
    </w:rPr>
  </w:style>
  <w:style w:type="character" w:customStyle="1" w:styleId="CharChar262">
    <w:name w:val="Char Char262"/>
    <w:rsid w:val="00E62506"/>
    <w:rPr>
      <w:rFonts w:ascii="Times New Roman" w:hAnsi="Times New Roman"/>
      <w:lang w:val="en-GB" w:eastAsia="en-US"/>
    </w:rPr>
  </w:style>
  <w:style w:type="character" w:customStyle="1" w:styleId="CharChar283">
    <w:name w:val="Char Char283"/>
    <w:rsid w:val="00E62506"/>
    <w:rPr>
      <w:rFonts w:ascii="Arial" w:hAnsi="Arial"/>
      <w:sz w:val="36"/>
      <w:lang w:val="en-GB" w:eastAsia="en-US"/>
    </w:rPr>
  </w:style>
  <w:style w:type="character" w:customStyle="1" w:styleId="CharChar272">
    <w:name w:val="Char Char272"/>
    <w:rsid w:val="00E62506"/>
    <w:rPr>
      <w:rFonts w:ascii="Arial" w:hAnsi="Arial"/>
      <w:b/>
      <w:i/>
      <w:noProof/>
      <w:sz w:val="18"/>
      <w:lang w:val="en-GB" w:eastAsia="en-US"/>
    </w:rPr>
  </w:style>
  <w:style w:type="paragraph" w:customStyle="1" w:styleId="432">
    <w:name w:val="(文字) (文字)4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93">
    <w:name w:val="Char Char93"/>
    <w:rsid w:val="00E62506"/>
    <w:rPr>
      <w:rFonts w:ascii="Arial" w:eastAsia="MS Mincho" w:hAnsi="Arial" w:cs="CG Times (WN)"/>
      <w:kern w:val="0"/>
      <w:sz w:val="22"/>
      <w:szCs w:val="20"/>
      <w:lang w:val="en-GB" w:eastAsia="ar-SA"/>
    </w:rPr>
  </w:style>
  <w:style w:type="character" w:customStyle="1" w:styleId="CharChar34">
    <w:name w:val="Char Char34"/>
    <w:rsid w:val="00E62506"/>
    <w:rPr>
      <w:rFonts w:ascii="Arial" w:hAnsi="Arial"/>
      <w:sz w:val="22"/>
      <w:lang w:val="en-GB" w:eastAsia="en-US" w:bidi="ar-SA"/>
    </w:rPr>
  </w:style>
  <w:style w:type="paragraph" w:customStyle="1" w:styleId="CharCharCharCharChar3">
    <w:name w:val="Char Char Char Char Char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1">
    <w:name w:val="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3">
    <w:name w:val="Char Char1 Char Char3"/>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3">
    <w:name w:val="Char Char2 Char Char3"/>
    <w:basedOn w:val="Normal"/>
    <w:qFormat/>
    <w:rsid w:val="00E62506"/>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3">
    <w:name w:val="Char Char43"/>
    <w:rsid w:val="00E62506"/>
    <w:rPr>
      <w:rFonts w:ascii="Courier New" w:hAnsi="Courier New"/>
      <w:lang w:val="nb-NO" w:eastAsia="ja-JP" w:bidi="ar-SA"/>
    </w:rPr>
  </w:style>
  <w:style w:type="character" w:customStyle="1" w:styleId="CharChar103">
    <w:name w:val="Char Char103"/>
    <w:semiHidden/>
    <w:rsid w:val="00E62506"/>
    <w:rPr>
      <w:rFonts w:ascii="Times New Roman" w:hAnsi="Times New Roman"/>
      <w:lang w:val="en-GB" w:eastAsia="en-US"/>
    </w:rPr>
  </w:style>
  <w:style w:type="character" w:customStyle="1" w:styleId="CharChar152">
    <w:name w:val="Char Char152"/>
    <w:rsid w:val="00E62506"/>
    <w:rPr>
      <w:rFonts w:ascii="Arial" w:hAnsi="Arial"/>
      <w:sz w:val="36"/>
      <w:lang w:val="en-GB"/>
    </w:rPr>
  </w:style>
  <w:style w:type="character" w:customStyle="1" w:styleId="CharChar212">
    <w:name w:val="Char Char212"/>
    <w:rsid w:val="00E62506"/>
    <w:rPr>
      <w:rFonts w:ascii="Arial" w:hAnsi="Arial"/>
      <w:lang w:val="en-GB" w:eastAsia="en-US" w:bidi="ar-SA"/>
    </w:rPr>
  </w:style>
  <w:style w:type="paragraph" w:customStyle="1" w:styleId="CarCar52">
    <w:name w:val="Car Car52"/>
    <w:semiHidden/>
    <w:qFormat/>
    <w:rsid w:val="00E62506"/>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table" w:customStyle="1" w:styleId="TableStyle13">
    <w:name w:val="Table Style13"/>
    <w:basedOn w:val="TableNormal"/>
    <w:rsid w:val="00E62506"/>
    <w:pPr>
      <w:spacing w:after="0" w:line="240" w:lineRule="auto"/>
    </w:pPr>
    <w:rPr>
      <w:rFonts w:ascii="Times New Roman" w:eastAsia="MS Mincho" w:hAnsi="Times New Roman" w:cs="Times New Roman"/>
      <w:sz w:val="20"/>
      <w:szCs w:val="20"/>
      <w:lang w:eastAsia="en-GB"/>
    </w:rPr>
    <w:tblPr/>
  </w:style>
  <w:style w:type="paragraph" w:customStyle="1" w:styleId="Caption3">
    <w:name w:val="Caption3"/>
    <w:basedOn w:val="Normal"/>
    <w:next w:val="Normal"/>
    <w:qFormat/>
    <w:rsid w:val="00E62506"/>
    <w:pPr>
      <w:spacing w:before="120" w:after="120"/>
    </w:pPr>
    <w:rPr>
      <w:rFonts w:eastAsia="MS Mincho"/>
      <w:b/>
      <w:lang w:eastAsia="en-US"/>
    </w:rPr>
  </w:style>
  <w:style w:type="paragraph" w:customStyle="1" w:styleId="TableofFigures3">
    <w:name w:val="Table of Figures3"/>
    <w:basedOn w:val="Normal"/>
    <w:next w:val="Normal"/>
    <w:qFormat/>
    <w:rsid w:val="00E62506"/>
    <w:pPr>
      <w:ind w:left="400" w:hanging="400"/>
      <w:jc w:val="center"/>
    </w:pPr>
    <w:rPr>
      <w:rFonts w:eastAsia="MS Mincho"/>
      <w:b/>
      <w:lang w:eastAsia="en-US"/>
    </w:rPr>
  </w:style>
  <w:style w:type="table" w:customStyle="1" w:styleId="Tabellengitternetz14">
    <w:name w:val="Tabellengitternetz1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
    <w:name w:val="文档结构图 字符"/>
    <w:rsid w:val="00E62506"/>
    <w:rPr>
      <w:rFonts w:ascii="SimSun" w:eastAsia="SimSun"/>
      <w:sz w:val="18"/>
      <w:szCs w:val="18"/>
      <w:lang w:val="en-GB" w:eastAsia="en-US"/>
    </w:rPr>
  </w:style>
  <w:style w:type="character" w:customStyle="1" w:styleId="aff0">
    <w:name w:val="页脚 字符"/>
    <w:aliases w:val="footer odd 字符,footer 字符,fo 字符,pie de página 字符"/>
    <w:rsid w:val="00E62506"/>
    <w:rPr>
      <w:rFonts w:ascii="Arial" w:eastAsia="Times New Roman" w:hAnsi="Arial"/>
      <w:b/>
      <w:i/>
      <w:noProof/>
      <w:sz w:val="18"/>
    </w:rPr>
  </w:style>
  <w:style w:type="character" w:customStyle="1" w:styleId="aff1">
    <w:name w:val="批注框文本 字符"/>
    <w:rsid w:val="00E62506"/>
    <w:rPr>
      <w:sz w:val="18"/>
      <w:szCs w:val="18"/>
      <w:lang w:val="en-GB" w:eastAsia="en-US"/>
    </w:rPr>
  </w:style>
  <w:style w:type="character" w:customStyle="1" w:styleId="aff2">
    <w:name w:val="批注文字 字符"/>
    <w:rsid w:val="00E62506"/>
    <w:rPr>
      <w:rFonts w:eastAsia="MS Mincho"/>
      <w:lang w:val="x-none" w:eastAsia="en-US"/>
    </w:rPr>
  </w:style>
  <w:style w:type="character" w:customStyle="1" w:styleId="aff3">
    <w:name w:val="批注主题 字符"/>
    <w:rsid w:val="00E62506"/>
    <w:rPr>
      <w:rFonts w:eastAsia="MS Mincho"/>
      <w:b/>
      <w:bCs/>
      <w:lang w:val="x-none" w:eastAsia="en-US"/>
    </w:rPr>
  </w:style>
  <w:style w:type="character" w:customStyle="1" w:styleId="1ffb">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rsid w:val="00E62506"/>
    <w:rPr>
      <w:rFonts w:ascii="Arial" w:eastAsia="Times New Roman" w:hAnsi="Arial"/>
      <w:sz w:val="36"/>
    </w:rPr>
  </w:style>
  <w:style w:type="character" w:customStyle="1" w:styleId="aff4">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rsid w:val="00E62506"/>
    <w:rPr>
      <w:rFonts w:eastAsia="Times New Roman"/>
      <w:sz w:val="16"/>
    </w:rPr>
  </w:style>
  <w:style w:type="character" w:customStyle="1" w:styleId="aff5">
    <w:name w:val="正文文本缩进 字符"/>
    <w:rsid w:val="00E62506"/>
    <w:rPr>
      <w:rFonts w:eastAsia="MS Mincho"/>
      <w:lang w:val="en-GB" w:eastAsia="en-US"/>
    </w:rPr>
  </w:style>
  <w:style w:type="character" w:customStyle="1" w:styleId="3f8">
    <w:name w:val="标题 3 字符"/>
    <w:aliases w:val="Underrubrik2 字符,H3 字符,h3 字符,0H 字符,Memo Heading 3 字符,no break 字符,l3 字符,3 字符,list 3 字符,Head 3 字符,1.1.1 字符,3rd level 字符,Major Section Sub Section 字符,PA Minor Section 字符,Head3 字符,Level 3 Head 字符,31 字符,32 字符,33 字符,311 字符,321 字符,34 字符,312 字符,322 字符"/>
    <w:rsid w:val="00E62506"/>
    <w:rPr>
      <w:rFonts w:ascii="Arial" w:eastAsia="Times New Roman" w:hAnsi="Arial"/>
      <w:sz w:val="28"/>
    </w:rPr>
  </w:style>
  <w:style w:type="character" w:customStyle="1" w:styleId="4f5">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rsid w:val="00E62506"/>
    <w:rPr>
      <w:rFonts w:ascii="Arial" w:eastAsia="Times New Roman" w:hAnsi="Arial"/>
      <w:sz w:val="24"/>
    </w:rPr>
  </w:style>
  <w:style w:type="character" w:customStyle="1" w:styleId="5f2">
    <w:name w:val="标题 5 字符"/>
    <w:aliases w:val="h5 字符,Heading5 字符,Head5 字符,H5 字符,M5 字符,mh2 字符,Module heading 2 字符,heading 8 字符,Numbered Sub-list 字符,Heading 81 字符,5 字符,标题 81 字符,Heading 811 字符,Level_2 字符,Heading 8111 字符,Heading 81111 字符"/>
    <w:rsid w:val="00E62506"/>
    <w:rPr>
      <w:rFonts w:ascii="Arial" w:eastAsia="Times New Roman" w:hAnsi="Arial"/>
      <w:sz w:val="22"/>
    </w:rPr>
  </w:style>
  <w:style w:type="character" w:customStyle="1" w:styleId="2fb">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E62506"/>
    <w:rPr>
      <w:rFonts w:ascii="Arial" w:eastAsia="Times New Roman" w:hAnsi="Arial"/>
      <w:sz w:val="32"/>
    </w:rPr>
  </w:style>
  <w:style w:type="character" w:customStyle="1" w:styleId="64">
    <w:name w:val="标题 6 字符"/>
    <w:aliases w:val="T1 字符,Header 6 字符"/>
    <w:rsid w:val="00E62506"/>
    <w:rPr>
      <w:rFonts w:ascii="Arial" w:eastAsia="Times New Roman" w:hAnsi="Arial"/>
    </w:rPr>
  </w:style>
  <w:style w:type="character" w:customStyle="1" w:styleId="1ffc">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locked/>
    <w:rsid w:val="00E62506"/>
    <w:rPr>
      <w:rFonts w:ascii="Arial" w:eastAsia="Times New Roman" w:hAnsi="Arial"/>
      <w:b/>
      <w:noProof/>
      <w:sz w:val="18"/>
    </w:rPr>
  </w:style>
  <w:style w:type="character" w:customStyle="1" w:styleId="aff6">
    <w:name w:val="纯文本 字符"/>
    <w:rsid w:val="00E62506"/>
    <w:rPr>
      <w:rFonts w:ascii="Courier New" w:eastAsia="SimSun" w:hAnsi="Courier New"/>
      <w:lang w:val="nb-NO" w:eastAsia="ja-JP"/>
    </w:rPr>
  </w:style>
  <w:style w:type="character" w:customStyle="1" w:styleId="af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rsid w:val="00E62506"/>
    <w:rPr>
      <w:rFonts w:eastAsia="SimSun"/>
      <w:lang w:val="en-GB" w:eastAsia="ja-JP"/>
    </w:rPr>
  </w:style>
  <w:style w:type="character" w:customStyle="1" w:styleId="2fc">
    <w:name w:val="正文文本 2 字符"/>
    <w:rsid w:val="00E62506"/>
    <w:rPr>
      <w:rFonts w:eastAsia="SimSun"/>
      <w:i/>
      <w:lang w:val="en-GB" w:eastAsia="x-none"/>
    </w:rPr>
  </w:style>
  <w:style w:type="character" w:customStyle="1" w:styleId="3f9">
    <w:name w:val="正文文本 3 字符"/>
    <w:rsid w:val="00E62506"/>
    <w:rPr>
      <w:rFonts w:eastAsia="Osaka"/>
      <w:color w:val="000000"/>
      <w:lang w:val="en-GB" w:eastAsia="x-none"/>
    </w:rPr>
  </w:style>
  <w:style w:type="character" w:customStyle="1" w:styleId="2fd">
    <w:name w:val="正文文本缩进 2 字符"/>
    <w:rsid w:val="00E62506"/>
    <w:rPr>
      <w:rFonts w:eastAsia="MS Mincho"/>
      <w:lang w:val="en-GB" w:eastAsia="en-GB"/>
    </w:rPr>
  </w:style>
  <w:style w:type="character" w:customStyle="1" w:styleId="aff8">
    <w:name w:val="尾注文本 字符"/>
    <w:rsid w:val="00E62506"/>
    <w:rPr>
      <w:rFonts w:eastAsia="SimSun"/>
      <w:lang w:val="en-GB" w:eastAsia="x-none"/>
    </w:rPr>
  </w:style>
  <w:style w:type="character" w:customStyle="1" w:styleId="aff9">
    <w:name w:val="题注 字符"/>
    <w:aliases w:val="cap 字符,cap Char 字符,Caption Char 字符,Caption Char1 Char 字符,cap Char Char1 字符,Caption Char Char1 Char 字符,cap Char2 Char 字符,Ca 字符,Caption Char C... 字符,cap1 字符,cap2 字符,cap3 字符,cap4 字符,cap5 字符,cap6 字符,cap7 字符,cap8 字符,cap9 字符,cap10 字符,cap11 字符,cap21 字符"/>
    <w:rsid w:val="00E62506"/>
    <w:rPr>
      <w:rFonts w:eastAsia="MS Mincho"/>
      <w:b/>
      <w:lang w:val="en-GB" w:eastAsia="en-US"/>
    </w:rPr>
  </w:style>
  <w:style w:type="table" w:customStyle="1" w:styleId="TableGrid113">
    <w:name w:val="Table Grid113"/>
    <w:basedOn w:val="TableNormal"/>
    <w:next w:val="TableGrid"/>
    <w:qFormat/>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3">
    <w:name w:val="标题 7 字符"/>
    <w:aliases w:val="L7 字符,Header 7 字符"/>
    <w:rsid w:val="00E62506"/>
    <w:rPr>
      <w:rFonts w:ascii="Arial" w:eastAsia="Times New Roman" w:hAnsi="Arial"/>
    </w:rPr>
  </w:style>
  <w:style w:type="character" w:customStyle="1" w:styleId="83">
    <w:name w:val="标题 8 字符"/>
    <w:rsid w:val="00E62506"/>
    <w:rPr>
      <w:rFonts w:ascii="Arial" w:eastAsia="Times New Roman" w:hAnsi="Arial"/>
      <w:sz w:val="36"/>
    </w:rPr>
  </w:style>
  <w:style w:type="character" w:customStyle="1" w:styleId="95">
    <w:name w:val="标题 9 字符"/>
    <w:rsid w:val="00E62506"/>
    <w:rPr>
      <w:rFonts w:ascii="Arial" w:eastAsia="Times New Roman" w:hAnsi="Arial"/>
      <w:sz w:val="36"/>
    </w:rPr>
  </w:style>
  <w:style w:type="table" w:customStyle="1" w:styleId="TableClassic23">
    <w:name w:val="Table Classic 23"/>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Char3">
    <w:name w:val="(文字) (文字)1 Char (文字) (文字)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3">
    <w:name w:val="(文字) (文字)1 Char (文字) (文字) Char (文字) (文字)1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3">
    <w:name w:val="(文字) (文字)1 Char (文字) (文字) Char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3">
    <w:name w:val="(文字) (文字)1 Char (文字) (文字) Char (文字) (文字)1 Char (文字) (文字) Char Char Char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02">
    <w:name w:val="(文字) (文字)10"/>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3">
    <w:name w:val="Zchn Zchn1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35">
    <w:name w:val="(文字) (文字)2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334">
    <w:name w:val="(文字) (文字)3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3">
    <w:name w:val="Zchn Zchn2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30">
    <w:name w:val="(文字) (文字)1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3">
    <w:name w:val="Zchn Zchn53"/>
    <w:rsid w:val="00E62506"/>
    <w:rPr>
      <w:rFonts w:ascii="Courier New" w:eastAsia="Batang" w:hAnsi="Courier New"/>
      <w:lang w:val="nb-NO" w:eastAsia="en-US" w:bidi="ar-SA"/>
    </w:rPr>
  </w:style>
  <w:style w:type="paragraph" w:customStyle="1" w:styleId="1CharChar1Char3">
    <w:name w:val="(文字) (文字)1 Char (文字) (文字) Char (文字) (文字)1 Char (文字) (文字)3"/>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affa">
    <w:name w:val="注释标题 字符"/>
    <w:rsid w:val="00E62506"/>
    <w:rPr>
      <w:rFonts w:eastAsia="MS Mincho"/>
      <w:lang w:eastAsia="en-US"/>
    </w:rPr>
  </w:style>
  <w:style w:type="character" w:customStyle="1" w:styleId="HTML0">
    <w:name w:val="HTML 预设格式 字符"/>
    <w:rsid w:val="00E62506"/>
    <w:rPr>
      <w:rFonts w:ascii="Courier New" w:eastAsia="MS Mincho" w:hAnsi="Courier New"/>
      <w:lang w:val="en-GB" w:eastAsia="ja-JP"/>
    </w:rPr>
  </w:style>
  <w:style w:type="table" w:customStyle="1" w:styleId="TableGrid43">
    <w:name w:val="Table Grid43"/>
    <w:basedOn w:val="TableNormal"/>
    <w:next w:val="TableGrid"/>
    <w:qFormat/>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2">
    <w:name w:val="Table Grid21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E62506"/>
    <w:pPr>
      <w:spacing w:after="0" w:line="240" w:lineRule="auto"/>
    </w:pPr>
    <w:rPr>
      <w:rFonts w:ascii="Times New Roman"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table" w:customStyle="1" w:styleId="TableColorful11">
    <w:name w:val="Table Colorful 11"/>
    <w:basedOn w:val="TableNormal"/>
    <w:next w:val="TableColorful1"/>
    <w:rsid w:val="00E62506"/>
    <w:pPr>
      <w:spacing w:after="0" w:line="240" w:lineRule="auto"/>
    </w:pPr>
    <w:rPr>
      <w:rFonts w:ascii="Times New Roman"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E62506"/>
    <w:pPr>
      <w:spacing w:after="0" w:line="240" w:lineRule="auto"/>
    </w:pPr>
    <w:rPr>
      <w:rFonts w:ascii="Times New Roman"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E62506"/>
    <w:pPr>
      <w:spacing w:after="0" w:line="240" w:lineRule="auto"/>
    </w:pPr>
    <w:rPr>
      <w:rFonts w:ascii="Times New Roman"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
    <w:name w:val="Colorful Grid - Accent 111"/>
    <w:basedOn w:val="TableNormal"/>
    <w:next w:val="ColorfulGrid-Accent1"/>
    <w:uiPriority w:val="29"/>
    <w:rsid w:val="00E62506"/>
    <w:pPr>
      <w:spacing w:after="0" w:line="240" w:lineRule="auto"/>
    </w:pPr>
    <w:rPr>
      <w:rFonts w:ascii="Arial"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rsid w:val="00E62506"/>
    <w:pPr>
      <w:spacing w:after="0" w:line="240" w:lineRule="auto"/>
    </w:pPr>
    <w:rPr>
      <w:rFonts w:ascii="Arial"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next w:val="TableClassic2"/>
    <w:unhideWhenUsed/>
    <w:rsid w:val="00E62506"/>
    <w:pPr>
      <w:spacing w:after="0" w:line="240" w:lineRule="auto"/>
    </w:pPr>
    <w:rPr>
      <w:rFonts w:ascii="Times New Roman"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unhideWhenUsed/>
    <w:rsid w:val="00E62506"/>
    <w:pPr>
      <w:spacing w:after="0" w:line="240" w:lineRule="auto"/>
    </w:pPr>
    <w:rPr>
      <w:rFonts w:ascii="Times New Roman"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next w:val="TableList8"/>
    <w:unhideWhenUsed/>
    <w:rsid w:val="00E62506"/>
    <w:pPr>
      <w:spacing w:after="0" w:line="240" w:lineRule="auto"/>
    </w:pPr>
    <w:rPr>
      <w:rFonts w:ascii="Times New Roman"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
    <w:name w:val="SGS Table Basic 111"/>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62506"/>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E62506"/>
    <w:pPr>
      <w:spacing w:after="0" w:line="240" w:lineRule="auto"/>
    </w:pPr>
    <w:rPr>
      <w:rFonts w:ascii="Times New Roman" w:hAnsi="Times New Roman" w:cs="Times New Roman"/>
      <w:sz w:val="20"/>
      <w:szCs w:val="20"/>
      <w:lang w:eastAsia="en-GB"/>
    </w:rPr>
    <w:tblPr>
      <w:tblInd w:w="0" w:type="nil"/>
    </w:tblPr>
  </w:style>
  <w:style w:type="table" w:customStyle="1" w:styleId="TableGrid1111">
    <w:name w:val="Table Grid1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
    <w:name w:val="SGS Table Basic 211"/>
    <w:basedOn w:val="TableNormal"/>
    <w:uiPriority w:val="99"/>
    <w:qFormat/>
    <w:rsid w:val="00E62506"/>
    <w:pPr>
      <w:spacing w:after="0" w:line="240" w:lineRule="auto"/>
    </w:pPr>
    <w:rPr>
      <w:rFonts w:ascii="Times New Roman"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1">
    <w:name w:val="SGS11"/>
    <w:uiPriority w:val="99"/>
    <w:rsid w:val="00E62506"/>
    <w:pPr>
      <w:numPr>
        <w:numId w:val="29"/>
      </w:numPr>
    </w:pPr>
  </w:style>
  <w:style w:type="table" w:customStyle="1" w:styleId="SGSTableBasic13">
    <w:name w:val="SGS Table Basic 13"/>
    <w:basedOn w:val="TableNormal"/>
    <w:next w:val="TableGrid"/>
    <w:qFormat/>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2">
    <w:name w:val="Body Text Char2"/>
    <w:aliases w:val="bt Char8,Corps de texte Car Char4,Corps de texte Car1 Car Char4,Corps de texte Car Car Car Char4,Corps de texte Car1 Car Car Car Char4,Corps de texte Car Car Car Car Car Char4,Corps de texte Car1 Car Car Car Car Car Char4,bt Car Char2"/>
    <w:qFormat/>
    <w:rsid w:val="00E62506"/>
    <w:rPr>
      <w:rFonts w:ascii="Times New Roman" w:eastAsia="Times New Roman" w:hAnsi="Times New Roman"/>
      <w:lang w:val="en-GB" w:eastAsia="ja-JP"/>
    </w:rPr>
  </w:style>
  <w:style w:type="table" w:customStyle="1" w:styleId="TableGrid16">
    <w:name w:val="Table Grid16"/>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qFormat/>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E62506"/>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qFormat/>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
    <w:name w:val="Table Style14"/>
    <w:basedOn w:val="TableNormal"/>
    <w:qFormat/>
    <w:rsid w:val="00E62506"/>
    <w:pPr>
      <w:spacing w:after="0" w:line="240" w:lineRule="auto"/>
    </w:pPr>
    <w:rPr>
      <w:rFonts w:ascii="Times New Roman" w:hAnsi="Times New Roman" w:cs="Times New Roman"/>
      <w:sz w:val="20"/>
      <w:szCs w:val="20"/>
      <w:lang w:eastAsia="en-GB"/>
    </w:rPr>
    <w:tblPr/>
  </w:style>
  <w:style w:type="table" w:customStyle="1" w:styleId="TableGrid44">
    <w:name w:val="Table Grid44"/>
    <w:basedOn w:val="TableNormal"/>
    <w:next w:val="TableGrid"/>
    <w:qFormat/>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qFormat/>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3">
    <w:name w:val="Table Grid21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next w:val="TableGrid"/>
    <w:qFormat/>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E62506"/>
    <w:pPr>
      <w:numPr>
        <w:numId w:val="21"/>
      </w:numPr>
    </w:pPr>
  </w:style>
  <w:style w:type="table" w:customStyle="1" w:styleId="SGSTableBasic23">
    <w:name w:val="SGS Table Basic 23"/>
    <w:basedOn w:val="TableNormal"/>
    <w:uiPriority w:val="99"/>
    <w:qFormat/>
    <w:rsid w:val="00E62506"/>
    <w:pPr>
      <w:spacing w:after="0" w:line="240" w:lineRule="auto"/>
    </w:pPr>
    <w:rPr>
      <w:rFonts w:ascii="Times New Roman"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3">
    <w:name w:val="SGS3"/>
    <w:uiPriority w:val="99"/>
    <w:rsid w:val="00E62506"/>
    <w:pPr>
      <w:numPr>
        <w:numId w:val="22"/>
      </w:numPr>
    </w:pPr>
  </w:style>
  <w:style w:type="table" w:customStyle="1" w:styleId="TableColorful12">
    <w:name w:val="Table Colorful 12"/>
    <w:basedOn w:val="TableNormal"/>
    <w:next w:val="TableColorful1"/>
    <w:rsid w:val="00E62506"/>
    <w:pPr>
      <w:spacing w:after="0" w:line="240" w:lineRule="auto"/>
    </w:pPr>
    <w:rPr>
      <w:rFonts w:ascii="Times New Roman"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3">
    <w:name w:val="Table List 83"/>
    <w:basedOn w:val="TableNormal"/>
    <w:next w:val="TableList8"/>
    <w:rsid w:val="00E62506"/>
    <w:pPr>
      <w:spacing w:after="0" w:line="240" w:lineRule="auto"/>
    </w:pPr>
    <w:rPr>
      <w:rFonts w:ascii="Times New Roman"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E62506"/>
    <w:pPr>
      <w:spacing w:after="0" w:line="240" w:lineRule="auto"/>
    </w:pPr>
    <w:rPr>
      <w:rFonts w:ascii="Times New Roman"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
    <w:name w:val="Colorful Grid - Accent 112"/>
    <w:basedOn w:val="TableNormal"/>
    <w:next w:val="ColorfulGrid-Accent1"/>
    <w:uiPriority w:val="29"/>
    <w:rsid w:val="00E62506"/>
    <w:pPr>
      <w:spacing w:after="0" w:line="240" w:lineRule="auto"/>
    </w:pPr>
    <w:rPr>
      <w:rFonts w:ascii="Arial" w:hAnsi="Arial" w:cs="Arial"/>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rsid w:val="00E62506"/>
    <w:pPr>
      <w:spacing w:after="0" w:line="240" w:lineRule="auto"/>
    </w:pPr>
    <w:rPr>
      <w:rFonts w:ascii="Arial"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
    <w:name w:val="Table Classic 213"/>
    <w:basedOn w:val="TableNormal"/>
    <w:next w:val="TableClassic2"/>
    <w:unhideWhenUsed/>
    <w:qFormat/>
    <w:rsid w:val="00E62506"/>
    <w:pPr>
      <w:spacing w:after="0" w:line="240" w:lineRule="auto"/>
    </w:pPr>
    <w:rPr>
      <w:rFonts w:ascii="Times New Roman"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unhideWhenUsed/>
    <w:rsid w:val="00E62506"/>
    <w:pPr>
      <w:spacing w:after="0" w:line="240" w:lineRule="auto"/>
    </w:pPr>
    <w:rPr>
      <w:rFonts w:ascii="Times New Roman"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
    <w:name w:val="Table List 812"/>
    <w:basedOn w:val="TableNormal"/>
    <w:next w:val="TableList8"/>
    <w:unhideWhenUsed/>
    <w:rsid w:val="00E62506"/>
    <w:pPr>
      <w:spacing w:after="0" w:line="240" w:lineRule="auto"/>
    </w:pPr>
    <w:rPr>
      <w:rFonts w:ascii="Times New Roman"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
    <w:name w:val="SGS Table Basic 112"/>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E62506"/>
    <w:pPr>
      <w:spacing w:after="0" w:line="240" w:lineRule="auto"/>
    </w:pPr>
    <w:rPr>
      <w:rFonts w:ascii="Times New Roman" w:hAnsi="Times New Roman" w:cs="Times New Roman"/>
      <w:sz w:val="20"/>
      <w:szCs w:val="20"/>
      <w:lang w:eastAsia="en-GB"/>
    </w:rPr>
    <w:tblPr/>
  </w:style>
  <w:style w:type="table" w:customStyle="1" w:styleId="TableGrid1112">
    <w:name w:val="Table Grid1112"/>
    <w:basedOn w:val="TableNormal"/>
    <w:qFormat/>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
    <w:name w:val="SGS Table Basic 212"/>
    <w:basedOn w:val="TableNormal"/>
    <w:uiPriority w:val="99"/>
    <w:qFormat/>
    <w:rsid w:val="00E62506"/>
    <w:pPr>
      <w:spacing w:after="0" w:line="240" w:lineRule="auto"/>
    </w:pPr>
    <w:rPr>
      <w:rFonts w:ascii="Times New Roman"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12">
    <w:name w:val="SGS12"/>
    <w:uiPriority w:val="99"/>
    <w:rsid w:val="00E62506"/>
    <w:pPr>
      <w:numPr>
        <w:numId w:val="17"/>
      </w:numPr>
    </w:pPr>
  </w:style>
  <w:style w:type="numbering" w:customStyle="1" w:styleId="Style112">
    <w:name w:val="Style112"/>
    <w:uiPriority w:val="99"/>
    <w:rsid w:val="00E62506"/>
    <w:pPr>
      <w:numPr>
        <w:numId w:val="18"/>
      </w:numPr>
    </w:pPr>
  </w:style>
  <w:style w:type="table" w:customStyle="1" w:styleId="MediumShading1-Accent31">
    <w:name w:val="Medium Shading 1 - Accent 31"/>
    <w:basedOn w:val="TableNormal"/>
    <w:next w:val="MediumShading1-Accent3"/>
    <w:uiPriority w:val="29"/>
    <w:unhideWhenUsed/>
    <w:qFormat/>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E62506"/>
    <w:pPr>
      <w:spacing w:after="0" w:line="240" w:lineRule="auto"/>
    </w:pPr>
    <w:rPr>
      <w:rFonts w:ascii="Arial"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E62506"/>
    <w:pPr>
      <w:spacing w:after="0" w:line="240" w:lineRule="auto"/>
    </w:pPr>
    <w:rPr>
      <w:rFonts w:ascii="Arial" w:hAnsi="Arial" w:cs="Times New Roman"/>
      <w:i/>
      <w:iCs/>
      <w:color w:val="000000"/>
      <w:sz w:val="20"/>
      <w:szCs w:val="20"/>
      <w:lang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E62506"/>
    <w:pPr>
      <w:spacing w:after="0" w:line="240" w:lineRule="auto"/>
    </w:pPr>
    <w:rPr>
      <w:rFonts w:ascii="Arial" w:hAnsi="Arial" w:cs="Times New Roman"/>
      <w:b/>
      <w:bCs/>
      <w:i/>
      <w:iCs/>
      <w:color w:val="4F81BD"/>
      <w:sz w:val="20"/>
      <w:szCs w:val="20"/>
      <w:lang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
    <w:name w:val="Table Grid51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E62506"/>
    <w:pPr>
      <w:spacing w:after="0" w:line="240" w:lineRule="auto"/>
    </w:pPr>
    <w:rPr>
      <w:rFonts w:ascii="CG Times (WN)" w:eastAsia="SimSun" w:hAnsi="CG Times (W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
    <w:name w:val="Medium Shading 1 - Accent 111"/>
    <w:basedOn w:val="TableNormal"/>
    <w:uiPriority w:val="1"/>
    <w:qFormat/>
    <w:rsid w:val="00E62506"/>
    <w:pPr>
      <w:spacing w:after="0" w:line="240" w:lineRule="auto"/>
    </w:pPr>
    <w:rPr>
      <w:rFonts w:ascii="Arial" w:hAnsi="Arial" w:cs="Times New Roman"/>
      <w:sz w:val="20"/>
      <w:szCs w:val="20"/>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qFormat/>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qFormat/>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E62506"/>
    <w:pPr>
      <w:spacing w:after="0" w:line="240" w:lineRule="auto"/>
    </w:pPr>
    <w:rPr>
      <w:rFonts w:ascii="Arial"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E62506"/>
    <w:pPr>
      <w:spacing w:after="0" w:line="240" w:lineRule="auto"/>
    </w:pPr>
    <w:rPr>
      <w:rFonts w:ascii="Arial" w:hAnsi="Arial" w:cs="Times New Roman"/>
      <w:sz w:val="20"/>
      <w:szCs w:val="20"/>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
    <w:name w:val="Colorful List - Accent 12"/>
    <w:basedOn w:val="TableNormal"/>
    <w:next w:val="ColorfulList-Accent1"/>
    <w:uiPriority w:val="34"/>
    <w:unhideWhenUsed/>
    <w:rsid w:val="00E62506"/>
    <w:pPr>
      <w:spacing w:after="0" w:line="240" w:lineRule="auto"/>
    </w:pPr>
    <w:rPr>
      <w:rFonts w:ascii="Calibri" w:eastAsia="Calibri" w:hAnsi="Calibri" w:cs="Times New Roman"/>
      <w:lang w:val="fr-FR"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
    <w:name w:val="Medium Grid 1 - Accent 21"/>
    <w:basedOn w:val="TableNormal"/>
    <w:next w:val="MediumGrid1-Accent2"/>
    <w:uiPriority w:val="34"/>
    <w:unhideWhenUsed/>
    <w:rsid w:val="00E62506"/>
    <w:pPr>
      <w:spacing w:after="0" w:line="240" w:lineRule="auto"/>
    </w:pPr>
    <w:rPr>
      <w:rFonts w:ascii="Calibri" w:eastAsia="Calibri" w:hAnsi="Calibri" w:cs="Calibri"/>
      <w:lang w:eastAsia="en-GB"/>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
    <w:name w:val="Medium Shading 1 - Accent 21"/>
    <w:basedOn w:val="TableNormal"/>
    <w:next w:val="MediumShading1-Accent2"/>
    <w:uiPriority w:val="1"/>
    <w:unhideWhenUsed/>
    <w:qFormat/>
    <w:rsid w:val="00E62506"/>
    <w:pPr>
      <w:spacing w:after="0" w:line="240" w:lineRule="auto"/>
    </w:pPr>
    <w:rPr>
      <w:rFonts w:ascii="Arial" w:hAnsi="Arial" w:cs="Times New Roman"/>
      <w:sz w:val="20"/>
      <w:szCs w:val="20"/>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
    <w:name w:val="Medium Grid 1 - Accent 41"/>
    <w:basedOn w:val="TableNormal"/>
    <w:next w:val="MediumGrid1-Accent4"/>
    <w:uiPriority w:val="29"/>
    <w:unhideWhenUsed/>
    <w:rsid w:val="00E62506"/>
    <w:pPr>
      <w:spacing w:after="0" w:line="240" w:lineRule="auto"/>
    </w:pPr>
    <w:rPr>
      <w:rFonts w:ascii="Arial" w:hAnsi="Arial" w:cs="Times New Roman"/>
      <w:i/>
      <w:iCs/>
      <w:color w:val="000000"/>
      <w:sz w:val="20"/>
      <w:szCs w:val="20"/>
      <w:lang w:val="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
    <w:name w:val="Medium Grid 2 - Accent 41"/>
    <w:basedOn w:val="TableNormal"/>
    <w:next w:val="MediumGrid2-Accent4"/>
    <w:uiPriority w:val="30"/>
    <w:unhideWhenUsed/>
    <w:rsid w:val="00E62506"/>
    <w:pPr>
      <w:spacing w:after="0" w:line="240" w:lineRule="auto"/>
    </w:pPr>
    <w:rPr>
      <w:rFonts w:ascii="Arial" w:hAnsi="Arial" w:cs="Times New Roman"/>
      <w:b/>
      <w:bCs/>
      <w:i/>
      <w:iCs/>
      <w:color w:val="4F81BD"/>
      <w:sz w:val="20"/>
      <w:szCs w:val="20"/>
      <w:lang w:val="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40">
    <w:name w:val="目录 94"/>
    <w:basedOn w:val="TOC8"/>
    <w:qFormat/>
    <w:rsid w:val="00E62506"/>
    <w:pPr>
      <w:ind w:left="1418" w:hanging="1418"/>
    </w:pPr>
    <w:rPr>
      <w:rFonts w:eastAsia="MS Mincho"/>
      <w:lang w:val="en-US"/>
    </w:rPr>
  </w:style>
  <w:style w:type="table" w:customStyle="1" w:styleId="TableStyle131">
    <w:name w:val="Table Style131"/>
    <w:basedOn w:val="TableNormal"/>
    <w:rsid w:val="00E62506"/>
    <w:pPr>
      <w:spacing w:after="0" w:line="240" w:lineRule="auto"/>
    </w:pPr>
    <w:rPr>
      <w:rFonts w:ascii="Times New Roman" w:eastAsia="MS Mincho" w:hAnsi="Times New Roman" w:cs="Times New Roman"/>
      <w:sz w:val="20"/>
      <w:szCs w:val="20"/>
      <w:lang w:eastAsia="en-GB"/>
    </w:rPr>
    <w:tblPr/>
  </w:style>
  <w:style w:type="paragraph" w:customStyle="1" w:styleId="4f6">
    <w:name w:val="题注4"/>
    <w:basedOn w:val="Normal"/>
    <w:next w:val="Normal"/>
    <w:qFormat/>
    <w:rsid w:val="00E62506"/>
    <w:pPr>
      <w:spacing w:before="120" w:after="120"/>
    </w:pPr>
    <w:rPr>
      <w:rFonts w:eastAsia="MS Mincho"/>
      <w:b/>
      <w:lang w:eastAsia="en-US"/>
    </w:rPr>
  </w:style>
  <w:style w:type="paragraph" w:customStyle="1" w:styleId="4f7">
    <w:name w:val="图表目录4"/>
    <w:basedOn w:val="Normal"/>
    <w:next w:val="Normal"/>
    <w:qFormat/>
    <w:rsid w:val="00E62506"/>
    <w:pPr>
      <w:ind w:left="400" w:hanging="400"/>
      <w:jc w:val="center"/>
    </w:pPr>
    <w:rPr>
      <w:rFonts w:eastAsia="MS Mincho"/>
      <w:b/>
      <w:lang w:eastAsia="en-US"/>
    </w:rPr>
  </w:style>
  <w:style w:type="table" w:customStyle="1" w:styleId="Tabellengitternetz141">
    <w:name w:val="Tabellengitternetz1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rsid w:val="00E62506"/>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rsid w:val="00E62506"/>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
    <w:name w:val="Table Grid431"/>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E62506"/>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E62506"/>
    <w:pPr>
      <w:spacing w:after="0" w:line="240" w:lineRule="auto"/>
    </w:pPr>
    <w:rPr>
      <w:rFonts w:ascii="Times New Roman" w:eastAsia="Times New Roman" w:hAnsi="Times New Roman" w:cs="Times New Roman"/>
      <w:sz w:val="20"/>
      <w:szCs w:val="20"/>
      <w:lang w:eastAsia="en-GB"/>
    </w:rPr>
    <w:tblPr/>
  </w:style>
  <w:style w:type="table" w:customStyle="1" w:styleId="TableGrid2121">
    <w:name w:val="Table Grid212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E6250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next w:val="TableGrid"/>
    <w:rsid w:val="00E62506"/>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E62506"/>
    <w:pPr>
      <w:spacing w:after="0" w:line="240" w:lineRule="auto"/>
    </w:pPr>
    <w:rPr>
      <w:rFonts w:ascii="Times New Roman"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21">
    <w:name w:val="SGS21"/>
    <w:uiPriority w:val="99"/>
    <w:rsid w:val="00E62506"/>
    <w:pPr>
      <w:numPr>
        <w:numId w:val="27"/>
      </w:numPr>
    </w:pPr>
  </w:style>
  <w:style w:type="table" w:customStyle="1" w:styleId="TableColorful111">
    <w:name w:val="Table Colorful 111"/>
    <w:basedOn w:val="TableNormal"/>
    <w:next w:val="TableColorful1"/>
    <w:rsid w:val="00E62506"/>
    <w:pPr>
      <w:spacing w:after="0" w:line="240" w:lineRule="auto"/>
    </w:pPr>
    <w:rPr>
      <w:rFonts w:ascii="Times New Roman"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E62506"/>
    <w:pPr>
      <w:spacing w:after="0" w:line="240" w:lineRule="auto"/>
    </w:pPr>
    <w:rPr>
      <w:rFonts w:ascii="Times New Roman"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E62506"/>
    <w:pPr>
      <w:spacing w:after="0" w:line="240" w:lineRule="auto"/>
    </w:pPr>
    <w:rPr>
      <w:rFonts w:ascii="Times New Roman"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E62506"/>
    <w:pPr>
      <w:spacing w:after="0" w:line="240" w:lineRule="auto"/>
    </w:pPr>
    <w:rPr>
      <w:rFonts w:ascii="Arial" w:hAnsi="Arial" w:cs="Times New Roman"/>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E62506"/>
    <w:pPr>
      <w:spacing w:after="0" w:line="240" w:lineRule="auto"/>
    </w:pPr>
    <w:rPr>
      <w:rFonts w:ascii="Arial" w:hAnsi="Arial" w:cs="Times New Roman"/>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
    <w:name w:val="Colorful Grid - Accent 1111"/>
    <w:basedOn w:val="TableNormal"/>
    <w:next w:val="ColorfulGrid-Accent1"/>
    <w:uiPriority w:val="29"/>
    <w:rsid w:val="00E62506"/>
    <w:pPr>
      <w:spacing w:after="0" w:line="240" w:lineRule="auto"/>
    </w:pPr>
    <w:rPr>
      <w:rFonts w:ascii="Arial" w:hAnsi="Arial" w:cs="Arial"/>
      <w:i/>
      <w:iCs/>
      <w:color w:val="000000"/>
      <w:sz w:val="20"/>
      <w:szCs w:val="20"/>
      <w:lang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rsid w:val="00E62506"/>
    <w:pPr>
      <w:spacing w:after="0" w:line="240" w:lineRule="auto"/>
    </w:pPr>
    <w:rPr>
      <w:rFonts w:ascii="Arial"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
    <w:name w:val="Table Classic 2121"/>
    <w:basedOn w:val="TableNormal"/>
    <w:next w:val="TableClassic2"/>
    <w:unhideWhenUsed/>
    <w:rsid w:val="00E62506"/>
    <w:pPr>
      <w:spacing w:after="0" w:line="240" w:lineRule="auto"/>
    </w:pPr>
    <w:rPr>
      <w:rFonts w:ascii="Times New Roman"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unhideWhenUsed/>
    <w:rsid w:val="00E62506"/>
    <w:pPr>
      <w:spacing w:after="0" w:line="240" w:lineRule="auto"/>
    </w:pPr>
    <w:rPr>
      <w:rFonts w:ascii="Times New Roman"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
    <w:name w:val="Table List 8111"/>
    <w:basedOn w:val="TableNormal"/>
    <w:next w:val="TableList8"/>
    <w:unhideWhenUsed/>
    <w:rsid w:val="00E62506"/>
    <w:pPr>
      <w:spacing w:after="0" w:line="240" w:lineRule="auto"/>
    </w:pPr>
    <w:rPr>
      <w:rFonts w:ascii="Times New Roman"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
    <w:name w:val="SGS Table Basic 1111"/>
    <w:basedOn w:val="TableNormal"/>
    <w:next w:val="TableGrid"/>
    <w:rsid w:val="00E62506"/>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rsid w:val="00E62506"/>
    <w:pPr>
      <w:spacing w:after="0" w:line="240" w:lineRule="auto"/>
    </w:pPr>
    <w:rPr>
      <w:rFonts w:ascii="Times New Roman" w:hAnsi="Times New Roman" w:cs="Times New Roman"/>
      <w:sz w:val="20"/>
      <w:szCs w:val="20"/>
      <w:lang w:eastAsia="en-GB"/>
    </w:rPr>
    <w:tblPr/>
  </w:style>
  <w:style w:type="table" w:customStyle="1" w:styleId="TableGrid11111">
    <w:name w:val="Table Grid11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62506"/>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62506"/>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62506"/>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
    <w:name w:val="SGS Table Basic 2111"/>
    <w:basedOn w:val="TableNormal"/>
    <w:uiPriority w:val="99"/>
    <w:qFormat/>
    <w:rsid w:val="00E62506"/>
    <w:pPr>
      <w:spacing w:after="0" w:line="240" w:lineRule="auto"/>
    </w:pPr>
    <w:rPr>
      <w:rFonts w:ascii="Times New Roman"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character" w:customStyle="1" w:styleId="font4">
    <w:name w:val="font4"/>
    <w:qFormat/>
    <w:rsid w:val="00E62506"/>
  </w:style>
  <w:style w:type="character" w:styleId="HTMLSample">
    <w:name w:val="HTML Sample"/>
    <w:rsid w:val="00E62506"/>
    <w:rPr>
      <w:rFonts w:ascii="Courier New" w:eastAsia="SimSun" w:hAnsi="Courier New" w:cs="Courier New"/>
      <w:color w:val="0000FF"/>
      <w:kern w:val="2"/>
      <w:lang w:val="en-US" w:eastAsia="zh-CN" w:bidi="ar-SA"/>
    </w:rPr>
  </w:style>
  <w:style w:type="character" w:styleId="LineNumber">
    <w:name w:val="line number"/>
    <w:rsid w:val="00E62506"/>
    <w:rPr>
      <w:rFonts w:ascii="Arial" w:eastAsia="SimSun" w:hAnsi="Arial" w:cs="Arial"/>
      <w:color w:val="0000FF"/>
      <w:kern w:val="2"/>
      <w:lang w:val="en-US" w:eastAsia="zh-CN" w:bidi="ar-SA"/>
    </w:rPr>
  </w:style>
  <w:style w:type="paragraph" w:styleId="BlockText">
    <w:name w:val="Block Text"/>
    <w:basedOn w:val="Normal"/>
    <w:qFormat/>
    <w:rsid w:val="00E62506"/>
    <w:pPr>
      <w:overflowPunct/>
      <w:autoSpaceDE/>
      <w:autoSpaceDN/>
      <w:adjustRightInd/>
      <w:spacing w:after="120"/>
      <w:ind w:left="1440" w:right="1440"/>
      <w:textAlignment w:val="auto"/>
    </w:pPr>
    <w:rPr>
      <w:rFonts w:eastAsia="MS Mincho"/>
      <w:lang w:eastAsia="en-US"/>
    </w:rPr>
  </w:style>
  <w:style w:type="paragraph" w:customStyle="1" w:styleId="Table0">
    <w:name w:val="Table"/>
    <w:basedOn w:val="Normal"/>
    <w:link w:val="Table1"/>
    <w:qFormat/>
    <w:rsid w:val="00E62506"/>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rsid w:val="00E62506"/>
    <w:rPr>
      <w:rFonts w:ascii="Arial" w:eastAsia="SimSun" w:hAnsi="Arial" w:cs="Arial"/>
      <w:b/>
      <w:color w:val="000000"/>
      <w:sz w:val="20"/>
      <w:szCs w:val="20"/>
    </w:rPr>
  </w:style>
  <w:style w:type="character" w:customStyle="1" w:styleId="1ffd">
    <w:name w:val="不明显参考1"/>
    <w:uiPriority w:val="31"/>
    <w:qFormat/>
    <w:rsid w:val="00E62506"/>
    <w:rPr>
      <w:smallCaps/>
      <w:color w:val="5A5A5A"/>
    </w:rPr>
  </w:style>
  <w:style w:type="paragraph" w:customStyle="1" w:styleId="TOC10">
    <w:name w:val="TOC 标题1"/>
    <w:basedOn w:val="Heading1"/>
    <w:next w:val="Normal"/>
    <w:uiPriority w:val="39"/>
    <w:unhideWhenUsed/>
    <w:qFormat/>
    <w:rsid w:val="00E62506"/>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character" w:customStyle="1" w:styleId="1ffe">
    <w:name w:val="明显强调1"/>
    <w:uiPriority w:val="21"/>
    <w:qFormat/>
    <w:rsid w:val="00E62506"/>
    <w:rPr>
      <w:b/>
      <w:bCs/>
      <w:i/>
      <w:iCs/>
      <w:color w:val="4F81BD"/>
    </w:rPr>
  </w:style>
  <w:style w:type="paragraph" w:customStyle="1" w:styleId="FT">
    <w:name w:val="FT"/>
    <w:basedOn w:val="Normal"/>
    <w:qFormat/>
    <w:rsid w:val="00E62506"/>
    <w:rPr>
      <w:rFonts w:ascii="Arial" w:hAnsi="Arial" w:cs="Arial"/>
      <w:b/>
    </w:rPr>
  </w:style>
  <w:style w:type="table" w:customStyle="1" w:styleId="TableGrid7">
    <w:name w:val="Table Grid7"/>
    <w:basedOn w:val="TableNormal"/>
    <w:uiPriority w:val="39"/>
    <w:qFormat/>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
    <w:name w:val="正文1"/>
    <w:qFormat/>
    <w:rsid w:val="00E62506"/>
    <w:pPr>
      <w:spacing w:after="0" w:line="240" w:lineRule="auto"/>
      <w:jc w:val="both"/>
    </w:pPr>
    <w:rPr>
      <w:rFonts w:ascii="SimSun" w:eastAsia="SimSun" w:hAnsi="SimSun" w:cs="SimSun"/>
      <w:kern w:val="2"/>
      <w:sz w:val="21"/>
      <w:szCs w:val="21"/>
      <w:lang w:val="en-US" w:eastAsia="zh-CN"/>
    </w:rPr>
  </w:style>
  <w:style w:type="character" w:customStyle="1" w:styleId="Char50">
    <w:name w:val="批注主题 Char5"/>
    <w:rsid w:val="00E62506"/>
    <w:rPr>
      <w:rFonts w:eastAsia="Malgun Gothic"/>
      <w:b/>
      <w:bCs/>
      <w:lang w:val="en-GB"/>
    </w:rPr>
  </w:style>
  <w:style w:type="character" w:customStyle="1" w:styleId="Char6">
    <w:name w:val="日期 Char"/>
    <w:rsid w:val="00E62506"/>
    <w:rPr>
      <w:rFonts w:ascii="Times New Roman" w:hAnsi="Times New Roman"/>
      <w:lang w:val="en-GB" w:eastAsia="en-US"/>
    </w:rPr>
  </w:style>
  <w:style w:type="character" w:customStyle="1" w:styleId="ListChar4">
    <w:name w:val="List Char4"/>
    <w:rsid w:val="00E62506"/>
    <w:rPr>
      <w:rFonts w:ascii="Times New Roman" w:hAnsi="Times New Roman"/>
      <w:lang w:val="en-GB" w:eastAsia="en-US"/>
    </w:rPr>
  </w:style>
  <w:style w:type="paragraph" w:customStyle="1" w:styleId="911">
    <w:name w:val="目录 911"/>
    <w:basedOn w:val="TOC8"/>
    <w:qFormat/>
    <w:rsid w:val="00E62506"/>
    <w:pPr>
      <w:keepNext w:val="0"/>
      <w:ind w:left="1418" w:hanging="1418"/>
    </w:pPr>
    <w:rPr>
      <w:rFonts w:eastAsia="MS Mincho"/>
      <w:lang w:val="en-US"/>
    </w:rPr>
  </w:style>
  <w:style w:type="paragraph" w:customStyle="1" w:styleId="114">
    <w:name w:val="题注11"/>
    <w:basedOn w:val="Normal"/>
    <w:next w:val="Normal"/>
    <w:qFormat/>
    <w:rsid w:val="00E62506"/>
    <w:pPr>
      <w:spacing w:before="120" w:after="120"/>
    </w:pPr>
    <w:rPr>
      <w:rFonts w:eastAsia="MS Mincho"/>
      <w:b/>
    </w:rPr>
  </w:style>
  <w:style w:type="paragraph" w:customStyle="1" w:styleId="115">
    <w:name w:val="图表目录11"/>
    <w:basedOn w:val="Normal"/>
    <w:next w:val="Normal"/>
    <w:qFormat/>
    <w:rsid w:val="00E62506"/>
    <w:pPr>
      <w:ind w:left="400" w:hanging="400"/>
      <w:jc w:val="center"/>
    </w:pPr>
    <w:rPr>
      <w:rFonts w:eastAsia="MS Mincho"/>
      <w:b/>
    </w:rPr>
  </w:style>
  <w:style w:type="character" w:customStyle="1" w:styleId="MTDisplayEquationChar">
    <w:name w:val="MTDisplayEquation Char"/>
    <w:locked/>
    <w:rsid w:val="00E62506"/>
    <w:rPr>
      <w:rFonts w:ascii="Times New Roman" w:eastAsia="SimSun" w:hAnsi="Times New Roman"/>
      <w:lang w:val="en-GB" w:eastAsia="zh-CN"/>
    </w:rPr>
  </w:style>
  <w:style w:type="paragraph" w:customStyle="1" w:styleId="3GPPNormalText">
    <w:name w:val="3GPP Normal Text"/>
    <w:basedOn w:val="BodyText"/>
    <w:link w:val="3GPPNormalTextChar"/>
    <w:qFormat/>
    <w:rsid w:val="00E62506"/>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E62506"/>
    <w:rPr>
      <w:rFonts w:ascii="Arial" w:eastAsia="MS Mincho" w:hAnsi="Arial" w:cs="Arial"/>
      <w:color w:val="000000"/>
      <w:sz w:val="24"/>
      <w:szCs w:val="24"/>
      <w:lang w:val="en-US"/>
    </w:rPr>
  </w:style>
  <w:style w:type="paragraph" w:customStyle="1" w:styleId="tah00">
    <w:name w:val="tah0"/>
    <w:basedOn w:val="Normal"/>
    <w:qFormat/>
    <w:rsid w:val="00E62506"/>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qFormat/>
    <w:rsid w:val="00E62506"/>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qFormat/>
    <w:rsid w:val="00E62506"/>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B1s">
    <w:name w:val="B1s"/>
    <w:basedOn w:val="B10"/>
    <w:qFormat/>
    <w:rsid w:val="00E62506"/>
    <w:pPr>
      <w:textAlignment w:val="auto"/>
    </w:pPr>
    <w:rPr>
      <w:rFonts w:eastAsia="SimSun"/>
      <w:lang w:eastAsia="zh-CN"/>
    </w:rPr>
  </w:style>
  <w:style w:type="character" w:customStyle="1" w:styleId="B1Car">
    <w:name w:val="B1+ Car"/>
    <w:link w:val="B1"/>
    <w:qFormat/>
    <w:rsid w:val="00E62506"/>
    <w:rPr>
      <w:rFonts w:ascii="Times New Roman" w:eastAsia="Times New Roman" w:hAnsi="Times New Roman" w:cs="Times New Roman"/>
      <w:sz w:val="20"/>
      <w:szCs w:val="20"/>
      <w:lang w:eastAsia="x-none"/>
    </w:rPr>
  </w:style>
  <w:style w:type="character" w:customStyle="1" w:styleId="Char60">
    <w:name w:val="批注主题 Char6"/>
    <w:qFormat/>
    <w:rsid w:val="00E62506"/>
    <w:rPr>
      <w:rFonts w:eastAsia="MS Mincho"/>
      <w:b/>
      <w:bCs/>
      <w:lang w:val="x-none" w:eastAsia="en-US"/>
    </w:rPr>
  </w:style>
  <w:style w:type="character" w:customStyle="1" w:styleId="Char32">
    <w:name w:val="日期 Char3"/>
    <w:qFormat/>
    <w:rsid w:val="00E62506"/>
    <w:rPr>
      <w:rFonts w:eastAsia="SimSun"/>
      <w:lang w:val="en-GB" w:eastAsia="x-none"/>
    </w:rPr>
  </w:style>
  <w:style w:type="character" w:customStyle="1" w:styleId="abstractlabel">
    <w:name w:val="abstractlabel"/>
    <w:rsid w:val="00E62506"/>
  </w:style>
  <w:style w:type="character" w:customStyle="1" w:styleId="TF2">
    <w:name w:val="TF (文字)"/>
    <w:rsid w:val="00E62506"/>
    <w:rPr>
      <w:rFonts w:ascii="Arial" w:hAnsi="Arial"/>
      <w:b/>
      <w:lang w:val="en-US" w:eastAsia="en-US"/>
    </w:rPr>
  </w:style>
  <w:style w:type="paragraph" w:customStyle="1" w:styleId="TAHCarNotBold">
    <w:name w:val="TAH Car + Not Bold"/>
    <w:basedOn w:val="Normal"/>
    <w:qFormat/>
    <w:rsid w:val="00E62506"/>
    <w:pPr>
      <w:keepNext/>
      <w:keepLines/>
      <w:overflowPunct/>
      <w:autoSpaceDE/>
      <w:autoSpaceDN/>
      <w:adjustRightInd/>
      <w:spacing w:after="0"/>
      <w:textAlignment w:val="auto"/>
    </w:pPr>
    <w:rPr>
      <w:rFonts w:ascii="Arial" w:hAnsi="Arial"/>
      <w:sz w:val="18"/>
    </w:rPr>
  </w:style>
  <w:style w:type="character" w:customStyle="1" w:styleId="B12">
    <w:name w:val="B1 (文字)"/>
    <w:qFormat/>
    <w:locked/>
    <w:rsid w:val="00E62506"/>
    <w:rPr>
      <w:lang w:val="en-GB"/>
    </w:rPr>
  </w:style>
  <w:style w:type="paragraph" w:customStyle="1" w:styleId="B8">
    <w:name w:val="B8"/>
    <w:basedOn w:val="B7"/>
    <w:link w:val="B8Char"/>
    <w:qFormat/>
    <w:rsid w:val="00E62506"/>
    <w:pPr>
      <w:ind w:left="2552"/>
    </w:pPr>
    <w:rPr>
      <w:rFonts w:eastAsia="MS Mincho"/>
      <w:lang w:eastAsia="ja-JP"/>
    </w:rPr>
  </w:style>
  <w:style w:type="character" w:customStyle="1" w:styleId="B8Char">
    <w:name w:val="B8 Char"/>
    <w:link w:val="B8"/>
    <w:rsid w:val="00E62506"/>
    <w:rPr>
      <w:rFonts w:ascii="Times New Roman" w:eastAsia="MS Mincho" w:hAnsi="Times New Roman" w:cs="Times New Roman"/>
      <w:color w:val="000000"/>
      <w:sz w:val="20"/>
      <w:szCs w:val="20"/>
      <w:lang w:eastAsia="ja-JP"/>
    </w:rPr>
  </w:style>
  <w:style w:type="paragraph" w:customStyle="1" w:styleId="BalloonText1">
    <w:name w:val="Balloon Text1"/>
    <w:basedOn w:val="Normal"/>
    <w:qFormat/>
    <w:rsid w:val="00E62506"/>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qFormat/>
    <w:rsid w:val="00E62506"/>
    <w:pPr>
      <w:adjustRightInd/>
      <w:textAlignment w:val="auto"/>
    </w:pPr>
    <w:rPr>
      <w:rFonts w:eastAsia="Calibri"/>
      <w:b/>
      <w:bCs/>
      <w:lang w:val="en-US" w:eastAsia="en-US"/>
    </w:rPr>
  </w:style>
  <w:style w:type="paragraph" w:customStyle="1" w:styleId="87">
    <w:name w:val="87"/>
    <w:basedOn w:val="Normal"/>
    <w:qFormat/>
    <w:rsid w:val="00E62506"/>
    <w:pPr>
      <w:ind w:left="2269" w:hanging="284"/>
    </w:pPr>
  </w:style>
  <w:style w:type="character" w:customStyle="1" w:styleId="NOChar2">
    <w:name w:val="NO Char2"/>
    <w:locked/>
    <w:rsid w:val="00E62506"/>
    <w:rPr>
      <w:lang w:eastAsia="en-US"/>
    </w:rPr>
  </w:style>
  <w:style w:type="paragraph" w:customStyle="1" w:styleId="TAHLeft">
    <w:name w:val="TAH + Left"/>
    <w:basedOn w:val="TAL"/>
    <w:qFormat/>
    <w:rsid w:val="00E62506"/>
    <w:pPr>
      <w:overflowPunct/>
      <w:autoSpaceDE/>
      <w:autoSpaceDN/>
      <w:adjustRightInd/>
      <w:textAlignment w:val="auto"/>
    </w:pPr>
    <w:rPr>
      <w:lang w:eastAsia="en-US"/>
    </w:rPr>
  </w:style>
  <w:style w:type="paragraph" w:customStyle="1" w:styleId="63-13">
    <w:name w:val=".6.3-13"/>
    <w:basedOn w:val="TAH"/>
    <w:rsid w:val="00E62506"/>
    <w:pPr>
      <w:overflowPunct/>
      <w:autoSpaceDE/>
      <w:autoSpaceDN/>
      <w:adjustRightInd/>
      <w:jc w:val="left"/>
      <w:textAlignment w:val="auto"/>
    </w:pPr>
    <w:rPr>
      <w:b w:val="0"/>
      <w:lang w:eastAsia="en-US"/>
    </w:rPr>
  </w:style>
  <w:style w:type="character" w:customStyle="1" w:styleId="H10">
    <w:name w:val="H1_"/>
    <w:rsid w:val="00E62506"/>
    <w:rPr>
      <w:rFonts w:ascii="Arial" w:eastAsia="MS Mincho" w:hAnsi="Arial"/>
      <w:sz w:val="36"/>
      <w:lang w:val="en-GB" w:eastAsia="en-US" w:bidi="ar-SA"/>
    </w:rPr>
  </w:style>
  <w:style w:type="character" w:customStyle="1" w:styleId="Heading2-">
    <w:name w:val="Heading 2-"/>
    <w:rsid w:val="00E62506"/>
    <w:rPr>
      <w:rFonts w:ascii="Arial" w:hAnsi="Arial"/>
      <w:sz w:val="32"/>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E62506"/>
    <w:rPr>
      <w:rFonts w:ascii="Arial" w:hAnsi="Arial"/>
      <w:sz w:val="32"/>
      <w:lang w:val="en-GB" w:eastAsia="en-US"/>
    </w:rPr>
  </w:style>
  <w:style w:type="paragraph" w:customStyle="1" w:styleId="TDC91">
    <w:name w:val="TDC 91"/>
    <w:basedOn w:val="TOC8"/>
    <w:qFormat/>
    <w:rsid w:val="00E62506"/>
    <w:pPr>
      <w:keepNext w:val="0"/>
      <w:ind w:left="1418" w:hanging="1418"/>
    </w:pPr>
    <w:rPr>
      <w:rFonts w:eastAsia="MS Mincho"/>
    </w:rPr>
  </w:style>
  <w:style w:type="character" w:customStyle="1" w:styleId="NoteHeadingChar1">
    <w:name w:val="Note Heading Char1"/>
    <w:rsid w:val="00E62506"/>
    <w:rPr>
      <w:rFonts w:eastAsia="MS Mincho"/>
      <w:lang w:val="en-GB" w:eastAsia="x-none"/>
    </w:rPr>
  </w:style>
  <w:style w:type="character" w:customStyle="1" w:styleId="HTMLPreformattedChar1">
    <w:name w:val="HTML Preformatted Char1"/>
    <w:rsid w:val="00E62506"/>
    <w:rPr>
      <w:rFonts w:ascii="Courier New" w:eastAsia="MS Mincho" w:hAnsi="Courier New"/>
      <w:lang w:val="en-GB" w:eastAsia="x-none"/>
    </w:rPr>
  </w:style>
  <w:style w:type="paragraph" w:customStyle="1" w:styleId="Epgrafe1">
    <w:name w:val="Epígrafe1"/>
    <w:basedOn w:val="Normal"/>
    <w:next w:val="Normal"/>
    <w:qFormat/>
    <w:rsid w:val="00E62506"/>
    <w:pPr>
      <w:spacing w:before="120" w:after="120"/>
    </w:pPr>
    <w:rPr>
      <w:rFonts w:eastAsia="MS Mincho"/>
      <w:b/>
    </w:rPr>
  </w:style>
  <w:style w:type="paragraph" w:customStyle="1" w:styleId="Tabladeilustraciones1">
    <w:name w:val="Tabla de ilustraciones1"/>
    <w:basedOn w:val="Normal"/>
    <w:next w:val="Normal"/>
    <w:qFormat/>
    <w:rsid w:val="00E62506"/>
    <w:pPr>
      <w:ind w:left="400" w:hanging="400"/>
      <w:jc w:val="center"/>
    </w:pPr>
    <w:rPr>
      <w:rFonts w:eastAsia="MS Mincho"/>
      <w:b/>
    </w:rPr>
  </w:style>
  <w:style w:type="paragraph" w:customStyle="1" w:styleId="3fa">
    <w:name w:val="列出段落3"/>
    <w:basedOn w:val="Normal"/>
    <w:qFormat/>
    <w:rsid w:val="00E62506"/>
    <w:pPr>
      <w:overflowPunct/>
      <w:autoSpaceDE/>
      <w:autoSpaceDN/>
      <w:adjustRightInd/>
      <w:ind w:firstLineChars="200" w:firstLine="420"/>
      <w:textAlignment w:val="auto"/>
    </w:pPr>
  </w:style>
  <w:style w:type="paragraph" w:customStyle="1" w:styleId="B-Body">
    <w:name w:val="B-Body"/>
    <w:link w:val="B-BodyChar"/>
    <w:qFormat/>
    <w:rsid w:val="00E62506"/>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E62506"/>
    <w:rPr>
      <w:rFonts w:ascii="Times New Roman" w:eastAsia="SimSun" w:hAnsi="Times New Roman" w:cs="Times New Roman"/>
      <w:szCs w:val="20"/>
      <w:lang w:eastAsia="en-GB"/>
    </w:rPr>
  </w:style>
  <w:style w:type="paragraph" w:customStyle="1" w:styleId="4f8">
    <w:name w:val="列出段落4"/>
    <w:basedOn w:val="Normal"/>
    <w:qFormat/>
    <w:rsid w:val="00E62506"/>
    <w:pPr>
      <w:overflowPunct/>
      <w:autoSpaceDE/>
      <w:autoSpaceDN/>
      <w:adjustRightInd/>
      <w:ind w:firstLineChars="200" w:firstLine="420"/>
      <w:textAlignment w:val="auto"/>
    </w:pPr>
  </w:style>
  <w:style w:type="paragraph" w:customStyle="1" w:styleId="TF1">
    <w:name w:val="TF1"/>
    <w:link w:val="TFZchn"/>
    <w:qFormat/>
    <w:rsid w:val="00E62506"/>
    <w:pPr>
      <w:keepLines/>
      <w:spacing w:after="240" w:line="240" w:lineRule="auto"/>
      <w:jc w:val="center"/>
    </w:pPr>
    <w:rPr>
      <w:rFonts w:ascii="Arial" w:eastAsia="MS Mincho" w:hAnsi="Arial"/>
      <w:b/>
      <w:bCs/>
      <w:lang w:eastAsia="en-GB"/>
    </w:rPr>
  </w:style>
  <w:style w:type="character" w:customStyle="1" w:styleId="2Char">
    <w:name w:val="标题 2 Char"/>
    <w:aliases w:val="22 Char,level 2 Char,Heading 2 3GPP Char"/>
    <w:uiPriority w:val="9"/>
    <w:rsid w:val="00E62506"/>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rsid w:val="00E62506"/>
    <w:rPr>
      <w:rFonts w:ascii="Arial" w:hAnsi="Arial"/>
      <w:sz w:val="28"/>
      <w:lang w:val="en-GB"/>
    </w:rPr>
  </w:style>
  <w:style w:type="character" w:customStyle="1" w:styleId="6Char">
    <w:name w:val="标题 6 Char"/>
    <w:uiPriority w:val="9"/>
    <w:rsid w:val="00E62506"/>
    <w:rPr>
      <w:rFonts w:ascii="Arial" w:hAnsi="Arial"/>
      <w:lang w:val="en-GB"/>
    </w:rPr>
  </w:style>
  <w:style w:type="character" w:customStyle="1" w:styleId="7Char">
    <w:name w:val="标题 7 Char"/>
    <w:uiPriority w:val="9"/>
    <w:rsid w:val="00E62506"/>
    <w:rPr>
      <w:rFonts w:ascii="Arial" w:hAnsi="Arial"/>
      <w:lang w:val="en-GB"/>
    </w:rPr>
  </w:style>
  <w:style w:type="character" w:customStyle="1" w:styleId="8Char">
    <w:name w:val="标题 8 Char"/>
    <w:uiPriority w:val="9"/>
    <w:rsid w:val="00E62506"/>
    <w:rPr>
      <w:rFonts w:ascii="Arial" w:hAnsi="Arial"/>
      <w:sz w:val="36"/>
      <w:lang w:val="en-GB"/>
    </w:rPr>
  </w:style>
  <w:style w:type="character" w:customStyle="1" w:styleId="9Char">
    <w:name w:val="标题 9 Char"/>
    <w:uiPriority w:val="9"/>
    <w:rsid w:val="00E62506"/>
    <w:rPr>
      <w:rFonts w:ascii="Arial" w:hAnsi="Arial"/>
      <w:sz w:val="36"/>
      <w:lang w:val="en-GB"/>
    </w:rPr>
  </w:style>
  <w:style w:type="character" w:customStyle="1" w:styleId="Char7">
    <w:name w:val="页脚 Char"/>
    <w:uiPriority w:val="99"/>
    <w:rsid w:val="00E62506"/>
    <w:rPr>
      <w:rFonts w:ascii="Arial" w:hAnsi="Arial"/>
      <w:b/>
      <w:i/>
      <w:noProof/>
      <w:sz w:val="18"/>
    </w:rPr>
  </w:style>
  <w:style w:type="character" w:customStyle="1" w:styleId="Char8">
    <w:name w:val="列表 Char"/>
    <w:rsid w:val="00E62506"/>
    <w:rPr>
      <w:lang w:val="en-GB"/>
    </w:rPr>
  </w:style>
  <w:style w:type="character" w:customStyle="1" w:styleId="Char9">
    <w:name w:val="文档结构图 Char"/>
    <w:uiPriority w:val="99"/>
    <w:rsid w:val="00E62506"/>
    <w:rPr>
      <w:rFonts w:ascii="Tahoma" w:hAnsi="Tahoma"/>
      <w:lang w:val="en-GB" w:eastAsia="en-US"/>
    </w:rPr>
  </w:style>
  <w:style w:type="character" w:customStyle="1" w:styleId="Chara">
    <w:name w:val="纯文本 Char"/>
    <w:rsid w:val="00E62506"/>
    <w:rPr>
      <w:rFonts w:ascii="Courier New" w:hAnsi="Courier New"/>
      <w:lang w:val="nb-NO"/>
    </w:rPr>
  </w:style>
  <w:style w:type="character" w:customStyle="1" w:styleId="Charb">
    <w:name w:val="批注框文本 Char"/>
    <w:uiPriority w:val="99"/>
    <w:rsid w:val="00E62506"/>
    <w:rPr>
      <w:rFonts w:ascii="Tahoma" w:hAnsi="Tahoma" w:cs="Tahoma"/>
      <w:sz w:val="16"/>
      <w:szCs w:val="16"/>
      <w:lang w:val="en-GB" w:eastAsia="en-GB" w:bidi="ar-SA"/>
    </w:rPr>
  </w:style>
  <w:style w:type="paragraph" w:customStyle="1" w:styleId="Commentnokia0">
    <w:name w:val="Comment nokia"/>
    <w:basedOn w:val="Heading4"/>
    <w:qFormat/>
    <w:rsid w:val="00E62506"/>
    <w:rPr>
      <w:b/>
      <w:sz w:val="28"/>
      <w:lang w:eastAsia="x-none"/>
    </w:rPr>
  </w:style>
  <w:style w:type="paragraph" w:customStyle="1" w:styleId="5f3">
    <w:name w:val="列出段落5"/>
    <w:basedOn w:val="Normal"/>
    <w:qFormat/>
    <w:rsid w:val="00E62506"/>
    <w:pPr>
      <w:overflowPunct/>
      <w:autoSpaceDE/>
      <w:autoSpaceDN/>
      <w:adjustRightInd/>
      <w:ind w:firstLineChars="200" w:firstLine="420"/>
      <w:textAlignment w:val="auto"/>
    </w:pPr>
  </w:style>
  <w:style w:type="character" w:customStyle="1" w:styleId="Charc">
    <w:name w:val="批注文字 Char"/>
    <w:uiPriority w:val="99"/>
    <w:qFormat/>
    <w:rsid w:val="00E62506"/>
    <w:rPr>
      <w:lang w:val="en-GB" w:eastAsia="x-none"/>
    </w:rPr>
  </w:style>
  <w:style w:type="character" w:customStyle="1" w:styleId="Titre32">
    <w:name w:val="Titre 32"/>
    <w:rsid w:val="00E62506"/>
    <w:rPr>
      <w:rFonts w:ascii="Arial" w:hAnsi="Arial"/>
      <w:sz w:val="28"/>
      <w:szCs w:val="28"/>
      <w:lang w:val="en-GB" w:eastAsia="en-GB"/>
    </w:rPr>
  </w:style>
  <w:style w:type="character" w:customStyle="1" w:styleId="Titre31">
    <w:name w:val="Titre 31"/>
    <w:rsid w:val="00E62506"/>
    <w:rPr>
      <w:rFonts w:ascii="Arial" w:hAnsi="Arial"/>
      <w:sz w:val="28"/>
      <w:szCs w:val="28"/>
      <w:lang w:val="en-GB" w:eastAsia="en-GB"/>
    </w:rPr>
  </w:style>
  <w:style w:type="character" w:customStyle="1" w:styleId="trans">
    <w:name w:val="trans"/>
    <w:rsid w:val="00E62506"/>
  </w:style>
  <w:style w:type="character" w:customStyle="1" w:styleId="Head2A1">
    <w:name w:val="Head2A1"/>
    <w:rsid w:val="00E62506"/>
    <w:rPr>
      <w:rFonts w:ascii="Arial" w:eastAsia="MS Mincho" w:hAnsi="Arial" w:cs="Arial" w:hint="default"/>
      <w:sz w:val="32"/>
      <w:lang w:val="en-GB" w:eastAsia="en-US" w:bidi="ar-SA"/>
    </w:rPr>
  </w:style>
  <w:style w:type="character" w:customStyle="1" w:styleId="Heading7Char4">
    <w:name w:val="Heading 7 Char4"/>
    <w:aliases w:val="L7 Char1,Header 7 Char1"/>
    <w:rsid w:val="00E62506"/>
    <w:rPr>
      <w:rFonts w:ascii="Arial" w:eastAsia="Times New Roman" w:hAnsi="Arial"/>
    </w:rPr>
  </w:style>
  <w:style w:type="character" w:customStyle="1" w:styleId="Heading8Char4">
    <w:name w:val="Heading 8 Char4"/>
    <w:rsid w:val="00E62506"/>
    <w:rPr>
      <w:rFonts w:ascii="Arial" w:eastAsia="Times New Roman" w:hAnsi="Arial"/>
      <w:sz w:val="36"/>
    </w:rPr>
  </w:style>
  <w:style w:type="character" w:customStyle="1" w:styleId="Heading9Char3">
    <w:name w:val="Heading 9 Char3"/>
    <w:rsid w:val="00E62506"/>
    <w:rPr>
      <w:rFonts w:ascii="Arial" w:eastAsia="Times New Roman" w:hAnsi="Arial"/>
      <w:sz w:val="36"/>
    </w:rPr>
  </w:style>
  <w:style w:type="character" w:customStyle="1" w:styleId="FooterChar3">
    <w:name w:val="Footer Char3"/>
    <w:rsid w:val="00E62506"/>
    <w:rPr>
      <w:rFonts w:ascii="Arial" w:eastAsia="Times New Roman" w:hAnsi="Arial"/>
      <w:b/>
      <w:i/>
      <w:noProof/>
      <w:sz w:val="18"/>
    </w:rPr>
  </w:style>
  <w:style w:type="character" w:customStyle="1" w:styleId="CommentTextChar3">
    <w:name w:val="Comment Text Char3"/>
    <w:rsid w:val="00E62506"/>
    <w:rPr>
      <w:rFonts w:eastAsia="SimSun"/>
      <w:lang w:val="en-GB"/>
    </w:rPr>
  </w:style>
  <w:style w:type="character" w:customStyle="1" w:styleId="DocumentMapChar2">
    <w:name w:val="Document Map Char2"/>
    <w:uiPriority w:val="99"/>
    <w:rsid w:val="00E62506"/>
    <w:rPr>
      <w:rFonts w:ascii="Tahoma" w:eastAsia="Times New Roman" w:hAnsi="Tahoma" w:cs="Tahoma"/>
      <w:shd w:val="clear" w:color="auto" w:fill="000080"/>
      <w:lang w:val="en-GB"/>
    </w:rPr>
  </w:style>
  <w:style w:type="character" w:customStyle="1" w:styleId="NoteHeadingChar2">
    <w:name w:val="Note Heading Char2"/>
    <w:rsid w:val="00E62506"/>
    <w:rPr>
      <w:lang w:val="x-none" w:eastAsia="x-none"/>
    </w:rPr>
  </w:style>
  <w:style w:type="character" w:customStyle="1" w:styleId="PlainTextChar4">
    <w:name w:val="Plain Text Char4"/>
    <w:rsid w:val="00E62506"/>
    <w:rPr>
      <w:rFonts w:ascii="Courier New" w:eastAsia="SimSun" w:hAnsi="Courier New"/>
      <w:lang w:val="nb-NO"/>
    </w:rPr>
  </w:style>
  <w:style w:type="character" w:customStyle="1" w:styleId="BalloonTextChar2">
    <w:name w:val="Balloon Text Char2"/>
    <w:uiPriority w:val="99"/>
    <w:rsid w:val="00E62506"/>
    <w:rPr>
      <w:rFonts w:ascii="Tahoma" w:eastAsia="Times New Roman" w:hAnsi="Tahoma" w:cs="Tahoma"/>
      <w:sz w:val="16"/>
      <w:szCs w:val="16"/>
      <w:lang w:val="en-GB"/>
    </w:rPr>
  </w:style>
  <w:style w:type="character" w:customStyle="1" w:styleId="BodyTextIndentChar4">
    <w:name w:val="Body Text Indent Char4"/>
    <w:rsid w:val="00E62506"/>
    <w:rPr>
      <w:rFonts w:eastAsia="Batang"/>
      <w:lang w:val="en-GB"/>
    </w:rPr>
  </w:style>
  <w:style w:type="character" w:customStyle="1" w:styleId="BodyText2Char4">
    <w:name w:val="Body Text 2 Char4"/>
    <w:rsid w:val="00E62506"/>
    <w:rPr>
      <w:rFonts w:ascii="CG Times (WN)" w:eastAsia="Malgun Gothic" w:hAnsi="CG Times (WN)"/>
      <w:i/>
      <w:lang w:val="en-GB" w:eastAsia="ko-KR"/>
    </w:rPr>
  </w:style>
  <w:style w:type="character" w:customStyle="1" w:styleId="BodyText3Char4">
    <w:name w:val="Body Text 3 Char4"/>
    <w:rsid w:val="00E62506"/>
    <w:rPr>
      <w:rFonts w:ascii="CG Times (WN)" w:eastAsia="Osaka" w:hAnsi="CG Times (WN)"/>
      <w:color w:val="000000"/>
      <w:lang w:val="en-GB" w:eastAsia="ko-KR"/>
    </w:rPr>
  </w:style>
  <w:style w:type="character" w:customStyle="1" w:styleId="BodyTextIndent2Char4">
    <w:name w:val="Body Text Indent 2 Char4"/>
    <w:rsid w:val="00E62506"/>
    <w:rPr>
      <w:rFonts w:ascii="CG Times (WN)" w:hAnsi="CG Times (WN)"/>
      <w:lang w:val="en-GB"/>
    </w:rPr>
  </w:style>
  <w:style w:type="character" w:customStyle="1" w:styleId="HTMLPreformattedChar2">
    <w:name w:val="HTML Preformatted Char2"/>
    <w:rsid w:val="00E62506"/>
    <w:rPr>
      <w:rFonts w:ascii="Courier New" w:hAnsi="Courier New"/>
      <w:lang w:val="en-GB" w:eastAsia="x-none"/>
    </w:rPr>
  </w:style>
  <w:style w:type="paragraph" w:customStyle="1" w:styleId="wxs">
    <w:name w:val="wxs_正文"/>
    <w:basedOn w:val="Normal"/>
    <w:qFormat/>
    <w:rsid w:val="00E62506"/>
    <w:pPr>
      <w:spacing w:beforeLines="50" w:before="50" w:afterLines="50" w:after="50"/>
      <w:ind w:firstLineChars="200" w:firstLine="200"/>
    </w:pPr>
    <w:rPr>
      <w:szCs w:val="21"/>
    </w:rPr>
  </w:style>
  <w:style w:type="paragraph" w:customStyle="1" w:styleId="wxs1">
    <w:name w:val="wxs_1级标题"/>
    <w:basedOn w:val="Heading1"/>
    <w:next w:val="wxs"/>
    <w:qFormat/>
    <w:rsid w:val="00E62506"/>
    <w:pPr>
      <w:keepNext w:val="0"/>
      <w:keepLines w:val="0"/>
      <w:numPr>
        <w:numId w:val="24"/>
      </w:numPr>
      <w:pBdr>
        <w:top w:val="none" w:sz="0" w:space="0" w:color="auto"/>
      </w:pBdr>
      <w:tabs>
        <w:tab w:val="num" w:pos="720"/>
      </w:tabs>
      <w:spacing w:before="156" w:after="156" w:line="480" w:lineRule="auto"/>
      <w:ind w:left="720" w:hanging="360"/>
    </w:pPr>
    <w:rPr>
      <w:rFonts w:ascii="Times New Roman" w:hAnsi="Times New Roman"/>
      <w:b/>
      <w:bCs/>
      <w:kern w:val="44"/>
      <w:szCs w:val="44"/>
      <w:lang w:eastAsia="en-US"/>
    </w:rPr>
  </w:style>
  <w:style w:type="paragraph" w:customStyle="1" w:styleId="wxs2">
    <w:name w:val="wxs_2级标题"/>
    <w:basedOn w:val="Heading2"/>
    <w:next w:val="wxs"/>
    <w:link w:val="wxs2Char"/>
    <w:qFormat/>
    <w:rsid w:val="00E62506"/>
    <w:pPr>
      <w:keepNext w:val="0"/>
      <w:keepLines w:val="0"/>
      <w:spacing w:before="260" w:after="260" w:line="480" w:lineRule="auto"/>
      <w:ind w:left="0" w:firstLine="0"/>
    </w:pPr>
    <w:rPr>
      <w:rFonts w:ascii="Times New Roman" w:hAnsi="Times New Roman"/>
      <w:b/>
      <w:bCs/>
      <w:kern w:val="44"/>
      <w:sz w:val="30"/>
      <w:lang w:eastAsia="en-US"/>
    </w:rPr>
  </w:style>
  <w:style w:type="character" w:customStyle="1" w:styleId="wxs2Char">
    <w:name w:val="wxs_2级标题 Char"/>
    <w:link w:val="wxs2"/>
    <w:rsid w:val="00E62506"/>
    <w:rPr>
      <w:rFonts w:ascii="Times New Roman" w:eastAsia="Times New Roman" w:hAnsi="Times New Roman" w:cs="Times New Roman"/>
      <w:b/>
      <w:bCs/>
      <w:kern w:val="44"/>
      <w:sz w:val="30"/>
      <w:szCs w:val="20"/>
    </w:rPr>
  </w:style>
  <w:style w:type="paragraph" w:customStyle="1" w:styleId="NOTE1">
    <w:name w:val="NOTE"/>
    <w:basedOn w:val="B30"/>
    <w:qFormat/>
    <w:rsid w:val="00E62506"/>
    <w:pPr>
      <w:overflowPunct/>
      <w:autoSpaceDE/>
      <w:autoSpaceDN/>
      <w:adjustRightInd/>
      <w:textAlignment w:val="auto"/>
    </w:pPr>
  </w:style>
  <w:style w:type="table" w:customStyle="1" w:styleId="1fff0">
    <w:name w:val="网格型1"/>
    <w:basedOn w:val="TableNormal"/>
    <w:next w:val="TableGrid"/>
    <w:qFormat/>
    <w:rsid w:val="00E62506"/>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E62506"/>
    <w:pPr>
      <w:ind w:left="720" w:hanging="360"/>
    </w:pPr>
    <w:rPr>
      <w:rFonts w:ascii="Arial" w:hAnsi="Arial"/>
    </w:rPr>
  </w:style>
  <w:style w:type="paragraph" w:customStyle="1" w:styleId="text3bullet">
    <w:name w:val="text3 bullet"/>
    <w:basedOn w:val="Normal"/>
    <w:qFormat/>
    <w:rsid w:val="00E62506"/>
    <w:pPr>
      <w:tabs>
        <w:tab w:val="num" w:pos="1492"/>
      </w:tabs>
      <w:ind w:left="1492" w:hanging="360"/>
    </w:pPr>
    <w:rPr>
      <w:rFonts w:ascii="Arial" w:hAnsi="Arial"/>
    </w:rPr>
  </w:style>
  <w:style w:type="paragraph" w:customStyle="1" w:styleId="UnnumberedSubheading">
    <w:name w:val="Unnumbered Subheading"/>
    <w:basedOn w:val="H6"/>
    <w:next w:val="PlainText"/>
    <w:qFormat/>
    <w:rsid w:val="00E62506"/>
    <w:pPr>
      <w:overflowPunct/>
      <w:autoSpaceDE/>
      <w:autoSpaceDN/>
      <w:adjustRightInd/>
      <w:spacing w:after="120"/>
      <w:ind w:left="0" w:firstLine="0"/>
      <w:textAlignment w:val="auto"/>
    </w:pPr>
    <w:rPr>
      <w:b/>
    </w:rPr>
  </w:style>
  <w:style w:type="paragraph" w:customStyle="1" w:styleId="ReferenceLine">
    <w:name w:val="Reference Line"/>
    <w:basedOn w:val="BodyText"/>
    <w:qFormat/>
    <w:rsid w:val="00E62506"/>
    <w:pPr>
      <w:widowControl w:val="0"/>
      <w:spacing w:after="120"/>
    </w:pPr>
    <w:rPr>
      <w:rFonts w:ascii="Arial" w:eastAsia="‚l‚r ‚oƒSƒVƒbƒN" w:hAnsi="Arial"/>
      <w:snapToGrid w:val="0"/>
      <w:lang w:eastAsia="ko-KR"/>
    </w:rPr>
  </w:style>
  <w:style w:type="paragraph" w:customStyle="1" w:styleId="L3">
    <w:name w:val="L3"/>
    <w:qFormat/>
    <w:rsid w:val="00E62506"/>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E62506"/>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E62506"/>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E62506"/>
    <w:pPr>
      <w:ind w:left="0" w:firstLine="0"/>
    </w:pPr>
    <w:rPr>
      <w:snapToGrid w:val="0"/>
    </w:rPr>
  </w:style>
  <w:style w:type="paragraph" w:customStyle="1" w:styleId="00BodyText">
    <w:name w:val="00 BodyText"/>
    <w:basedOn w:val="Normal"/>
    <w:qFormat/>
    <w:rsid w:val="00E62506"/>
    <w:pPr>
      <w:spacing w:after="220"/>
    </w:pPr>
    <w:rPr>
      <w:rFonts w:ascii="Arial" w:hAnsi="Arial"/>
      <w:sz w:val="22"/>
      <w:lang w:val="en-US"/>
    </w:rPr>
  </w:style>
  <w:style w:type="character" w:customStyle="1" w:styleId="affb">
    <w:name w:val="標準太字"/>
    <w:autoRedefine/>
    <w:rsid w:val="00E62506"/>
    <w:rPr>
      <w:b/>
    </w:rPr>
  </w:style>
  <w:style w:type="paragraph" w:customStyle="1" w:styleId="ActionPoint">
    <w:name w:val="ActionPoint"/>
    <w:basedOn w:val="Normal"/>
    <w:qFormat/>
    <w:rsid w:val="00E62506"/>
    <w:pPr>
      <w:pBdr>
        <w:top w:val="single" w:sz="4" w:space="1" w:color="C0C0C0"/>
        <w:bottom w:val="single" w:sz="4" w:space="1" w:color="C0C0C0"/>
      </w:pBdr>
      <w:overflowPunct/>
      <w:autoSpaceDE/>
      <w:autoSpaceDN/>
      <w:adjustRightInd/>
      <w:spacing w:before="60" w:after="120"/>
      <w:textAlignment w:val="auto"/>
    </w:pPr>
    <w:rPr>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E62506"/>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E62506"/>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E62506"/>
    <w:rPr>
      <w:rFonts w:ascii="Arial Unicode MS" w:eastAsia="Arial Unicode MS" w:hAnsi="Arial Unicode MS" w:cs="Arial Unicode MS"/>
      <w:sz w:val="20"/>
      <w:szCs w:val="20"/>
    </w:rPr>
  </w:style>
  <w:style w:type="paragraph" w:customStyle="1" w:styleId="NormalAfter0pt">
    <w:name w:val="Normal + After:  0 pt"/>
    <w:basedOn w:val="Normal"/>
    <w:qFormat/>
    <w:rsid w:val="00E62506"/>
    <w:pPr>
      <w:overflowPunct/>
      <w:spacing w:after="0"/>
      <w:textAlignment w:val="auto"/>
    </w:pPr>
    <w:rPr>
      <w:rFonts w:ascii="Arial" w:hAnsi="Arial"/>
    </w:rPr>
  </w:style>
  <w:style w:type="character" w:customStyle="1" w:styleId="PTK">
    <w:name w:val="PTK"/>
    <w:semiHidden/>
    <w:rsid w:val="00E62506"/>
    <w:rPr>
      <w:rFonts w:ascii="Arial" w:hAnsi="Arial" w:cs="Arial"/>
      <w:color w:val="000080"/>
      <w:sz w:val="20"/>
      <w:szCs w:val="20"/>
    </w:rPr>
  </w:style>
  <w:style w:type="paragraph" w:customStyle="1" w:styleId="TdocList">
    <w:name w:val="Tdoc_List"/>
    <w:basedOn w:val="Normal"/>
    <w:qFormat/>
    <w:rsid w:val="00E62506"/>
    <w:pPr>
      <w:tabs>
        <w:tab w:val="num" w:pos="432"/>
      </w:tabs>
      <w:overflowPunct/>
      <w:autoSpaceDE/>
      <w:autoSpaceDN/>
      <w:adjustRightInd/>
      <w:spacing w:after="0"/>
      <w:ind w:left="432" w:hanging="360"/>
      <w:textAlignment w:val="auto"/>
    </w:pPr>
    <w:rPr>
      <w:lang w:val="en-US"/>
    </w:rPr>
  </w:style>
  <w:style w:type="paragraph" w:customStyle="1" w:styleId="CharChar1CharCharCharCharCharCharCharCharCharCharCharCharCharCharCharChar">
    <w:name w:val="Char Char1 Char Char Char Char Char Char Char Char Char Char Char Char Char Char Char Char"/>
    <w:semiHidden/>
    <w:qFormat/>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9">
    <w:name w:val="B9"/>
    <w:basedOn w:val="B8"/>
    <w:qFormat/>
    <w:rsid w:val="00E62506"/>
    <w:pPr>
      <w:ind w:left="2836"/>
    </w:pPr>
    <w:rPr>
      <w:rFonts w:eastAsia="Times New Roman"/>
      <w:lang w:val="x-none"/>
    </w:rPr>
  </w:style>
  <w:style w:type="character" w:customStyle="1" w:styleId="Char24">
    <w:name w:val="批注文字 Char2"/>
    <w:qFormat/>
    <w:rsid w:val="00E62506"/>
    <w:rPr>
      <w:lang w:val="en-GB" w:eastAsia="en-US"/>
    </w:rPr>
  </w:style>
  <w:style w:type="paragraph" w:customStyle="1" w:styleId="T">
    <w:name w:val="T"/>
    <w:basedOn w:val="TAC"/>
    <w:rsid w:val="00E62506"/>
    <w:rPr>
      <w:lang w:eastAsia="x-none"/>
    </w:rPr>
  </w:style>
  <w:style w:type="character" w:customStyle="1" w:styleId="Char25">
    <w:name w:val="页脚 Char2"/>
    <w:aliases w:val="footer odd Char2,footer Char2,fo Char2,pie de página Char2,页脚 Char3"/>
    <w:rsid w:val="00E62506"/>
    <w:rPr>
      <w:rFonts w:ascii="Arial" w:hAnsi="Arial"/>
      <w:b/>
      <w:i/>
      <w:noProof/>
      <w:sz w:val="18"/>
    </w:rPr>
  </w:style>
  <w:style w:type="character" w:customStyle="1" w:styleId="Char33">
    <w:name w:val="批注文字 Char3"/>
    <w:uiPriority w:val="99"/>
    <w:qFormat/>
    <w:rsid w:val="00E62506"/>
    <w:rPr>
      <w:lang w:val="en-GB" w:eastAsia="en-US"/>
    </w:rPr>
  </w:style>
  <w:style w:type="paragraph" w:customStyle="1" w:styleId="Pl0">
    <w:name w:val="Pl"/>
    <w:basedOn w:val="Normal"/>
    <w:qFormat/>
    <w:rsid w:val="00E625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link w:val="wordsection1Char"/>
    <w:qFormat/>
    <w:rsid w:val="00E62506"/>
    <w:pPr>
      <w:overflowPunct/>
      <w:autoSpaceDE/>
      <w:autoSpaceDN/>
      <w:adjustRightInd/>
      <w:spacing w:after="0"/>
      <w:textAlignment w:val="auto"/>
    </w:pPr>
    <w:rPr>
      <w:rFonts w:ascii="Calibri" w:eastAsia="Calibri" w:hAnsi="Calibri" w:cs="Calibri"/>
      <w:lang w:val="en-US"/>
    </w:rPr>
  </w:style>
  <w:style w:type="character" w:customStyle="1" w:styleId="8Char2">
    <w:name w:val="标题 8 Char2"/>
    <w:rsid w:val="00E62506"/>
    <w:rPr>
      <w:rFonts w:ascii="Arial" w:eastAsia="Times New Roman" w:hAnsi="Arial"/>
      <w:sz w:val="36"/>
      <w:lang w:val="en-GB" w:eastAsia="en-GB"/>
    </w:rPr>
  </w:style>
  <w:style w:type="character" w:customStyle="1" w:styleId="9Char2">
    <w:name w:val="标题 9 Char2"/>
    <w:aliases w:val="Figure Heading Char2,FH Char2"/>
    <w:rsid w:val="00E62506"/>
    <w:rPr>
      <w:rFonts w:ascii="Arial" w:eastAsia="Times New Roman" w:hAnsi="Arial"/>
      <w:sz w:val="36"/>
      <w:lang w:val="en-GB" w:eastAsia="en-GB"/>
    </w:rPr>
  </w:style>
  <w:style w:type="character" w:customStyle="1" w:styleId="Char26">
    <w:name w:val="批注框文本 Char2"/>
    <w:rsid w:val="00E62506"/>
    <w:rPr>
      <w:rFonts w:ascii="Segoe UI" w:eastAsia="Times New Roman" w:hAnsi="Segoe UI"/>
      <w:sz w:val="18"/>
      <w:szCs w:val="18"/>
      <w:lang w:val="x-none" w:eastAsia="en-GB"/>
    </w:rPr>
  </w:style>
  <w:style w:type="character" w:customStyle="1" w:styleId="Char27">
    <w:name w:val="文档结构图 Char2"/>
    <w:rsid w:val="00E62506"/>
    <w:rPr>
      <w:rFonts w:ascii="Tahoma" w:eastAsia="Times New Roman" w:hAnsi="Tahoma"/>
      <w:shd w:val="clear" w:color="auto" w:fill="000080"/>
      <w:lang w:val="en-GB" w:eastAsia="en-GB"/>
    </w:rPr>
  </w:style>
  <w:style w:type="character" w:customStyle="1" w:styleId="Char28">
    <w:name w:val="纯文本 Char2"/>
    <w:rsid w:val="00E62506"/>
    <w:rPr>
      <w:rFonts w:ascii="Courier New" w:eastAsia="Times New Roman" w:hAnsi="Courier New"/>
      <w:lang w:val="nb-NO" w:eastAsia="en-GB"/>
    </w:rPr>
  </w:style>
  <w:style w:type="character" w:styleId="HTMLCite">
    <w:name w:val="HTML Cite"/>
    <w:unhideWhenUsed/>
    <w:rsid w:val="00E62506"/>
    <w:rPr>
      <w:i w:val="0"/>
      <w:color w:val="008000"/>
    </w:rPr>
  </w:style>
  <w:style w:type="character" w:customStyle="1" w:styleId="opdict3lineoneresulttip">
    <w:name w:val="op_dict3_lineone_result_tip"/>
    <w:rsid w:val="00E62506"/>
    <w:rPr>
      <w:color w:val="999999"/>
    </w:rPr>
  </w:style>
  <w:style w:type="character" w:customStyle="1" w:styleId="c-icon">
    <w:name w:val="c-icon"/>
    <w:rsid w:val="00E62506"/>
  </w:style>
  <w:style w:type="paragraph" w:customStyle="1" w:styleId="StyleFPArialLatin9ptCentrGauche5cmDroite50">
    <w:name w:val="Style FP + Arial (Latin) 9 pt Centré Gauche? :  5 cm Droite :  5.."/>
    <w:basedOn w:val="FP"/>
    <w:qFormat/>
    <w:rsid w:val="00E62506"/>
    <w:pPr>
      <w:spacing w:after="20"/>
      <w:ind w:left="2835" w:right="2835"/>
      <w:jc w:val="center"/>
    </w:pPr>
    <w:rPr>
      <w:rFonts w:ascii="Arial" w:hAnsi="Arial" w:cs="Arial"/>
      <w:sz w:val="18"/>
    </w:rPr>
  </w:style>
  <w:style w:type="paragraph" w:customStyle="1" w:styleId="Char110">
    <w:name w:val="Char11"/>
    <w:semiHidden/>
    <w:qFormat/>
    <w:rsid w:val="00E62506"/>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1">
    <w:name w:val="Char Char221"/>
    <w:rsid w:val="00E62506"/>
    <w:rPr>
      <w:rFonts w:ascii="Arial" w:hAnsi="Arial"/>
      <w:b/>
      <w:i/>
      <w:noProof/>
      <w:sz w:val="18"/>
      <w:lang w:val="en-GB"/>
    </w:rPr>
  </w:style>
  <w:style w:type="character" w:customStyle="1" w:styleId="CharChar181">
    <w:name w:val="Char Char181"/>
    <w:rsid w:val="00E62506"/>
    <w:rPr>
      <w:rFonts w:ascii="Arial" w:hAnsi="Arial"/>
      <w:lang w:val="x-none" w:eastAsia="en-US"/>
    </w:rPr>
  </w:style>
  <w:style w:type="paragraph" w:customStyle="1" w:styleId="CharCharCharCharCharCharCharCharCharCharCharChar1">
    <w:name w:val="Char Char Char Char Char Char Char Char Char Char Char Char1"/>
    <w:semiHidden/>
    <w:qFormat/>
    <w:rsid w:val="00E62506"/>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1">
    <w:name w:val="Car Car41"/>
    <w:rsid w:val="00E62506"/>
    <w:rPr>
      <w:rFonts w:ascii="Arial" w:eastAsia="MS Mincho" w:hAnsi="Arial"/>
      <w:lang w:val="en-GB" w:eastAsia="en-US"/>
    </w:rPr>
  </w:style>
  <w:style w:type="character" w:customStyle="1" w:styleId="CarCar81">
    <w:name w:val="Car Car81"/>
    <w:rsid w:val="00E62506"/>
    <w:rPr>
      <w:rFonts w:ascii="Arial" w:eastAsia="MS Mincho" w:hAnsi="Arial"/>
      <w:sz w:val="36"/>
      <w:lang w:val="en-GB" w:eastAsia="en-US"/>
    </w:rPr>
  </w:style>
  <w:style w:type="character" w:customStyle="1" w:styleId="CarCar31">
    <w:name w:val="Car Car31"/>
    <w:rsid w:val="00E62506"/>
    <w:rPr>
      <w:rFonts w:ascii="Arial" w:eastAsia="MS Mincho" w:hAnsi="Arial"/>
      <w:sz w:val="36"/>
      <w:lang w:val="en-GB" w:eastAsia="en-US"/>
    </w:rPr>
  </w:style>
  <w:style w:type="character" w:customStyle="1" w:styleId="CarCar71">
    <w:name w:val="Car Car71"/>
    <w:rsid w:val="00E62506"/>
    <w:rPr>
      <w:rFonts w:eastAsia="MS Mincho"/>
      <w:lang w:val="en-GB" w:eastAsia="en-US"/>
    </w:rPr>
  </w:style>
  <w:style w:type="character" w:customStyle="1" w:styleId="CarCar61">
    <w:name w:val="Car Car61"/>
    <w:rsid w:val="00E62506"/>
    <w:rPr>
      <w:rFonts w:ascii="Courier New" w:hAnsi="Courier New"/>
      <w:lang w:val="nb-NO" w:eastAsia="ja-JP"/>
    </w:rPr>
  </w:style>
  <w:style w:type="character" w:customStyle="1" w:styleId="CarCar21">
    <w:name w:val="Car Car21"/>
    <w:rsid w:val="00E62506"/>
    <w:rPr>
      <w:rFonts w:eastAsia="MS Mincho"/>
      <w:lang w:val="en-GB" w:eastAsia="ja-JP"/>
    </w:rPr>
  </w:style>
  <w:style w:type="character" w:customStyle="1" w:styleId="CarCar91">
    <w:name w:val="Car Car91"/>
    <w:rsid w:val="00E62506"/>
    <w:rPr>
      <w:rFonts w:ascii="Arial" w:hAnsi="Arial"/>
      <w:lang w:val="en-GB" w:eastAsia="ja-JP"/>
    </w:rPr>
  </w:style>
  <w:style w:type="character" w:customStyle="1" w:styleId="CarCar101">
    <w:name w:val="Car Car101"/>
    <w:rsid w:val="00E62506"/>
    <w:rPr>
      <w:rFonts w:ascii="Arial" w:hAnsi="Arial"/>
      <w:lang w:val="en-GB" w:eastAsia="ja-JP"/>
    </w:rPr>
  </w:style>
  <w:style w:type="character" w:customStyle="1" w:styleId="810">
    <w:name w:val="(文字) (文字)81"/>
    <w:rsid w:val="00E62506"/>
    <w:rPr>
      <w:rFonts w:ascii="Arial" w:eastAsia="MS Mincho" w:hAnsi="Arial"/>
      <w:lang w:val="en-GB" w:eastAsia="ar-SA" w:bidi="ar-SA"/>
    </w:rPr>
  </w:style>
  <w:style w:type="character" w:customStyle="1" w:styleId="710">
    <w:name w:val="(文字) (文字)71"/>
    <w:rsid w:val="00E62506"/>
    <w:rPr>
      <w:rFonts w:ascii="Arial" w:eastAsia="MS Mincho" w:hAnsi="Arial"/>
      <w:sz w:val="36"/>
      <w:lang w:val="en-GB" w:eastAsia="ar-SA" w:bidi="ar-SA"/>
    </w:rPr>
  </w:style>
  <w:style w:type="character" w:customStyle="1" w:styleId="610">
    <w:name w:val="(文字) (文字)61"/>
    <w:rsid w:val="00E62506"/>
    <w:rPr>
      <w:rFonts w:eastAsia="MS Mincho"/>
      <w:lang w:val="en-GB" w:eastAsia="ar-SA" w:bidi="ar-SA"/>
    </w:rPr>
  </w:style>
  <w:style w:type="character" w:customStyle="1" w:styleId="514">
    <w:name w:val="(文字) (文字)51"/>
    <w:rsid w:val="00E62506"/>
    <w:rPr>
      <w:rFonts w:ascii="Courier New" w:eastAsia="MS Mincho" w:hAnsi="Courier New"/>
      <w:lang w:val="nb-NO" w:eastAsia="ar-SA" w:bidi="ar-SA"/>
    </w:rPr>
  </w:style>
  <w:style w:type="character" w:customStyle="1" w:styleId="CharChar231">
    <w:name w:val="Char Char231"/>
    <w:rsid w:val="00E62506"/>
    <w:rPr>
      <w:rFonts w:ascii="Arial" w:hAnsi="Arial"/>
      <w:lang w:val="en-GB" w:eastAsia="en-US"/>
    </w:rPr>
  </w:style>
  <w:style w:type="character" w:customStyle="1" w:styleId="Titre33">
    <w:name w:val="Titre 33"/>
    <w:rsid w:val="00E62506"/>
    <w:rPr>
      <w:rFonts w:ascii="Arial" w:hAnsi="Arial"/>
      <w:sz w:val="28"/>
      <w:lang w:val="en-GB" w:eastAsia="en-GB"/>
    </w:rPr>
  </w:style>
  <w:style w:type="paragraph" w:customStyle="1" w:styleId="CharChar1CharCharCharCharCharCharCharCharCharCharCharCharCharCharCharChar1">
    <w:name w:val="Char Char1 Char Char Char Char Char Char Char Char Char Char Char Char Char Char Char Char1"/>
    <w:semiHidden/>
    <w:qFormat/>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E62506"/>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table" w:customStyle="1" w:styleId="TableNormal1">
    <w:name w:val="Table Normal1"/>
    <w:basedOn w:val="TableNormal"/>
    <w:semiHidden/>
    <w:rsid w:val="00E62506"/>
    <w:pPr>
      <w:spacing w:after="0" w:line="240" w:lineRule="auto"/>
    </w:pPr>
    <w:rPr>
      <w:rFonts w:ascii="Times New Roman" w:eastAsia="DengXian" w:hAnsi="Times New Roman" w:cs="Times New Roman" w:hint="eastAsia"/>
      <w:sz w:val="20"/>
      <w:szCs w:val="20"/>
      <w:lang w:eastAsia="en-GB"/>
    </w:rPr>
    <w:tblPr>
      <w:tblInd w:w="0" w:type="nil"/>
    </w:tblPr>
  </w:style>
  <w:style w:type="paragraph" w:customStyle="1" w:styleId="84">
    <w:name w:val="吹き出し8"/>
    <w:basedOn w:val="Normal"/>
    <w:qFormat/>
    <w:rsid w:val="00E62506"/>
    <w:rPr>
      <w:rFonts w:ascii="Tahoma" w:eastAsia="MS Mincho" w:hAnsi="Tahoma" w:cs="Tahoma"/>
      <w:sz w:val="16"/>
      <w:szCs w:val="16"/>
    </w:rPr>
  </w:style>
  <w:style w:type="paragraph" w:customStyle="1" w:styleId="65">
    <w:name w:val="変更箇所6"/>
    <w:hidden/>
    <w:semiHidden/>
    <w:qFormat/>
    <w:rsid w:val="00E62506"/>
    <w:pPr>
      <w:spacing w:after="0" w:line="240" w:lineRule="auto"/>
    </w:pPr>
    <w:rPr>
      <w:rFonts w:ascii="Times New Roman" w:eastAsia="MS Mincho" w:hAnsi="Times New Roman" w:cs="Times New Roman"/>
      <w:sz w:val="20"/>
      <w:szCs w:val="20"/>
    </w:rPr>
  </w:style>
  <w:style w:type="character" w:customStyle="1" w:styleId="66">
    <w:name w:val="段落フォント6"/>
    <w:rsid w:val="00E62506"/>
  </w:style>
  <w:style w:type="character" w:customStyle="1" w:styleId="67">
    <w:name w:val="コメント参照6"/>
    <w:rsid w:val="00E62506"/>
    <w:rPr>
      <w:sz w:val="16"/>
    </w:rPr>
  </w:style>
  <w:style w:type="paragraph" w:customStyle="1" w:styleId="68">
    <w:name w:val="図表番号6"/>
    <w:basedOn w:val="Normal"/>
    <w:qFormat/>
    <w:rsid w:val="00E62506"/>
    <w:pPr>
      <w:suppressLineNumbers/>
      <w:suppressAutoHyphens/>
      <w:spacing w:before="120" w:after="120"/>
    </w:pPr>
    <w:rPr>
      <w:rFonts w:eastAsia="MS Mincho" w:cs="Mangal"/>
      <w:i/>
      <w:iCs/>
      <w:sz w:val="24"/>
      <w:szCs w:val="24"/>
      <w:lang w:eastAsia="ar-SA"/>
    </w:rPr>
  </w:style>
  <w:style w:type="paragraph" w:customStyle="1" w:styleId="69">
    <w:name w:val="段落番号6"/>
    <w:basedOn w:val="List"/>
    <w:qFormat/>
    <w:rsid w:val="00E62506"/>
    <w:pPr>
      <w:tabs>
        <w:tab w:val="num" w:pos="644"/>
      </w:tabs>
      <w:suppressAutoHyphens/>
      <w:ind w:left="644" w:hanging="360"/>
    </w:pPr>
    <w:rPr>
      <w:rFonts w:cs="CG Times (WN)"/>
      <w:lang w:eastAsia="ar-SA"/>
    </w:rPr>
  </w:style>
  <w:style w:type="paragraph" w:customStyle="1" w:styleId="260">
    <w:name w:val="段落番号 26"/>
    <w:basedOn w:val="69"/>
    <w:qFormat/>
    <w:rsid w:val="00E62506"/>
    <w:pPr>
      <w:ind w:left="851" w:hanging="284"/>
    </w:pPr>
  </w:style>
  <w:style w:type="paragraph" w:customStyle="1" w:styleId="6a">
    <w:name w:val="箇条書き6"/>
    <w:basedOn w:val="List"/>
    <w:qFormat/>
    <w:rsid w:val="00E62506"/>
    <w:pPr>
      <w:tabs>
        <w:tab w:val="num" w:pos="644"/>
      </w:tabs>
      <w:suppressAutoHyphens/>
      <w:ind w:left="644" w:hanging="360"/>
    </w:pPr>
    <w:rPr>
      <w:rFonts w:cs="CG Times (WN)"/>
      <w:lang w:eastAsia="ar-SA"/>
    </w:rPr>
  </w:style>
  <w:style w:type="paragraph" w:customStyle="1" w:styleId="261">
    <w:name w:val="箇条書き 26"/>
    <w:basedOn w:val="6a"/>
    <w:qFormat/>
    <w:rsid w:val="00E62506"/>
    <w:pPr>
      <w:tabs>
        <w:tab w:val="clear" w:pos="644"/>
        <w:tab w:val="num" w:pos="1494"/>
      </w:tabs>
      <w:ind w:left="851" w:hanging="284"/>
    </w:pPr>
  </w:style>
  <w:style w:type="paragraph" w:customStyle="1" w:styleId="360">
    <w:name w:val="箇条書き 36"/>
    <w:basedOn w:val="261"/>
    <w:qFormat/>
    <w:rsid w:val="00E62506"/>
    <w:pPr>
      <w:ind w:left="1135"/>
    </w:pPr>
  </w:style>
  <w:style w:type="paragraph" w:customStyle="1" w:styleId="262">
    <w:name w:val="一覧 26"/>
    <w:basedOn w:val="List"/>
    <w:qFormat/>
    <w:rsid w:val="00E62506"/>
    <w:pPr>
      <w:suppressAutoHyphens/>
      <w:ind w:left="851"/>
    </w:pPr>
    <w:rPr>
      <w:rFonts w:cs="CG Times (WN)"/>
      <w:lang w:eastAsia="ar-SA"/>
    </w:rPr>
  </w:style>
  <w:style w:type="paragraph" w:customStyle="1" w:styleId="361">
    <w:name w:val="一覧 36"/>
    <w:basedOn w:val="262"/>
    <w:qFormat/>
    <w:rsid w:val="00E62506"/>
    <w:pPr>
      <w:ind w:left="1135"/>
    </w:pPr>
  </w:style>
  <w:style w:type="paragraph" w:customStyle="1" w:styleId="460">
    <w:name w:val="一覧 46"/>
    <w:basedOn w:val="361"/>
    <w:qFormat/>
    <w:rsid w:val="00E62506"/>
    <w:pPr>
      <w:ind w:left="1418"/>
    </w:pPr>
  </w:style>
  <w:style w:type="paragraph" w:customStyle="1" w:styleId="560">
    <w:name w:val="一覧 56"/>
    <w:basedOn w:val="460"/>
    <w:qFormat/>
    <w:rsid w:val="00E62506"/>
  </w:style>
  <w:style w:type="paragraph" w:customStyle="1" w:styleId="461">
    <w:name w:val="箇条書き 46"/>
    <w:basedOn w:val="360"/>
    <w:qFormat/>
    <w:rsid w:val="00E62506"/>
    <w:pPr>
      <w:ind w:left="1418"/>
    </w:pPr>
  </w:style>
  <w:style w:type="paragraph" w:customStyle="1" w:styleId="561">
    <w:name w:val="箇条書き 56"/>
    <w:basedOn w:val="461"/>
    <w:qFormat/>
    <w:rsid w:val="00E62506"/>
    <w:pPr>
      <w:ind w:left="1702"/>
    </w:pPr>
  </w:style>
  <w:style w:type="paragraph" w:customStyle="1" w:styleId="6b">
    <w:name w:val="コメント文字列6"/>
    <w:basedOn w:val="Normal"/>
    <w:qFormat/>
    <w:rsid w:val="00E62506"/>
    <w:pPr>
      <w:suppressAutoHyphens/>
    </w:pPr>
    <w:rPr>
      <w:rFonts w:eastAsia="MS Mincho" w:cs="CG Times (WN)"/>
      <w:lang w:eastAsia="ar-SA"/>
    </w:rPr>
  </w:style>
  <w:style w:type="paragraph" w:customStyle="1" w:styleId="6c">
    <w:name w:val="コメント内容6"/>
    <w:basedOn w:val="6b"/>
    <w:next w:val="6b"/>
    <w:qFormat/>
    <w:rsid w:val="00E62506"/>
    <w:rPr>
      <w:b/>
      <w:bCs/>
    </w:rPr>
  </w:style>
  <w:style w:type="paragraph" w:customStyle="1" w:styleId="6d">
    <w:name w:val="見出しマップ6"/>
    <w:basedOn w:val="Normal"/>
    <w:qFormat/>
    <w:rsid w:val="00E62506"/>
    <w:pPr>
      <w:shd w:val="clear" w:color="auto" w:fill="000080"/>
      <w:suppressAutoHyphens/>
    </w:pPr>
    <w:rPr>
      <w:rFonts w:ascii="Tahoma" w:eastAsia="MS Mincho" w:hAnsi="Tahoma" w:cs="Tahoma"/>
      <w:lang w:eastAsia="ar-SA"/>
    </w:rPr>
  </w:style>
  <w:style w:type="paragraph" w:customStyle="1" w:styleId="6e">
    <w:name w:val="書式なし6"/>
    <w:basedOn w:val="Normal"/>
    <w:qFormat/>
    <w:rsid w:val="00E62506"/>
    <w:pPr>
      <w:suppressAutoHyphens/>
    </w:pPr>
    <w:rPr>
      <w:rFonts w:ascii="Courier New" w:eastAsia="MS Mincho" w:hAnsi="Courier New" w:cs="CG Times (WN)"/>
      <w:lang w:val="nb-NO" w:eastAsia="ar-SA"/>
    </w:rPr>
  </w:style>
  <w:style w:type="paragraph" w:customStyle="1" w:styleId="263">
    <w:name w:val="本文 26"/>
    <w:basedOn w:val="Normal"/>
    <w:qFormat/>
    <w:rsid w:val="00E62506"/>
    <w:pPr>
      <w:suppressAutoHyphens/>
      <w:spacing w:after="120"/>
    </w:pPr>
    <w:rPr>
      <w:rFonts w:eastAsia="MS Mincho" w:cs="CG Times (WN)"/>
      <w:lang w:eastAsia="ar-SA"/>
    </w:rPr>
  </w:style>
  <w:style w:type="paragraph" w:customStyle="1" w:styleId="362">
    <w:name w:val="本文 36"/>
    <w:basedOn w:val="Normal"/>
    <w:qFormat/>
    <w:rsid w:val="00E62506"/>
    <w:pPr>
      <w:suppressAutoHyphens/>
      <w:spacing w:after="120"/>
    </w:pPr>
    <w:rPr>
      <w:rFonts w:eastAsia="MS Mincho" w:cs="CG Times (WN)"/>
      <w:lang w:eastAsia="ar-SA"/>
    </w:rPr>
  </w:style>
  <w:style w:type="paragraph" w:customStyle="1" w:styleId="Web6">
    <w:name w:val="標準 (Web)6"/>
    <w:basedOn w:val="Normal"/>
    <w:qFormat/>
    <w:rsid w:val="00E62506"/>
    <w:pPr>
      <w:suppressAutoHyphens/>
      <w:spacing w:before="100" w:after="100"/>
    </w:pPr>
    <w:rPr>
      <w:rFonts w:eastAsia="Arial Unicode MS" w:cs="CG Times (WN)"/>
      <w:sz w:val="24"/>
      <w:szCs w:val="24"/>
    </w:rPr>
  </w:style>
  <w:style w:type="paragraph" w:customStyle="1" w:styleId="264">
    <w:name w:val="本文インデント 26"/>
    <w:basedOn w:val="Normal"/>
    <w:qFormat/>
    <w:rsid w:val="00E62506"/>
    <w:pPr>
      <w:suppressAutoHyphens/>
      <w:ind w:left="567"/>
    </w:pPr>
    <w:rPr>
      <w:rFonts w:ascii="Arial" w:eastAsia="MS Mincho" w:hAnsi="Arial" w:cs="Arial"/>
      <w:lang w:eastAsia="ar-SA"/>
    </w:rPr>
  </w:style>
  <w:style w:type="paragraph" w:customStyle="1" w:styleId="6f">
    <w:name w:val="標準インデント6"/>
    <w:basedOn w:val="Normal"/>
    <w:qFormat/>
    <w:rsid w:val="00E62506"/>
    <w:pPr>
      <w:suppressAutoHyphens/>
      <w:ind w:left="708"/>
    </w:pPr>
    <w:rPr>
      <w:rFonts w:eastAsia="MS Mincho" w:cs="CG Times (WN)"/>
      <w:lang w:eastAsia="ar-SA"/>
    </w:rPr>
  </w:style>
  <w:style w:type="paragraph" w:customStyle="1" w:styleId="6f0">
    <w:name w:val="記6"/>
    <w:basedOn w:val="Normal"/>
    <w:next w:val="Normal"/>
    <w:qFormat/>
    <w:rsid w:val="00E62506"/>
    <w:pPr>
      <w:suppressAutoHyphens/>
    </w:pPr>
    <w:rPr>
      <w:rFonts w:eastAsia="MS Mincho" w:cs="CG Times (WN)"/>
      <w:lang w:eastAsia="ar-SA"/>
    </w:rPr>
  </w:style>
  <w:style w:type="paragraph" w:customStyle="1" w:styleId="HTML6">
    <w:name w:val="HTML 書式付き6"/>
    <w:basedOn w:val="Normal"/>
    <w:qFormat/>
    <w:rsid w:val="00E62506"/>
    <w:pPr>
      <w:suppressAutoHyphens/>
    </w:pPr>
    <w:rPr>
      <w:rFonts w:ascii="Courier New" w:eastAsia="MS Mincho" w:hAnsi="Courier New" w:cs="Courier New"/>
      <w:lang w:eastAsia="ar-SA"/>
    </w:rPr>
  </w:style>
  <w:style w:type="table" w:customStyle="1" w:styleId="TableStyle113">
    <w:name w:val="Table Style113"/>
    <w:basedOn w:val="TableNormal"/>
    <w:rsid w:val="00E62506"/>
    <w:pPr>
      <w:spacing w:after="0" w:line="240" w:lineRule="auto"/>
    </w:pPr>
    <w:rPr>
      <w:rFonts w:ascii="Times New Roman" w:eastAsia="MS Mincho" w:hAnsi="Times New Roman" w:cs="Times New Roman"/>
      <w:sz w:val="20"/>
      <w:szCs w:val="20"/>
      <w:lang w:val="sv-SE" w:eastAsia="sv-SE"/>
    </w:rPr>
    <w:tblPr/>
  </w:style>
  <w:style w:type="table" w:customStyle="1" w:styleId="218">
    <w:name w:val="表 (クラシック) 21"/>
    <w:basedOn w:val="TableNormal"/>
    <w:next w:val="TableClassic2"/>
    <w:rsid w:val="00E62506"/>
    <w:pPr>
      <w:spacing w:after="0" w:line="240" w:lineRule="auto"/>
    </w:pPr>
    <w:rPr>
      <w:rFonts w:ascii="Times New Roman"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6">
    <w:name w:val="表 (赤)  11"/>
    <w:basedOn w:val="TableNormal"/>
    <w:next w:val="LightShading-Accent2"/>
    <w:uiPriority w:val="30"/>
    <w:unhideWhenUsed/>
    <w:rsid w:val="00E62506"/>
    <w:pPr>
      <w:spacing w:after="0" w:line="240" w:lineRule="auto"/>
    </w:pPr>
    <w:rPr>
      <w:rFonts w:ascii="Arial"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
    <w:name w:val="SGS Table Basic 14"/>
    <w:basedOn w:val="TableNormal"/>
    <w:next w:val="TableGrid"/>
    <w:rsid w:val="00E62506"/>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E62506"/>
    <w:pPr>
      <w:spacing w:after="0" w:line="240" w:lineRule="auto"/>
    </w:pPr>
    <w:rPr>
      <w:rFonts w:ascii="Times New Roman" w:eastAsia="SimSun" w:hAnsi="Times New Roman" w:cs="Times New Roman"/>
      <w:sz w:val="20"/>
      <w:szCs w:val="20"/>
      <w:lang w:val="sv-SE" w:eastAsia="sv-SE"/>
    </w:rPr>
    <w:tblPr/>
  </w:style>
  <w:style w:type="table" w:customStyle="1" w:styleId="TableColorful13">
    <w:name w:val="Table Colorful 13"/>
    <w:basedOn w:val="TableNormal"/>
    <w:next w:val="TableColorful1"/>
    <w:rsid w:val="00E62506"/>
    <w:pPr>
      <w:spacing w:after="0" w:line="240" w:lineRule="auto"/>
    </w:pPr>
    <w:rPr>
      <w:rFonts w:ascii="Times New Roman"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
    <w:name w:val="Tabellengitternetz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E62506"/>
    <w:pPr>
      <w:spacing w:after="18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E62506"/>
    <w:pPr>
      <w:spacing w:after="18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E62506"/>
    <w:pPr>
      <w:spacing w:after="0" w:line="240" w:lineRule="auto"/>
    </w:pPr>
    <w:rPr>
      <w:rFonts w:ascii="Times New Roman" w:eastAsia="SimSun" w:hAnsi="Times New Roman" w:cs="Times New Roman"/>
      <w:sz w:val="20"/>
      <w:szCs w:val="20"/>
      <w:lang w:val="sv-SE" w:eastAsia="sv-SE"/>
    </w:rPr>
    <w:tblPr/>
  </w:style>
  <w:style w:type="table" w:customStyle="1" w:styleId="TableGrid1122">
    <w:name w:val="Table Grid1122"/>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E62506"/>
    <w:pPr>
      <w:spacing w:after="0" w:line="240" w:lineRule="auto"/>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next w:val="TableClassic2"/>
    <w:rsid w:val="00E62506"/>
    <w:pPr>
      <w:spacing w:after="0" w:line="240" w:lineRule="auto"/>
    </w:pPr>
    <w:rPr>
      <w:rFonts w:ascii="Times New Roman"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E62506"/>
    <w:pPr>
      <w:spacing w:after="0" w:line="240" w:lineRule="auto"/>
    </w:pPr>
    <w:rPr>
      <w:rFonts w:ascii="Times New Roman"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7">
    <w:name w:val="网格型11"/>
    <w:basedOn w:val="TableNormal"/>
    <w:next w:val="TableGrid"/>
    <w:rsid w:val="00E62506"/>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E62506"/>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E62506"/>
    <w:pPr>
      <w:spacing w:after="0" w:line="240" w:lineRule="auto"/>
    </w:pPr>
    <w:rPr>
      <w:rFonts w:ascii="Times New Roman" w:eastAsia="DengXian" w:hAnsi="Times New Roman" w:cs="Times New Roman" w:hint="eastAsia"/>
      <w:sz w:val="20"/>
      <w:szCs w:val="20"/>
      <w:lang w:eastAsia="en-GB"/>
    </w:rPr>
    <w:tblPr>
      <w:tblInd w:w="0" w:type="nil"/>
    </w:tblPr>
  </w:style>
  <w:style w:type="table" w:customStyle="1" w:styleId="SGSTableBasic131">
    <w:name w:val="SGS Table Basic 131"/>
    <w:basedOn w:val="TableNormal"/>
    <w:next w:val="TableGrid"/>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E62506"/>
    <w:pPr>
      <w:spacing w:after="0" w:line="240" w:lineRule="auto"/>
    </w:pPr>
    <w:rPr>
      <w:rFonts w:ascii="Times New Roman" w:eastAsia="MS Mincho" w:hAnsi="Times New Roman" w:cs="Times New Roman"/>
      <w:sz w:val="20"/>
      <w:szCs w:val="20"/>
      <w:lang w:val="sv-SE" w:eastAsia="sv-SE"/>
    </w:rPr>
    <w:tblPr/>
  </w:style>
  <w:style w:type="numbering" w:customStyle="1" w:styleId="Style131">
    <w:name w:val="Style131"/>
    <w:uiPriority w:val="99"/>
    <w:rsid w:val="00E62506"/>
    <w:pPr>
      <w:numPr>
        <w:numId w:val="13"/>
      </w:numPr>
    </w:pPr>
  </w:style>
  <w:style w:type="table" w:customStyle="1" w:styleId="2110">
    <w:name w:val="表 (クラシック) 211"/>
    <w:basedOn w:val="TableNormal"/>
    <w:next w:val="TableClassic2"/>
    <w:rsid w:val="00E62506"/>
    <w:pPr>
      <w:spacing w:after="0" w:line="240" w:lineRule="auto"/>
    </w:pPr>
    <w:rPr>
      <w:rFonts w:ascii="Times New Roman"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E62506"/>
    <w:pPr>
      <w:spacing w:after="0" w:line="240" w:lineRule="auto"/>
    </w:pPr>
    <w:rPr>
      <w:rFonts w:ascii="Arial" w:hAnsi="Arial" w:cs="Times New Roman"/>
      <w:b/>
      <w:bCs/>
      <w:i/>
      <w:iCs/>
      <w:color w:val="4F81BD"/>
      <w:sz w:val="20"/>
      <w:szCs w:val="20"/>
      <w:lang w:eastAsia="en-GB"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E62506"/>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E62506"/>
    <w:pPr>
      <w:spacing w:after="18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E62506"/>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E62506"/>
    <w:pPr>
      <w:spacing w:after="0" w:line="240" w:lineRule="auto"/>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E62506"/>
    <w:pPr>
      <w:spacing w:after="180" w:line="240" w:lineRule="auto"/>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E62506"/>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
    <w:name w:val="Style1211"/>
    <w:uiPriority w:val="99"/>
    <w:rsid w:val="00E62506"/>
    <w:pPr>
      <w:numPr>
        <w:numId w:val="14"/>
      </w:numPr>
    </w:pPr>
  </w:style>
  <w:style w:type="numbering" w:customStyle="1" w:styleId="SGS211">
    <w:name w:val="SGS211"/>
    <w:uiPriority w:val="99"/>
    <w:rsid w:val="00E62506"/>
    <w:pPr>
      <w:numPr>
        <w:numId w:val="15"/>
      </w:numPr>
    </w:pPr>
  </w:style>
  <w:style w:type="table" w:customStyle="1" w:styleId="TableClassic2211">
    <w:name w:val="Table Classic 2211"/>
    <w:basedOn w:val="TableNormal"/>
    <w:next w:val="TableClassic2"/>
    <w:rsid w:val="00E62506"/>
    <w:pPr>
      <w:spacing w:after="0" w:line="240" w:lineRule="auto"/>
    </w:pPr>
    <w:rPr>
      <w:rFonts w:ascii="Times New Roman" w:hAnsi="Times New Roman" w:cs="Times New Roman"/>
      <w:sz w:val="20"/>
      <w:szCs w:val="20"/>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qFormat/>
    <w:rsid w:val="00E62506"/>
  </w:style>
  <w:style w:type="character" w:customStyle="1" w:styleId="1fff1">
    <w:name w:val="フッター (文字)1"/>
    <w:aliases w:val="footer odd (文字)1,footer (文字)1,fo (文字)1,pie de página (文字)1"/>
    <w:semiHidden/>
    <w:rsid w:val="00E62506"/>
    <w:rPr>
      <w:rFonts w:ascii="Times New Roman" w:eastAsia="Times New Roman" w:hAnsi="Times New Roman"/>
      <w:lang w:eastAsia="en-GB"/>
    </w:rPr>
  </w:style>
  <w:style w:type="character" w:customStyle="1" w:styleId="1fff2">
    <w:name w:val="表題 (文字)1"/>
    <w:aliases w:val="Section Header (文字)1"/>
    <w:rsid w:val="00E62506"/>
    <w:rPr>
      <w:rFonts w:ascii="Calibri Light" w:eastAsia="Yu Gothic Light" w:hAnsi="Calibri Light" w:cs="Times New Roman"/>
      <w:b/>
      <w:bCs/>
      <w:kern w:val="28"/>
      <w:sz w:val="32"/>
      <w:szCs w:val="32"/>
      <w:lang w:eastAsia="en-US"/>
    </w:rPr>
  </w:style>
  <w:style w:type="paragraph" w:customStyle="1" w:styleId="74">
    <w:name w:val="変更箇所7"/>
    <w:uiPriority w:val="99"/>
    <w:semiHidden/>
    <w:qFormat/>
    <w:rsid w:val="00E62506"/>
    <w:pPr>
      <w:autoSpaceDN w:val="0"/>
      <w:spacing w:after="0" w:line="240" w:lineRule="auto"/>
    </w:pPr>
    <w:rPr>
      <w:rFonts w:ascii="Times New Roman" w:eastAsia="MS Mincho" w:hAnsi="Times New Roman" w:cs="Times New Roman"/>
      <w:sz w:val="20"/>
      <w:szCs w:val="20"/>
    </w:rPr>
  </w:style>
  <w:style w:type="paragraph" w:customStyle="1" w:styleId="96">
    <w:name w:val="吹き出し9"/>
    <w:basedOn w:val="Normal"/>
    <w:uiPriority w:val="99"/>
    <w:qFormat/>
    <w:rsid w:val="00E62506"/>
    <w:pPr>
      <w:overflowPunct/>
      <w:autoSpaceDE/>
      <w:adjustRightInd/>
      <w:textAlignment w:val="auto"/>
    </w:pPr>
    <w:rPr>
      <w:rFonts w:ascii="Tahoma" w:eastAsia="MS Mincho" w:hAnsi="Tahoma" w:cs="Tahoma"/>
      <w:sz w:val="16"/>
      <w:szCs w:val="16"/>
    </w:rPr>
  </w:style>
  <w:style w:type="paragraph" w:customStyle="1" w:styleId="75">
    <w:name w:val="図表番号7"/>
    <w:basedOn w:val="Normal"/>
    <w:uiPriority w:val="99"/>
    <w:qFormat/>
    <w:rsid w:val="00E62506"/>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qFormat/>
    <w:rsid w:val="00E62506"/>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6"/>
    <w:uiPriority w:val="99"/>
    <w:qFormat/>
    <w:rsid w:val="00E62506"/>
    <w:pPr>
      <w:ind w:left="851" w:hanging="284"/>
    </w:pPr>
  </w:style>
  <w:style w:type="paragraph" w:customStyle="1" w:styleId="77">
    <w:name w:val="箇条書き7"/>
    <w:basedOn w:val="List"/>
    <w:uiPriority w:val="99"/>
    <w:qFormat/>
    <w:rsid w:val="00E62506"/>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7"/>
    <w:uiPriority w:val="99"/>
    <w:qFormat/>
    <w:rsid w:val="00E62506"/>
    <w:pPr>
      <w:tabs>
        <w:tab w:val="clear" w:pos="644"/>
        <w:tab w:val="num" w:pos="1494"/>
      </w:tabs>
      <w:ind w:left="851" w:hanging="284"/>
    </w:pPr>
  </w:style>
  <w:style w:type="paragraph" w:customStyle="1" w:styleId="370">
    <w:name w:val="箇条書き 37"/>
    <w:basedOn w:val="271"/>
    <w:uiPriority w:val="99"/>
    <w:qFormat/>
    <w:rsid w:val="00E62506"/>
    <w:pPr>
      <w:ind w:left="1135"/>
    </w:pPr>
  </w:style>
  <w:style w:type="paragraph" w:customStyle="1" w:styleId="272">
    <w:name w:val="一覧 27"/>
    <w:basedOn w:val="List"/>
    <w:uiPriority w:val="99"/>
    <w:qFormat/>
    <w:rsid w:val="00E62506"/>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qFormat/>
    <w:rsid w:val="00E62506"/>
    <w:pPr>
      <w:ind w:left="1135"/>
    </w:pPr>
  </w:style>
  <w:style w:type="paragraph" w:customStyle="1" w:styleId="470">
    <w:name w:val="一覧 47"/>
    <w:basedOn w:val="371"/>
    <w:uiPriority w:val="99"/>
    <w:qFormat/>
    <w:rsid w:val="00E62506"/>
    <w:pPr>
      <w:ind w:left="1418"/>
    </w:pPr>
  </w:style>
  <w:style w:type="paragraph" w:customStyle="1" w:styleId="570">
    <w:name w:val="一覧 57"/>
    <w:basedOn w:val="470"/>
    <w:uiPriority w:val="99"/>
    <w:qFormat/>
    <w:rsid w:val="00E62506"/>
    <w:pPr>
      <w:ind w:left="1702"/>
    </w:pPr>
  </w:style>
  <w:style w:type="paragraph" w:customStyle="1" w:styleId="471">
    <w:name w:val="箇条書き 47"/>
    <w:basedOn w:val="370"/>
    <w:uiPriority w:val="99"/>
    <w:qFormat/>
    <w:rsid w:val="00E62506"/>
    <w:pPr>
      <w:ind w:left="1418"/>
    </w:pPr>
  </w:style>
  <w:style w:type="paragraph" w:customStyle="1" w:styleId="571">
    <w:name w:val="箇条書き 57"/>
    <w:basedOn w:val="471"/>
    <w:uiPriority w:val="99"/>
    <w:qFormat/>
    <w:rsid w:val="00E62506"/>
    <w:pPr>
      <w:ind w:left="1702"/>
    </w:pPr>
  </w:style>
  <w:style w:type="paragraph" w:customStyle="1" w:styleId="78">
    <w:name w:val="コメント文字列7"/>
    <w:basedOn w:val="Normal"/>
    <w:uiPriority w:val="99"/>
    <w:qFormat/>
    <w:rsid w:val="00E62506"/>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qFormat/>
    <w:rsid w:val="00E62506"/>
    <w:rPr>
      <w:b/>
      <w:bCs/>
    </w:rPr>
  </w:style>
  <w:style w:type="paragraph" w:customStyle="1" w:styleId="7a">
    <w:name w:val="見出しマップ7"/>
    <w:basedOn w:val="Normal"/>
    <w:uiPriority w:val="99"/>
    <w:qFormat/>
    <w:rsid w:val="00E62506"/>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qFormat/>
    <w:rsid w:val="00E62506"/>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E62506"/>
    <w:pPr>
      <w:suppressAutoHyphens/>
      <w:overflowPunct/>
      <w:autoSpaceDE/>
      <w:adjustRightInd/>
      <w:spacing w:before="100" w:after="100"/>
      <w:textAlignment w:val="auto"/>
    </w:pPr>
    <w:rPr>
      <w:rFonts w:eastAsia="Arial Unicode MS" w:cs="CG Times (WN)"/>
      <w:sz w:val="24"/>
      <w:szCs w:val="24"/>
    </w:rPr>
  </w:style>
  <w:style w:type="paragraph" w:customStyle="1" w:styleId="273">
    <w:name w:val="本文インデント 27"/>
    <w:basedOn w:val="Normal"/>
    <w:uiPriority w:val="99"/>
    <w:qFormat/>
    <w:rsid w:val="00E62506"/>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qFormat/>
    <w:rsid w:val="00E62506"/>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qFormat/>
    <w:rsid w:val="00E62506"/>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E62506"/>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E62506"/>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E62506"/>
    <w:pPr>
      <w:suppressAutoHyphens/>
      <w:overflowPunct/>
      <w:autoSpaceDE/>
      <w:adjustRightInd/>
      <w:spacing w:after="120"/>
      <w:textAlignment w:val="auto"/>
    </w:pPr>
    <w:rPr>
      <w:rFonts w:eastAsia="MS Mincho" w:cs="CG Times (WN)"/>
      <w:lang w:eastAsia="ar-SA"/>
    </w:rPr>
  </w:style>
  <w:style w:type="character" w:customStyle="1" w:styleId="7e">
    <w:name w:val="段落フォント7"/>
    <w:rsid w:val="00E62506"/>
  </w:style>
  <w:style w:type="character" w:customStyle="1" w:styleId="7f">
    <w:name w:val="コメント参照7"/>
    <w:rsid w:val="00E62506"/>
    <w:rPr>
      <w:sz w:val="16"/>
    </w:rPr>
  </w:style>
  <w:style w:type="table" w:customStyle="1" w:styleId="TableGrid8">
    <w:name w:val="Table Grid8"/>
    <w:basedOn w:val="TableNormal"/>
    <w:next w:val="TableGrid"/>
    <w:qFormat/>
    <w:rsid w:val="00E62506"/>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E62506"/>
    <w:pPr>
      <w:spacing w:after="180" w:line="240" w:lineRule="auto"/>
    </w:pPr>
    <w:rPr>
      <w:rFonts w:ascii="CG Times (WN)" w:eastAsia="SimSun" w:hAnsi="CG Times (W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E62506"/>
    <w:pPr>
      <w:spacing w:after="0" w:line="240" w:lineRule="auto"/>
    </w:pPr>
    <w:rPr>
      <w:rFonts w:ascii="Calibri" w:eastAsia="DengXian"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E62506"/>
  </w:style>
  <w:style w:type="paragraph" w:customStyle="1" w:styleId="Figuretitle0">
    <w:name w:val="Figure_title"/>
    <w:basedOn w:val="Normal"/>
    <w:next w:val="Normal"/>
    <w:qFormat/>
    <w:rsid w:val="00E62506"/>
    <w:pPr>
      <w:keepNext/>
      <w:keepLines/>
      <w:tabs>
        <w:tab w:val="left" w:pos="1134"/>
        <w:tab w:val="left" w:pos="1871"/>
        <w:tab w:val="left" w:pos="2268"/>
      </w:tabs>
      <w:spacing w:after="480"/>
      <w:jc w:val="center"/>
    </w:pPr>
    <w:rPr>
      <w:rFonts w:ascii="Times New Roman Bold" w:eastAsia="Malgun Gothic" w:hAnsi="Times New Roman Bold"/>
      <w:b/>
      <w:lang w:eastAsia="en-US"/>
    </w:rPr>
  </w:style>
  <w:style w:type="paragraph" w:customStyle="1" w:styleId="FigureNo">
    <w:name w:val="Figure_No"/>
    <w:basedOn w:val="Normal"/>
    <w:next w:val="Normal"/>
    <w:qFormat/>
    <w:rsid w:val="00E62506"/>
    <w:pPr>
      <w:keepNext/>
      <w:keepLines/>
      <w:tabs>
        <w:tab w:val="left" w:pos="1134"/>
        <w:tab w:val="left" w:pos="1871"/>
        <w:tab w:val="left" w:pos="2268"/>
      </w:tabs>
      <w:spacing w:before="480" w:after="120"/>
      <w:jc w:val="center"/>
    </w:pPr>
    <w:rPr>
      <w:rFonts w:eastAsia="Malgun Gothic"/>
      <w:caps/>
      <w:lang w:eastAsia="en-US"/>
    </w:rPr>
  </w:style>
  <w:style w:type="paragraph" w:customStyle="1" w:styleId="Tabletext1">
    <w:name w:val="Table_text"/>
    <w:basedOn w:val="Normal"/>
    <w:qFormat/>
    <w:rsid w:val="00E625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eastAsia="en-US"/>
    </w:rPr>
  </w:style>
  <w:style w:type="paragraph" w:customStyle="1" w:styleId="Tablelegend">
    <w:name w:val="Table_legend"/>
    <w:basedOn w:val="Normal"/>
    <w:qFormat/>
    <w:rsid w:val="00E62506"/>
    <w:pPr>
      <w:tabs>
        <w:tab w:val="left" w:pos="1134"/>
        <w:tab w:val="left" w:pos="1871"/>
        <w:tab w:val="left" w:pos="2268"/>
      </w:tabs>
      <w:spacing w:before="120" w:after="0"/>
    </w:pPr>
    <w:rPr>
      <w:rFonts w:eastAsia="Malgun Gothic"/>
      <w:lang w:eastAsia="en-US"/>
    </w:rPr>
  </w:style>
  <w:style w:type="paragraph" w:customStyle="1" w:styleId="TableNo">
    <w:name w:val="Table_No"/>
    <w:basedOn w:val="Normal"/>
    <w:next w:val="Normal"/>
    <w:qFormat/>
    <w:rsid w:val="00E62506"/>
    <w:pPr>
      <w:keepNext/>
      <w:tabs>
        <w:tab w:val="left" w:pos="1134"/>
        <w:tab w:val="left" w:pos="1871"/>
        <w:tab w:val="left" w:pos="2268"/>
      </w:tabs>
      <w:spacing w:before="560" w:after="120"/>
      <w:jc w:val="center"/>
    </w:pPr>
    <w:rPr>
      <w:rFonts w:eastAsia="Malgun Gothic"/>
      <w:caps/>
      <w:lang w:eastAsia="en-US"/>
    </w:rPr>
  </w:style>
  <w:style w:type="paragraph" w:customStyle="1" w:styleId="Tabletitle0">
    <w:name w:val="Table_title"/>
    <w:basedOn w:val="Normal"/>
    <w:next w:val="Tabletext1"/>
    <w:qFormat/>
    <w:rsid w:val="00E62506"/>
    <w:pPr>
      <w:keepNext/>
      <w:keepLines/>
      <w:tabs>
        <w:tab w:val="left" w:pos="1134"/>
        <w:tab w:val="left" w:pos="1871"/>
        <w:tab w:val="left" w:pos="2268"/>
      </w:tabs>
      <w:spacing w:after="120"/>
      <w:jc w:val="center"/>
    </w:pPr>
    <w:rPr>
      <w:rFonts w:ascii="Times New Roman Bold" w:eastAsia="Malgun Gothic" w:hAnsi="Times New Roman Bold"/>
      <w:b/>
      <w:lang w:eastAsia="en-US"/>
    </w:rPr>
  </w:style>
  <w:style w:type="paragraph" w:customStyle="1" w:styleId="Rientra1">
    <w:name w:val="Rientra1"/>
    <w:basedOn w:val="Normal"/>
    <w:uiPriority w:val="99"/>
    <w:qFormat/>
    <w:rsid w:val="00E62506"/>
    <w:pPr>
      <w:numPr>
        <w:numId w:val="26"/>
      </w:numPr>
      <w:tabs>
        <w:tab w:val="left" w:pos="0"/>
      </w:tabs>
      <w:suppressAutoHyphens/>
      <w:overflowPunct/>
      <w:autoSpaceDE/>
      <w:adjustRightInd/>
      <w:spacing w:before="60" w:after="60"/>
      <w:jc w:val="both"/>
      <w:textAlignment w:val="auto"/>
    </w:pPr>
    <w:rPr>
      <w:lang w:eastAsia="en-US"/>
    </w:rPr>
  </w:style>
  <w:style w:type="paragraph" w:customStyle="1" w:styleId="Tablefin">
    <w:name w:val="Table_fin"/>
    <w:basedOn w:val="Normal"/>
    <w:next w:val="Normal"/>
    <w:qFormat/>
    <w:rsid w:val="00E62506"/>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E62506"/>
    <w:pPr>
      <w:numPr>
        <w:numId w:val="26"/>
      </w:numPr>
    </w:pPr>
  </w:style>
  <w:style w:type="paragraph" w:customStyle="1" w:styleId="enumlev3">
    <w:name w:val="enumlev3"/>
    <w:basedOn w:val="enumlev2"/>
    <w:qFormat/>
    <w:rsid w:val="00E62506"/>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Malgun Gothic"/>
      <w:sz w:val="24"/>
      <w:lang w:val="en-GB" w:eastAsia="en-US"/>
    </w:rPr>
  </w:style>
  <w:style w:type="character" w:customStyle="1" w:styleId="st">
    <w:name w:val="st"/>
    <w:basedOn w:val="DefaultParagraphFont"/>
    <w:rsid w:val="00E62506"/>
  </w:style>
  <w:style w:type="paragraph" w:customStyle="1" w:styleId="TdocHeader2">
    <w:name w:val="Tdoc_Header_2"/>
    <w:basedOn w:val="Normal"/>
    <w:qFormat/>
    <w:rsid w:val="00E62506"/>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paragraph" w:customStyle="1" w:styleId="TN">
    <w:name w:val="TN"/>
    <w:basedOn w:val="Normal"/>
    <w:qFormat/>
    <w:rsid w:val="00E62506"/>
    <w:pPr>
      <w:keepNext/>
      <w:keepLines/>
      <w:overflowPunct/>
      <w:autoSpaceDE/>
      <w:autoSpaceDN/>
      <w:adjustRightInd/>
      <w:spacing w:after="0"/>
      <w:ind w:left="851" w:hanging="851"/>
      <w:textAlignment w:val="auto"/>
    </w:pPr>
    <w:rPr>
      <w:rFonts w:ascii="Arial" w:eastAsia="Malgun Gothic" w:hAnsi="Arial"/>
      <w:sz w:val="18"/>
      <w:lang w:eastAsia="en-US"/>
    </w:rPr>
  </w:style>
  <w:style w:type="table" w:customStyle="1" w:styleId="TableGrid10">
    <w:name w:val="Table Grid10"/>
    <w:basedOn w:val="TableNormal"/>
    <w:next w:val="TableGrid"/>
    <w:qFormat/>
    <w:rsid w:val="00E62506"/>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E62506"/>
    <w:pPr>
      <w:spacing w:after="180" w:line="240" w:lineRule="auto"/>
    </w:pPr>
    <w:rPr>
      <w:rFonts w:ascii="CG Times (WN)" w:eastAsia="SimSun" w:hAnsi="CG Times (W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E62506"/>
    <w:pPr>
      <w:spacing w:after="180" w:line="240" w:lineRule="auto"/>
    </w:pPr>
    <w:rPr>
      <w:rFonts w:ascii="Tms Rmn" w:eastAsia="SimSun" w:hAnsi="Tms Rm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E62506"/>
    <w:pPr>
      <w:spacing w:after="180" w:line="240" w:lineRule="auto"/>
    </w:pPr>
    <w:rPr>
      <w:rFonts w:ascii="Times New Roman" w:eastAsia="Malgun Gothic"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E62506"/>
    <w:pPr>
      <w:spacing w:after="180" w:line="240" w:lineRule="auto"/>
    </w:pPr>
    <w:rPr>
      <w:rFonts w:ascii="CG Times (WN)" w:eastAsia="SimSun" w:hAnsi="CG Times (W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E62506"/>
    <w:pPr>
      <w:spacing w:after="180" w:line="240" w:lineRule="auto"/>
    </w:pPr>
    <w:rPr>
      <w:rFonts w:ascii="Tms Rmn" w:eastAsia="SimSun" w:hAnsi="Tms Rm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rsid w:val="00E62506"/>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E62506"/>
    <w:pPr>
      <w:spacing w:after="180" w:line="240" w:lineRule="auto"/>
    </w:pPr>
    <w:rPr>
      <w:rFonts w:ascii="Times New Roman" w:eastAsia="Malgun Gothic"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古典型 21"/>
    <w:basedOn w:val="TableNormal"/>
    <w:next w:val="TableClassic2"/>
    <w:qFormat/>
    <w:rsid w:val="00E62506"/>
    <w:pPr>
      <w:spacing w:after="180" w:line="240" w:lineRule="auto"/>
    </w:pPr>
    <w:rPr>
      <w:rFonts w:ascii="Times New Roman" w:eastAsia="SimSun" w:hAnsi="Times New Roman" w:cs="Times New Roman"/>
      <w:sz w:val="20"/>
      <w:szCs w:val="20"/>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E62506"/>
    <w:rPr>
      <w:rFonts w:ascii="Times New Roman" w:eastAsia="MS Mincho" w:hAnsi="Times New Roman" w:cs="Times New Roman"/>
      <w:sz w:val="20"/>
      <w:szCs w:val="20"/>
    </w:rPr>
  </w:style>
  <w:style w:type="character" w:customStyle="1" w:styleId="Style105">
    <w:name w:val="_Style 105"/>
    <w:uiPriority w:val="31"/>
    <w:qFormat/>
    <w:rsid w:val="00E62506"/>
    <w:rPr>
      <w:smallCaps/>
      <w:color w:val="5A5A5A"/>
    </w:rPr>
  </w:style>
  <w:style w:type="paragraph" w:customStyle="1" w:styleId="Style90">
    <w:name w:val="_Style 90"/>
    <w:uiPriority w:val="99"/>
    <w:semiHidden/>
    <w:qFormat/>
    <w:rsid w:val="00E62506"/>
    <w:rPr>
      <w:rFonts w:ascii="Times New Roman" w:eastAsia="MS Mincho" w:hAnsi="Times New Roman" w:cs="Times New Roman"/>
      <w:sz w:val="20"/>
      <w:szCs w:val="20"/>
    </w:rPr>
  </w:style>
  <w:style w:type="character" w:customStyle="1" w:styleId="Style113">
    <w:name w:val="_Style 113"/>
    <w:uiPriority w:val="31"/>
    <w:qFormat/>
    <w:rsid w:val="00E62506"/>
    <w:rPr>
      <w:smallCaps/>
      <w:color w:val="5A5A5A"/>
    </w:rPr>
  </w:style>
  <w:style w:type="character" w:customStyle="1" w:styleId="Char70">
    <w:name w:val="批注主题 Char7"/>
    <w:qFormat/>
    <w:rsid w:val="00E62506"/>
    <w:rPr>
      <w:rFonts w:eastAsia="MS Mincho"/>
      <w:b/>
      <w:bCs/>
      <w:lang w:val="x-none" w:eastAsia="zh-CN"/>
    </w:rPr>
  </w:style>
  <w:style w:type="character" w:customStyle="1" w:styleId="Char41">
    <w:name w:val="日期 Char4"/>
    <w:qFormat/>
    <w:rsid w:val="00E62506"/>
    <w:rPr>
      <w:lang w:eastAsia="x-none"/>
    </w:rPr>
  </w:style>
  <w:style w:type="character" w:customStyle="1" w:styleId="1fff3">
    <w:name w:val="文档结构图 字符1"/>
    <w:qFormat/>
    <w:rsid w:val="00E62506"/>
    <w:rPr>
      <w:rFonts w:ascii="SimSun" w:eastAsia="SimSun"/>
      <w:sz w:val="18"/>
      <w:szCs w:val="18"/>
      <w:lang w:val="en-GB" w:eastAsia="en-US"/>
    </w:rPr>
  </w:style>
  <w:style w:type="character" w:customStyle="1" w:styleId="2fe">
    <w:name w:val="页脚 字符2"/>
    <w:aliases w:val="footer odd 字符2,footer 字符2,fo 字符2,pie de página 字符2"/>
    <w:qFormat/>
    <w:rsid w:val="00E62506"/>
    <w:rPr>
      <w:rFonts w:ascii="Arial" w:eastAsia="Times New Roman" w:hAnsi="Arial"/>
      <w:b/>
      <w:i/>
      <w:noProof/>
      <w:sz w:val="18"/>
    </w:rPr>
  </w:style>
  <w:style w:type="character" w:customStyle="1" w:styleId="1fff4">
    <w:name w:val="批注框文本 字符1"/>
    <w:qFormat/>
    <w:rsid w:val="00E62506"/>
    <w:rPr>
      <w:sz w:val="18"/>
      <w:szCs w:val="18"/>
      <w:lang w:val="en-GB" w:eastAsia="en-US"/>
    </w:rPr>
  </w:style>
  <w:style w:type="character" w:customStyle="1" w:styleId="1fff5">
    <w:name w:val="批注文字 字符1"/>
    <w:qFormat/>
    <w:rsid w:val="00E62506"/>
    <w:rPr>
      <w:rFonts w:eastAsia="MS Mincho"/>
      <w:lang w:val="x-none" w:eastAsia="en-US"/>
    </w:rPr>
  </w:style>
  <w:style w:type="character" w:customStyle="1" w:styleId="1fff6">
    <w:name w:val="批注主题 字符1"/>
    <w:qFormat/>
    <w:rsid w:val="00E62506"/>
    <w:rPr>
      <w:rFonts w:eastAsia="MS Mincho"/>
      <w:b/>
      <w:bCs/>
      <w:lang w:val="x-none" w:eastAsia="en-US"/>
    </w:rPr>
  </w:style>
  <w:style w:type="character" w:customStyle="1" w:styleId="122">
    <w:name w:val="标题 1 字符2"/>
    <w:aliases w:val="Char 字符2,NMP Heading 1 字符2,H1 字符2,h1 字符2,app heading 1 字符2,l1 字符2,Memo Heading 1 字符2,h11 字符2,h12 字符2,h13 字符2,h14 字符2,h15 字符2,h16 字符2,h17 字符2,h111 字符2,h121 字符2,h131 字符2,h141 字符2,h151 字符2,h161 字符2,h18 字符2,h112 字符2,h122 字符2,h132 字符2,h142 字符2,1 字符1"/>
    <w:qFormat/>
    <w:rsid w:val="00E62506"/>
    <w:rPr>
      <w:rFonts w:ascii="Arial" w:eastAsia="Times New Roman" w:hAnsi="Arial"/>
      <w:sz w:val="36"/>
    </w:rPr>
  </w:style>
  <w:style w:type="character" w:customStyle="1" w:styleId="2ff">
    <w:name w:val="脚注文本 字符2"/>
    <w:aliases w:val="footnote text1 字符2,footnote text2 字符2,footnote text3 字符2,footnote text4 字符2,footnote text5 字符2,footnote text6 字符2,footnote text7 字符2,footnote text11 字符2,footnote text21 字符2,footnote text31 字符2,footnote text41 字符2,footnote text51 字符2,DNV-FT 字符"/>
    <w:qFormat/>
    <w:rsid w:val="00E62506"/>
    <w:rPr>
      <w:rFonts w:eastAsia="Times New Roman"/>
      <w:sz w:val="16"/>
    </w:rPr>
  </w:style>
  <w:style w:type="character" w:customStyle="1" w:styleId="1fff7">
    <w:name w:val="正文文本缩进 字符1"/>
    <w:qFormat/>
    <w:rsid w:val="00E62506"/>
    <w:rPr>
      <w:rFonts w:eastAsia="MS Mincho"/>
      <w:lang w:val="en-GB" w:eastAsia="en-US"/>
    </w:rPr>
  </w:style>
  <w:style w:type="character" w:customStyle="1" w:styleId="325">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qFormat/>
    <w:rsid w:val="00E62506"/>
    <w:rPr>
      <w:rFonts w:ascii="Arial" w:eastAsia="Times New Roman" w:hAnsi="Arial"/>
      <w:sz w:val="28"/>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4H 字符2"/>
    <w:qFormat/>
    <w:rsid w:val="00E62506"/>
    <w:rPr>
      <w:rFonts w:ascii="Arial" w:eastAsia="Times New Roman" w:hAnsi="Arial"/>
      <w:sz w:val="24"/>
    </w:rPr>
  </w:style>
  <w:style w:type="character" w:customStyle="1" w:styleId="522">
    <w:name w:val="标题 5 字符2"/>
    <w:aliases w:val="h5 字符2,Heading5 字符2,Head5 字符2,H5 字符2,M5 字符2,mh2 字符2,Module heading 2 字符2,heading 8 字符2,Numbered Sub-list 字符2,Heading 81 字符2,5 字符2,标题 81 字符2,Heading 811 字符2,Level_2 字符2,Heading 8111 字符2,Heading 81111 字符2,标题 811 字符"/>
    <w:qFormat/>
    <w:rsid w:val="00E62506"/>
    <w:rPr>
      <w:rFonts w:ascii="Arial" w:eastAsia="Times New Roman" w:hAnsi="Arial"/>
      <w:sz w:val="22"/>
    </w:rPr>
  </w:style>
  <w:style w:type="character" w:customStyle="1" w:styleId="226">
    <w:name w:val="标题 2 字符2"/>
    <w:aliases w:val="Head2A 字符2,2 字符2,H2 字符2,h2 字符2,DO NOT USE_h2 字符2,h21 字符2,UNDERRUBRIK 1-2 字符2,Head 2 字符2,l2 字符2,TitreProp 字符2,Header 2 字符2,ITT t2 字符2,PA Major Section 字符2,Livello 2 字符2,R2 字符2,H21 字符2,Heading 2 Hidden 字符2,Head1 字符2,2nd level 字符2,heading 2 字符2"/>
    <w:qFormat/>
    <w:rsid w:val="00E62506"/>
    <w:rPr>
      <w:rFonts w:ascii="Arial" w:eastAsia="Times New Roman" w:hAnsi="Arial"/>
      <w:sz w:val="32"/>
    </w:rPr>
  </w:style>
  <w:style w:type="character" w:customStyle="1" w:styleId="611">
    <w:name w:val="标题 6 字符1"/>
    <w:aliases w:val="T1 字符1,Header 6 字符1"/>
    <w:qFormat/>
    <w:rsid w:val="00E62506"/>
    <w:rPr>
      <w:rFonts w:ascii="Arial" w:eastAsia="Times New Roman" w:hAnsi="Arial"/>
    </w:rPr>
  </w:style>
  <w:style w:type="character" w:customStyle="1" w:styleId="2ff0">
    <w:name w:val="页眉 字符2"/>
    <w:aliases w:val="header odd 字符2,header odd1 字符2,header odd2 字符2,header odd3 字符2,header odd4 字符2,header odd5 字符2,header odd6 字符2,header 字符2,header1 字符2,header2 字符2,header3 字符2,header odd11 字符2,header odd21 字符2,header odd7 字符2,header4 字符2,header odd8 字符2,h 字符1"/>
    <w:qFormat/>
    <w:locked/>
    <w:rsid w:val="00E62506"/>
    <w:rPr>
      <w:rFonts w:ascii="Arial" w:eastAsia="Times New Roman" w:hAnsi="Arial"/>
      <w:b/>
      <w:noProof/>
      <w:sz w:val="18"/>
    </w:rPr>
  </w:style>
  <w:style w:type="character" w:customStyle="1" w:styleId="1fff8">
    <w:name w:val="纯文本 字符1"/>
    <w:qFormat/>
    <w:rsid w:val="00E62506"/>
    <w:rPr>
      <w:rFonts w:ascii="Courier New" w:eastAsia="SimSun" w:hAnsi="Courier New"/>
      <w:lang w:val="nb-NO" w:eastAsia="ja-JP"/>
    </w:rPr>
  </w:style>
  <w:style w:type="character" w:customStyle="1" w:styleId="2ff1">
    <w:name w:val="正文文本 字符2"/>
    <w:aliases w:val="bt 字符2,Corps de texte Car 字符2,Corps de texte Car1 Car 字符2,Corps de texte Car Car Car 字符2,Corps de texte Car1 Car Car Car 字符2,Corps de texte Car Car Car Car Car 字符2,Corps de texte Car1 Car Car Car Car Car 字符2,bt Car 字符2,body indent 字符2"/>
    <w:qFormat/>
    <w:rsid w:val="00E62506"/>
    <w:rPr>
      <w:rFonts w:eastAsia="SimSun"/>
      <w:lang w:val="en-GB" w:eastAsia="ja-JP"/>
    </w:rPr>
  </w:style>
  <w:style w:type="character" w:customStyle="1" w:styleId="21a">
    <w:name w:val="正文文本 2 字符1"/>
    <w:qFormat/>
    <w:rsid w:val="00E62506"/>
    <w:rPr>
      <w:rFonts w:eastAsia="SimSun"/>
      <w:i/>
      <w:lang w:val="en-GB" w:eastAsia="x-none"/>
    </w:rPr>
  </w:style>
  <w:style w:type="character" w:customStyle="1" w:styleId="317">
    <w:name w:val="正文文本 3 字符1"/>
    <w:qFormat/>
    <w:rsid w:val="00E62506"/>
    <w:rPr>
      <w:rFonts w:eastAsia="Osaka"/>
      <w:color w:val="000000"/>
      <w:lang w:val="en-GB" w:eastAsia="x-none"/>
    </w:rPr>
  </w:style>
  <w:style w:type="character" w:customStyle="1" w:styleId="21b">
    <w:name w:val="正文文本缩进 2 字符1"/>
    <w:qFormat/>
    <w:rsid w:val="00E62506"/>
    <w:rPr>
      <w:rFonts w:eastAsia="MS Mincho"/>
      <w:lang w:val="en-GB" w:eastAsia="en-GB"/>
    </w:rPr>
  </w:style>
  <w:style w:type="character" w:customStyle="1" w:styleId="1fff9">
    <w:name w:val="尾注文本 字符1"/>
    <w:qFormat/>
    <w:rsid w:val="00E62506"/>
    <w:rPr>
      <w:rFonts w:eastAsia="SimSun"/>
      <w:lang w:val="en-GB" w:eastAsia="x-none"/>
    </w:rPr>
  </w:style>
  <w:style w:type="character" w:customStyle="1" w:styleId="1fffa">
    <w:name w:val="题注 字符1"/>
    <w:aliases w:val="cap 字符1,cap Char 字符1,Caption Char 字符1,Caption Char1 Char 字符1,cap Char Char1 字符1,Caption Char Char1 Char 字符1,cap Char2 Char 字符1,Ca 字符1,Caption Char C... 字符1,cap1 字符1,cap2 字符1,cap3 字符1,cap4 字符1,cap5 字符1,cap6 字符1,cap7 字符1,cap8 字符1,cap9 字符1,cap10 字符1"/>
    <w:qFormat/>
    <w:rsid w:val="00E62506"/>
    <w:rPr>
      <w:rFonts w:eastAsia="MS Mincho"/>
      <w:b/>
      <w:lang w:val="en-GB" w:eastAsia="en-US"/>
    </w:rPr>
  </w:style>
  <w:style w:type="character" w:customStyle="1" w:styleId="711">
    <w:name w:val="标题 7 字符1"/>
    <w:aliases w:val="L7 字符1,Header 7 字符1"/>
    <w:qFormat/>
    <w:rsid w:val="00E62506"/>
    <w:rPr>
      <w:rFonts w:ascii="Arial" w:eastAsia="Times New Roman" w:hAnsi="Arial"/>
    </w:rPr>
  </w:style>
  <w:style w:type="character" w:customStyle="1" w:styleId="811">
    <w:name w:val="标题 8 字符1"/>
    <w:qFormat/>
    <w:rsid w:val="00E62506"/>
    <w:rPr>
      <w:rFonts w:ascii="Arial" w:eastAsia="Times New Roman" w:hAnsi="Arial"/>
      <w:sz w:val="36"/>
    </w:rPr>
  </w:style>
  <w:style w:type="character" w:customStyle="1" w:styleId="912">
    <w:name w:val="标题 9 字符1"/>
    <w:aliases w:val="Figure Heading 字符,FH 字符"/>
    <w:qFormat/>
    <w:rsid w:val="00E62506"/>
    <w:rPr>
      <w:rFonts w:ascii="Arial" w:eastAsia="Times New Roman" w:hAnsi="Arial"/>
      <w:sz w:val="36"/>
    </w:rPr>
  </w:style>
  <w:style w:type="character" w:customStyle="1" w:styleId="1fffb">
    <w:name w:val="注释标题 字符1"/>
    <w:qFormat/>
    <w:rsid w:val="00E62506"/>
    <w:rPr>
      <w:rFonts w:eastAsia="MS Mincho"/>
      <w:lang w:eastAsia="en-US"/>
    </w:rPr>
  </w:style>
  <w:style w:type="character" w:customStyle="1" w:styleId="HTML10">
    <w:name w:val="HTML 预设格式 字符1"/>
    <w:rsid w:val="00E62506"/>
    <w:rPr>
      <w:rFonts w:ascii="Courier New" w:eastAsia="MS Mincho" w:hAnsi="Courier New"/>
      <w:lang w:val="en-GB" w:eastAsia="ja-JP"/>
    </w:rPr>
  </w:style>
  <w:style w:type="character" w:customStyle="1" w:styleId="jlqj4b">
    <w:name w:val="jlqj4b"/>
    <w:basedOn w:val="DefaultParagraphFont"/>
    <w:rsid w:val="00E62506"/>
  </w:style>
  <w:style w:type="character" w:customStyle="1" w:styleId="yieifb">
    <w:name w:val="yieifb"/>
    <w:basedOn w:val="DefaultParagraphFont"/>
    <w:rsid w:val="00E62506"/>
  </w:style>
  <w:style w:type="character" w:customStyle="1" w:styleId="kihvae">
    <w:name w:val="kihvae"/>
    <w:basedOn w:val="DefaultParagraphFont"/>
    <w:rsid w:val="00E62506"/>
  </w:style>
  <w:style w:type="character" w:customStyle="1" w:styleId="viiyi">
    <w:name w:val="viiyi"/>
    <w:basedOn w:val="DefaultParagraphFont"/>
    <w:rsid w:val="00E62506"/>
  </w:style>
  <w:style w:type="character" w:customStyle="1" w:styleId="Heading1Char8">
    <w:name w:val="Heading 1 Char8"/>
    <w:aliases w:val="Char Char33,NMP Heading 1 Char3,H1 Char3,h1 Char3,app heading 1 Char3,l1 Char3,Memo Heading 1 Char3,h11 Char3,h12 Char3,h13 Char3,h14 Char3,h15 Char3,h16 Char3,h17 Char3,h111 Char3,h121 Char3,h131 Char3,h141 Char3,h151 Char3,h161 Char2"/>
    <w:basedOn w:val="DefaultParagraphFont"/>
    <w:qFormat/>
    <w:rsid w:val="000A6D11"/>
    <w:rPr>
      <w:rFonts w:ascii="Arial" w:eastAsia="Times New Roman" w:hAnsi="Arial"/>
      <w:sz w:val="36"/>
      <w:lang w:val="en-GB" w:eastAsia="en-GB"/>
    </w:rPr>
  </w:style>
  <w:style w:type="character" w:customStyle="1" w:styleId="Char34">
    <w:name w:val="文档结构图 Char3"/>
    <w:qFormat/>
    <w:rsid w:val="000A6D11"/>
    <w:rPr>
      <w:rFonts w:ascii="SimSun"/>
      <w:sz w:val="18"/>
      <w:szCs w:val="18"/>
      <w:lang w:eastAsia="zh-CN"/>
    </w:rPr>
  </w:style>
  <w:style w:type="character" w:customStyle="1" w:styleId="Char35">
    <w:name w:val="批注框文本 Char3"/>
    <w:qFormat/>
    <w:rsid w:val="000A6D11"/>
    <w:rPr>
      <w:sz w:val="18"/>
      <w:szCs w:val="18"/>
      <w:lang w:eastAsia="zh-CN"/>
    </w:rPr>
  </w:style>
  <w:style w:type="character" w:customStyle="1" w:styleId="Char42">
    <w:name w:val="批注文字 Char4"/>
    <w:qFormat/>
    <w:rsid w:val="000A6D11"/>
    <w:rPr>
      <w:rFonts w:eastAsia="MS Mincho"/>
      <w:lang w:val="x-none" w:eastAsia="zh-CN"/>
    </w:rPr>
  </w:style>
  <w:style w:type="character" w:customStyle="1" w:styleId="Char80">
    <w:name w:val="批注主题 Char8"/>
    <w:qFormat/>
    <w:rsid w:val="000A6D11"/>
    <w:rPr>
      <w:rFonts w:eastAsia="MS Mincho"/>
      <w:b/>
      <w:bCs/>
      <w:lang w:val="x-none" w:eastAsia="zh-CN"/>
    </w:rPr>
  </w:style>
  <w:style w:type="character" w:customStyle="1" w:styleId="3Char10">
    <w:name w:val="标题 3 Char1"/>
    <w:aliases w:val="Underrubrik2 Char9,H3 Char9,h3 Char9,0H Char9,Memo Heading 3 Char3,no break Char9,l3 Char9,3 Char9,list 3 Char9,Head 3 Char9,1.1.1 Char9,3rd level Char9,Major Section Sub Section Char9,PA Minor Section Char9,Head3 Char9,Level 3 Head Char9"/>
    <w:qFormat/>
    <w:rsid w:val="000A6D11"/>
    <w:rPr>
      <w:rFonts w:ascii="Arial" w:hAnsi="Arial"/>
      <w:sz w:val="28"/>
      <w:lang w:eastAsia="zh-CN"/>
    </w:rPr>
  </w:style>
  <w:style w:type="character" w:customStyle="1" w:styleId="Char36">
    <w:name w:val="纯文本 Char3"/>
    <w:qFormat/>
    <w:rsid w:val="000A6D11"/>
    <w:rPr>
      <w:rFonts w:ascii="Courier New" w:hAnsi="Courier New"/>
      <w:lang w:val="nb-NO" w:eastAsia="ja-JP"/>
    </w:rPr>
  </w:style>
  <w:style w:type="character" w:customStyle="1" w:styleId="Char51">
    <w:name w:val="日期 Char5"/>
    <w:qFormat/>
    <w:rsid w:val="000A6D11"/>
    <w:rPr>
      <w:lang w:eastAsia="x-none"/>
    </w:rPr>
  </w:style>
  <w:style w:type="character" w:customStyle="1" w:styleId="8Char3">
    <w:name w:val="标题 8 Char3"/>
    <w:qFormat/>
    <w:rsid w:val="000A6D11"/>
    <w:rPr>
      <w:rFonts w:ascii="Arial" w:hAnsi="Arial"/>
      <w:sz w:val="36"/>
      <w:lang w:eastAsia="zh-CN"/>
    </w:rPr>
  </w:style>
  <w:style w:type="character" w:customStyle="1" w:styleId="9Char3">
    <w:name w:val="标题 9 Char3"/>
    <w:aliases w:val="Figure Heading Char1,FH Char1"/>
    <w:qFormat/>
    <w:rsid w:val="000A6D11"/>
    <w:rPr>
      <w:rFonts w:ascii="Arial" w:hAnsi="Arial"/>
      <w:sz w:val="36"/>
      <w:lang w:eastAsia="zh-CN"/>
    </w:rPr>
  </w:style>
  <w:style w:type="character" w:customStyle="1" w:styleId="Char1f4">
    <w:name w:val="列表 Char1"/>
    <w:qFormat/>
    <w:rsid w:val="000A6D11"/>
    <w:rPr>
      <w:lang w:eastAsia="zh-CN"/>
    </w:rPr>
  </w:style>
  <w:style w:type="character" w:customStyle="1" w:styleId="ListChar6">
    <w:name w:val="List Char6"/>
    <w:rsid w:val="00171F80"/>
    <w:rPr>
      <w:rFonts w:ascii="Times New Roman" w:hAnsi="Times New Roman"/>
      <w:lang w:val="en-GB" w:eastAsia="en-US"/>
    </w:rPr>
  </w:style>
  <w:style w:type="character" w:customStyle="1" w:styleId="PlainTextChar6">
    <w:name w:val="Plain Text Char6"/>
    <w:basedOn w:val="DefaultParagraphFont"/>
    <w:rsid w:val="00171F80"/>
    <w:rPr>
      <w:rFonts w:ascii="Courier New" w:eastAsia="SimSun" w:hAnsi="Courier New"/>
      <w:lang w:val="nb-NO" w:eastAsia="ja-JP"/>
    </w:rPr>
  </w:style>
  <w:style w:type="character" w:customStyle="1" w:styleId="BodyText2Char6">
    <w:name w:val="Body Text 2 Char6"/>
    <w:basedOn w:val="DefaultParagraphFont"/>
    <w:qFormat/>
    <w:rsid w:val="00171F80"/>
    <w:rPr>
      <w:rFonts w:ascii="Times New Roman" w:eastAsia="SimSun" w:hAnsi="Times New Roman"/>
      <w:i/>
      <w:lang w:val="en-GB" w:eastAsia="zh-CN"/>
    </w:rPr>
  </w:style>
  <w:style w:type="character" w:customStyle="1" w:styleId="BodyText3Char6">
    <w:name w:val="Body Text 3 Char6"/>
    <w:basedOn w:val="DefaultParagraphFont"/>
    <w:qFormat/>
    <w:rsid w:val="00171F80"/>
    <w:rPr>
      <w:rFonts w:ascii="Times New Roman" w:eastAsia="Osaka" w:hAnsi="Times New Roman"/>
      <w:color w:val="000000"/>
      <w:lang w:val="en-GB" w:eastAsia="zh-CN"/>
    </w:rPr>
  </w:style>
  <w:style w:type="character" w:customStyle="1" w:styleId="BodyTextIndent2Char6">
    <w:name w:val="Body Text Indent 2 Char6"/>
    <w:basedOn w:val="DefaultParagraphFont"/>
    <w:qFormat/>
    <w:rsid w:val="00171F80"/>
    <w:rPr>
      <w:rFonts w:ascii="Times New Roman" w:eastAsia="SimSun" w:hAnsi="Times New Roman"/>
      <w:lang w:val="en-GB" w:eastAsia="zh-CN"/>
    </w:rPr>
  </w:style>
  <w:style w:type="character" w:customStyle="1" w:styleId="NoteHeadingChar4">
    <w:name w:val="Note Heading Char4"/>
    <w:basedOn w:val="DefaultParagraphFont"/>
    <w:qFormat/>
    <w:rsid w:val="00171F80"/>
    <w:rPr>
      <w:rFonts w:ascii="Times New Roman" w:eastAsia="SimSun" w:hAnsi="Times New Roman"/>
      <w:lang w:val="en-GB" w:eastAsia="zh-CN"/>
    </w:rPr>
  </w:style>
  <w:style w:type="character" w:customStyle="1" w:styleId="HTMLPreformattedChar4">
    <w:name w:val="HTML Preformatted Char4"/>
    <w:basedOn w:val="DefaultParagraphFont"/>
    <w:rsid w:val="00171F80"/>
    <w:rPr>
      <w:rFonts w:ascii="Courier New" w:eastAsia="MS Mincho" w:hAnsi="Courier New"/>
      <w:lang w:val="en-GB" w:eastAsia="ja-JP"/>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171F80"/>
    <w:rPr>
      <w:rFonts w:ascii="Arial" w:hAnsi="Arial"/>
      <w:sz w:val="32"/>
      <w:lang w:val="en-GB" w:eastAsia="en-US"/>
    </w:rPr>
  </w:style>
  <w:style w:type="paragraph" w:customStyle="1" w:styleId="123">
    <w:name w:val="修订12"/>
    <w:hidden/>
    <w:semiHidden/>
    <w:qFormat/>
    <w:rsid w:val="00171F80"/>
    <w:pPr>
      <w:spacing w:after="0" w:line="240" w:lineRule="auto"/>
    </w:pPr>
    <w:rPr>
      <w:rFonts w:ascii="Times New Roman" w:eastAsia="Batang" w:hAnsi="Times New Roman" w:cs="Times New Roman"/>
      <w:sz w:val="20"/>
      <w:szCs w:val="20"/>
    </w:rPr>
  </w:style>
  <w:style w:type="paragraph" w:customStyle="1" w:styleId="118">
    <w:name w:val="无间隔11"/>
    <w:uiPriority w:val="99"/>
    <w:qFormat/>
    <w:rsid w:val="00171F80"/>
    <w:pPr>
      <w:spacing w:after="0" w:line="240" w:lineRule="auto"/>
    </w:pPr>
    <w:rPr>
      <w:rFonts w:ascii="Times New Roman" w:eastAsia="SimSun" w:hAnsi="Times New Roman" w:cs="Times New Roman"/>
      <w:sz w:val="20"/>
      <w:szCs w:val="20"/>
    </w:rPr>
  </w:style>
  <w:style w:type="character" w:customStyle="1" w:styleId="search-word-mail">
    <w:name w:val="search-word-mail"/>
    <w:rsid w:val="00171F80"/>
  </w:style>
  <w:style w:type="paragraph" w:styleId="EnvelopeReturn">
    <w:name w:val="envelope return"/>
    <w:basedOn w:val="Normal"/>
    <w:unhideWhenUsed/>
    <w:rsid w:val="00171F80"/>
    <w:pPr>
      <w:textAlignment w:val="auto"/>
    </w:pPr>
    <w:rPr>
      <w:rFonts w:ascii="Arial" w:hAnsi="Arial" w:cs="Arial"/>
      <w:lang w:eastAsia="en-US"/>
    </w:rPr>
  </w:style>
  <w:style w:type="character" w:customStyle="1" w:styleId="Char29">
    <w:name w:val="列表 Char2"/>
    <w:qFormat/>
    <w:locked/>
    <w:rsid w:val="00171F80"/>
    <w:rPr>
      <w:rFonts w:ascii="Times New Roman" w:eastAsia="Times New Roman" w:hAnsi="Times New Roman"/>
    </w:rPr>
  </w:style>
  <w:style w:type="character" w:customStyle="1" w:styleId="wordsection1Char">
    <w:name w:val="wordsection1 Char"/>
    <w:link w:val="wordsection1"/>
    <w:locked/>
    <w:rsid w:val="00171F80"/>
    <w:rPr>
      <w:rFonts w:ascii="Calibri" w:eastAsia="Calibri" w:hAnsi="Calibri" w:cs="Calibri"/>
      <w:sz w:val="20"/>
      <w:szCs w:val="20"/>
      <w:lang w:val="en-US" w:eastAsia="en-GB"/>
    </w:rPr>
  </w:style>
  <w:style w:type="paragraph" w:customStyle="1" w:styleId="xxxxxxxb1">
    <w:name w:val="x_x_x_xxxxb1"/>
    <w:basedOn w:val="Normal"/>
    <w:rsid w:val="00171F80"/>
    <w:pPr>
      <w:overflowPunct/>
      <w:autoSpaceDE/>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rsid w:val="00171F80"/>
    <w:pPr>
      <w:overflowPunct/>
      <w:autoSpaceDE/>
      <w:adjustRightInd/>
      <w:spacing w:before="100" w:beforeAutospacing="1" w:after="100" w:afterAutospacing="1"/>
      <w:textAlignment w:val="auto"/>
    </w:pPr>
    <w:rPr>
      <w:sz w:val="24"/>
      <w:szCs w:val="24"/>
      <w:lang w:val="en-US" w:eastAsia="zh-CN"/>
    </w:rPr>
  </w:style>
  <w:style w:type="paragraph" w:customStyle="1" w:styleId="StyleFPArialLatin9ptCentrGauche5cmDroite51">
    <w:name w:val="Style FP + Arial (Latin) 9 pt Centré Gauche?? :  5 cm Droite :  5."/>
    <w:basedOn w:val="FP"/>
    <w:rsid w:val="00171F80"/>
    <w:pPr>
      <w:spacing w:after="20"/>
      <w:ind w:left="2835" w:right="2835"/>
      <w:jc w:val="center"/>
      <w:textAlignment w:val="auto"/>
    </w:pPr>
    <w:rPr>
      <w:rFonts w:ascii="Arial" w:eastAsia="SimSun" w:hAnsi="Arial" w:cs="Arial"/>
      <w:sz w:val="18"/>
    </w:rPr>
  </w:style>
  <w:style w:type="paragraph" w:customStyle="1" w:styleId="2ff2">
    <w:name w:val="正文2"/>
    <w:rsid w:val="00171F80"/>
    <w:pPr>
      <w:autoSpaceDN w:val="0"/>
      <w:spacing w:after="0" w:line="240" w:lineRule="auto"/>
      <w:jc w:val="both"/>
    </w:pPr>
    <w:rPr>
      <w:rFonts w:ascii="Times New Roman" w:eastAsia="SimSun" w:hAnsi="Times New Roman" w:cs="Times New Roman"/>
      <w:kern w:val="2"/>
      <w:sz w:val="21"/>
      <w:szCs w:val="21"/>
      <w:lang w:val="en-US" w:eastAsia="zh-CN"/>
    </w:rPr>
  </w:style>
  <w:style w:type="paragraph" w:customStyle="1" w:styleId="Bulletedo1">
    <w:name w:val="Bulleted o 1"/>
    <w:basedOn w:val="Normal"/>
    <w:uiPriority w:val="99"/>
    <w:rsid w:val="00171F80"/>
    <w:pPr>
      <w:numPr>
        <w:numId w:val="28"/>
      </w:numPr>
      <w:spacing w:before="120" w:after="120"/>
      <w:textAlignment w:val="auto"/>
    </w:pPr>
    <w:rPr>
      <w:rFonts w:eastAsia="SimSun"/>
      <w:lang w:eastAsia="zh-CN"/>
    </w:rPr>
  </w:style>
  <w:style w:type="character" w:customStyle="1" w:styleId="IvDbodytextChar">
    <w:name w:val="IvD bodytext Char"/>
    <w:link w:val="IvDbodytext"/>
    <w:locked/>
    <w:rsid w:val="00171F80"/>
    <w:rPr>
      <w:rFonts w:ascii="Arial" w:eastAsia="Malgun Gothic" w:hAnsi="Arial" w:cs="Arial"/>
      <w:spacing w:val="2"/>
    </w:rPr>
  </w:style>
  <w:style w:type="paragraph" w:customStyle="1" w:styleId="IvDbodytext">
    <w:name w:val="IvD bodytext"/>
    <w:basedOn w:val="BodyText"/>
    <w:link w:val="IvDbodytextChar"/>
    <w:qFormat/>
    <w:rsid w:val="00171F80"/>
    <w:pPr>
      <w:keepLines/>
      <w:tabs>
        <w:tab w:val="left" w:pos="2552"/>
        <w:tab w:val="left" w:pos="3856"/>
        <w:tab w:val="left" w:pos="5216"/>
        <w:tab w:val="left" w:pos="6464"/>
        <w:tab w:val="left" w:pos="7768"/>
        <w:tab w:val="left" w:pos="9072"/>
        <w:tab w:val="left" w:pos="9639"/>
      </w:tabs>
      <w:overflowPunct/>
      <w:autoSpaceDE/>
      <w:adjustRightInd/>
      <w:spacing w:before="240" w:after="0"/>
      <w:textAlignment w:val="auto"/>
    </w:pPr>
    <w:rPr>
      <w:rFonts w:ascii="Arial" w:eastAsia="Malgun Gothic" w:hAnsi="Arial" w:cs="Arial"/>
      <w:spacing w:val="2"/>
      <w:sz w:val="22"/>
      <w:szCs w:val="22"/>
      <w:lang w:eastAsia="en-US"/>
    </w:rPr>
  </w:style>
  <w:style w:type="paragraph" w:customStyle="1" w:styleId="913">
    <w:name w:val="目次 91"/>
    <w:basedOn w:val="TOC8"/>
    <w:rsid w:val="00171F80"/>
    <w:pPr>
      <w:ind w:left="1418" w:hanging="1418"/>
      <w:textAlignment w:val="auto"/>
    </w:pPr>
    <w:rPr>
      <w:rFonts w:eastAsia="MS Mincho"/>
      <w:lang w:val="en-US" w:eastAsia="en-GB"/>
    </w:rPr>
  </w:style>
  <w:style w:type="paragraph" w:customStyle="1" w:styleId="1fffc">
    <w:name w:val="図表目次1"/>
    <w:basedOn w:val="Normal"/>
    <w:next w:val="Normal"/>
    <w:rsid w:val="00171F80"/>
    <w:pPr>
      <w:ind w:left="400" w:hanging="400"/>
      <w:jc w:val="center"/>
      <w:textAlignment w:val="auto"/>
    </w:pPr>
    <w:rPr>
      <w:rFonts w:eastAsia="MS Mincho"/>
      <w:b/>
    </w:rPr>
  </w:style>
  <w:style w:type="character" w:customStyle="1" w:styleId="H53GPPChar">
    <w:name w:val="H5 3GPP Char"/>
    <w:link w:val="H53GPP"/>
    <w:locked/>
    <w:rsid w:val="00171F80"/>
    <w:rPr>
      <w:rFonts w:ascii="Arial" w:hAnsi="Arial" w:cs="Arial"/>
    </w:rPr>
  </w:style>
  <w:style w:type="paragraph" w:customStyle="1" w:styleId="H53GPP">
    <w:name w:val="H5 3GPP"/>
    <w:basedOn w:val="Normal"/>
    <w:link w:val="H53GPPChar"/>
    <w:qFormat/>
    <w:rsid w:val="00171F80"/>
    <w:pPr>
      <w:keepNext/>
      <w:keepLines/>
      <w:snapToGrid w:val="0"/>
      <w:spacing w:before="120"/>
      <w:ind w:left="1134" w:hanging="1134"/>
      <w:textAlignment w:val="auto"/>
      <w:outlineLvl w:val="2"/>
    </w:pPr>
    <w:rPr>
      <w:rFonts w:ascii="Arial" w:eastAsiaTheme="minorHAnsi" w:hAnsi="Arial" w:cs="Arial"/>
      <w:sz w:val="22"/>
      <w:szCs w:val="22"/>
      <w:lang w:eastAsia="en-US"/>
    </w:rPr>
  </w:style>
  <w:style w:type="paragraph" w:customStyle="1" w:styleId="TALTAL">
    <w:name w:val="TALTAL"/>
    <w:basedOn w:val="TAL"/>
    <w:rsid w:val="00171F80"/>
    <w:pPr>
      <w:keepNext w:val="0"/>
      <w:keepLines w:val="0"/>
      <w:textAlignment w:val="auto"/>
    </w:pPr>
    <w:rPr>
      <w:rFonts w:cs="Arial"/>
      <w:b/>
      <w:lang w:val="fr-FR" w:eastAsia="zh-CN"/>
    </w:rPr>
  </w:style>
  <w:style w:type="paragraph" w:customStyle="1" w:styleId="TOC2Message">
    <w:name w:val="TOC 2 Message"/>
    <w:basedOn w:val="TOC2"/>
    <w:rsid w:val="00171F80"/>
    <w:pPr>
      <w:keepLines w:val="0"/>
      <w:widowControl/>
      <w:tabs>
        <w:tab w:val="clear" w:pos="9639"/>
        <w:tab w:val="right" w:leader="dot" w:pos="9631"/>
      </w:tabs>
      <w:spacing w:after="120"/>
      <w:ind w:left="1152" w:right="0" w:firstLine="0"/>
      <w:textAlignment w:val="auto"/>
    </w:pPr>
    <w:rPr>
      <w:caps/>
      <w:smallCaps/>
      <w:sz w:val="16"/>
      <w:szCs w:val="24"/>
      <w:lang w:val="en-US"/>
    </w:rPr>
  </w:style>
  <w:style w:type="paragraph" w:customStyle="1" w:styleId="Style2">
    <w:name w:val="Style2"/>
    <w:basedOn w:val="Heading6"/>
    <w:next w:val="Heading6"/>
    <w:rsid w:val="00171F80"/>
    <w:pPr>
      <w:keepNext w:val="0"/>
      <w:keepLines w:val="0"/>
      <w:tabs>
        <w:tab w:val="num" w:pos="780"/>
      </w:tabs>
      <w:spacing w:before="240" w:after="60"/>
      <w:ind w:left="780" w:hanging="360"/>
      <w:textAlignment w:val="auto"/>
    </w:pPr>
    <w:rPr>
      <w:rFonts w:ascii="Times New Roman" w:hAnsi="Times New Roman" w:cs="Arial"/>
      <w:b/>
      <w:bCs/>
      <w:sz w:val="22"/>
      <w:szCs w:val="22"/>
      <w:lang w:eastAsia="ja-JP"/>
    </w:rPr>
  </w:style>
  <w:style w:type="paragraph" w:customStyle="1" w:styleId="BodyTextIndent1">
    <w:name w:val="Body Text Indent1"/>
    <w:basedOn w:val="Normal"/>
    <w:rsid w:val="00171F80"/>
    <w:pPr>
      <w:spacing w:after="120"/>
      <w:ind w:left="283"/>
      <w:textAlignment w:val="auto"/>
    </w:pPr>
    <w:rPr>
      <w:rFonts w:eastAsia="SimSun"/>
      <w:lang w:eastAsia="zh-CN"/>
    </w:rPr>
  </w:style>
  <w:style w:type="paragraph" w:customStyle="1" w:styleId="InsideAddress">
    <w:name w:val="Inside Address"/>
    <w:basedOn w:val="Normal"/>
    <w:rsid w:val="00171F80"/>
    <w:pPr>
      <w:spacing w:after="0" w:line="220" w:lineRule="atLeast"/>
      <w:textAlignment w:val="auto"/>
    </w:pPr>
    <w:rPr>
      <w:rFonts w:ascii="Arial" w:eastAsia="SimSun" w:hAnsi="Arial" w:cs="Arial"/>
      <w:spacing w:val="-5"/>
      <w:lang w:eastAsia="ja-JP"/>
    </w:rPr>
  </w:style>
  <w:style w:type="paragraph" w:customStyle="1" w:styleId="H8">
    <w:name w:val="H8"/>
    <w:basedOn w:val="Normal"/>
    <w:rsid w:val="00171F80"/>
    <w:pPr>
      <w:keepNext/>
      <w:keepLines/>
      <w:spacing w:before="120"/>
      <w:ind w:left="1985" w:hanging="1985"/>
      <w:textAlignment w:val="auto"/>
    </w:pPr>
    <w:rPr>
      <w:rFonts w:ascii="Arial" w:eastAsia="SimSun" w:hAnsi="Arial" w:cs="Arial"/>
      <w:lang w:eastAsia="ja-JP"/>
    </w:rPr>
  </w:style>
  <w:style w:type="paragraph" w:customStyle="1" w:styleId="H9">
    <w:name w:val="H9"/>
    <w:basedOn w:val="Normal"/>
    <w:rsid w:val="00171F80"/>
    <w:pPr>
      <w:keepNext/>
      <w:keepLines/>
      <w:spacing w:before="120"/>
      <w:ind w:left="1985" w:hanging="1985"/>
      <w:textAlignment w:val="auto"/>
    </w:pPr>
    <w:rPr>
      <w:rFonts w:ascii="Arial" w:eastAsia="SimSun" w:hAnsi="Arial" w:cs="Arial"/>
      <w:lang w:eastAsia="ja-JP"/>
    </w:rPr>
  </w:style>
  <w:style w:type="paragraph" w:customStyle="1" w:styleId="Formatvorlage">
    <w:name w:val="Formatvorlage"/>
    <w:rsid w:val="00171F80"/>
    <w:pPr>
      <w:autoSpaceDN w:val="0"/>
      <w:snapToGrid w:val="0"/>
      <w:spacing w:after="0" w:line="240" w:lineRule="auto"/>
    </w:pPr>
    <w:rPr>
      <w:rFonts w:ascii="Times New Roman" w:eastAsia="SimSun" w:hAnsi="Times New Roman" w:cs="Times New Roman"/>
      <w:b/>
      <w:spacing w:val="-1"/>
      <w:kern w:val="3276"/>
      <w:position w:val="-1"/>
      <w:sz w:val="24"/>
      <w:szCs w:val="20"/>
      <w:lang w:val="en-US" w:eastAsia="de-DE"/>
    </w:rPr>
  </w:style>
  <w:style w:type="character" w:customStyle="1" w:styleId="Char52">
    <w:name w:val="批注文字 Char5"/>
    <w:uiPriority w:val="99"/>
    <w:qFormat/>
    <w:locked/>
    <w:rsid w:val="00171F80"/>
    <w:rPr>
      <w:rFonts w:ascii="Times New Roman" w:eastAsia="Times New Roman" w:hAnsi="Times New Roman"/>
      <w:lang w:val="x-none" w:eastAsia="en-GB"/>
    </w:rPr>
  </w:style>
  <w:style w:type="character" w:customStyle="1" w:styleId="Char43">
    <w:name w:val="批注框文本 Char4"/>
    <w:uiPriority w:val="99"/>
    <w:qFormat/>
    <w:locked/>
    <w:rsid w:val="00171F80"/>
    <w:rPr>
      <w:rFonts w:ascii="Segoe UI" w:eastAsia="Times New Roman" w:hAnsi="Segoe UI"/>
      <w:sz w:val="18"/>
      <w:szCs w:val="18"/>
      <w:lang w:val="x-none" w:eastAsia="en-GB"/>
    </w:rPr>
  </w:style>
  <w:style w:type="character" w:customStyle="1" w:styleId="Char44">
    <w:name w:val="文档结构图 Char4"/>
    <w:uiPriority w:val="99"/>
    <w:qFormat/>
    <w:locked/>
    <w:rsid w:val="00171F80"/>
    <w:rPr>
      <w:rFonts w:ascii="Tahoma" w:eastAsia="PMingLiU" w:hAnsi="Tahoma" w:cs="Tahoma"/>
      <w:shd w:val="clear" w:color="auto" w:fill="000080"/>
      <w:lang w:val="en-GB" w:eastAsia="en-GB"/>
    </w:rPr>
  </w:style>
  <w:style w:type="character" w:customStyle="1" w:styleId="Char45">
    <w:name w:val="纯文本 Char4"/>
    <w:qFormat/>
    <w:locked/>
    <w:rsid w:val="00171F80"/>
    <w:rPr>
      <w:rFonts w:ascii="Courier New" w:eastAsia="PMingLiU" w:hAnsi="Courier New"/>
      <w:kern w:val="2"/>
      <w:sz w:val="24"/>
      <w:szCs w:val="22"/>
      <w:lang w:val="nb-NO" w:eastAsia="zh-TW"/>
    </w:rPr>
  </w:style>
  <w:style w:type="character" w:customStyle="1" w:styleId="7Char1">
    <w:name w:val="标题 7 Char1"/>
    <w:uiPriority w:val="9"/>
    <w:qFormat/>
    <w:locked/>
    <w:rsid w:val="00171F80"/>
    <w:rPr>
      <w:rFonts w:ascii="Times New Roman" w:eastAsia="Times New Roman" w:hAnsi="Times New Roman"/>
      <w:b/>
      <w:bCs/>
      <w:sz w:val="24"/>
      <w:szCs w:val="24"/>
      <w:lang w:val="en-GB" w:eastAsia="en-GB"/>
    </w:rPr>
  </w:style>
  <w:style w:type="character" w:customStyle="1" w:styleId="6Char1">
    <w:name w:val="标题 6 Char1"/>
    <w:uiPriority w:val="9"/>
    <w:qFormat/>
    <w:locked/>
    <w:rsid w:val="00171F80"/>
    <w:rPr>
      <w:rFonts w:asciiTheme="majorHAnsi" w:eastAsiaTheme="majorEastAsia" w:hAnsiTheme="majorHAnsi" w:cstheme="majorBidi"/>
      <w:b/>
      <w:bCs/>
      <w:sz w:val="24"/>
      <w:szCs w:val="24"/>
      <w:lang w:val="en-GB" w:eastAsia="en-GB"/>
    </w:rPr>
  </w:style>
  <w:style w:type="character" w:customStyle="1" w:styleId="8Char4">
    <w:name w:val="标题 8 Char4"/>
    <w:qFormat/>
    <w:locked/>
    <w:rsid w:val="00171F80"/>
    <w:rPr>
      <w:rFonts w:ascii="Arial" w:eastAsia="Times New Roman" w:hAnsi="Arial"/>
      <w:sz w:val="36"/>
      <w:lang w:val="en-GB" w:eastAsia="en-GB"/>
    </w:rPr>
  </w:style>
  <w:style w:type="character" w:customStyle="1" w:styleId="ListChar5">
    <w:name w:val="List Char5"/>
    <w:qFormat/>
    <w:rsid w:val="00171F80"/>
    <w:rPr>
      <w:rFonts w:ascii="Times New Roman" w:hAnsi="Times New Roman" w:cs="Times New Roman" w:hint="default"/>
      <w:lang w:val="en-GB" w:eastAsia="en-US"/>
    </w:rPr>
  </w:style>
  <w:style w:type="character" w:customStyle="1" w:styleId="FooterChar4">
    <w:name w:val="Footer Char4"/>
    <w:aliases w:val="footer odd Char3,footer Char3,fo Char3,pie de página Char3"/>
    <w:qFormat/>
    <w:locked/>
    <w:rsid w:val="00171F80"/>
    <w:rPr>
      <w:rFonts w:ascii="Arial" w:hAnsi="Arial" w:cs="Arial" w:hint="default"/>
      <w:b/>
      <w:bCs w:val="0"/>
      <w:i/>
      <w:iCs w:val="0"/>
      <w:noProof/>
      <w:sz w:val="18"/>
      <w:lang w:eastAsia="en-US"/>
    </w:rPr>
  </w:style>
  <w:style w:type="character" w:customStyle="1" w:styleId="Heading8Char5">
    <w:name w:val="Heading 8 Char5"/>
    <w:locked/>
    <w:rsid w:val="00171F80"/>
    <w:rPr>
      <w:rFonts w:ascii="Arial" w:eastAsia="SimSun" w:hAnsi="Arial" w:cs="Arial" w:hint="default"/>
      <w:sz w:val="36"/>
      <w:lang w:eastAsia="en-US"/>
    </w:rPr>
  </w:style>
  <w:style w:type="character" w:customStyle="1" w:styleId="PlainTextChar5">
    <w:name w:val="Plain Text Char5"/>
    <w:locked/>
    <w:rsid w:val="00171F80"/>
    <w:rPr>
      <w:rFonts w:ascii="Courier New" w:eastAsia="Malgun Gothic" w:hAnsi="Courier New" w:cs="Courier New" w:hint="default"/>
      <w:lang w:val="nb-NO"/>
    </w:rPr>
  </w:style>
  <w:style w:type="character" w:customStyle="1" w:styleId="BodyText2Char5">
    <w:name w:val="Body Text 2 Char5"/>
    <w:uiPriority w:val="99"/>
    <w:locked/>
    <w:rsid w:val="00171F80"/>
    <w:rPr>
      <w:rFonts w:ascii="Malgun Gothic" w:eastAsia="Malgun Gothic" w:hAnsi="Malgun Gothic" w:hint="eastAsia"/>
      <w:lang w:eastAsia="ja-JP"/>
    </w:rPr>
  </w:style>
  <w:style w:type="character" w:customStyle="1" w:styleId="BodyText3Char5">
    <w:name w:val="Body Text 3 Char5"/>
    <w:uiPriority w:val="99"/>
    <w:locked/>
    <w:rsid w:val="00171F80"/>
    <w:rPr>
      <w:rFonts w:ascii="Malgun Gothic" w:eastAsia="Malgun Gothic" w:hAnsi="Malgun Gothic" w:hint="eastAsia"/>
      <w:lang w:eastAsia="ja-JP"/>
    </w:rPr>
  </w:style>
  <w:style w:type="character" w:customStyle="1" w:styleId="NoteHeadingChar3">
    <w:name w:val="Note Heading Char3"/>
    <w:locked/>
    <w:rsid w:val="00171F80"/>
    <w:rPr>
      <w:lang w:val="x-none" w:eastAsia="x-none"/>
    </w:rPr>
  </w:style>
  <w:style w:type="character" w:customStyle="1" w:styleId="BodyTextIndent2Char5">
    <w:name w:val="Body Text Indent 2 Char5"/>
    <w:uiPriority w:val="99"/>
    <w:locked/>
    <w:rsid w:val="00171F80"/>
    <w:rPr>
      <w:rFonts w:ascii="CG Times (WN)" w:hAnsi="CG Times (WN)" w:hint="default"/>
    </w:rPr>
  </w:style>
  <w:style w:type="character" w:customStyle="1" w:styleId="HTMLPreformattedChar3">
    <w:name w:val="HTML Preformatted Char3"/>
    <w:locked/>
    <w:rsid w:val="00171F80"/>
    <w:rPr>
      <w:rFonts w:ascii="Courier New" w:hAnsi="Courier New" w:cs="Courier New" w:hint="default"/>
      <w:lang w:eastAsia="x-none"/>
    </w:rPr>
  </w:style>
  <w:style w:type="character" w:customStyle="1" w:styleId="Head2A2">
    <w:name w:val="Head2A2"/>
    <w:rsid w:val="00171F80"/>
    <w:rPr>
      <w:rFonts w:ascii="Arial" w:eastAsia="MS Mincho" w:hAnsi="Arial" w:cs="Arial" w:hint="default"/>
      <w:sz w:val="32"/>
      <w:lang w:val="en-GB" w:eastAsia="en-US" w:bidi="ar-SA"/>
    </w:rPr>
  </w:style>
  <w:style w:type="character" w:customStyle="1" w:styleId="EditorsNoteChar2">
    <w:name w:val="Editor's Note Char2"/>
    <w:aliases w:val="EN Char1"/>
    <w:qFormat/>
    <w:rsid w:val="00171F80"/>
    <w:rPr>
      <w:rFonts w:ascii="Times New Roman" w:eastAsia="Times New Roman" w:hAnsi="Times New Roman" w:cs="Times New Roman" w:hint="default"/>
      <w:color w:val="FF0000"/>
      <w:lang w:eastAsia="en-US"/>
    </w:rPr>
  </w:style>
  <w:style w:type="character" w:customStyle="1" w:styleId="FootnoteTextChar2">
    <w:name w:val="Footnote Text Char2"/>
    <w:rsid w:val="00171F80"/>
    <w:rPr>
      <w:rFonts w:ascii="Times New Roman" w:eastAsia="Times New Roman" w:hAnsi="Times New Roman" w:cs="Times New Roman" w:hint="default"/>
      <w:sz w:val="16"/>
      <w:lang w:val="en-GB"/>
    </w:rPr>
  </w:style>
  <w:style w:type="table" w:styleId="TableGrid17">
    <w:name w:val="Table Grid 1"/>
    <w:basedOn w:val="TableNormal"/>
    <w:unhideWhenUsed/>
    <w:rsid w:val="00171F80"/>
    <w:pPr>
      <w:overflowPunct w:val="0"/>
      <w:autoSpaceDE w:val="0"/>
      <w:autoSpaceDN w:val="0"/>
      <w:adjustRightInd w:val="0"/>
      <w:spacing w:after="180" w:line="240" w:lineRule="auto"/>
    </w:pPr>
    <w:rPr>
      <w:rFonts w:ascii="CG Times (WN)" w:eastAsia="Times New Roman" w:hAnsi="CG Times (WN)" w:cs="Times New Roman"/>
      <w:sz w:val="20"/>
      <w:szCs w:val="20"/>
      <w:lang w:eastAsia="en-GB"/>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fffd">
    <w:name w:val="表格格線1"/>
    <w:basedOn w:val="TableNormal"/>
    <w:rsid w:val="00171F80"/>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semiHidden/>
    <w:rsid w:val="00171F80"/>
    <w:pPr>
      <w:spacing w:after="0" w:line="240" w:lineRule="auto"/>
    </w:pPr>
    <w:rPr>
      <w:rFonts w:ascii="Times New Roman" w:eastAsia="Times New Roman" w:hAnsi="Times New Roman" w:cs="Times New Roman"/>
      <w:sz w:val="20"/>
      <w:szCs w:val="20"/>
    </w:rPr>
    <w:tblPr>
      <w:tblCellMar>
        <w:top w:w="0" w:type="dxa"/>
        <w:left w:w="108" w:type="dxa"/>
        <w:bottom w:w="0" w:type="dxa"/>
        <w:right w:w="108" w:type="dxa"/>
      </w:tblCellMar>
    </w:tblPr>
  </w:style>
  <w:style w:type="character" w:customStyle="1" w:styleId="Heading6Char4">
    <w:name w:val="Heading 6 Char4"/>
    <w:rsid w:val="00171F80"/>
    <w:rPr>
      <w:rFonts w:ascii="Arial" w:eastAsia="Times New Roman" w:hAnsi="Arial"/>
      <w:lang w:eastAsia="en-US"/>
    </w:rPr>
  </w:style>
  <w:style w:type="character" w:customStyle="1" w:styleId="Heading5Char2">
    <w:name w:val="Heading 5 Char2"/>
    <w:aliases w:val="M5 Cha"/>
    <w:rsid w:val="00171F80"/>
    <w:rPr>
      <w:rFonts w:ascii="Arial" w:eastAsia="Times New Roman" w:hAnsi="Arial"/>
      <w:sz w:val="22"/>
      <w:lang w:val="en-GB"/>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rsid w:val="00171F80"/>
    <w:rPr>
      <w:rFonts w:ascii="Arial" w:hAnsi="Arial"/>
      <w:b/>
      <w:noProof/>
      <w:sz w:val="18"/>
      <w:lang w:eastAsia="en-US"/>
    </w:rPr>
  </w:style>
  <w:style w:type="character" w:customStyle="1" w:styleId="EditorsNoteChar3">
    <w:name w:val="Editor's Note Char3"/>
    <w:locked/>
    <w:rsid w:val="00171F80"/>
    <w:rPr>
      <w:rFonts w:ascii="Times New Roman" w:eastAsia="Times New Roman" w:hAnsi="Times New Roman" w:cs="Times New Roman"/>
      <w:color w:val="FF0000"/>
      <w:sz w:val="20"/>
      <w:szCs w:val="20"/>
    </w:rPr>
  </w:style>
  <w:style w:type="character" w:customStyle="1" w:styleId="Heading9Char4">
    <w:name w:val="Heading 9 Char4"/>
    <w:aliases w:val="Figure Heading Char3,FH Char3"/>
    <w:rsid w:val="00171F80"/>
    <w:rPr>
      <w:rFonts w:ascii="Arial" w:hAnsi="Arial"/>
      <w:sz w:val="36"/>
      <w:lang w:val="en-GB" w:eastAsia="en-US"/>
    </w:rPr>
  </w:style>
  <w:style w:type="character" w:customStyle="1" w:styleId="Titre34">
    <w:name w:val="Titre 34"/>
    <w:rsid w:val="00171F80"/>
    <w:rPr>
      <w:rFonts w:ascii="Arial" w:hAnsi="Arial"/>
      <w:sz w:val="28"/>
      <w:szCs w:val="28"/>
      <w:lang w:val="en-GB" w:eastAsia="en-GB"/>
    </w:rPr>
  </w:style>
  <w:style w:type="character" w:customStyle="1" w:styleId="CharChar182">
    <w:name w:val="Char Char182"/>
    <w:rsid w:val="00171F80"/>
    <w:rPr>
      <w:rFonts w:ascii="Arial" w:hAnsi="Arial"/>
      <w:lang w:eastAsia="en-US"/>
    </w:rPr>
  </w:style>
  <w:style w:type="paragraph" w:customStyle="1" w:styleId="TOC912">
    <w:name w:val="TOC 912"/>
    <w:basedOn w:val="TOC8"/>
    <w:rsid w:val="00171F80"/>
    <w:pPr>
      <w:keepNext w:val="0"/>
      <w:ind w:left="1418" w:hanging="1418"/>
    </w:pPr>
    <w:rPr>
      <w:rFonts w:eastAsia="MS Mincho"/>
      <w:lang w:val="en-US"/>
    </w:rPr>
  </w:style>
  <w:style w:type="paragraph" w:customStyle="1" w:styleId="Char120">
    <w:name w:val="Char12"/>
    <w:semiHidden/>
    <w:rsid w:val="00171F80"/>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rsid w:val="00171F80"/>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171F80"/>
    <w:rPr>
      <w:rFonts w:ascii="Arial" w:hAnsi="Arial"/>
      <w:lang w:val="en-GB" w:eastAsia="ja-JP" w:bidi="ar-SA"/>
    </w:rPr>
  </w:style>
  <w:style w:type="character" w:customStyle="1" w:styleId="820">
    <w:name w:val="(文字) (文字)82"/>
    <w:rsid w:val="00171F80"/>
    <w:rPr>
      <w:rFonts w:ascii="Arial" w:eastAsia="MS Mincho" w:hAnsi="Arial"/>
      <w:lang w:val="en-GB" w:eastAsia="ar-SA" w:bidi="ar-SA"/>
    </w:rPr>
  </w:style>
  <w:style w:type="character" w:customStyle="1" w:styleId="720">
    <w:name w:val="(文字) (文字)72"/>
    <w:rsid w:val="00171F80"/>
    <w:rPr>
      <w:rFonts w:ascii="Arial" w:eastAsia="MS Mincho" w:hAnsi="Arial"/>
      <w:sz w:val="36"/>
      <w:lang w:val="en-GB" w:eastAsia="ar-SA" w:bidi="ar-SA"/>
    </w:rPr>
  </w:style>
  <w:style w:type="character" w:customStyle="1" w:styleId="620">
    <w:name w:val="(文字) (文字)62"/>
    <w:rsid w:val="00171F80"/>
    <w:rPr>
      <w:rFonts w:eastAsia="MS Mincho"/>
      <w:lang w:val="en-GB" w:eastAsia="ar-SA" w:bidi="ar-SA"/>
    </w:rPr>
  </w:style>
  <w:style w:type="character" w:customStyle="1" w:styleId="523">
    <w:name w:val="(文字) (文字)52"/>
    <w:rsid w:val="00171F80"/>
    <w:rPr>
      <w:rFonts w:ascii="Courier New" w:eastAsia="MS Mincho" w:hAnsi="Courier New"/>
      <w:lang w:val="nb-NO" w:eastAsia="ar-SA" w:bidi="ar-SA"/>
    </w:rPr>
  </w:style>
  <w:style w:type="paragraph" w:customStyle="1" w:styleId="Caption12">
    <w:name w:val="Caption12"/>
    <w:basedOn w:val="Normal"/>
    <w:next w:val="Normal"/>
    <w:rsid w:val="00171F80"/>
    <w:pPr>
      <w:suppressAutoHyphens/>
      <w:spacing w:before="120" w:after="120"/>
    </w:pPr>
    <w:rPr>
      <w:rFonts w:eastAsia="MS Mincho"/>
      <w:b/>
      <w:lang w:eastAsia="ar-SA"/>
    </w:rPr>
  </w:style>
  <w:style w:type="character" w:customStyle="1" w:styleId="CharChar222">
    <w:name w:val="Char Char222"/>
    <w:rsid w:val="00171F80"/>
    <w:rPr>
      <w:rFonts w:ascii="Arial" w:hAnsi="Arial"/>
      <w:lang w:val="en-GB"/>
    </w:rPr>
  </w:style>
  <w:style w:type="paragraph" w:customStyle="1" w:styleId="CharCharCharCharCharCharCharCharCharCharCharChar2">
    <w:name w:val="Char Char Char Char Char Char Char Char Char Char Char Char2"/>
    <w:semiHidden/>
    <w:rsid w:val="00171F80"/>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171F80"/>
    <w:rPr>
      <w:rFonts w:ascii="Arial" w:hAnsi="Arial"/>
      <w:lang w:val="en-GB" w:eastAsia="ja-JP" w:bidi="ar-SA"/>
    </w:rPr>
  </w:style>
  <w:style w:type="character" w:customStyle="1" w:styleId="CharChar232">
    <w:name w:val="Char Char232"/>
    <w:rsid w:val="00171F80"/>
    <w:rPr>
      <w:rFonts w:ascii="Arial" w:hAnsi="Arial"/>
      <w:lang w:val="en-GB" w:eastAsia="en-US"/>
    </w:rPr>
  </w:style>
  <w:style w:type="character" w:customStyle="1" w:styleId="CarCar42">
    <w:name w:val="Car Car42"/>
    <w:rsid w:val="00171F80"/>
    <w:rPr>
      <w:rFonts w:ascii="Arial" w:eastAsia="MS Mincho" w:hAnsi="Arial"/>
      <w:lang w:val="en-GB" w:eastAsia="en-US" w:bidi="ar-SA"/>
    </w:rPr>
  </w:style>
  <w:style w:type="character" w:customStyle="1" w:styleId="CarCar82">
    <w:name w:val="Car Car82"/>
    <w:rsid w:val="00171F80"/>
    <w:rPr>
      <w:rFonts w:ascii="Arial" w:eastAsia="MS Mincho" w:hAnsi="Arial"/>
      <w:sz w:val="36"/>
      <w:lang w:val="en-GB" w:eastAsia="en-US" w:bidi="ar-SA"/>
    </w:rPr>
  </w:style>
  <w:style w:type="character" w:customStyle="1" w:styleId="CarCar32">
    <w:name w:val="Car Car32"/>
    <w:rsid w:val="00171F80"/>
    <w:rPr>
      <w:rFonts w:ascii="Arial" w:eastAsia="MS Mincho" w:hAnsi="Arial"/>
      <w:sz w:val="36"/>
      <w:lang w:val="en-GB" w:eastAsia="en-US" w:bidi="ar-SA"/>
    </w:rPr>
  </w:style>
  <w:style w:type="character" w:customStyle="1" w:styleId="CarCar72">
    <w:name w:val="Car Car72"/>
    <w:rsid w:val="00171F80"/>
    <w:rPr>
      <w:rFonts w:eastAsia="MS Mincho"/>
      <w:lang w:val="en-GB" w:eastAsia="en-US" w:bidi="ar-SA"/>
    </w:rPr>
  </w:style>
  <w:style w:type="character" w:customStyle="1" w:styleId="CarCar62">
    <w:name w:val="Car Car62"/>
    <w:rsid w:val="00171F80"/>
    <w:rPr>
      <w:rFonts w:ascii="Courier New" w:hAnsi="Courier New"/>
      <w:lang w:val="nb-NO" w:eastAsia="ja-JP" w:bidi="ar-SA"/>
    </w:rPr>
  </w:style>
  <w:style w:type="paragraph" w:customStyle="1" w:styleId="21c">
    <w:name w:val="无间隔21"/>
    <w:qFormat/>
    <w:rsid w:val="00171F80"/>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rsid w:val="00171F80"/>
    <w:pPr>
      <w:ind w:left="400" w:hanging="400"/>
      <w:jc w:val="center"/>
    </w:pPr>
    <w:rPr>
      <w:rFonts w:eastAsia="MS Mincho"/>
      <w:b/>
    </w:rPr>
  </w:style>
  <w:style w:type="paragraph" w:customStyle="1" w:styleId="712">
    <w:name w:val="修订71"/>
    <w:semiHidden/>
    <w:rsid w:val="00171F80"/>
    <w:pPr>
      <w:autoSpaceDN w:val="0"/>
      <w:spacing w:after="0" w:line="240" w:lineRule="auto"/>
    </w:pPr>
    <w:rPr>
      <w:rFonts w:ascii="Times New Roman" w:eastAsia="Batang" w:hAnsi="Times New Roman" w:cs="Times New Roman"/>
      <w:sz w:val="20"/>
      <w:szCs w:val="20"/>
    </w:rPr>
  </w:style>
  <w:style w:type="character" w:customStyle="1" w:styleId="2Char11">
    <w:name w:val="标题 2 Char1"/>
    <w:aliases w:val="I2 Char"/>
    <w:basedOn w:val="DefaultParagraphFont"/>
    <w:qFormat/>
    <w:rsid w:val="00171F80"/>
    <w:rPr>
      <w:rFonts w:ascii="Arial" w:eastAsia="Times New Roman" w:hAnsi="Arial" w:cs="Times New Roman"/>
      <w:sz w:val="32"/>
      <w:szCs w:val="20"/>
      <w:lang w:eastAsia="en-GB"/>
    </w:rPr>
  </w:style>
  <w:style w:type="character" w:customStyle="1" w:styleId="3Char2">
    <w:name w:val="标题 3 Char2"/>
    <w:basedOn w:val="DefaultParagraphFont"/>
    <w:qFormat/>
    <w:rsid w:val="00171F80"/>
    <w:rPr>
      <w:rFonts w:ascii="Arial" w:eastAsia="Times New Roman" w:hAnsi="Arial" w:cs="Times New Roman"/>
      <w:sz w:val="28"/>
      <w:szCs w:val="20"/>
      <w:lang w:eastAsia="en-GB"/>
    </w:rPr>
  </w:style>
  <w:style w:type="character" w:customStyle="1" w:styleId="Char90">
    <w:name w:val="批注主题 Char9"/>
    <w:basedOn w:val="Char52"/>
    <w:qFormat/>
    <w:rsid w:val="00171F80"/>
    <w:rPr>
      <w:rFonts w:ascii="Times New Roman" w:eastAsia="MS Mincho" w:hAnsi="Times New Roman" w:cs="Times New Roman"/>
      <w:b/>
      <w:bCs/>
      <w:color w:val="000000"/>
      <w:sz w:val="20"/>
      <w:szCs w:val="20"/>
      <w:lang w:val="x-none" w:eastAsia="ja-JP"/>
    </w:rPr>
  </w:style>
  <w:style w:type="character" w:customStyle="1" w:styleId="Char61">
    <w:name w:val="日期 Char6"/>
    <w:basedOn w:val="DefaultParagraphFont"/>
    <w:qFormat/>
    <w:rsid w:val="00171F80"/>
    <w:rPr>
      <w:rFonts w:ascii="Times New Roman" w:eastAsia="Times New Roman" w:hAnsi="Times New Roman" w:cs="Times New Roman"/>
      <w:color w:val="000000"/>
      <w:sz w:val="20"/>
      <w:szCs w:val="20"/>
      <w:lang w:eastAsia="x-none"/>
    </w:rPr>
  </w:style>
  <w:style w:type="character" w:customStyle="1" w:styleId="EndnoteTextChar2">
    <w:name w:val="Endnote Text Char2"/>
    <w:basedOn w:val="DefaultParagraphFont"/>
    <w:semiHidden/>
    <w:rsid w:val="00171F80"/>
    <w:rPr>
      <w:rFonts w:ascii="Times New Roman" w:eastAsia="Times New Roman" w:hAnsi="Times New Roman" w:cs="Times New Roman"/>
      <w:sz w:val="20"/>
      <w:szCs w:val="20"/>
      <w:lang w:eastAsia="en-GB"/>
    </w:rPr>
  </w:style>
  <w:style w:type="paragraph" w:customStyle="1" w:styleId="150">
    <w:name w:val="15"/>
    <w:basedOn w:val="Normal"/>
    <w:qFormat/>
    <w:rsid w:val="00D06CA0"/>
    <w:pPr>
      <w:overflowPunct/>
      <w:autoSpaceDE/>
      <w:autoSpaceDN/>
      <w:adjustRightInd/>
      <w:spacing w:after="0"/>
      <w:textAlignment w:val="auto"/>
    </w:pPr>
    <w:rPr>
      <w:rFonts w:ascii="SimSun" w:eastAsia="SimSun" w:hAnsi="SimSun" w:hint="eastAsia"/>
      <w:sz w:val="24"/>
      <w:szCs w:val="24"/>
      <w:lang w:val="en-US" w:eastAsia="zh-CN"/>
    </w:rPr>
  </w:style>
  <w:style w:type="character" w:customStyle="1" w:styleId="Heading8Char6">
    <w:name w:val="Heading 8 Char6"/>
    <w:basedOn w:val="DefaultParagraphFont"/>
    <w:rsid w:val="002E4CC8"/>
    <w:rPr>
      <w:rFonts w:ascii="Arial" w:hAnsi="Arial"/>
      <w:sz w:val="36"/>
      <w:lang w:val="en-GB" w:eastAsia="en-US"/>
    </w:rPr>
  </w:style>
  <w:style w:type="character" w:customStyle="1" w:styleId="FooterChar5">
    <w:name w:val="Footer Char5"/>
    <w:aliases w:val="footer odd Char4,footer Char4,fo Char4,pie de página Char4"/>
    <w:basedOn w:val="DefaultParagraphFont"/>
    <w:rsid w:val="002E4CC8"/>
    <w:rPr>
      <w:rFonts w:ascii="Arial" w:hAnsi="Arial"/>
      <w:b/>
      <w:i/>
      <w:noProof/>
      <w:sz w:val="18"/>
      <w:lang w:val="en-GB" w:eastAsia="en-US"/>
    </w:rPr>
  </w:style>
  <w:style w:type="character" w:customStyle="1" w:styleId="ListChar7">
    <w:name w:val="List Char7"/>
    <w:qFormat/>
    <w:rsid w:val="002E4CC8"/>
    <w:rPr>
      <w:rFonts w:ascii="Times New Roman" w:hAnsi="Times New Roman"/>
      <w:lang w:val="en-GB" w:eastAsia="en-US"/>
    </w:rPr>
  </w:style>
  <w:style w:type="character" w:customStyle="1" w:styleId="PlainTextChar7">
    <w:name w:val="Plain Text Char7"/>
    <w:basedOn w:val="DefaultParagraphFont"/>
    <w:rsid w:val="002E4CC8"/>
    <w:rPr>
      <w:rFonts w:ascii="Courier New" w:eastAsia="MS Mincho" w:hAnsi="Courier New"/>
      <w:lang w:val="nb-NO" w:eastAsia="ja-JP"/>
    </w:rPr>
  </w:style>
  <w:style w:type="character" w:customStyle="1" w:styleId="BodyText2Char7">
    <w:name w:val="Body Text 2 Char7"/>
    <w:basedOn w:val="DefaultParagraphFont"/>
    <w:rsid w:val="002E4CC8"/>
    <w:rPr>
      <w:rFonts w:ascii="Times New Roman" w:eastAsia="MS Mincho" w:hAnsi="Times New Roman"/>
      <w:i/>
      <w:lang w:val="en-GB" w:eastAsia="en-US"/>
    </w:rPr>
  </w:style>
  <w:style w:type="character" w:customStyle="1" w:styleId="BodyText3Char7">
    <w:name w:val="Body Text 3 Char7"/>
    <w:basedOn w:val="DefaultParagraphFont"/>
    <w:rsid w:val="002E4CC8"/>
    <w:rPr>
      <w:rFonts w:ascii="Times New Roman" w:eastAsia="Osaka" w:hAnsi="Times New Roman"/>
      <w:color w:val="000000"/>
      <w:lang w:val="en-GB" w:eastAsia="en-US"/>
    </w:rPr>
  </w:style>
  <w:style w:type="character" w:customStyle="1" w:styleId="BodyTextIndent2Char7">
    <w:name w:val="Body Text Indent 2 Char7"/>
    <w:basedOn w:val="DefaultParagraphFont"/>
    <w:rsid w:val="002E4CC8"/>
    <w:rPr>
      <w:rFonts w:ascii="Times New Roman" w:eastAsia="MS Mincho" w:hAnsi="Times New Roman"/>
      <w:lang w:val="en-GB" w:eastAsia="zh-CN"/>
    </w:rPr>
  </w:style>
  <w:style w:type="character" w:customStyle="1" w:styleId="CaptionChar3">
    <w:name w:val="Caption Char3"/>
    <w:aliases w:val="cap Char7,cap Char Char7,Caption Char Char6,Caption Char1 Char Char6,cap Char Char1 Char6,Caption Char Char1 Char Char6,cap Char2 Char Char2,Ca Char2,Caption Char C... Char2,cap1 Char3,cap2 Char3,cap11 Char3,Légende-figure Char4,label Char"/>
    <w:qFormat/>
    <w:rsid w:val="002E4CC8"/>
    <w:rPr>
      <w:rFonts w:ascii="Times New Roman" w:eastAsia="Yu Mincho" w:hAnsi="Times New Roman"/>
      <w:b/>
      <w:bCs/>
      <w:lang w:val="en-GB" w:eastAsia="en-US"/>
    </w:rPr>
  </w:style>
  <w:style w:type="character" w:customStyle="1" w:styleId="NoteHeadingChar5">
    <w:name w:val="Note Heading Char5"/>
    <w:basedOn w:val="DefaultParagraphFont"/>
    <w:rsid w:val="002E4CC8"/>
    <w:rPr>
      <w:rFonts w:ascii="Times New Roman" w:eastAsia="MS Mincho" w:hAnsi="Times New Roman"/>
      <w:lang w:val="x-none" w:eastAsia="zh-CN"/>
    </w:rPr>
  </w:style>
  <w:style w:type="character" w:customStyle="1" w:styleId="HTMLPreformattedChar5">
    <w:name w:val="HTML Preformatted Char5"/>
    <w:basedOn w:val="DefaultParagraphFont"/>
    <w:rsid w:val="002E4CC8"/>
    <w:rPr>
      <w:rFonts w:ascii="Courier New" w:eastAsia="MS Mincho" w:hAnsi="Courier New"/>
      <w:lang w:val="en-GB" w:eastAsia="ja-JP"/>
    </w:rPr>
  </w:style>
  <w:style w:type="numbering" w:customStyle="1" w:styleId="Style1">
    <w:name w:val="Style1"/>
    <w:uiPriority w:val="99"/>
    <w:rsid w:val="002E4CC8"/>
  </w:style>
  <w:style w:type="numbering" w:customStyle="1" w:styleId="SGS2">
    <w:name w:val="SGS2"/>
    <w:uiPriority w:val="99"/>
    <w:rsid w:val="002E4CC8"/>
    <w:pPr>
      <w:numPr>
        <w:numId w:val="31"/>
      </w:numPr>
    </w:pPr>
  </w:style>
  <w:style w:type="numbering" w:customStyle="1" w:styleId="Style111">
    <w:name w:val="Style111"/>
    <w:uiPriority w:val="99"/>
    <w:rsid w:val="002E4CC8"/>
    <w:pPr>
      <w:numPr>
        <w:numId w:val="30"/>
      </w:numPr>
    </w:pPr>
  </w:style>
  <w:style w:type="character" w:customStyle="1" w:styleId="131">
    <w:name w:val="标题 1 字符3"/>
    <w:aliases w:val="Char 字符3,NMP Heading 1 字符3,H1 字符3,h1 字符3,app heading 1 字符3,l1 字符3,Memo Heading 1 字符3,h11 字符3,h12 字符3,h13 字符3,h14 字符3,h15 字符3,h16 字符3,h17 字符3,h111 字符3,h121 字符3,h131 字符3,h141 字符3,h151 字符3,h161 字符3,h18 字符3,h112 字符3,h122 字符3,h132 字符3,h142 字符3,1 字符2"/>
    <w:basedOn w:val="DefaultParagraphFont"/>
    <w:qFormat/>
    <w:rsid w:val="002E4CC8"/>
    <w:rPr>
      <w:rFonts w:ascii="Arial" w:eastAsia="Times New Roman" w:hAnsi="Arial" w:cs="Times New Roman"/>
      <w:sz w:val="36"/>
      <w:szCs w:val="20"/>
      <w:lang w:eastAsia="en-GB"/>
    </w:rPr>
  </w:style>
  <w:style w:type="character" w:customStyle="1" w:styleId="236">
    <w:name w:val="标题 2 字符3"/>
    <w:aliases w:val="Head2A 字符3,2 字符3,H2 字符3,h2 字符3,DO NOT USE_h2 字符3,h21 字符3,UNDERRUBRIK 1-2 字符3,Head 2 字符3,l2 字符3,TitreProp 字符3,Header 2 字符3,ITT t2 字符3,PA Major Section 字符3,Livello 2 字符3,R2 字符3,H21 字符3,Heading 2 Hidden 字符3,Head1 字符3,2nd level 字符3,heading 2 字符3"/>
    <w:basedOn w:val="DefaultParagraphFont"/>
    <w:qFormat/>
    <w:rsid w:val="002E4CC8"/>
    <w:rPr>
      <w:rFonts w:ascii="Arial" w:eastAsia="Times New Roman" w:hAnsi="Arial" w:cs="Times New Roman"/>
      <w:sz w:val="32"/>
      <w:szCs w:val="20"/>
      <w:lang w:eastAsia="en-GB"/>
    </w:rPr>
  </w:style>
  <w:style w:type="character" w:customStyle="1" w:styleId="434">
    <w:name w:val="标题 4 字符3"/>
    <w:aliases w:val="h4 字符3,H4 字符3,H41 字符3,h41 字符3,H42 字符3,h42 字符3,H43 字符3,h43 字符3,H411 字符3,h411 字符3,H421 字符3,h421 字符3,H44 字符3,h44 字符3,H412 字符3,h412 字符3,H422 字符3,h422 字符3,H431 字符3,h431 字符3,H45 字符3,h45 字符3,H413 字符3,h413 字符3,H423 字符3,h423 字符3,H432 字符3,h432 字符3,4H 字符3"/>
    <w:basedOn w:val="DefaultParagraphFont"/>
    <w:qFormat/>
    <w:rsid w:val="002E4CC8"/>
    <w:rPr>
      <w:rFonts w:ascii="Arial" w:eastAsia="Times New Roman" w:hAnsi="Arial" w:cs="Times New Roman"/>
      <w:sz w:val="24"/>
      <w:szCs w:val="20"/>
      <w:lang w:eastAsia="en-GB"/>
    </w:rPr>
  </w:style>
  <w:style w:type="character" w:customStyle="1" w:styleId="532">
    <w:name w:val="标题 5 字符3"/>
    <w:aliases w:val="h5 字符3,Heading5 字符3,Head5 字符3,H5 字符3,M5 字符3,mh2 字符3,Module heading 2 字符3,heading 8 字符3,Numbered Sub-list 字符3,Heading 81 字符3,5 字符3,标题 81 字符3,Heading 811 字符3,Level_2 字符3,Heading 8111 字符3,Heading 81111 字符3,标题 811 字符1"/>
    <w:basedOn w:val="DefaultParagraphFont"/>
    <w:qFormat/>
    <w:rsid w:val="002E4CC8"/>
    <w:rPr>
      <w:rFonts w:ascii="Arial" w:eastAsia="Times New Roman" w:hAnsi="Arial" w:cs="Times New Roman"/>
      <w:szCs w:val="20"/>
      <w:lang w:eastAsia="en-GB"/>
    </w:rPr>
  </w:style>
  <w:style w:type="character" w:customStyle="1" w:styleId="621">
    <w:name w:val="标题 6 字符2"/>
    <w:aliases w:val="T1 字符2,Header 6 字符2"/>
    <w:basedOn w:val="DefaultParagraphFont"/>
    <w:qFormat/>
    <w:rsid w:val="002E4CC8"/>
    <w:rPr>
      <w:rFonts w:ascii="Arial" w:eastAsia="Times New Roman" w:hAnsi="Arial" w:cs="Times New Roman"/>
      <w:sz w:val="20"/>
      <w:szCs w:val="20"/>
      <w:lang w:eastAsia="ja-JP"/>
    </w:rPr>
  </w:style>
  <w:style w:type="character" w:customStyle="1" w:styleId="721">
    <w:name w:val="标题 7 字符2"/>
    <w:aliases w:val="L7 字符2,Header 7 字符2"/>
    <w:basedOn w:val="DefaultParagraphFont"/>
    <w:qFormat/>
    <w:rsid w:val="002E4CC8"/>
    <w:rPr>
      <w:rFonts w:ascii="Arial" w:eastAsia="Times New Roman" w:hAnsi="Arial" w:cs="Times New Roman"/>
      <w:sz w:val="20"/>
      <w:szCs w:val="20"/>
      <w:lang w:eastAsia="ja-JP"/>
    </w:rPr>
  </w:style>
  <w:style w:type="character" w:customStyle="1" w:styleId="821">
    <w:name w:val="标题 8 字符2"/>
    <w:basedOn w:val="DefaultParagraphFont"/>
    <w:qFormat/>
    <w:rsid w:val="002E4CC8"/>
    <w:rPr>
      <w:rFonts w:ascii="Arial" w:eastAsia="Times New Roman" w:hAnsi="Arial" w:cs="Times New Roman"/>
      <w:sz w:val="36"/>
      <w:szCs w:val="20"/>
      <w:lang w:eastAsia="en-GB"/>
    </w:rPr>
  </w:style>
  <w:style w:type="character" w:customStyle="1" w:styleId="920">
    <w:name w:val="标题 9 字符2"/>
    <w:aliases w:val="Figure Heading 字符1,FH 字符1"/>
    <w:basedOn w:val="DefaultParagraphFont"/>
    <w:qFormat/>
    <w:rsid w:val="002E4CC8"/>
    <w:rPr>
      <w:rFonts w:ascii="Arial" w:eastAsia="Times New Roman" w:hAnsi="Arial" w:cs="Times New Roman"/>
      <w:sz w:val="36"/>
      <w:szCs w:val="20"/>
      <w:lang w:eastAsia="en-GB"/>
    </w:rPr>
  </w:style>
  <w:style w:type="character" w:customStyle="1" w:styleId="3fb">
    <w:name w:val="页眉 字符3"/>
    <w:aliases w:val="header odd 字符3,header odd1 字符3,header odd2 字符3,header odd3 字符3,header odd4 字符3,header odd5 字符3,header odd6 字符3,header 字符3,header1 字符3,header2 字符3,header3 字符3,header odd11 字符3,header odd21 字符3,header odd7 字符3,header4 字符3,header odd8 字符3,h 字符2"/>
    <w:basedOn w:val="DefaultParagraphFont"/>
    <w:qFormat/>
    <w:rsid w:val="002E4CC8"/>
    <w:rPr>
      <w:rFonts w:ascii="Arial" w:eastAsia="Times New Roman" w:hAnsi="Arial" w:cs="Times New Roman"/>
      <w:b/>
      <w:noProof/>
      <w:sz w:val="18"/>
      <w:szCs w:val="20"/>
      <w:lang w:eastAsia="ja-JP"/>
    </w:rPr>
  </w:style>
  <w:style w:type="character" w:customStyle="1" w:styleId="3fc">
    <w:name w:val="页脚 字符3"/>
    <w:aliases w:val="footer odd 字符3,footer 字符3,fo 字符3,pie de página 字符3"/>
    <w:basedOn w:val="DefaultParagraphFont"/>
    <w:qFormat/>
    <w:rsid w:val="002E4CC8"/>
    <w:rPr>
      <w:rFonts w:ascii="Times New Roman" w:eastAsia="Times New Roman" w:hAnsi="Times New Roman" w:cs="Times New Roman"/>
      <w:color w:val="000000"/>
      <w:sz w:val="20"/>
      <w:szCs w:val="20"/>
      <w:lang w:eastAsia="ja-JP"/>
    </w:rPr>
  </w:style>
  <w:style w:type="character" w:customStyle="1" w:styleId="3fd">
    <w:name w:val="脚注文本 字符3"/>
    <w:aliases w:val="footnote text1 字符3,footnote text2 字符3,footnote text3 字符3,footnote text4 字符3,footnote text5 字符3,footnote text6 字符3,footnote text7 字符3,footnote text11 字符3,footnote text21 字符3,footnote text31 字符3,footnote text41 字符3,footnote text51 字符3,DNV-FT 字符1"/>
    <w:basedOn w:val="DefaultParagraphFont"/>
    <w:qFormat/>
    <w:rsid w:val="002E4CC8"/>
    <w:rPr>
      <w:rFonts w:ascii="Times New Roman" w:eastAsia="Times New Roman" w:hAnsi="Times New Roman" w:cs="Times New Roman"/>
      <w:color w:val="000000"/>
      <w:sz w:val="16"/>
      <w:szCs w:val="20"/>
      <w:lang w:eastAsia="ja-JP"/>
    </w:rPr>
  </w:style>
  <w:style w:type="character" w:customStyle="1" w:styleId="2ff3">
    <w:name w:val="文档结构图 字符2"/>
    <w:basedOn w:val="DefaultParagraphFont"/>
    <w:qFormat/>
    <w:rsid w:val="002E4CC8"/>
    <w:rPr>
      <w:rFonts w:ascii="SimSun" w:eastAsia="Times New Roman" w:hAnsi="Times New Roman" w:cs="Times New Roman"/>
      <w:color w:val="000000"/>
      <w:sz w:val="18"/>
      <w:szCs w:val="18"/>
      <w:lang w:eastAsia="ja-JP"/>
    </w:rPr>
  </w:style>
  <w:style w:type="character" w:customStyle="1" w:styleId="2ff4">
    <w:name w:val="批注框文本 字符2"/>
    <w:basedOn w:val="DefaultParagraphFont"/>
    <w:qFormat/>
    <w:rsid w:val="002E4CC8"/>
    <w:rPr>
      <w:rFonts w:ascii="Times New Roman" w:eastAsia="Times New Roman" w:hAnsi="Times New Roman" w:cs="Times New Roman"/>
      <w:color w:val="000000"/>
      <w:sz w:val="18"/>
      <w:szCs w:val="18"/>
      <w:lang w:eastAsia="ja-JP"/>
    </w:rPr>
  </w:style>
  <w:style w:type="character" w:customStyle="1" w:styleId="2ff5">
    <w:name w:val="批注文字 字符2"/>
    <w:basedOn w:val="DefaultParagraphFont"/>
    <w:qFormat/>
    <w:rsid w:val="002E4CC8"/>
    <w:rPr>
      <w:rFonts w:ascii="Times New Roman" w:eastAsia="MS Mincho" w:hAnsi="Times New Roman" w:cs="Times New Roman"/>
      <w:color w:val="000000"/>
      <w:sz w:val="20"/>
      <w:szCs w:val="20"/>
      <w:lang w:val="x-none" w:eastAsia="ja-JP"/>
    </w:rPr>
  </w:style>
  <w:style w:type="character" w:customStyle="1" w:styleId="2ff6">
    <w:name w:val="批注主题 字符2"/>
    <w:basedOn w:val="2ff5"/>
    <w:qFormat/>
    <w:rsid w:val="002E4CC8"/>
    <w:rPr>
      <w:rFonts w:ascii="Times New Roman" w:eastAsia="MS Mincho" w:hAnsi="Times New Roman" w:cs="Times New Roman"/>
      <w:b/>
      <w:bCs/>
      <w:color w:val="000000"/>
      <w:sz w:val="20"/>
      <w:szCs w:val="20"/>
      <w:lang w:val="x-none" w:eastAsia="ja-JP"/>
    </w:rPr>
  </w:style>
  <w:style w:type="character" w:customStyle="1" w:styleId="2ff7">
    <w:name w:val="正文文本缩进 字符2"/>
    <w:basedOn w:val="DefaultParagraphFont"/>
    <w:qFormat/>
    <w:rsid w:val="002E4CC8"/>
    <w:rPr>
      <w:rFonts w:ascii="Times New Roman" w:eastAsia="MS Mincho" w:hAnsi="Times New Roman" w:cs="Times New Roman"/>
      <w:color w:val="000000"/>
      <w:sz w:val="20"/>
      <w:szCs w:val="20"/>
      <w:lang w:eastAsia="ja-JP"/>
    </w:rPr>
  </w:style>
  <w:style w:type="character" w:customStyle="1" w:styleId="2ff8">
    <w:name w:val="纯文本 字符2"/>
    <w:basedOn w:val="DefaultParagraphFont"/>
    <w:qFormat/>
    <w:rsid w:val="002E4CC8"/>
    <w:rPr>
      <w:rFonts w:ascii="Courier New" w:eastAsia="Times New Roman" w:hAnsi="Courier New" w:cs="Times New Roman"/>
      <w:color w:val="000000"/>
      <w:sz w:val="20"/>
      <w:szCs w:val="20"/>
      <w:lang w:val="nb-NO" w:eastAsia="ja-JP"/>
    </w:rPr>
  </w:style>
  <w:style w:type="character" w:customStyle="1" w:styleId="3fe">
    <w:name w:val="正文文本 字符3"/>
    <w:aliases w:val="bt 字符3,Corps de texte Car 字符3,Corps de texte Car1 Car 字符3,Corps de texte Car Car Car 字符3,Corps de texte Car1 Car Car Car 字符3,Corps de texte Car Car Car Car Car 字符3,Corps de texte Car1 Car Car Car Car Car 字符3,bt Car 字符3,body indent 字符3"/>
    <w:qFormat/>
    <w:rsid w:val="002E4CC8"/>
    <w:rPr>
      <w:rFonts w:ascii="Times New Roman" w:eastAsia="Times New Roman" w:hAnsi="Times New Roman" w:cs="Times New Roman"/>
      <w:color w:val="000000"/>
      <w:sz w:val="20"/>
      <w:szCs w:val="20"/>
      <w:lang w:eastAsia="ja-JP"/>
    </w:rPr>
  </w:style>
  <w:style w:type="character" w:customStyle="1" w:styleId="227">
    <w:name w:val="正文文本 2 字符2"/>
    <w:basedOn w:val="DefaultParagraphFont"/>
    <w:qFormat/>
    <w:rsid w:val="002E4CC8"/>
    <w:rPr>
      <w:rFonts w:ascii="Times New Roman" w:eastAsia="Times New Roman" w:hAnsi="Times New Roman" w:cs="Times New Roman"/>
      <w:i/>
      <w:color w:val="000000"/>
      <w:sz w:val="20"/>
      <w:szCs w:val="20"/>
      <w:lang w:eastAsia="x-none"/>
    </w:rPr>
  </w:style>
  <w:style w:type="character" w:customStyle="1" w:styleId="326">
    <w:name w:val="正文文本 3 字符2"/>
    <w:basedOn w:val="DefaultParagraphFont"/>
    <w:qFormat/>
    <w:rsid w:val="002E4CC8"/>
    <w:rPr>
      <w:rFonts w:ascii="Times New Roman" w:eastAsia="Osaka" w:hAnsi="Times New Roman" w:cs="Times New Roman"/>
      <w:color w:val="000000"/>
      <w:sz w:val="20"/>
      <w:szCs w:val="20"/>
      <w:lang w:eastAsia="x-none"/>
    </w:rPr>
  </w:style>
  <w:style w:type="character" w:customStyle="1" w:styleId="228">
    <w:name w:val="正文文本缩进 2 字符2"/>
    <w:basedOn w:val="DefaultParagraphFont"/>
    <w:qFormat/>
    <w:rsid w:val="002E4CC8"/>
    <w:rPr>
      <w:rFonts w:ascii="Times New Roman" w:eastAsia="MS Mincho" w:hAnsi="Times New Roman" w:cs="Times New Roman"/>
      <w:color w:val="000000"/>
      <w:sz w:val="20"/>
      <w:szCs w:val="20"/>
      <w:lang w:eastAsia="ja-JP"/>
    </w:rPr>
  </w:style>
  <w:style w:type="character" w:customStyle="1" w:styleId="2ff9">
    <w:name w:val="尾注文本 字符2"/>
    <w:basedOn w:val="DefaultParagraphFont"/>
    <w:qFormat/>
    <w:rsid w:val="002E4CC8"/>
    <w:rPr>
      <w:rFonts w:ascii="Times New Roman" w:eastAsia="Times New Roman" w:hAnsi="Times New Roman" w:cs="Times New Roman"/>
      <w:color w:val="000000"/>
      <w:sz w:val="20"/>
      <w:szCs w:val="20"/>
      <w:lang w:eastAsia="x-none"/>
    </w:rPr>
  </w:style>
  <w:style w:type="character" w:customStyle="1" w:styleId="2ffa">
    <w:name w:val="注释标题 字符2"/>
    <w:basedOn w:val="DefaultParagraphFont"/>
    <w:qFormat/>
    <w:rsid w:val="002E4CC8"/>
    <w:rPr>
      <w:rFonts w:ascii="Times New Roman" w:eastAsia="MS Mincho" w:hAnsi="Times New Roman" w:cs="Times New Roman"/>
      <w:color w:val="000000"/>
      <w:sz w:val="20"/>
      <w:szCs w:val="20"/>
      <w:lang w:val="x-none" w:eastAsia="ja-JP"/>
    </w:rPr>
  </w:style>
  <w:style w:type="character" w:customStyle="1" w:styleId="HTML20">
    <w:name w:val="HTML 预设格式 字符2"/>
    <w:basedOn w:val="DefaultParagraphFont"/>
    <w:rsid w:val="002E4CC8"/>
    <w:rPr>
      <w:rFonts w:ascii="Courier New" w:eastAsia="MS Mincho" w:hAnsi="Courier New" w:cs="Times New Roman"/>
      <w:color w:val="000000"/>
      <w:sz w:val="20"/>
      <w:szCs w:val="20"/>
      <w:lang w:eastAsia="ja-JP"/>
    </w:rPr>
  </w:style>
  <w:style w:type="character" w:customStyle="1" w:styleId="CRCoverPageZchn">
    <w:name w:val="CR Cover Page Zchn"/>
    <w:rsid w:val="002E4CC8"/>
    <w:rPr>
      <w:rFonts w:ascii="Arial" w:hAnsi="Arial"/>
      <w:lang w:val="en-GB" w:eastAsia="en-US"/>
    </w:rPr>
  </w:style>
  <w:style w:type="character" w:customStyle="1" w:styleId="119">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2E4CC8"/>
    <w:rPr>
      <w:rFonts w:ascii="Cambria" w:eastAsia="PMingLiU" w:hAnsi="Cambria" w:cs="Times New Roman"/>
      <w:b/>
      <w:bCs/>
      <w:kern w:val="52"/>
      <w:sz w:val="52"/>
      <w:szCs w:val="52"/>
      <w:lang w:val="en-GB" w:eastAsia="ko-KR"/>
    </w:rPr>
  </w:style>
  <w:style w:type="character" w:customStyle="1" w:styleId="21d">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2E4CC8"/>
    <w:rPr>
      <w:rFonts w:ascii="Cambria" w:eastAsia="PMingLiU" w:hAnsi="Cambria" w:cs="Times New Roman"/>
      <w:b/>
      <w:bCs/>
      <w:sz w:val="48"/>
      <w:szCs w:val="48"/>
      <w:lang w:val="en-GB" w:eastAsia="ko-KR"/>
    </w:rPr>
  </w:style>
  <w:style w:type="character" w:customStyle="1" w:styleId="318">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2E4CC8"/>
    <w:rPr>
      <w:rFonts w:ascii="Cambria" w:eastAsia="PMingLiU" w:hAnsi="Cambria" w:cs="Times New Roman"/>
      <w:b/>
      <w:bCs/>
      <w:sz w:val="36"/>
      <w:szCs w:val="36"/>
      <w:lang w:val="en-GB" w:eastAsia="ko-KR"/>
    </w:rPr>
  </w:style>
  <w:style w:type="character" w:customStyle="1" w:styleId="416">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2E4CC8"/>
    <w:rPr>
      <w:rFonts w:ascii="Cambria" w:eastAsia="PMingLiU" w:hAnsi="Cambria" w:cs="Times New Roman"/>
      <w:sz w:val="36"/>
      <w:szCs w:val="36"/>
      <w:lang w:val="en-GB" w:eastAsia="ko-KR"/>
    </w:rPr>
  </w:style>
  <w:style w:type="character" w:customStyle="1" w:styleId="515">
    <w:name w:val="標題 5 字元1"/>
    <w:aliases w:val="h5 字元1,Heading5 字元1,Head5 字元1,H5 字元1,M5 字元1,mh2 字元1,Module heading 2 字元1,heading 8 字元1,Numbered Sub-list 字元1,Heading 81 字元1"/>
    <w:semiHidden/>
    <w:rsid w:val="002E4CC8"/>
    <w:rPr>
      <w:rFonts w:ascii="Cambria" w:eastAsia="PMingLiU" w:hAnsi="Cambria" w:cs="Times New Roman"/>
      <w:b/>
      <w:bCs/>
      <w:sz w:val="36"/>
      <w:szCs w:val="36"/>
      <w:lang w:val="en-GB" w:eastAsia="ko-KR"/>
    </w:rPr>
  </w:style>
  <w:style w:type="character" w:customStyle="1" w:styleId="1fffe">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2E4CC8"/>
    <w:rPr>
      <w:rFonts w:ascii="Times New Roman" w:eastAsia="Times New Roman" w:hAnsi="Times New Roman"/>
      <w:lang w:val="en-GB" w:eastAsia="ko-KR"/>
    </w:rPr>
  </w:style>
  <w:style w:type="character" w:customStyle="1" w:styleId="1ffff">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2E4CC8"/>
    <w:rPr>
      <w:rFonts w:ascii="Times New Roman" w:eastAsia="Times New Roman" w:hAnsi="Times New Roman"/>
      <w:lang w:val="en-GB" w:eastAsia="ko-KR"/>
    </w:rPr>
  </w:style>
  <w:style w:type="character" w:customStyle="1" w:styleId="1ffff0">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2E4CC8"/>
    <w:rPr>
      <w:rFonts w:ascii="Times New Roman" w:eastAsia="Times New Roman" w:hAnsi="Times New Roman"/>
      <w:lang w:val="en-GB" w:eastAsia="ko-KR"/>
    </w:rPr>
  </w:style>
  <w:style w:type="paragraph" w:customStyle="1" w:styleId="713">
    <w:name w:val="目录 71"/>
    <w:basedOn w:val="Normal"/>
    <w:next w:val="Normal"/>
    <w:uiPriority w:val="39"/>
    <w:qFormat/>
    <w:rsid w:val="002E4CC8"/>
    <w:pPr>
      <w:keepLines/>
      <w:widowControl w:val="0"/>
      <w:tabs>
        <w:tab w:val="right" w:leader="dot" w:pos="9639"/>
      </w:tabs>
      <w:overflowPunct/>
      <w:autoSpaceDE/>
      <w:autoSpaceDN/>
      <w:adjustRightInd/>
      <w:spacing w:after="0"/>
      <w:ind w:left="2268" w:right="425" w:hanging="2268"/>
      <w:textAlignment w:val="auto"/>
    </w:pPr>
    <w:rPr>
      <w:rFonts w:eastAsia="Malgun Gothic"/>
      <w:noProof/>
      <w:lang w:eastAsia="en-US"/>
    </w:rPr>
  </w:style>
  <w:style w:type="character" w:customStyle="1" w:styleId="NichtaufgelsteErwhnung1">
    <w:name w:val="Nicht aufgelöste Erwähnung1"/>
    <w:uiPriority w:val="99"/>
    <w:semiHidden/>
    <w:unhideWhenUsed/>
    <w:rsid w:val="002E4CC8"/>
    <w:rPr>
      <w:color w:val="808080"/>
      <w:shd w:val="clear" w:color="auto" w:fill="E6E6E6"/>
    </w:rPr>
  </w:style>
  <w:style w:type="paragraph" w:customStyle="1" w:styleId="Style95">
    <w:name w:val="_Style 95"/>
    <w:uiPriority w:val="99"/>
    <w:semiHidden/>
    <w:qFormat/>
    <w:rsid w:val="002E4CC8"/>
    <w:pPr>
      <w:autoSpaceDN w:val="0"/>
      <w:spacing w:line="254" w:lineRule="auto"/>
    </w:pPr>
    <w:rPr>
      <w:rFonts w:ascii="CG Times (WN)" w:eastAsia="Times New Roman" w:hAnsi="CG Times (WN)" w:cs="Times New Roman"/>
      <w:sz w:val="20"/>
      <w:szCs w:val="20"/>
    </w:rPr>
  </w:style>
  <w:style w:type="paragraph" w:customStyle="1" w:styleId="Style91">
    <w:name w:val="_Style 91"/>
    <w:uiPriority w:val="99"/>
    <w:semiHidden/>
    <w:qFormat/>
    <w:rsid w:val="002E4CC8"/>
    <w:pPr>
      <w:autoSpaceDN w:val="0"/>
      <w:spacing w:line="256" w:lineRule="auto"/>
    </w:pPr>
    <w:rPr>
      <w:rFonts w:ascii="CG Times (WN)" w:eastAsia="Times New Roman" w:hAnsi="CG Times (WN)" w:cs="Times New Roman"/>
      <w:sz w:val="20"/>
      <w:szCs w:val="20"/>
    </w:rPr>
  </w:style>
  <w:style w:type="character" w:customStyle="1" w:styleId="Style115">
    <w:name w:val="_Style 115"/>
    <w:uiPriority w:val="31"/>
    <w:qFormat/>
    <w:rsid w:val="002E4CC8"/>
    <w:rPr>
      <w:smallCaps/>
      <w:color w:val="5A5A5A"/>
    </w:rPr>
  </w:style>
  <w:style w:type="character" w:customStyle="1" w:styleId="Style104">
    <w:name w:val="_Style 104"/>
    <w:uiPriority w:val="31"/>
    <w:qFormat/>
    <w:rsid w:val="002E4CC8"/>
    <w:rPr>
      <w:smallCaps/>
      <w:color w:val="5A5A5A"/>
    </w:rPr>
  </w:style>
  <w:style w:type="paragraph" w:customStyle="1" w:styleId="Style79">
    <w:name w:val="_Style 79"/>
    <w:uiPriority w:val="99"/>
    <w:semiHidden/>
    <w:qFormat/>
    <w:rsid w:val="002E4CC8"/>
    <w:rPr>
      <w:rFonts w:ascii="Times New Roman" w:eastAsia="MS Mincho" w:hAnsi="Times New Roman" w:cs="Times New Roman"/>
      <w:sz w:val="20"/>
      <w:szCs w:val="20"/>
    </w:rPr>
  </w:style>
  <w:style w:type="paragraph" w:customStyle="1" w:styleId="CharChar39">
    <w:name w:val="Char Char39"/>
    <w:semiHidden/>
    <w:rsid w:val="002E4CC8"/>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Char5">
    <w:name w:val="标题 8 Char5"/>
    <w:basedOn w:val="DefaultParagraphFont"/>
    <w:uiPriority w:val="9"/>
    <w:qFormat/>
    <w:rsid w:val="002E4CC8"/>
    <w:rPr>
      <w:rFonts w:ascii="Arial" w:eastAsia="Times New Roman" w:hAnsi="Arial" w:cs="Times New Roman" w:hint="default"/>
      <w:sz w:val="36"/>
      <w:szCs w:val="20"/>
      <w:lang w:eastAsia="en-GB"/>
    </w:rPr>
  </w:style>
  <w:style w:type="character" w:customStyle="1" w:styleId="Char53">
    <w:name w:val="文档结构图 Char5"/>
    <w:basedOn w:val="DefaultParagraphFont"/>
    <w:uiPriority w:val="99"/>
    <w:qFormat/>
    <w:rsid w:val="002E4CC8"/>
    <w:rPr>
      <w:rFonts w:ascii="SimSun" w:eastAsia="Times New Roman" w:hAnsi="Times New Roman" w:cs="Times New Roman" w:hint="eastAsia"/>
      <w:color w:val="000000"/>
      <w:sz w:val="18"/>
      <w:szCs w:val="18"/>
      <w:lang w:eastAsia="ja-JP"/>
    </w:rPr>
  </w:style>
  <w:style w:type="character" w:customStyle="1" w:styleId="Char54">
    <w:name w:val="批注框文本 Char5"/>
    <w:basedOn w:val="DefaultParagraphFont"/>
    <w:uiPriority w:val="99"/>
    <w:qFormat/>
    <w:rsid w:val="002E4CC8"/>
    <w:rPr>
      <w:rFonts w:ascii="Times New Roman" w:eastAsia="Times New Roman" w:hAnsi="Times New Roman" w:cs="Times New Roman" w:hint="default"/>
      <w:color w:val="000000"/>
      <w:sz w:val="18"/>
      <w:szCs w:val="18"/>
      <w:lang w:eastAsia="ja-JP"/>
    </w:rPr>
  </w:style>
  <w:style w:type="character" w:customStyle="1" w:styleId="Char62">
    <w:name w:val="批注文字 Char6"/>
    <w:basedOn w:val="DefaultParagraphFont"/>
    <w:uiPriority w:val="99"/>
    <w:qFormat/>
    <w:rsid w:val="002E4CC8"/>
    <w:rPr>
      <w:rFonts w:ascii="Times New Roman" w:eastAsia="MS Mincho" w:hAnsi="Times New Roman" w:cs="Times New Roman" w:hint="default"/>
      <w:color w:val="000000"/>
      <w:sz w:val="20"/>
      <w:szCs w:val="20"/>
      <w:lang w:val="x-none" w:eastAsia="ja-JP"/>
    </w:rPr>
  </w:style>
  <w:style w:type="character" w:customStyle="1" w:styleId="Char100">
    <w:name w:val="批注主题 Char10"/>
    <w:basedOn w:val="Char62"/>
    <w:qFormat/>
    <w:rsid w:val="002E4CC8"/>
    <w:rPr>
      <w:rFonts w:ascii="Times New Roman" w:eastAsia="MS Mincho" w:hAnsi="Times New Roman" w:cs="Times New Roman" w:hint="default"/>
      <w:b/>
      <w:bCs/>
      <w:color w:val="000000"/>
      <w:sz w:val="20"/>
      <w:szCs w:val="20"/>
      <w:lang w:val="x-none" w:eastAsia="ja-JP"/>
    </w:rPr>
  </w:style>
  <w:style w:type="character" w:customStyle="1" w:styleId="Char55">
    <w:name w:val="纯文本 Char5"/>
    <w:basedOn w:val="DefaultParagraphFont"/>
    <w:qFormat/>
    <w:rsid w:val="002E4CC8"/>
    <w:rPr>
      <w:rFonts w:ascii="Courier New" w:eastAsia="Times New Roman" w:hAnsi="Courier New" w:cs="Times New Roman" w:hint="default"/>
      <w:color w:val="000000"/>
      <w:sz w:val="20"/>
      <w:szCs w:val="20"/>
      <w:lang w:val="nb-NO" w:eastAsia="ja-JP"/>
    </w:rPr>
  </w:style>
  <w:style w:type="character" w:customStyle="1" w:styleId="Char71">
    <w:name w:val="日期 Char7"/>
    <w:basedOn w:val="DefaultParagraphFont"/>
    <w:qFormat/>
    <w:rsid w:val="002E4CC8"/>
    <w:rPr>
      <w:rFonts w:ascii="Times New Roman" w:eastAsia="Times New Roman" w:hAnsi="Times New Roman" w:cs="Times New Roman" w:hint="default"/>
      <w:color w:val="000000"/>
      <w:sz w:val="20"/>
      <w:szCs w:val="20"/>
      <w:lang w:eastAsia="x-none"/>
    </w:rPr>
  </w:style>
  <w:style w:type="character" w:customStyle="1" w:styleId="Char37">
    <w:name w:val="列表 Char3"/>
    <w:qFormat/>
    <w:rsid w:val="002E4CC8"/>
    <w:rPr>
      <w:rFonts w:ascii="Times New Roman" w:eastAsia="Times New Roman" w:hAnsi="Times New Roman" w:cs="Times New Roman" w:hint="default"/>
      <w:color w:val="000000"/>
      <w:sz w:val="20"/>
      <w:szCs w:val="20"/>
      <w:lang w:eastAsia="ja-JP"/>
    </w:rPr>
  </w:style>
  <w:style w:type="character" w:customStyle="1" w:styleId="2ffb">
    <w:name w:val="题注 字符2"/>
    <w:aliases w:val="cap 字符2,cap Char 字符2,Caption Char 字符2,Caption Char1 Char 字符2,cap Char Char1 字符2,Caption Char Char1 Char 字符2,cap Char2 Char 字符2,Ca 字符2,Caption Char C... 字符2,cap1 字符2,cap2 字符2,cap3 字符2,cap4 字符2,cap5 字符2,cap6 字符2,cap7 字符2,cap8 字符2,cap9 字符2,cap10 字符2"/>
    <w:qFormat/>
    <w:rsid w:val="002E4CC8"/>
    <w:rPr>
      <w:rFonts w:ascii="Times New Roman" w:eastAsia="MS Mincho" w:hAnsi="Times New Roman" w:cs="Times New Roman"/>
      <w:b/>
      <w:color w:val="000000"/>
      <w:sz w:val="20"/>
      <w:szCs w:val="20"/>
      <w:lang w:eastAsia="ja-JP"/>
    </w:rPr>
  </w:style>
  <w:style w:type="character" w:customStyle="1" w:styleId="335">
    <w:name w:val="标题 3 字符3"/>
    <w:aliases w:val="Underrubrik2 字符3,H3 字符3,h3 字符3,0H 字符3,Memo Heading 3 字符3,no break 字符3,l3 字符3,3 字符3,list 3 字符3,Head 3 字符3,1.1.1 字符3,3rd level 字符3,Major Section Sub Section 字符3,PA Minor Section 字符3,Head3 字符3,Level 3 Head 字符3,31 字符3,32 字符3,33 字符3,311 字符3,321 字符3"/>
    <w:basedOn w:val="DefaultParagraphFont"/>
    <w:qFormat/>
    <w:rsid w:val="002E4CC8"/>
    <w:rPr>
      <w:rFonts w:ascii="Arial" w:eastAsia="Times New Roman" w:hAnsi="Arial" w:cs="Times New Roman"/>
      <w:sz w:val="28"/>
      <w:szCs w:val="20"/>
      <w:lang w:eastAsia="en-GB"/>
    </w:rPr>
  </w:style>
  <w:style w:type="numbering" w:customStyle="1" w:styleId="1ffff1">
    <w:name w:val="无列表1"/>
    <w:next w:val="NoList"/>
    <w:semiHidden/>
    <w:rsid w:val="00617799"/>
  </w:style>
  <w:style w:type="numbering" w:customStyle="1" w:styleId="1ffff2">
    <w:name w:val="リストなし1"/>
    <w:next w:val="NoList"/>
    <w:uiPriority w:val="99"/>
    <w:semiHidden/>
    <w:unhideWhenUsed/>
    <w:rsid w:val="00617799"/>
  </w:style>
  <w:style w:type="numbering" w:customStyle="1" w:styleId="NoList1">
    <w:name w:val="No List1"/>
    <w:next w:val="NoList"/>
    <w:semiHidden/>
    <w:unhideWhenUsed/>
    <w:rsid w:val="00617799"/>
  </w:style>
  <w:style w:type="numbering" w:customStyle="1" w:styleId="11a">
    <w:name w:val="无列表11"/>
    <w:next w:val="NoList"/>
    <w:semiHidden/>
    <w:rsid w:val="00617799"/>
  </w:style>
  <w:style w:type="numbering" w:customStyle="1" w:styleId="11b">
    <w:name w:val="リストなし11"/>
    <w:next w:val="NoList"/>
    <w:uiPriority w:val="99"/>
    <w:semiHidden/>
    <w:unhideWhenUsed/>
    <w:rsid w:val="00617799"/>
  </w:style>
  <w:style w:type="numbering" w:customStyle="1" w:styleId="NoList2">
    <w:name w:val="No List2"/>
    <w:next w:val="NoList"/>
    <w:semiHidden/>
    <w:unhideWhenUsed/>
    <w:rsid w:val="00617799"/>
  </w:style>
  <w:style w:type="numbering" w:customStyle="1" w:styleId="NoList3">
    <w:name w:val="No List3"/>
    <w:next w:val="NoList"/>
    <w:semiHidden/>
    <w:unhideWhenUsed/>
    <w:rsid w:val="00617799"/>
  </w:style>
  <w:style w:type="numbering" w:customStyle="1" w:styleId="NoList11">
    <w:name w:val="No List11"/>
    <w:next w:val="NoList"/>
    <w:semiHidden/>
    <w:unhideWhenUsed/>
    <w:rsid w:val="00617799"/>
  </w:style>
  <w:style w:type="numbering" w:customStyle="1" w:styleId="NoList4">
    <w:name w:val="No List4"/>
    <w:next w:val="NoList"/>
    <w:semiHidden/>
    <w:unhideWhenUsed/>
    <w:rsid w:val="00617799"/>
  </w:style>
  <w:style w:type="numbering" w:customStyle="1" w:styleId="NoList5">
    <w:name w:val="No List5"/>
    <w:next w:val="NoList"/>
    <w:semiHidden/>
    <w:unhideWhenUsed/>
    <w:rsid w:val="00617799"/>
  </w:style>
  <w:style w:type="numbering" w:customStyle="1" w:styleId="NoList111">
    <w:name w:val="No List111"/>
    <w:next w:val="NoList"/>
    <w:semiHidden/>
    <w:unhideWhenUsed/>
    <w:rsid w:val="00617799"/>
  </w:style>
  <w:style w:type="numbering" w:customStyle="1" w:styleId="NoList21">
    <w:name w:val="No List21"/>
    <w:next w:val="NoList"/>
    <w:semiHidden/>
    <w:unhideWhenUsed/>
    <w:rsid w:val="00617799"/>
  </w:style>
  <w:style w:type="numbering" w:customStyle="1" w:styleId="NoList31">
    <w:name w:val="No List31"/>
    <w:next w:val="NoList"/>
    <w:semiHidden/>
    <w:unhideWhenUsed/>
    <w:rsid w:val="00617799"/>
  </w:style>
  <w:style w:type="numbering" w:customStyle="1" w:styleId="NoList41">
    <w:name w:val="No List41"/>
    <w:next w:val="NoList"/>
    <w:semiHidden/>
    <w:unhideWhenUsed/>
    <w:rsid w:val="00617799"/>
  </w:style>
  <w:style w:type="numbering" w:customStyle="1" w:styleId="NoList6">
    <w:name w:val="No List6"/>
    <w:next w:val="NoList"/>
    <w:semiHidden/>
    <w:unhideWhenUsed/>
    <w:rsid w:val="00617799"/>
  </w:style>
  <w:style w:type="numbering" w:customStyle="1" w:styleId="NoList7">
    <w:name w:val="No List7"/>
    <w:next w:val="NoList"/>
    <w:semiHidden/>
    <w:unhideWhenUsed/>
    <w:rsid w:val="00617799"/>
  </w:style>
  <w:style w:type="numbering" w:customStyle="1" w:styleId="NoList12">
    <w:name w:val="No List12"/>
    <w:next w:val="NoList"/>
    <w:semiHidden/>
    <w:unhideWhenUsed/>
    <w:rsid w:val="00617799"/>
  </w:style>
  <w:style w:type="numbering" w:customStyle="1" w:styleId="NoList22">
    <w:name w:val="No List22"/>
    <w:next w:val="NoList"/>
    <w:semiHidden/>
    <w:unhideWhenUsed/>
    <w:rsid w:val="00617799"/>
  </w:style>
  <w:style w:type="numbering" w:customStyle="1" w:styleId="NoList32">
    <w:name w:val="No List32"/>
    <w:next w:val="NoList"/>
    <w:uiPriority w:val="99"/>
    <w:semiHidden/>
    <w:unhideWhenUsed/>
    <w:rsid w:val="00617799"/>
  </w:style>
  <w:style w:type="numbering" w:customStyle="1" w:styleId="NoList8">
    <w:name w:val="No List8"/>
    <w:next w:val="NoList"/>
    <w:semiHidden/>
    <w:rsid w:val="00617799"/>
  </w:style>
  <w:style w:type="numbering" w:customStyle="1" w:styleId="NoList9">
    <w:name w:val="No List9"/>
    <w:next w:val="NoList"/>
    <w:semiHidden/>
    <w:rsid w:val="00617799"/>
  </w:style>
  <w:style w:type="numbering" w:customStyle="1" w:styleId="NoList13">
    <w:name w:val="No List13"/>
    <w:next w:val="NoList"/>
    <w:semiHidden/>
    <w:rsid w:val="00617799"/>
  </w:style>
  <w:style w:type="numbering" w:customStyle="1" w:styleId="NoList23">
    <w:name w:val="No List23"/>
    <w:next w:val="NoList"/>
    <w:semiHidden/>
    <w:rsid w:val="00617799"/>
  </w:style>
  <w:style w:type="numbering" w:customStyle="1" w:styleId="NoList10">
    <w:name w:val="No List10"/>
    <w:next w:val="NoList"/>
    <w:semiHidden/>
    <w:rsid w:val="00617799"/>
  </w:style>
  <w:style w:type="numbering" w:customStyle="1" w:styleId="NoList14">
    <w:name w:val="No List14"/>
    <w:next w:val="NoList"/>
    <w:semiHidden/>
    <w:rsid w:val="00617799"/>
  </w:style>
  <w:style w:type="numbering" w:customStyle="1" w:styleId="NoList24">
    <w:name w:val="No List24"/>
    <w:next w:val="NoList"/>
    <w:semiHidden/>
    <w:rsid w:val="00617799"/>
  </w:style>
  <w:style w:type="numbering" w:customStyle="1" w:styleId="NoList51">
    <w:name w:val="No List51"/>
    <w:next w:val="NoList"/>
    <w:semiHidden/>
    <w:rsid w:val="00617799"/>
  </w:style>
  <w:style w:type="numbering" w:customStyle="1" w:styleId="NoList15">
    <w:name w:val="No List15"/>
    <w:next w:val="NoList"/>
    <w:semiHidden/>
    <w:rsid w:val="00617799"/>
  </w:style>
  <w:style w:type="numbering" w:customStyle="1" w:styleId="NoList16">
    <w:name w:val="No List16"/>
    <w:next w:val="NoList"/>
    <w:semiHidden/>
    <w:rsid w:val="00617799"/>
  </w:style>
  <w:style w:type="numbering" w:customStyle="1" w:styleId="1ffff3">
    <w:name w:val="목록 없음1"/>
    <w:next w:val="NoList"/>
    <w:semiHidden/>
    <w:unhideWhenUsed/>
    <w:rsid w:val="00617799"/>
  </w:style>
  <w:style w:type="numbering" w:customStyle="1" w:styleId="2ffc">
    <w:name w:val="목록 없음2"/>
    <w:next w:val="NoList"/>
    <w:semiHidden/>
    <w:rsid w:val="00617799"/>
  </w:style>
  <w:style w:type="numbering" w:customStyle="1" w:styleId="NoList17">
    <w:name w:val="No List17"/>
    <w:next w:val="NoList"/>
    <w:uiPriority w:val="99"/>
    <w:semiHidden/>
    <w:unhideWhenUsed/>
    <w:rsid w:val="00617799"/>
  </w:style>
  <w:style w:type="numbering" w:customStyle="1" w:styleId="NoList19">
    <w:name w:val="No List19"/>
    <w:next w:val="NoList"/>
    <w:uiPriority w:val="99"/>
    <w:semiHidden/>
    <w:unhideWhenUsed/>
    <w:rsid w:val="00617799"/>
  </w:style>
  <w:style w:type="numbering" w:customStyle="1" w:styleId="124">
    <w:name w:val="无列表12"/>
    <w:next w:val="NoList"/>
    <w:semiHidden/>
    <w:rsid w:val="00617799"/>
  </w:style>
  <w:style w:type="numbering" w:customStyle="1" w:styleId="NoList18">
    <w:name w:val="No List18"/>
    <w:next w:val="NoList"/>
    <w:semiHidden/>
    <w:rsid w:val="00617799"/>
  </w:style>
  <w:style w:type="numbering" w:customStyle="1" w:styleId="NoList110">
    <w:name w:val="No List110"/>
    <w:next w:val="NoList"/>
    <w:uiPriority w:val="99"/>
    <w:semiHidden/>
    <w:rsid w:val="00617799"/>
  </w:style>
  <w:style w:type="numbering" w:customStyle="1" w:styleId="132">
    <w:name w:val="无列表13"/>
    <w:next w:val="NoList"/>
    <w:semiHidden/>
    <w:rsid w:val="00617799"/>
  </w:style>
  <w:style w:type="numbering" w:customStyle="1" w:styleId="125">
    <w:name w:val="リストなし12"/>
    <w:next w:val="NoList"/>
    <w:uiPriority w:val="99"/>
    <w:semiHidden/>
    <w:unhideWhenUsed/>
    <w:rsid w:val="00617799"/>
  </w:style>
  <w:style w:type="numbering" w:customStyle="1" w:styleId="NoList25">
    <w:name w:val="No List25"/>
    <w:next w:val="NoList"/>
    <w:uiPriority w:val="99"/>
    <w:semiHidden/>
    <w:rsid w:val="00617799"/>
  </w:style>
  <w:style w:type="numbering" w:customStyle="1" w:styleId="1111">
    <w:name w:val="无列表111"/>
    <w:next w:val="NoList"/>
    <w:semiHidden/>
    <w:rsid w:val="00617799"/>
  </w:style>
  <w:style w:type="numbering" w:customStyle="1" w:styleId="1112">
    <w:name w:val="リストなし111"/>
    <w:next w:val="NoList"/>
    <w:uiPriority w:val="99"/>
    <w:semiHidden/>
    <w:unhideWhenUsed/>
    <w:rsid w:val="00617799"/>
  </w:style>
  <w:style w:type="numbering" w:customStyle="1" w:styleId="1210">
    <w:name w:val="无列表121"/>
    <w:next w:val="NoList"/>
    <w:semiHidden/>
    <w:rsid w:val="00617799"/>
  </w:style>
  <w:style w:type="numbering" w:customStyle="1" w:styleId="1211">
    <w:name w:val="リストなし121"/>
    <w:next w:val="NoList"/>
    <w:uiPriority w:val="99"/>
    <w:semiHidden/>
    <w:unhideWhenUsed/>
    <w:rsid w:val="00617799"/>
  </w:style>
  <w:style w:type="numbering" w:customStyle="1" w:styleId="NoList112">
    <w:name w:val="No List112"/>
    <w:next w:val="NoList"/>
    <w:uiPriority w:val="99"/>
    <w:semiHidden/>
    <w:unhideWhenUsed/>
    <w:rsid w:val="00617799"/>
  </w:style>
  <w:style w:type="numbering" w:customStyle="1" w:styleId="11110">
    <w:name w:val="无列表1111"/>
    <w:next w:val="NoList"/>
    <w:semiHidden/>
    <w:rsid w:val="00617799"/>
  </w:style>
  <w:style w:type="numbering" w:customStyle="1" w:styleId="11111">
    <w:name w:val="リストなし1111"/>
    <w:next w:val="NoList"/>
    <w:uiPriority w:val="99"/>
    <w:semiHidden/>
    <w:unhideWhenUsed/>
    <w:rsid w:val="00617799"/>
  </w:style>
  <w:style w:type="numbering" w:customStyle="1" w:styleId="NoList42">
    <w:name w:val="No List42"/>
    <w:next w:val="NoList"/>
    <w:uiPriority w:val="99"/>
    <w:semiHidden/>
    <w:unhideWhenUsed/>
    <w:rsid w:val="00617799"/>
  </w:style>
  <w:style w:type="numbering" w:customStyle="1" w:styleId="1310">
    <w:name w:val="无列表131"/>
    <w:next w:val="NoList"/>
    <w:semiHidden/>
    <w:rsid w:val="00617799"/>
  </w:style>
  <w:style w:type="numbering" w:customStyle="1" w:styleId="133">
    <w:name w:val="リストなし13"/>
    <w:next w:val="NoList"/>
    <w:uiPriority w:val="99"/>
    <w:semiHidden/>
    <w:unhideWhenUsed/>
    <w:rsid w:val="00617799"/>
  </w:style>
  <w:style w:type="numbering" w:customStyle="1" w:styleId="NoList121">
    <w:name w:val="No List121"/>
    <w:next w:val="NoList"/>
    <w:uiPriority w:val="99"/>
    <w:semiHidden/>
    <w:unhideWhenUsed/>
    <w:rsid w:val="00617799"/>
  </w:style>
  <w:style w:type="numbering" w:customStyle="1" w:styleId="1120">
    <w:name w:val="无列表112"/>
    <w:next w:val="NoList"/>
    <w:semiHidden/>
    <w:rsid w:val="00617799"/>
  </w:style>
  <w:style w:type="numbering" w:customStyle="1" w:styleId="1121">
    <w:name w:val="リストなし112"/>
    <w:next w:val="NoList"/>
    <w:uiPriority w:val="99"/>
    <w:semiHidden/>
    <w:unhideWhenUsed/>
    <w:rsid w:val="00617799"/>
  </w:style>
  <w:style w:type="numbering" w:customStyle="1" w:styleId="NoList20">
    <w:name w:val="No List20"/>
    <w:next w:val="NoList"/>
    <w:uiPriority w:val="99"/>
    <w:semiHidden/>
    <w:unhideWhenUsed/>
    <w:rsid w:val="00617799"/>
  </w:style>
  <w:style w:type="numbering" w:customStyle="1" w:styleId="NoList113">
    <w:name w:val="No List113"/>
    <w:next w:val="NoList"/>
    <w:uiPriority w:val="99"/>
    <w:semiHidden/>
    <w:rsid w:val="00617799"/>
  </w:style>
  <w:style w:type="numbering" w:customStyle="1" w:styleId="140">
    <w:name w:val="无列表14"/>
    <w:next w:val="NoList"/>
    <w:semiHidden/>
    <w:rsid w:val="00617799"/>
  </w:style>
  <w:style w:type="numbering" w:customStyle="1" w:styleId="141">
    <w:name w:val="リストなし14"/>
    <w:next w:val="NoList"/>
    <w:uiPriority w:val="99"/>
    <w:semiHidden/>
    <w:unhideWhenUsed/>
    <w:rsid w:val="00617799"/>
  </w:style>
  <w:style w:type="numbering" w:customStyle="1" w:styleId="NoList26">
    <w:name w:val="No List26"/>
    <w:next w:val="NoList"/>
    <w:uiPriority w:val="99"/>
    <w:semiHidden/>
    <w:rsid w:val="00617799"/>
  </w:style>
  <w:style w:type="numbering" w:customStyle="1" w:styleId="1130">
    <w:name w:val="无列表113"/>
    <w:next w:val="NoList"/>
    <w:semiHidden/>
    <w:rsid w:val="00617799"/>
  </w:style>
  <w:style w:type="numbering" w:customStyle="1" w:styleId="1131">
    <w:name w:val="リストなし113"/>
    <w:next w:val="NoList"/>
    <w:uiPriority w:val="99"/>
    <w:semiHidden/>
    <w:unhideWhenUsed/>
    <w:rsid w:val="00617799"/>
  </w:style>
  <w:style w:type="numbering" w:customStyle="1" w:styleId="NoList33">
    <w:name w:val="No List33"/>
    <w:next w:val="NoList"/>
    <w:uiPriority w:val="99"/>
    <w:semiHidden/>
    <w:unhideWhenUsed/>
    <w:rsid w:val="00617799"/>
  </w:style>
  <w:style w:type="numbering" w:customStyle="1" w:styleId="1220">
    <w:name w:val="无列表122"/>
    <w:next w:val="NoList"/>
    <w:semiHidden/>
    <w:rsid w:val="00617799"/>
  </w:style>
  <w:style w:type="numbering" w:customStyle="1" w:styleId="1221">
    <w:name w:val="リストなし122"/>
    <w:next w:val="NoList"/>
    <w:uiPriority w:val="99"/>
    <w:semiHidden/>
    <w:unhideWhenUsed/>
    <w:rsid w:val="00617799"/>
  </w:style>
  <w:style w:type="numbering" w:customStyle="1" w:styleId="NoList114">
    <w:name w:val="No List114"/>
    <w:next w:val="NoList"/>
    <w:uiPriority w:val="99"/>
    <w:semiHidden/>
    <w:unhideWhenUsed/>
    <w:rsid w:val="00617799"/>
  </w:style>
  <w:style w:type="numbering" w:customStyle="1" w:styleId="11120">
    <w:name w:val="无列表1112"/>
    <w:next w:val="NoList"/>
    <w:semiHidden/>
    <w:rsid w:val="00617799"/>
  </w:style>
  <w:style w:type="numbering" w:customStyle="1" w:styleId="11121">
    <w:name w:val="リストなし1112"/>
    <w:next w:val="NoList"/>
    <w:uiPriority w:val="99"/>
    <w:semiHidden/>
    <w:unhideWhenUsed/>
    <w:rsid w:val="00617799"/>
  </w:style>
  <w:style w:type="numbering" w:customStyle="1" w:styleId="NoList43">
    <w:name w:val="No List43"/>
    <w:next w:val="NoList"/>
    <w:uiPriority w:val="99"/>
    <w:semiHidden/>
    <w:unhideWhenUsed/>
    <w:rsid w:val="00617799"/>
  </w:style>
  <w:style w:type="numbering" w:customStyle="1" w:styleId="1320">
    <w:name w:val="无列表132"/>
    <w:next w:val="NoList"/>
    <w:semiHidden/>
    <w:rsid w:val="00617799"/>
  </w:style>
  <w:style w:type="numbering" w:customStyle="1" w:styleId="1311">
    <w:name w:val="リストなし131"/>
    <w:next w:val="NoList"/>
    <w:uiPriority w:val="99"/>
    <w:semiHidden/>
    <w:unhideWhenUsed/>
    <w:rsid w:val="00617799"/>
  </w:style>
  <w:style w:type="numbering" w:customStyle="1" w:styleId="NoList122">
    <w:name w:val="No List122"/>
    <w:next w:val="NoList"/>
    <w:uiPriority w:val="99"/>
    <w:semiHidden/>
    <w:unhideWhenUsed/>
    <w:rsid w:val="00617799"/>
  </w:style>
  <w:style w:type="numbering" w:customStyle="1" w:styleId="11210">
    <w:name w:val="无列表1121"/>
    <w:next w:val="NoList"/>
    <w:semiHidden/>
    <w:rsid w:val="00617799"/>
  </w:style>
  <w:style w:type="numbering" w:customStyle="1" w:styleId="11211">
    <w:name w:val="リストなし1121"/>
    <w:next w:val="NoList"/>
    <w:uiPriority w:val="99"/>
    <w:semiHidden/>
    <w:unhideWhenUsed/>
    <w:rsid w:val="00617799"/>
  </w:style>
  <w:style w:type="numbering" w:customStyle="1" w:styleId="NoList27">
    <w:name w:val="No List27"/>
    <w:next w:val="NoList"/>
    <w:uiPriority w:val="99"/>
    <w:semiHidden/>
    <w:unhideWhenUsed/>
    <w:rsid w:val="00617799"/>
  </w:style>
  <w:style w:type="numbering" w:customStyle="1" w:styleId="NoList115">
    <w:name w:val="No List115"/>
    <w:next w:val="NoList"/>
    <w:uiPriority w:val="99"/>
    <w:semiHidden/>
    <w:rsid w:val="00617799"/>
  </w:style>
  <w:style w:type="numbering" w:customStyle="1" w:styleId="151">
    <w:name w:val="无列表15"/>
    <w:next w:val="NoList"/>
    <w:semiHidden/>
    <w:rsid w:val="00617799"/>
  </w:style>
  <w:style w:type="numbering" w:customStyle="1" w:styleId="152">
    <w:name w:val="リストなし15"/>
    <w:next w:val="NoList"/>
    <w:uiPriority w:val="99"/>
    <w:semiHidden/>
    <w:unhideWhenUsed/>
    <w:rsid w:val="00617799"/>
  </w:style>
  <w:style w:type="numbering" w:customStyle="1" w:styleId="NoList28">
    <w:name w:val="No List28"/>
    <w:next w:val="NoList"/>
    <w:uiPriority w:val="99"/>
    <w:semiHidden/>
    <w:rsid w:val="00617799"/>
  </w:style>
  <w:style w:type="numbering" w:customStyle="1" w:styleId="1140">
    <w:name w:val="无列表114"/>
    <w:next w:val="NoList"/>
    <w:semiHidden/>
    <w:rsid w:val="00617799"/>
  </w:style>
  <w:style w:type="numbering" w:customStyle="1" w:styleId="1141">
    <w:name w:val="リストなし114"/>
    <w:next w:val="NoList"/>
    <w:uiPriority w:val="99"/>
    <w:semiHidden/>
    <w:unhideWhenUsed/>
    <w:rsid w:val="00617799"/>
  </w:style>
  <w:style w:type="numbering" w:customStyle="1" w:styleId="NoList34">
    <w:name w:val="No List34"/>
    <w:next w:val="NoList"/>
    <w:uiPriority w:val="99"/>
    <w:semiHidden/>
    <w:unhideWhenUsed/>
    <w:rsid w:val="00617799"/>
  </w:style>
  <w:style w:type="numbering" w:customStyle="1" w:styleId="1230">
    <w:name w:val="无列表123"/>
    <w:next w:val="NoList"/>
    <w:semiHidden/>
    <w:rsid w:val="00617799"/>
  </w:style>
  <w:style w:type="numbering" w:customStyle="1" w:styleId="1231">
    <w:name w:val="リストなし123"/>
    <w:next w:val="NoList"/>
    <w:uiPriority w:val="99"/>
    <w:semiHidden/>
    <w:unhideWhenUsed/>
    <w:rsid w:val="00617799"/>
  </w:style>
  <w:style w:type="numbering" w:customStyle="1" w:styleId="NoList116">
    <w:name w:val="No List116"/>
    <w:next w:val="NoList"/>
    <w:uiPriority w:val="99"/>
    <w:semiHidden/>
    <w:unhideWhenUsed/>
    <w:rsid w:val="00617799"/>
  </w:style>
  <w:style w:type="numbering" w:customStyle="1" w:styleId="1113">
    <w:name w:val="无列表1113"/>
    <w:next w:val="NoList"/>
    <w:semiHidden/>
    <w:rsid w:val="00617799"/>
  </w:style>
  <w:style w:type="numbering" w:customStyle="1" w:styleId="11130">
    <w:name w:val="リストなし1113"/>
    <w:next w:val="NoList"/>
    <w:uiPriority w:val="99"/>
    <w:semiHidden/>
    <w:unhideWhenUsed/>
    <w:rsid w:val="00617799"/>
  </w:style>
  <w:style w:type="numbering" w:customStyle="1" w:styleId="NoList44">
    <w:name w:val="No List44"/>
    <w:next w:val="NoList"/>
    <w:uiPriority w:val="99"/>
    <w:semiHidden/>
    <w:unhideWhenUsed/>
    <w:rsid w:val="00617799"/>
  </w:style>
  <w:style w:type="numbering" w:customStyle="1" w:styleId="1330">
    <w:name w:val="无列表133"/>
    <w:next w:val="NoList"/>
    <w:semiHidden/>
    <w:rsid w:val="00617799"/>
  </w:style>
  <w:style w:type="numbering" w:customStyle="1" w:styleId="1321">
    <w:name w:val="リストなし132"/>
    <w:next w:val="NoList"/>
    <w:uiPriority w:val="99"/>
    <w:semiHidden/>
    <w:unhideWhenUsed/>
    <w:rsid w:val="00617799"/>
  </w:style>
  <w:style w:type="numbering" w:customStyle="1" w:styleId="NoList123">
    <w:name w:val="No List123"/>
    <w:next w:val="NoList"/>
    <w:uiPriority w:val="99"/>
    <w:semiHidden/>
    <w:unhideWhenUsed/>
    <w:rsid w:val="00617799"/>
  </w:style>
  <w:style w:type="numbering" w:customStyle="1" w:styleId="1122">
    <w:name w:val="无列表1122"/>
    <w:next w:val="NoList"/>
    <w:semiHidden/>
    <w:rsid w:val="00617799"/>
  </w:style>
  <w:style w:type="numbering" w:customStyle="1" w:styleId="11220">
    <w:name w:val="リストなし1122"/>
    <w:next w:val="NoList"/>
    <w:uiPriority w:val="99"/>
    <w:semiHidden/>
    <w:unhideWhenUsed/>
    <w:rsid w:val="00617799"/>
  </w:style>
  <w:style w:type="numbering" w:customStyle="1" w:styleId="NoList29">
    <w:name w:val="No List29"/>
    <w:next w:val="NoList"/>
    <w:uiPriority w:val="99"/>
    <w:semiHidden/>
    <w:unhideWhenUsed/>
    <w:rsid w:val="00617799"/>
  </w:style>
  <w:style w:type="numbering" w:customStyle="1" w:styleId="NoList117">
    <w:name w:val="No List117"/>
    <w:next w:val="NoList"/>
    <w:uiPriority w:val="99"/>
    <w:semiHidden/>
    <w:rsid w:val="00617799"/>
  </w:style>
  <w:style w:type="numbering" w:customStyle="1" w:styleId="160">
    <w:name w:val="无列表16"/>
    <w:next w:val="NoList"/>
    <w:semiHidden/>
    <w:rsid w:val="00617799"/>
  </w:style>
  <w:style w:type="numbering" w:customStyle="1" w:styleId="161">
    <w:name w:val="リストなし16"/>
    <w:next w:val="NoList"/>
    <w:uiPriority w:val="99"/>
    <w:semiHidden/>
    <w:unhideWhenUsed/>
    <w:rsid w:val="00617799"/>
  </w:style>
  <w:style w:type="numbering" w:customStyle="1" w:styleId="NoList210">
    <w:name w:val="No List210"/>
    <w:next w:val="NoList"/>
    <w:uiPriority w:val="99"/>
    <w:semiHidden/>
    <w:rsid w:val="00617799"/>
  </w:style>
  <w:style w:type="numbering" w:customStyle="1" w:styleId="1150">
    <w:name w:val="无列表115"/>
    <w:next w:val="NoList"/>
    <w:semiHidden/>
    <w:rsid w:val="00617799"/>
  </w:style>
  <w:style w:type="numbering" w:customStyle="1" w:styleId="1151">
    <w:name w:val="リストなし115"/>
    <w:next w:val="NoList"/>
    <w:uiPriority w:val="99"/>
    <w:semiHidden/>
    <w:unhideWhenUsed/>
    <w:rsid w:val="00617799"/>
  </w:style>
  <w:style w:type="numbering" w:customStyle="1" w:styleId="NoList35">
    <w:name w:val="No List35"/>
    <w:next w:val="NoList"/>
    <w:uiPriority w:val="99"/>
    <w:semiHidden/>
    <w:unhideWhenUsed/>
    <w:rsid w:val="00617799"/>
  </w:style>
  <w:style w:type="numbering" w:customStyle="1" w:styleId="1240">
    <w:name w:val="无列表124"/>
    <w:next w:val="NoList"/>
    <w:semiHidden/>
    <w:rsid w:val="00617799"/>
  </w:style>
  <w:style w:type="numbering" w:customStyle="1" w:styleId="1241">
    <w:name w:val="リストなし124"/>
    <w:next w:val="NoList"/>
    <w:uiPriority w:val="99"/>
    <w:semiHidden/>
    <w:unhideWhenUsed/>
    <w:rsid w:val="00617799"/>
  </w:style>
  <w:style w:type="numbering" w:customStyle="1" w:styleId="NoList118">
    <w:name w:val="No List118"/>
    <w:next w:val="NoList"/>
    <w:uiPriority w:val="99"/>
    <w:semiHidden/>
    <w:unhideWhenUsed/>
    <w:rsid w:val="00617799"/>
  </w:style>
  <w:style w:type="numbering" w:customStyle="1" w:styleId="1114">
    <w:name w:val="无列表1114"/>
    <w:next w:val="NoList"/>
    <w:semiHidden/>
    <w:rsid w:val="00617799"/>
  </w:style>
  <w:style w:type="numbering" w:customStyle="1" w:styleId="11140">
    <w:name w:val="リストなし1114"/>
    <w:next w:val="NoList"/>
    <w:uiPriority w:val="99"/>
    <w:semiHidden/>
    <w:unhideWhenUsed/>
    <w:rsid w:val="00617799"/>
  </w:style>
  <w:style w:type="numbering" w:customStyle="1" w:styleId="NoList45">
    <w:name w:val="No List45"/>
    <w:next w:val="NoList"/>
    <w:uiPriority w:val="99"/>
    <w:semiHidden/>
    <w:unhideWhenUsed/>
    <w:rsid w:val="00617799"/>
  </w:style>
  <w:style w:type="numbering" w:customStyle="1" w:styleId="134">
    <w:name w:val="无列表134"/>
    <w:next w:val="NoList"/>
    <w:semiHidden/>
    <w:rsid w:val="00617799"/>
  </w:style>
  <w:style w:type="numbering" w:customStyle="1" w:styleId="1331">
    <w:name w:val="リストなし133"/>
    <w:next w:val="NoList"/>
    <w:uiPriority w:val="99"/>
    <w:semiHidden/>
    <w:unhideWhenUsed/>
    <w:rsid w:val="00617799"/>
  </w:style>
  <w:style w:type="numbering" w:customStyle="1" w:styleId="NoList124">
    <w:name w:val="No List124"/>
    <w:next w:val="NoList"/>
    <w:uiPriority w:val="99"/>
    <w:semiHidden/>
    <w:unhideWhenUsed/>
    <w:rsid w:val="00617799"/>
  </w:style>
  <w:style w:type="numbering" w:customStyle="1" w:styleId="1123">
    <w:name w:val="无列表1123"/>
    <w:next w:val="NoList"/>
    <w:semiHidden/>
    <w:rsid w:val="00617799"/>
  </w:style>
  <w:style w:type="numbering" w:customStyle="1" w:styleId="11230">
    <w:name w:val="リストなし1123"/>
    <w:next w:val="NoList"/>
    <w:uiPriority w:val="99"/>
    <w:semiHidden/>
    <w:unhideWhenUsed/>
    <w:rsid w:val="00617799"/>
  </w:style>
  <w:style w:type="numbering" w:customStyle="1" w:styleId="11c">
    <w:name w:val="목록 없음11"/>
    <w:next w:val="NoList"/>
    <w:semiHidden/>
    <w:unhideWhenUsed/>
    <w:rsid w:val="00617799"/>
  </w:style>
  <w:style w:type="numbering" w:customStyle="1" w:styleId="21e">
    <w:name w:val="목록 없음21"/>
    <w:next w:val="NoList"/>
    <w:semiHidden/>
    <w:rsid w:val="00617799"/>
  </w:style>
  <w:style w:type="numbering" w:customStyle="1" w:styleId="NoList52">
    <w:name w:val="No List52"/>
    <w:next w:val="NoList"/>
    <w:semiHidden/>
    <w:rsid w:val="00617799"/>
  </w:style>
  <w:style w:type="numbering" w:customStyle="1" w:styleId="NoList61">
    <w:name w:val="No List61"/>
    <w:next w:val="NoList"/>
    <w:semiHidden/>
    <w:rsid w:val="00617799"/>
  </w:style>
  <w:style w:type="numbering" w:customStyle="1" w:styleId="NoList71">
    <w:name w:val="No List71"/>
    <w:next w:val="NoList"/>
    <w:semiHidden/>
    <w:rsid w:val="00617799"/>
  </w:style>
  <w:style w:type="numbering" w:customStyle="1" w:styleId="NoList211">
    <w:name w:val="No List211"/>
    <w:next w:val="NoList"/>
    <w:semiHidden/>
    <w:rsid w:val="00617799"/>
  </w:style>
  <w:style w:type="numbering" w:customStyle="1" w:styleId="NoList81">
    <w:name w:val="No List81"/>
    <w:next w:val="NoList"/>
    <w:semiHidden/>
    <w:rsid w:val="00617799"/>
  </w:style>
  <w:style w:type="numbering" w:customStyle="1" w:styleId="NoList221">
    <w:name w:val="No List221"/>
    <w:next w:val="NoList"/>
    <w:semiHidden/>
    <w:rsid w:val="00617799"/>
  </w:style>
  <w:style w:type="numbering" w:customStyle="1" w:styleId="NoList91">
    <w:name w:val="No List91"/>
    <w:next w:val="NoList"/>
    <w:semiHidden/>
    <w:rsid w:val="00617799"/>
  </w:style>
  <w:style w:type="numbering" w:customStyle="1" w:styleId="NoList131">
    <w:name w:val="No List131"/>
    <w:next w:val="NoList"/>
    <w:semiHidden/>
    <w:rsid w:val="00617799"/>
  </w:style>
  <w:style w:type="numbering" w:customStyle="1" w:styleId="NoList231">
    <w:name w:val="No List231"/>
    <w:next w:val="NoList"/>
    <w:semiHidden/>
    <w:rsid w:val="00617799"/>
  </w:style>
  <w:style w:type="numbering" w:customStyle="1" w:styleId="NoList101">
    <w:name w:val="No List101"/>
    <w:next w:val="NoList"/>
    <w:semiHidden/>
    <w:rsid w:val="00617799"/>
  </w:style>
  <w:style w:type="numbering" w:customStyle="1" w:styleId="NoList141">
    <w:name w:val="No List141"/>
    <w:next w:val="NoList"/>
    <w:semiHidden/>
    <w:rsid w:val="00617799"/>
  </w:style>
  <w:style w:type="numbering" w:customStyle="1" w:styleId="NoList241">
    <w:name w:val="No List241"/>
    <w:next w:val="NoList"/>
    <w:semiHidden/>
    <w:rsid w:val="00617799"/>
  </w:style>
  <w:style w:type="numbering" w:customStyle="1" w:styleId="NoList311">
    <w:name w:val="No List311"/>
    <w:next w:val="NoList"/>
    <w:semiHidden/>
    <w:rsid w:val="00617799"/>
  </w:style>
  <w:style w:type="numbering" w:customStyle="1" w:styleId="NoList411">
    <w:name w:val="No List411"/>
    <w:next w:val="NoList"/>
    <w:semiHidden/>
    <w:rsid w:val="00617799"/>
  </w:style>
  <w:style w:type="numbering" w:customStyle="1" w:styleId="NoList511">
    <w:name w:val="No List511"/>
    <w:next w:val="NoList"/>
    <w:semiHidden/>
    <w:rsid w:val="00617799"/>
  </w:style>
  <w:style w:type="numbering" w:customStyle="1" w:styleId="NoList151">
    <w:name w:val="No List151"/>
    <w:next w:val="NoList"/>
    <w:semiHidden/>
    <w:rsid w:val="00617799"/>
  </w:style>
  <w:style w:type="numbering" w:customStyle="1" w:styleId="NoList161">
    <w:name w:val="No List161"/>
    <w:next w:val="NoList"/>
    <w:semiHidden/>
    <w:rsid w:val="00617799"/>
  </w:style>
  <w:style w:type="numbering" w:customStyle="1" w:styleId="NoList1111">
    <w:name w:val="No List1111"/>
    <w:next w:val="NoList"/>
    <w:semiHidden/>
    <w:rsid w:val="00617799"/>
  </w:style>
  <w:style w:type="numbering" w:customStyle="1" w:styleId="2ffd">
    <w:name w:val="无列表2"/>
    <w:next w:val="NoList"/>
    <w:uiPriority w:val="99"/>
    <w:semiHidden/>
    <w:unhideWhenUsed/>
    <w:rsid w:val="00617799"/>
  </w:style>
  <w:style w:type="numbering" w:customStyle="1" w:styleId="3ff">
    <w:name w:val="无列表3"/>
    <w:next w:val="NoList"/>
    <w:uiPriority w:val="99"/>
    <w:semiHidden/>
    <w:unhideWhenUsed/>
    <w:rsid w:val="00617799"/>
  </w:style>
  <w:style w:type="numbering" w:customStyle="1" w:styleId="NoList321">
    <w:name w:val="No List321"/>
    <w:next w:val="NoList"/>
    <w:uiPriority w:val="99"/>
    <w:semiHidden/>
    <w:rsid w:val="00617799"/>
  </w:style>
  <w:style w:type="numbering" w:customStyle="1" w:styleId="NoList421">
    <w:name w:val="No List421"/>
    <w:next w:val="NoList"/>
    <w:uiPriority w:val="99"/>
    <w:semiHidden/>
    <w:rsid w:val="00617799"/>
  </w:style>
  <w:style w:type="numbering" w:customStyle="1" w:styleId="NoList521">
    <w:name w:val="No List521"/>
    <w:next w:val="NoList"/>
    <w:semiHidden/>
    <w:rsid w:val="00617799"/>
  </w:style>
  <w:style w:type="numbering" w:customStyle="1" w:styleId="1ffff4">
    <w:name w:val="無清單1"/>
    <w:next w:val="NoList"/>
    <w:uiPriority w:val="99"/>
    <w:semiHidden/>
    <w:unhideWhenUsed/>
    <w:rsid w:val="00617799"/>
  </w:style>
  <w:style w:type="numbering" w:customStyle="1" w:styleId="11d">
    <w:name w:val="無清單11"/>
    <w:next w:val="NoList"/>
    <w:uiPriority w:val="99"/>
    <w:semiHidden/>
    <w:unhideWhenUsed/>
    <w:rsid w:val="00617799"/>
  </w:style>
  <w:style w:type="numbering" w:customStyle="1" w:styleId="NoList171">
    <w:name w:val="No List171"/>
    <w:next w:val="NoList"/>
    <w:uiPriority w:val="99"/>
    <w:semiHidden/>
    <w:unhideWhenUsed/>
    <w:rsid w:val="00617799"/>
  </w:style>
  <w:style w:type="numbering" w:customStyle="1" w:styleId="NoList181">
    <w:name w:val="No List181"/>
    <w:next w:val="NoList"/>
    <w:semiHidden/>
    <w:rsid w:val="00617799"/>
  </w:style>
  <w:style w:type="numbering" w:customStyle="1" w:styleId="NoList191">
    <w:name w:val="No List191"/>
    <w:next w:val="NoList"/>
    <w:uiPriority w:val="99"/>
    <w:semiHidden/>
    <w:unhideWhenUsed/>
    <w:rsid w:val="00617799"/>
  </w:style>
  <w:style w:type="numbering" w:customStyle="1" w:styleId="NoList251">
    <w:name w:val="No List251"/>
    <w:next w:val="NoList"/>
    <w:uiPriority w:val="99"/>
    <w:semiHidden/>
    <w:rsid w:val="00617799"/>
  </w:style>
  <w:style w:type="numbering" w:customStyle="1" w:styleId="12110">
    <w:name w:val="无列表1211"/>
    <w:next w:val="NoList"/>
    <w:semiHidden/>
    <w:rsid w:val="00617799"/>
  </w:style>
  <w:style w:type="numbering" w:customStyle="1" w:styleId="NoList1121">
    <w:name w:val="No List1121"/>
    <w:next w:val="NoList"/>
    <w:uiPriority w:val="99"/>
    <w:semiHidden/>
    <w:unhideWhenUsed/>
    <w:rsid w:val="00617799"/>
  </w:style>
  <w:style w:type="numbering" w:customStyle="1" w:styleId="111110">
    <w:name w:val="无列表11111"/>
    <w:next w:val="NoList"/>
    <w:semiHidden/>
    <w:rsid w:val="00617799"/>
  </w:style>
  <w:style w:type="numbering" w:customStyle="1" w:styleId="111111">
    <w:name w:val="リストなし11111"/>
    <w:next w:val="NoList"/>
    <w:uiPriority w:val="99"/>
    <w:semiHidden/>
    <w:unhideWhenUsed/>
    <w:rsid w:val="00617799"/>
  </w:style>
  <w:style w:type="numbering" w:customStyle="1" w:styleId="NoList1211">
    <w:name w:val="No List1211"/>
    <w:next w:val="NoList"/>
    <w:uiPriority w:val="99"/>
    <w:semiHidden/>
    <w:unhideWhenUsed/>
    <w:rsid w:val="00617799"/>
  </w:style>
  <w:style w:type="numbering" w:customStyle="1" w:styleId="126">
    <w:name w:val="목록 없음12"/>
    <w:next w:val="NoList"/>
    <w:semiHidden/>
    <w:unhideWhenUsed/>
    <w:rsid w:val="00617799"/>
  </w:style>
  <w:style w:type="numbering" w:customStyle="1" w:styleId="229">
    <w:name w:val="목록 없음22"/>
    <w:next w:val="NoList"/>
    <w:semiHidden/>
    <w:rsid w:val="00617799"/>
  </w:style>
  <w:style w:type="numbering" w:customStyle="1" w:styleId="NoList53">
    <w:name w:val="No List53"/>
    <w:next w:val="NoList"/>
    <w:semiHidden/>
    <w:rsid w:val="00617799"/>
  </w:style>
  <w:style w:type="numbering" w:customStyle="1" w:styleId="NoList62">
    <w:name w:val="No List62"/>
    <w:next w:val="NoList"/>
    <w:semiHidden/>
    <w:rsid w:val="00617799"/>
  </w:style>
  <w:style w:type="numbering" w:customStyle="1" w:styleId="NoList72">
    <w:name w:val="No List72"/>
    <w:next w:val="NoList"/>
    <w:semiHidden/>
    <w:rsid w:val="00617799"/>
  </w:style>
  <w:style w:type="numbering" w:customStyle="1" w:styleId="NoList212">
    <w:name w:val="No List212"/>
    <w:next w:val="NoList"/>
    <w:semiHidden/>
    <w:rsid w:val="00617799"/>
  </w:style>
  <w:style w:type="numbering" w:customStyle="1" w:styleId="NoList82">
    <w:name w:val="No List82"/>
    <w:next w:val="NoList"/>
    <w:semiHidden/>
    <w:rsid w:val="00617799"/>
  </w:style>
  <w:style w:type="numbering" w:customStyle="1" w:styleId="NoList222">
    <w:name w:val="No List222"/>
    <w:next w:val="NoList"/>
    <w:semiHidden/>
    <w:rsid w:val="00617799"/>
  </w:style>
  <w:style w:type="numbering" w:customStyle="1" w:styleId="NoList92">
    <w:name w:val="No List92"/>
    <w:next w:val="NoList"/>
    <w:semiHidden/>
    <w:rsid w:val="00617799"/>
  </w:style>
  <w:style w:type="numbering" w:customStyle="1" w:styleId="NoList132">
    <w:name w:val="No List132"/>
    <w:next w:val="NoList"/>
    <w:semiHidden/>
    <w:rsid w:val="00617799"/>
  </w:style>
  <w:style w:type="numbering" w:customStyle="1" w:styleId="NoList232">
    <w:name w:val="No List232"/>
    <w:next w:val="NoList"/>
    <w:semiHidden/>
    <w:rsid w:val="00617799"/>
  </w:style>
  <w:style w:type="numbering" w:customStyle="1" w:styleId="NoList102">
    <w:name w:val="No List102"/>
    <w:next w:val="NoList"/>
    <w:semiHidden/>
    <w:rsid w:val="00617799"/>
  </w:style>
  <w:style w:type="numbering" w:customStyle="1" w:styleId="NoList142">
    <w:name w:val="No List142"/>
    <w:next w:val="NoList"/>
    <w:semiHidden/>
    <w:rsid w:val="00617799"/>
  </w:style>
  <w:style w:type="numbering" w:customStyle="1" w:styleId="NoList242">
    <w:name w:val="No List242"/>
    <w:next w:val="NoList"/>
    <w:semiHidden/>
    <w:rsid w:val="00617799"/>
  </w:style>
  <w:style w:type="numbering" w:customStyle="1" w:styleId="NoList312">
    <w:name w:val="No List312"/>
    <w:next w:val="NoList"/>
    <w:semiHidden/>
    <w:rsid w:val="00617799"/>
  </w:style>
  <w:style w:type="numbering" w:customStyle="1" w:styleId="NoList412">
    <w:name w:val="No List412"/>
    <w:next w:val="NoList"/>
    <w:semiHidden/>
    <w:rsid w:val="00617799"/>
  </w:style>
  <w:style w:type="numbering" w:customStyle="1" w:styleId="NoList512">
    <w:name w:val="No List512"/>
    <w:next w:val="NoList"/>
    <w:semiHidden/>
    <w:rsid w:val="00617799"/>
  </w:style>
  <w:style w:type="numbering" w:customStyle="1" w:styleId="NoList152">
    <w:name w:val="No List152"/>
    <w:next w:val="NoList"/>
    <w:semiHidden/>
    <w:rsid w:val="00617799"/>
  </w:style>
  <w:style w:type="numbering" w:customStyle="1" w:styleId="NoList162">
    <w:name w:val="No List162"/>
    <w:next w:val="NoList"/>
    <w:semiHidden/>
    <w:rsid w:val="00617799"/>
  </w:style>
  <w:style w:type="numbering" w:customStyle="1" w:styleId="NoList1112">
    <w:name w:val="No List1112"/>
    <w:next w:val="NoList"/>
    <w:semiHidden/>
    <w:rsid w:val="00617799"/>
  </w:style>
  <w:style w:type="numbering" w:customStyle="1" w:styleId="135">
    <w:name w:val="목록 없음13"/>
    <w:next w:val="NoList"/>
    <w:semiHidden/>
    <w:unhideWhenUsed/>
    <w:rsid w:val="00617799"/>
  </w:style>
  <w:style w:type="numbering" w:customStyle="1" w:styleId="237">
    <w:name w:val="목록 없음23"/>
    <w:next w:val="NoList"/>
    <w:semiHidden/>
    <w:rsid w:val="00617799"/>
  </w:style>
  <w:style w:type="numbering" w:customStyle="1" w:styleId="NoList54">
    <w:name w:val="No List54"/>
    <w:next w:val="NoList"/>
    <w:semiHidden/>
    <w:rsid w:val="00617799"/>
  </w:style>
  <w:style w:type="numbering" w:customStyle="1" w:styleId="NoList63">
    <w:name w:val="No List63"/>
    <w:next w:val="NoList"/>
    <w:semiHidden/>
    <w:rsid w:val="00617799"/>
  </w:style>
  <w:style w:type="numbering" w:customStyle="1" w:styleId="NoList73">
    <w:name w:val="No List73"/>
    <w:next w:val="NoList"/>
    <w:semiHidden/>
    <w:rsid w:val="00617799"/>
  </w:style>
  <w:style w:type="numbering" w:customStyle="1" w:styleId="NoList213">
    <w:name w:val="No List213"/>
    <w:next w:val="NoList"/>
    <w:semiHidden/>
    <w:rsid w:val="00617799"/>
  </w:style>
  <w:style w:type="numbering" w:customStyle="1" w:styleId="NoList83">
    <w:name w:val="No List83"/>
    <w:next w:val="NoList"/>
    <w:semiHidden/>
    <w:rsid w:val="00617799"/>
  </w:style>
  <w:style w:type="numbering" w:customStyle="1" w:styleId="NoList223">
    <w:name w:val="No List223"/>
    <w:next w:val="NoList"/>
    <w:semiHidden/>
    <w:rsid w:val="00617799"/>
  </w:style>
  <w:style w:type="numbering" w:customStyle="1" w:styleId="NoList93">
    <w:name w:val="No List93"/>
    <w:next w:val="NoList"/>
    <w:semiHidden/>
    <w:rsid w:val="00617799"/>
  </w:style>
  <w:style w:type="numbering" w:customStyle="1" w:styleId="NoList133">
    <w:name w:val="No List133"/>
    <w:next w:val="NoList"/>
    <w:semiHidden/>
    <w:rsid w:val="00617799"/>
  </w:style>
  <w:style w:type="numbering" w:customStyle="1" w:styleId="NoList233">
    <w:name w:val="No List233"/>
    <w:next w:val="NoList"/>
    <w:semiHidden/>
    <w:rsid w:val="00617799"/>
  </w:style>
  <w:style w:type="numbering" w:customStyle="1" w:styleId="NoList103">
    <w:name w:val="No List103"/>
    <w:next w:val="NoList"/>
    <w:semiHidden/>
    <w:rsid w:val="00617799"/>
  </w:style>
  <w:style w:type="numbering" w:customStyle="1" w:styleId="NoList143">
    <w:name w:val="No List143"/>
    <w:next w:val="NoList"/>
    <w:semiHidden/>
    <w:rsid w:val="00617799"/>
  </w:style>
  <w:style w:type="numbering" w:customStyle="1" w:styleId="NoList243">
    <w:name w:val="No List243"/>
    <w:next w:val="NoList"/>
    <w:semiHidden/>
    <w:rsid w:val="00617799"/>
  </w:style>
  <w:style w:type="numbering" w:customStyle="1" w:styleId="NoList313">
    <w:name w:val="No List313"/>
    <w:next w:val="NoList"/>
    <w:semiHidden/>
    <w:rsid w:val="00617799"/>
  </w:style>
  <w:style w:type="numbering" w:customStyle="1" w:styleId="NoList413">
    <w:name w:val="No List413"/>
    <w:next w:val="NoList"/>
    <w:semiHidden/>
    <w:rsid w:val="00617799"/>
  </w:style>
  <w:style w:type="numbering" w:customStyle="1" w:styleId="NoList513">
    <w:name w:val="No List513"/>
    <w:next w:val="NoList"/>
    <w:semiHidden/>
    <w:rsid w:val="00617799"/>
  </w:style>
  <w:style w:type="numbering" w:customStyle="1" w:styleId="NoList153">
    <w:name w:val="No List153"/>
    <w:next w:val="NoList"/>
    <w:semiHidden/>
    <w:rsid w:val="00617799"/>
  </w:style>
  <w:style w:type="numbering" w:customStyle="1" w:styleId="NoList163">
    <w:name w:val="No List163"/>
    <w:next w:val="NoList"/>
    <w:semiHidden/>
    <w:rsid w:val="00617799"/>
  </w:style>
  <w:style w:type="numbering" w:customStyle="1" w:styleId="NoList1113">
    <w:name w:val="No List1113"/>
    <w:next w:val="NoList"/>
    <w:semiHidden/>
    <w:rsid w:val="00617799"/>
  </w:style>
  <w:style w:type="numbering" w:customStyle="1" w:styleId="1115">
    <w:name w:val="목록 없음111"/>
    <w:next w:val="NoList"/>
    <w:semiHidden/>
    <w:unhideWhenUsed/>
    <w:rsid w:val="00617799"/>
  </w:style>
  <w:style w:type="numbering" w:customStyle="1" w:styleId="2111">
    <w:name w:val="목록 없음211"/>
    <w:next w:val="NoList"/>
    <w:semiHidden/>
    <w:rsid w:val="00617799"/>
  </w:style>
  <w:style w:type="numbering" w:customStyle="1" w:styleId="NoList611">
    <w:name w:val="No List611"/>
    <w:next w:val="NoList"/>
    <w:semiHidden/>
    <w:rsid w:val="00617799"/>
  </w:style>
  <w:style w:type="numbering" w:customStyle="1" w:styleId="NoList711">
    <w:name w:val="No List711"/>
    <w:next w:val="NoList"/>
    <w:semiHidden/>
    <w:rsid w:val="00617799"/>
  </w:style>
  <w:style w:type="numbering" w:customStyle="1" w:styleId="NoList2111">
    <w:name w:val="No List2111"/>
    <w:next w:val="NoList"/>
    <w:semiHidden/>
    <w:rsid w:val="00617799"/>
  </w:style>
  <w:style w:type="numbering" w:customStyle="1" w:styleId="NoList811">
    <w:name w:val="No List811"/>
    <w:next w:val="NoList"/>
    <w:semiHidden/>
    <w:rsid w:val="00617799"/>
  </w:style>
  <w:style w:type="numbering" w:customStyle="1" w:styleId="NoList2211">
    <w:name w:val="No List2211"/>
    <w:next w:val="NoList"/>
    <w:semiHidden/>
    <w:rsid w:val="00617799"/>
  </w:style>
  <w:style w:type="numbering" w:customStyle="1" w:styleId="NoList911">
    <w:name w:val="No List911"/>
    <w:next w:val="NoList"/>
    <w:semiHidden/>
    <w:rsid w:val="00617799"/>
  </w:style>
  <w:style w:type="numbering" w:customStyle="1" w:styleId="NoList1311">
    <w:name w:val="No List1311"/>
    <w:next w:val="NoList"/>
    <w:semiHidden/>
    <w:rsid w:val="00617799"/>
  </w:style>
  <w:style w:type="numbering" w:customStyle="1" w:styleId="NoList2311">
    <w:name w:val="No List2311"/>
    <w:next w:val="NoList"/>
    <w:semiHidden/>
    <w:rsid w:val="00617799"/>
  </w:style>
  <w:style w:type="numbering" w:customStyle="1" w:styleId="NoList1011">
    <w:name w:val="No List1011"/>
    <w:next w:val="NoList"/>
    <w:semiHidden/>
    <w:rsid w:val="00617799"/>
  </w:style>
  <w:style w:type="numbering" w:customStyle="1" w:styleId="NoList1411">
    <w:name w:val="No List1411"/>
    <w:next w:val="NoList"/>
    <w:semiHidden/>
    <w:rsid w:val="00617799"/>
  </w:style>
  <w:style w:type="numbering" w:customStyle="1" w:styleId="NoList2411">
    <w:name w:val="No List2411"/>
    <w:next w:val="NoList"/>
    <w:semiHidden/>
    <w:rsid w:val="00617799"/>
  </w:style>
  <w:style w:type="numbering" w:customStyle="1" w:styleId="NoList3111">
    <w:name w:val="No List3111"/>
    <w:next w:val="NoList"/>
    <w:semiHidden/>
    <w:rsid w:val="00617799"/>
  </w:style>
  <w:style w:type="numbering" w:customStyle="1" w:styleId="NoList4111">
    <w:name w:val="No List4111"/>
    <w:next w:val="NoList"/>
    <w:semiHidden/>
    <w:rsid w:val="00617799"/>
  </w:style>
  <w:style w:type="numbering" w:customStyle="1" w:styleId="NoList5111">
    <w:name w:val="No List5111"/>
    <w:next w:val="NoList"/>
    <w:semiHidden/>
    <w:rsid w:val="00617799"/>
  </w:style>
  <w:style w:type="numbering" w:customStyle="1" w:styleId="NoList1511">
    <w:name w:val="No List1511"/>
    <w:next w:val="NoList"/>
    <w:semiHidden/>
    <w:rsid w:val="00617799"/>
  </w:style>
  <w:style w:type="numbering" w:customStyle="1" w:styleId="NoList1611">
    <w:name w:val="No List1611"/>
    <w:next w:val="NoList"/>
    <w:semiHidden/>
    <w:rsid w:val="00617799"/>
  </w:style>
  <w:style w:type="numbering" w:customStyle="1" w:styleId="NoList11111">
    <w:name w:val="No List11111"/>
    <w:next w:val="NoList"/>
    <w:semiHidden/>
    <w:rsid w:val="00617799"/>
  </w:style>
  <w:style w:type="numbering" w:customStyle="1" w:styleId="NoList1101">
    <w:name w:val="No List1101"/>
    <w:next w:val="NoList"/>
    <w:uiPriority w:val="99"/>
    <w:semiHidden/>
    <w:rsid w:val="00617799"/>
  </w:style>
  <w:style w:type="numbering" w:customStyle="1" w:styleId="NoList261">
    <w:name w:val="No List261"/>
    <w:next w:val="NoList"/>
    <w:uiPriority w:val="99"/>
    <w:semiHidden/>
    <w:rsid w:val="00617799"/>
  </w:style>
  <w:style w:type="numbering" w:customStyle="1" w:styleId="NoList331">
    <w:name w:val="No List331"/>
    <w:next w:val="NoList"/>
    <w:uiPriority w:val="99"/>
    <w:semiHidden/>
    <w:unhideWhenUsed/>
    <w:rsid w:val="00617799"/>
  </w:style>
  <w:style w:type="numbering" w:customStyle="1" w:styleId="1212">
    <w:name w:val="목록 없음121"/>
    <w:next w:val="NoList"/>
    <w:semiHidden/>
    <w:unhideWhenUsed/>
    <w:rsid w:val="00617799"/>
  </w:style>
  <w:style w:type="numbering" w:customStyle="1" w:styleId="2210">
    <w:name w:val="목록 없음221"/>
    <w:next w:val="NoList"/>
    <w:semiHidden/>
    <w:rsid w:val="00617799"/>
  </w:style>
  <w:style w:type="numbering" w:customStyle="1" w:styleId="NoList431">
    <w:name w:val="No List431"/>
    <w:next w:val="NoList"/>
    <w:uiPriority w:val="99"/>
    <w:semiHidden/>
    <w:unhideWhenUsed/>
    <w:rsid w:val="00617799"/>
  </w:style>
  <w:style w:type="numbering" w:customStyle="1" w:styleId="NoList531">
    <w:name w:val="No List531"/>
    <w:next w:val="NoList"/>
    <w:semiHidden/>
    <w:rsid w:val="00617799"/>
  </w:style>
  <w:style w:type="numbering" w:customStyle="1" w:styleId="NoList621">
    <w:name w:val="No List621"/>
    <w:next w:val="NoList"/>
    <w:semiHidden/>
    <w:rsid w:val="00617799"/>
  </w:style>
  <w:style w:type="numbering" w:customStyle="1" w:styleId="NoList721">
    <w:name w:val="No List721"/>
    <w:next w:val="NoList"/>
    <w:semiHidden/>
    <w:rsid w:val="00617799"/>
  </w:style>
  <w:style w:type="numbering" w:customStyle="1" w:styleId="NoList1131">
    <w:name w:val="No List1131"/>
    <w:next w:val="NoList"/>
    <w:uiPriority w:val="99"/>
    <w:semiHidden/>
    <w:rsid w:val="00617799"/>
  </w:style>
  <w:style w:type="numbering" w:customStyle="1" w:styleId="NoList2121">
    <w:name w:val="No List2121"/>
    <w:next w:val="NoList"/>
    <w:semiHidden/>
    <w:rsid w:val="00617799"/>
  </w:style>
  <w:style w:type="numbering" w:customStyle="1" w:styleId="NoList821">
    <w:name w:val="No List821"/>
    <w:next w:val="NoList"/>
    <w:semiHidden/>
    <w:rsid w:val="00617799"/>
  </w:style>
  <w:style w:type="numbering" w:customStyle="1" w:styleId="NoList1221">
    <w:name w:val="No List1221"/>
    <w:next w:val="NoList"/>
    <w:uiPriority w:val="99"/>
    <w:semiHidden/>
    <w:rsid w:val="00617799"/>
  </w:style>
  <w:style w:type="numbering" w:customStyle="1" w:styleId="NoList2221">
    <w:name w:val="No List2221"/>
    <w:next w:val="NoList"/>
    <w:semiHidden/>
    <w:rsid w:val="00617799"/>
  </w:style>
  <w:style w:type="numbering" w:customStyle="1" w:styleId="NoList921">
    <w:name w:val="No List921"/>
    <w:next w:val="NoList"/>
    <w:semiHidden/>
    <w:rsid w:val="00617799"/>
  </w:style>
  <w:style w:type="numbering" w:customStyle="1" w:styleId="NoList1321">
    <w:name w:val="No List1321"/>
    <w:next w:val="NoList"/>
    <w:semiHidden/>
    <w:rsid w:val="00617799"/>
  </w:style>
  <w:style w:type="numbering" w:customStyle="1" w:styleId="NoList2321">
    <w:name w:val="No List2321"/>
    <w:next w:val="NoList"/>
    <w:semiHidden/>
    <w:rsid w:val="00617799"/>
  </w:style>
  <w:style w:type="numbering" w:customStyle="1" w:styleId="NoList1021">
    <w:name w:val="No List1021"/>
    <w:next w:val="NoList"/>
    <w:semiHidden/>
    <w:rsid w:val="00617799"/>
  </w:style>
  <w:style w:type="numbering" w:customStyle="1" w:styleId="NoList1421">
    <w:name w:val="No List1421"/>
    <w:next w:val="NoList"/>
    <w:semiHidden/>
    <w:rsid w:val="00617799"/>
  </w:style>
  <w:style w:type="numbering" w:customStyle="1" w:styleId="NoList2421">
    <w:name w:val="No List2421"/>
    <w:next w:val="NoList"/>
    <w:semiHidden/>
    <w:rsid w:val="00617799"/>
  </w:style>
  <w:style w:type="numbering" w:customStyle="1" w:styleId="NoList3121">
    <w:name w:val="No List3121"/>
    <w:next w:val="NoList"/>
    <w:semiHidden/>
    <w:rsid w:val="00617799"/>
  </w:style>
  <w:style w:type="numbering" w:customStyle="1" w:styleId="NoList4121">
    <w:name w:val="No List4121"/>
    <w:next w:val="NoList"/>
    <w:semiHidden/>
    <w:rsid w:val="00617799"/>
  </w:style>
  <w:style w:type="numbering" w:customStyle="1" w:styleId="NoList5121">
    <w:name w:val="No List5121"/>
    <w:next w:val="NoList"/>
    <w:semiHidden/>
    <w:rsid w:val="00617799"/>
  </w:style>
  <w:style w:type="numbering" w:customStyle="1" w:styleId="NoList1521">
    <w:name w:val="No List1521"/>
    <w:next w:val="NoList"/>
    <w:semiHidden/>
    <w:rsid w:val="00617799"/>
  </w:style>
  <w:style w:type="numbering" w:customStyle="1" w:styleId="NoList1621">
    <w:name w:val="No List1621"/>
    <w:next w:val="NoList"/>
    <w:semiHidden/>
    <w:rsid w:val="00617799"/>
  </w:style>
  <w:style w:type="numbering" w:customStyle="1" w:styleId="NoList11121">
    <w:name w:val="No List11121"/>
    <w:next w:val="NoList"/>
    <w:semiHidden/>
    <w:rsid w:val="00617799"/>
  </w:style>
  <w:style w:type="numbering" w:customStyle="1" w:styleId="21f">
    <w:name w:val="无列表21"/>
    <w:next w:val="NoList"/>
    <w:uiPriority w:val="99"/>
    <w:semiHidden/>
    <w:unhideWhenUsed/>
    <w:rsid w:val="00617799"/>
  </w:style>
  <w:style w:type="numbering" w:customStyle="1" w:styleId="319">
    <w:name w:val="无列表31"/>
    <w:next w:val="NoList"/>
    <w:uiPriority w:val="99"/>
    <w:semiHidden/>
    <w:unhideWhenUsed/>
    <w:rsid w:val="00617799"/>
  </w:style>
  <w:style w:type="numbering" w:customStyle="1" w:styleId="NoList201">
    <w:name w:val="No List201"/>
    <w:next w:val="NoList"/>
    <w:uiPriority w:val="99"/>
    <w:semiHidden/>
    <w:rsid w:val="00617799"/>
  </w:style>
  <w:style w:type="numbering" w:customStyle="1" w:styleId="NoList271">
    <w:name w:val="No List271"/>
    <w:next w:val="NoList"/>
    <w:uiPriority w:val="99"/>
    <w:semiHidden/>
    <w:unhideWhenUsed/>
    <w:rsid w:val="00617799"/>
  </w:style>
  <w:style w:type="numbering" w:customStyle="1" w:styleId="NoList281">
    <w:name w:val="No List281"/>
    <w:next w:val="NoList"/>
    <w:uiPriority w:val="99"/>
    <w:semiHidden/>
    <w:unhideWhenUsed/>
    <w:rsid w:val="00617799"/>
  </w:style>
  <w:style w:type="numbering" w:customStyle="1" w:styleId="Style12">
    <w:name w:val="Style12"/>
    <w:uiPriority w:val="99"/>
    <w:rsid w:val="00617799"/>
  </w:style>
  <w:style w:type="numbering" w:customStyle="1" w:styleId="NoList30">
    <w:name w:val="No List30"/>
    <w:next w:val="NoList"/>
    <w:uiPriority w:val="99"/>
    <w:semiHidden/>
    <w:unhideWhenUsed/>
    <w:rsid w:val="00617799"/>
  </w:style>
  <w:style w:type="numbering" w:customStyle="1" w:styleId="170">
    <w:name w:val="无列表17"/>
    <w:next w:val="NoList"/>
    <w:semiHidden/>
    <w:rsid w:val="00617799"/>
  </w:style>
  <w:style w:type="numbering" w:customStyle="1" w:styleId="171">
    <w:name w:val="リストなし17"/>
    <w:next w:val="NoList"/>
    <w:uiPriority w:val="99"/>
    <w:semiHidden/>
    <w:unhideWhenUsed/>
    <w:rsid w:val="00617799"/>
  </w:style>
  <w:style w:type="numbering" w:customStyle="1" w:styleId="NoList119">
    <w:name w:val="No List119"/>
    <w:next w:val="NoList"/>
    <w:semiHidden/>
    <w:rsid w:val="00617799"/>
  </w:style>
  <w:style w:type="numbering" w:customStyle="1" w:styleId="NoList36">
    <w:name w:val="No List36"/>
    <w:next w:val="NoList"/>
    <w:semiHidden/>
    <w:rsid w:val="00617799"/>
  </w:style>
  <w:style w:type="numbering" w:customStyle="1" w:styleId="NoList46">
    <w:name w:val="No List46"/>
    <w:next w:val="NoList"/>
    <w:semiHidden/>
    <w:rsid w:val="00617799"/>
  </w:style>
  <w:style w:type="numbering" w:customStyle="1" w:styleId="NoList1110">
    <w:name w:val="No List1110"/>
    <w:next w:val="NoList"/>
    <w:semiHidden/>
    <w:rsid w:val="00617799"/>
  </w:style>
  <w:style w:type="numbering" w:customStyle="1" w:styleId="NoList125">
    <w:name w:val="No List125"/>
    <w:next w:val="NoList"/>
    <w:semiHidden/>
    <w:rsid w:val="00617799"/>
  </w:style>
  <w:style w:type="numbering" w:customStyle="1" w:styleId="1160">
    <w:name w:val="无列表116"/>
    <w:next w:val="NoList"/>
    <w:semiHidden/>
    <w:rsid w:val="00617799"/>
  </w:style>
  <w:style w:type="numbering" w:customStyle="1" w:styleId="1250">
    <w:name w:val="无列表125"/>
    <w:next w:val="NoList"/>
    <w:semiHidden/>
    <w:rsid w:val="00617799"/>
  </w:style>
  <w:style w:type="numbering" w:customStyle="1" w:styleId="NoList37">
    <w:name w:val="No List37"/>
    <w:next w:val="NoList"/>
    <w:uiPriority w:val="99"/>
    <w:semiHidden/>
    <w:unhideWhenUsed/>
    <w:rsid w:val="00617799"/>
  </w:style>
  <w:style w:type="numbering" w:customStyle="1" w:styleId="180">
    <w:name w:val="无列表18"/>
    <w:next w:val="NoList"/>
    <w:semiHidden/>
    <w:rsid w:val="00617799"/>
  </w:style>
  <w:style w:type="numbering" w:customStyle="1" w:styleId="181">
    <w:name w:val="リストなし18"/>
    <w:next w:val="NoList"/>
    <w:uiPriority w:val="99"/>
    <w:semiHidden/>
    <w:unhideWhenUsed/>
    <w:rsid w:val="00617799"/>
  </w:style>
  <w:style w:type="numbering" w:customStyle="1" w:styleId="NoList120">
    <w:name w:val="No List120"/>
    <w:next w:val="NoList"/>
    <w:semiHidden/>
    <w:rsid w:val="00617799"/>
  </w:style>
  <w:style w:type="numbering" w:customStyle="1" w:styleId="NoList38">
    <w:name w:val="No List38"/>
    <w:next w:val="NoList"/>
    <w:semiHidden/>
    <w:rsid w:val="00617799"/>
  </w:style>
  <w:style w:type="numbering" w:customStyle="1" w:styleId="NoList47">
    <w:name w:val="No List47"/>
    <w:next w:val="NoList"/>
    <w:semiHidden/>
    <w:rsid w:val="00617799"/>
  </w:style>
  <w:style w:type="numbering" w:customStyle="1" w:styleId="NoList214">
    <w:name w:val="No List214"/>
    <w:next w:val="NoList"/>
    <w:semiHidden/>
    <w:rsid w:val="00617799"/>
  </w:style>
  <w:style w:type="numbering" w:customStyle="1" w:styleId="NoList126">
    <w:name w:val="No List126"/>
    <w:next w:val="NoList"/>
    <w:semiHidden/>
    <w:rsid w:val="00617799"/>
  </w:style>
  <w:style w:type="numbering" w:customStyle="1" w:styleId="1170">
    <w:name w:val="无列表117"/>
    <w:next w:val="NoList"/>
    <w:semiHidden/>
    <w:rsid w:val="00617799"/>
  </w:style>
  <w:style w:type="numbering" w:customStyle="1" w:styleId="NoList172">
    <w:name w:val="No List172"/>
    <w:next w:val="NoList"/>
    <w:uiPriority w:val="99"/>
    <w:semiHidden/>
    <w:unhideWhenUsed/>
    <w:rsid w:val="00617799"/>
  </w:style>
  <w:style w:type="numbering" w:customStyle="1" w:styleId="1260">
    <w:name w:val="无列表126"/>
    <w:next w:val="NoList"/>
    <w:semiHidden/>
    <w:rsid w:val="00617799"/>
  </w:style>
  <w:style w:type="numbering" w:customStyle="1" w:styleId="NoList182">
    <w:name w:val="No List182"/>
    <w:next w:val="NoList"/>
    <w:semiHidden/>
    <w:rsid w:val="00617799"/>
  </w:style>
  <w:style w:type="numbering" w:customStyle="1" w:styleId="NoList39">
    <w:name w:val="No List39"/>
    <w:next w:val="NoList"/>
    <w:uiPriority w:val="99"/>
    <w:semiHidden/>
    <w:rsid w:val="00617799"/>
  </w:style>
  <w:style w:type="numbering" w:customStyle="1" w:styleId="NoList127">
    <w:name w:val="No List127"/>
    <w:next w:val="NoList"/>
    <w:semiHidden/>
    <w:unhideWhenUsed/>
    <w:rsid w:val="00617799"/>
  </w:style>
  <w:style w:type="numbering" w:customStyle="1" w:styleId="NoList215">
    <w:name w:val="No List215"/>
    <w:next w:val="NoList"/>
    <w:semiHidden/>
    <w:rsid w:val="00617799"/>
  </w:style>
  <w:style w:type="numbering" w:customStyle="1" w:styleId="NoList310">
    <w:name w:val="No List310"/>
    <w:next w:val="NoList"/>
    <w:semiHidden/>
    <w:unhideWhenUsed/>
    <w:rsid w:val="00617799"/>
  </w:style>
  <w:style w:type="numbering" w:customStyle="1" w:styleId="NoList48">
    <w:name w:val="No List48"/>
    <w:next w:val="NoList"/>
    <w:semiHidden/>
    <w:unhideWhenUsed/>
    <w:rsid w:val="00617799"/>
  </w:style>
  <w:style w:type="numbering" w:customStyle="1" w:styleId="190">
    <w:name w:val="无列表19"/>
    <w:next w:val="NoList"/>
    <w:semiHidden/>
    <w:rsid w:val="00617799"/>
  </w:style>
  <w:style w:type="numbering" w:customStyle="1" w:styleId="191">
    <w:name w:val="リストなし19"/>
    <w:next w:val="NoList"/>
    <w:uiPriority w:val="99"/>
    <w:semiHidden/>
    <w:unhideWhenUsed/>
    <w:rsid w:val="00617799"/>
  </w:style>
  <w:style w:type="numbering" w:customStyle="1" w:styleId="NoList1114">
    <w:name w:val="No List1114"/>
    <w:next w:val="NoList"/>
    <w:semiHidden/>
    <w:rsid w:val="00617799"/>
  </w:style>
  <w:style w:type="numbering" w:customStyle="1" w:styleId="NoList216">
    <w:name w:val="No List216"/>
    <w:next w:val="NoList"/>
    <w:semiHidden/>
    <w:rsid w:val="00617799"/>
  </w:style>
  <w:style w:type="numbering" w:customStyle="1" w:styleId="NoList128">
    <w:name w:val="No List128"/>
    <w:next w:val="NoList"/>
    <w:semiHidden/>
    <w:rsid w:val="00617799"/>
  </w:style>
  <w:style w:type="numbering" w:customStyle="1" w:styleId="1180">
    <w:name w:val="无列表118"/>
    <w:next w:val="NoList"/>
    <w:semiHidden/>
    <w:rsid w:val="00617799"/>
  </w:style>
  <w:style w:type="numbering" w:customStyle="1" w:styleId="NoList1115">
    <w:name w:val="No List1115"/>
    <w:next w:val="NoList"/>
    <w:semiHidden/>
    <w:rsid w:val="00617799"/>
  </w:style>
  <w:style w:type="numbering" w:customStyle="1" w:styleId="NoList173">
    <w:name w:val="No List173"/>
    <w:next w:val="NoList"/>
    <w:uiPriority w:val="99"/>
    <w:semiHidden/>
    <w:unhideWhenUsed/>
    <w:rsid w:val="00617799"/>
  </w:style>
  <w:style w:type="numbering" w:customStyle="1" w:styleId="127">
    <w:name w:val="无列表127"/>
    <w:next w:val="NoList"/>
    <w:semiHidden/>
    <w:rsid w:val="00617799"/>
  </w:style>
  <w:style w:type="numbering" w:customStyle="1" w:styleId="NoList183">
    <w:name w:val="No List183"/>
    <w:next w:val="NoList"/>
    <w:semiHidden/>
    <w:rsid w:val="00617799"/>
  </w:style>
  <w:style w:type="numbering" w:customStyle="1" w:styleId="NoList40">
    <w:name w:val="No List40"/>
    <w:next w:val="NoList"/>
    <w:uiPriority w:val="99"/>
    <w:semiHidden/>
    <w:unhideWhenUsed/>
    <w:rsid w:val="00617799"/>
  </w:style>
  <w:style w:type="numbering" w:customStyle="1" w:styleId="1100">
    <w:name w:val="无列表110"/>
    <w:next w:val="NoList"/>
    <w:semiHidden/>
    <w:rsid w:val="00617799"/>
  </w:style>
  <w:style w:type="numbering" w:customStyle="1" w:styleId="1101">
    <w:name w:val="リストなし110"/>
    <w:next w:val="NoList"/>
    <w:uiPriority w:val="99"/>
    <w:semiHidden/>
    <w:unhideWhenUsed/>
    <w:rsid w:val="00617799"/>
  </w:style>
  <w:style w:type="numbering" w:customStyle="1" w:styleId="NoList129">
    <w:name w:val="No List129"/>
    <w:next w:val="NoList"/>
    <w:semiHidden/>
    <w:rsid w:val="00617799"/>
  </w:style>
  <w:style w:type="numbering" w:customStyle="1" w:styleId="NoList217">
    <w:name w:val="No List217"/>
    <w:next w:val="NoList"/>
    <w:semiHidden/>
    <w:rsid w:val="00617799"/>
  </w:style>
  <w:style w:type="numbering" w:customStyle="1" w:styleId="NoList314">
    <w:name w:val="No List314"/>
    <w:next w:val="NoList"/>
    <w:semiHidden/>
    <w:rsid w:val="00617799"/>
  </w:style>
  <w:style w:type="numbering" w:customStyle="1" w:styleId="NoList49">
    <w:name w:val="No List49"/>
    <w:next w:val="NoList"/>
    <w:semiHidden/>
    <w:rsid w:val="00617799"/>
  </w:style>
  <w:style w:type="numbering" w:customStyle="1" w:styleId="NoList55">
    <w:name w:val="No List55"/>
    <w:next w:val="NoList"/>
    <w:semiHidden/>
    <w:rsid w:val="00617799"/>
  </w:style>
  <w:style w:type="numbering" w:customStyle="1" w:styleId="NoList64">
    <w:name w:val="No List64"/>
    <w:next w:val="NoList"/>
    <w:semiHidden/>
    <w:rsid w:val="00617799"/>
  </w:style>
  <w:style w:type="numbering" w:customStyle="1" w:styleId="NoList74">
    <w:name w:val="No List74"/>
    <w:next w:val="NoList"/>
    <w:semiHidden/>
    <w:rsid w:val="00617799"/>
  </w:style>
  <w:style w:type="numbering" w:customStyle="1" w:styleId="NoList1116">
    <w:name w:val="No List1116"/>
    <w:next w:val="NoList"/>
    <w:semiHidden/>
    <w:rsid w:val="00617799"/>
  </w:style>
  <w:style w:type="numbering" w:customStyle="1" w:styleId="NoList218">
    <w:name w:val="No List218"/>
    <w:next w:val="NoList"/>
    <w:semiHidden/>
    <w:rsid w:val="00617799"/>
  </w:style>
  <w:style w:type="numbering" w:customStyle="1" w:styleId="NoList84">
    <w:name w:val="No List84"/>
    <w:next w:val="NoList"/>
    <w:semiHidden/>
    <w:rsid w:val="00617799"/>
  </w:style>
  <w:style w:type="numbering" w:customStyle="1" w:styleId="NoList1210">
    <w:name w:val="No List1210"/>
    <w:next w:val="NoList"/>
    <w:semiHidden/>
    <w:rsid w:val="00617799"/>
  </w:style>
  <w:style w:type="numbering" w:customStyle="1" w:styleId="NoList224">
    <w:name w:val="No List224"/>
    <w:next w:val="NoList"/>
    <w:semiHidden/>
    <w:rsid w:val="00617799"/>
  </w:style>
  <w:style w:type="numbering" w:customStyle="1" w:styleId="NoList94">
    <w:name w:val="No List94"/>
    <w:next w:val="NoList"/>
    <w:semiHidden/>
    <w:rsid w:val="00617799"/>
  </w:style>
  <w:style w:type="numbering" w:customStyle="1" w:styleId="NoList134">
    <w:name w:val="No List134"/>
    <w:next w:val="NoList"/>
    <w:semiHidden/>
    <w:rsid w:val="00617799"/>
  </w:style>
  <w:style w:type="numbering" w:customStyle="1" w:styleId="NoList234">
    <w:name w:val="No List234"/>
    <w:next w:val="NoList"/>
    <w:semiHidden/>
    <w:rsid w:val="00617799"/>
  </w:style>
  <w:style w:type="numbering" w:customStyle="1" w:styleId="NoList104">
    <w:name w:val="No List104"/>
    <w:next w:val="NoList"/>
    <w:semiHidden/>
    <w:rsid w:val="00617799"/>
  </w:style>
  <w:style w:type="numbering" w:customStyle="1" w:styleId="NoList144">
    <w:name w:val="No List144"/>
    <w:next w:val="NoList"/>
    <w:semiHidden/>
    <w:rsid w:val="00617799"/>
  </w:style>
  <w:style w:type="numbering" w:customStyle="1" w:styleId="NoList244">
    <w:name w:val="No List244"/>
    <w:next w:val="NoList"/>
    <w:semiHidden/>
    <w:rsid w:val="00617799"/>
  </w:style>
  <w:style w:type="numbering" w:customStyle="1" w:styleId="NoList315">
    <w:name w:val="No List315"/>
    <w:next w:val="NoList"/>
    <w:semiHidden/>
    <w:rsid w:val="00617799"/>
  </w:style>
  <w:style w:type="numbering" w:customStyle="1" w:styleId="NoList414">
    <w:name w:val="No List414"/>
    <w:next w:val="NoList"/>
    <w:semiHidden/>
    <w:rsid w:val="00617799"/>
  </w:style>
  <w:style w:type="numbering" w:customStyle="1" w:styleId="NoList514">
    <w:name w:val="No List514"/>
    <w:next w:val="NoList"/>
    <w:semiHidden/>
    <w:rsid w:val="00617799"/>
  </w:style>
  <w:style w:type="numbering" w:customStyle="1" w:styleId="NoList154">
    <w:name w:val="No List154"/>
    <w:next w:val="NoList"/>
    <w:semiHidden/>
    <w:rsid w:val="00617799"/>
  </w:style>
  <w:style w:type="numbering" w:customStyle="1" w:styleId="NoList164">
    <w:name w:val="No List164"/>
    <w:next w:val="NoList"/>
    <w:semiHidden/>
    <w:rsid w:val="00617799"/>
  </w:style>
  <w:style w:type="numbering" w:customStyle="1" w:styleId="1190">
    <w:name w:val="无列表119"/>
    <w:next w:val="NoList"/>
    <w:semiHidden/>
    <w:rsid w:val="00617799"/>
  </w:style>
  <w:style w:type="numbering" w:customStyle="1" w:styleId="142">
    <w:name w:val="목록 없음14"/>
    <w:next w:val="NoList"/>
    <w:semiHidden/>
    <w:unhideWhenUsed/>
    <w:rsid w:val="00617799"/>
  </w:style>
  <w:style w:type="numbering" w:customStyle="1" w:styleId="245">
    <w:name w:val="목록 없음24"/>
    <w:next w:val="NoList"/>
    <w:semiHidden/>
    <w:rsid w:val="00617799"/>
  </w:style>
  <w:style w:type="numbering" w:customStyle="1" w:styleId="NoList1117">
    <w:name w:val="No List1117"/>
    <w:next w:val="NoList"/>
    <w:semiHidden/>
    <w:rsid w:val="00617799"/>
  </w:style>
  <w:style w:type="numbering" w:customStyle="1" w:styleId="NoList174">
    <w:name w:val="No List174"/>
    <w:next w:val="NoList"/>
    <w:uiPriority w:val="99"/>
    <w:semiHidden/>
    <w:unhideWhenUsed/>
    <w:rsid w:val="00617799"/>
  </w:style>
  <w:style w:type="numbering" w:customStyle="1" w:styleId="128">
    <w:name w:val="无列表128"/>
    <w:next w:val="NoList"/>
    <w:semiHidden/>
    <w:rsid w:val="00617799"/>
  </w:style>
  <w:style w:type="numbering" w:customStyle="1" w:styleId="NoList184">
    <w:name w:val="No List184"/>
    <w:next w:val="NoList"/>
    <w:semiHidden/>
    <w:rsid w:val="00617799"/>
  </w:style>
  <w:style w:type="numbering" w:customStyle="1" w:styleId="1161">
    <w:name w:val="リストなし116"/>
    <w:next w:val="NoList"/>
    <w:uiPriority w:val="99"/>
    <w:semiHidden/>
    <w:unhideWhenUsed/>
    <w:rsid w:val="00617799"/>
  </w:style>
  <w:style w:type="numbering" w:customStyle="1" w:styleId="1350">
    <w:name w:val="无列表135"/>
    <w:next w:val="NoList"/>
    <w:semiHidden/>
    <w:rsid w:val="00617799"/>
  </w:style>
  <w:style w:type="numbering" w:customStyle="1" w:styleId="1251">
    <w:name w:val="リストなし125"/>
    <w:next w:val="NoList"/>
    <w:uiPriority w:val="99"/>
    <w:semiHidden/>
    <w:unhideWhenUsed/>
    <w:rsid w:val="00617799"/>
  </w:style>
  <w:style w:type="numbering" w:customStyle="1" w:styleId="11150">
    <w:name w:val="无列表1115"/>
    <w:next w:val="NoList"/>
    <w:semiHidden/>
    <w:rsid w:val="00617799"/>
  </w:style>
  <w:style w:type="numbering" w:customStyle="1" w:styleId="11151">
    <w:name w:val="リストなし1115"/>
    <w:next w:val="NoList"/>
    <w:uiPriority w:val="99"/>
    <w:semiHidden/>
    <w:unhideWhenUsed/>
    <w:rsid w:val="00617799"/>
  </w:style>
  <w:style w:type="numbering" w:customStyle="1" w:styleId="12111">
    <w:name w:val="リストなし1211"/>
    <w:next w:val="NoList"/>
    <w:uiPriority w:val="99"/>
    <w:semiHidden/>
    <w:unhideWhenUsed/>
    <w:rsid w:val="00617799"/>
  </w:style>
  <w:style w:type="numbering" w:customStyle="1" w:styleId="13110">
    <w:name w:val="无列表1311"/>
    <w:next w:val="NoList"/>
    <w:semiHidden/>
    <w:rsid w:val="00617799"/>
  </w:style>
  <w:style w:type="numbering" w:customStyle="1" w:styleId="1340">
    <w:name w:val="リストなし134"/>
    <w:next w:val="NoList"/>
    <w:uiPriority w:val="99"/>
    <w:semiHidden/>
    <w:unhideWhenUsed/>
    <w:rsid w:val="00617799"/>
  </w:style>
  <w:style w:type="numbering" w:customStyle="1" w:styleId="1124">
    <w:name w:val="无列表1124"/>
    <w:next w:val="NoList"/>
    <w:semiHidden/>
    <w:rsid w:val="00617799"/>
  </w:style>
  <w:style w:type="numbering" w:customStyle="1" w:styleId="11240">
    <w:name w:val="リストなし1124"/>
    <w:next w:val="NoList"/>
    <w:uiPriority w:val="99"/>
    <w:semiHidden/>
    <w:unhideWhenUsed/>
    <w:rsid w:val="00617799"/>
  </w:style>
  <w:style w:type="numbering" w:customStyle="1" w:styleId="1410">
    <w:name w:val="无列表141"/>
    <w:next w:val="NoList"/>
    <w:semiHidden/>
    <w:rsid w:val="00617799"/>
  </w:style>
  <w:style w:type="numbering" w:customStyle="1" w:styleId="1411">
    <w:name w:val="リストなし141"/>
    <w:next w:val="NoList"/>
    <w:uiPriority w:val="99"/>
    <w:semiHidden/>
    <w:unhideWhenUsed/>
    <w:rsid w:val="00617799"/>
  </w:style>
  <w:style w:type="numbering" w:customStyle="1" w:styleId="11310">
    <w:name w:val="无列表1131"/>
    <w:next w:val="NoList"/>
    <w:semiHidden/>
    <w:rsid w:val="00617799"/>
  </w:style>
  <w:style w:type="numbering" w:customStyle="1" w:styleId="11311">
    <w:name w:val="リストなし1131"/>
    <w:next w:val="NoList"/>
    <w:uiPriority w:val="99"/>
    <w:semiHidden/>
    <w:unhideWhenUsed/>
    <w:rsid w:val="00617799"/>
  </w:style>
  <w:style w:type="numbering" w:customStyle="1" w:styleId="12210">
    <w:name w:val="无列表1221"/>
    <w:next w:val="NoList"/>
    <w:semiHidden/>
    <w:rsid w:val="00617799"/>
  </w:style>
  <w:style w:type="numbering" w:customStyle="1" w:styleId="12211">
    <w:name w:val="リストなし1221"/>
    <w:next w:val="NoList"/>
    <w:uiPriority w:val="99"/>
    <w:semiHidden/>
    <w:unhideWhenUsed/>
    <w:rsid w:val="00617799"/>
  </w:style>
  <w:style w:type="numbering" w:customStyle="1" w:styleId="NoList1141">
    <w:name w:val="No List1141"/>
    <w:next w:val="NoList"/>
    <w:uiPriority w:val="99"/>
    <w:semiHidden/>
    <w:unhideWhenUsed/>
    <w:rsid w:val="00617799"/>
  </w:style>
  <w:style w:type="numbering" w:customStyle="1" w:styleId="111210">
    <w:name w:val="无列表11121"/>
    <w:next w:val="NoList"/>
    <w:semiHidden/>
    <w:rsid w:val="00617799"/>
  </w:style>
  <w:style w:type="numbering" w:customStyle="1" w:styleId="111211">
    <w:name w:val="リストなし11121"/>
    <w:next w:val="NoList"/>
    <w:uiPriority w:val="99"/>
    <w:semiHidden/>
    <w:unhideWhenUsed/>
    <w:rsid w:val="00617799"/>
  </w:style>
  <w:style w:type="numbering" w:customStyle="1" w:styleId="13210">
    <w:name w:val="无列表1321"/>
    <w:next w:val="NoList"/>
    <w:semiHidden/>
    <w:rsid w:val="00617799"/>
  </w:style>
  <w:style w:type="numbering" w:customStyle="1" w:styleId="13111">
    <w:name w:val="リストなし1311"/>
    <w:next w:val="NoList"/>
    <w:uiPriority w:val="99"/>
    <w:semiHidden/>
    <w:unhideWhenUsed/>
    <w:rsid w:val="00617799"/>
  </w:style>
  <w:style w:type="numbering" w:customStyle="1" w:styleId="112110">
    <w:name w:val="无列表11211"/>
    <w:next w:val="NoList"/>
    <w:semiHidden/>
    <w:rsid w:val="00617799"/>
  </w:style>
  <w:style w:type="numbering" w:customStyle="1" w:styleId="112111">
    <w:name w:val="リストなし11211"/>
    <w:next w:val="NoList"/>
    <w:uiPriority w:val="99"/>
    <w:semiHidden/>
    <w:unhideWhenUsed/>
    <w:rsid w:val="00617799"/>
  </w:style>
  <w:style w:type="numbering" w:customStyle="1" w:styleId="NoList1151">
    <w:name w:val="No List1151"/>
    <w:next w:val="NoList"/>
    <w:uiPriority w:val="99"/>
    <w:semiHidden/>
    <w:rsid w:val="00617799"/>
  </w:style>
  <w:style w:type="numbering" w:customStyle="1" w:styleId="1510">
    <w:name w:val="无列表151"/>
    <w:next w:val="NoList"/>
    <w:semiHidden/>
    <w:rsid w:val="00617799"/>
  </w:style>
  <w:style w:type="numbering" w:customStyle="1" w:styleId="1511">
    <w:name w:val="リストなし151"/>
    <w:next w:val="NoList"/>
    <w:uiPriority w:val="99"/>
    <w:semiHidden/>
    <w:unhideWhenUsed/>
    <w:rsid w:val="00617799"/>
  </w:style>
  <w:style w:type="numbering" w:customStyle="1" w:styleId="11410">
    <w:name w:val="无列表1141"/>
    <w:next w:val="NoList"/>
    <w:semiHidden/>
    <w:rsid w:val="00617799"/>
  </w:style>
  <w:style w:type="numbering" w:customStyle="1" w:styleId="11411">
    <w:name w:val="リストなし1141"/>
    <w:next w:val="NoList"/>
    <w:uiPriority w:val="99"/>
    <w:semiHidden/>
    <w:unhideWhenUsed/>
    <w:rsid w:val="00617799"/>
  </w:style>
  <w:style w:type="numbering" w:customStyle="1" w:styleId="NoList341">
    <w:name w:val="No List341"/>
    <w:next w:val="NoList"/>
    <w:uiPriority w:val="99"/>
    <w:semiHidden/>
    <w:unhideWhenUsed/>
    <w:rsid w:val="00617799"/>
  </w:style>
  <w:style w:type="numbering" w:customStyle="1" w:styleId="12310">
    <w:name w:val="无列表1231"/>
    <w:next w:val="NoList"/>
    <w:semiHidden/>
    <w:rsid w:val="00617799"/>
  </w:style>
  <w:style w:type="numbering" w:customStyle="1" w:styleId="12311">
    <w:name w:val="リストなし1231"/>
    <w:next w:val="NoList"/>
    <w:uiPriority w:val="99"/>
    <w:semiHidden/>
    <w:unhideWhenUsed/>
    <w:rsid w:val="00617799"/>
  </w:style>
  <w:style w:type="numbering" w:customStyle="1" w:styleId="NoList1161">
    <w:name w:val="No List1161"/>
    <w:next w:val="NoList"/>
    <w:uiPriority w:val="99"/>
    <w:semiHidden/>
    <w:unhideWhenUsed/>
    <w:rsid w:val="00617799"/>
  </w:style>
  <w:style w:type="numbering" w:customStyle="1" w:styleId="11131">
    <w:name w:val="无列表11131"/>
    <w:next w:val="NoList"/>
    <w:semiHidden/>
    <w:rsid w:val="00617799"/>
  </w:style>
  <w:style w:type="numbering" w:customStyle="1" w:styleId="111310">
    <w:name w:val="リストなし11131"/>
    <w:next w:val="NoList"/>
    <w:uiPriority w:val="99"/>
    <w:semiHidden/>
    <w:unhideWhenUsed/>
    <w:rsid w:val="00617799"/>
  </w:style>
  <w:style w:type="numbering" w:customStyle="1" w:styleId="NoList441">
    <w:name w:val="No List441"/>
    <w:next w:val="NoList"/>
    <w:uiPriority w:val="99"/>
    <w:semiHidden/>
    <w:unhideWhenUsed/>
    <w:rsid w:val="00617799"/>
  </w:style>
  <w:style w:type="numbering" w:customStyle="1" w:styleId="13310">
    <w:name w:val="无列表1331"/>
    <w:next w:val="NoList"/>
    <w:semiHidden/>
    <w:rsid w:val="00617799"/>
  </w:style>
  <w:style w:type="numbering" w:customStyle="1" w:styleId="13211">
    <w:name w:val="リストなし1321"/>
    <w:next w:val="NoList"/>
    <w:uiPriority w:val="99"/>
    <w:semiHidden/>
    <w:unhideWhenUsed/>
    <w:rsid w:val="00617799"/>
  </w:style>
  <w:style w:type="numbering" w:customStyle="1" w:styleId="NoList1231">
    <w:name w:val="No List1231"/>
    <w:next w:val="NoList"/>
    <w:uiPriority w:val="99"/>
    <w:semiHidden/>
    <w:unhideWhenUsed/>
    <w:rsid w:val="00617799"/>
  </w:style>
  <w:style w:type="numbering" w:customStyle="1" w:styleId="11221">
    <w:name w:val="无列表11221"/>
    <w:next w:val="NoList"/>
    <w:semiHidden/>
    <w:rsid w:val="00617799"/>
  </w:style>
  <w:style w:type="numbering" w:customStyle="1" w:styleId="112210">
    <w:name w:val="リストなし11221"/>
    <w:next w:val="NoList"/>
    <w:uiPriority w:val="99"/>
    <w:semiHidden/>
    <w:unhideWhenUsed/>
    <w:rsid w:val="00617799"/>
  </w:style>
  <w:style w:type="numbering" w:customStyle="1" w:styleId="NoList291">
    <w:name w:val="No List291"/>
    <w:next w:val="NoList"/>
    <w:uiPriority w:val="99"/>
    <w:semiHidden/>
    <w:unhideWhenUsed/>
    <w:rsid w:val="00617799"/>
  </w:style>
  <w:style w:type="numbering" w:customStyle="1" w:styleId="NoList1171">
    <w:name w:val="No List1171"/>
    <w:next w:val="NoList"/>
    <w:uiPriority w:val="99"/>
    <w:semiHidden/>
    <w:rsid w:val="00617799"/>
  </w:style>
  <w:style w:type="numbering" w:customStyle="1" w:styleId="1610">
    <w:name w:val="无列表161"/>
    <w:next w:val="NoList"/>
    <w:semiHidden/>
    <w:rsid w:val="00617799"/>
  </w:style>
  <w:style w:type="numbering" w:customStyle="1" w:styleId="1611">
    <w:name w:val="リストなし161"/>
    <w:next w:val="NoList"/>
    <w:uiPriority w:val="99"/>
    <w:semiHidden/>
    <w:unhideWhenUsed/>
    <w:rsid w:val="00617799"/>
  </w:style>
  <w:style w:type="numbering" w:customStyle="1" w:styleId="NoList2101">
    <w:name w:val="No List2101"/>
    <w:next w:val="NoList"/>
    <w:uiPriority w:val="99"/>
    <w:semiHidden/>
    <w:rsid w:val="00617799"/>
  </w:style>
  <w:style w:type="numbering" w:customStyle="1" w:styleId="11510">
    <w:name w:val="无列表1151"/>
    <w:next w:val="NoList"/>
    <w:semiHidden/>
    <w:rsid w:val="00617799"/>
  </w:style>
  <w:style w:type="numbering" w:customStyle="1" w:styleId="11511">
    <w:name w:val="リストなし1151"/>
    <w:next w:val="NoList"/>
    <w:uiPriority w:val="99"/>
    <w:semiHidden/>
    <w:unhideWhenUsed/>
    <w:rsid w:val="00617799"/>
  </w:style>
  <w:style w:type="numbering" w:customStyle="1" w:styleId="NoList351">
    <w:name w:val="No List351"/>
    <w:next w:val="NoList"/>
    <w:uiPriority w:val="99"/>
    <w:semiHidden/>
    <w:unhideWhenUsed/>
    <w:rsid w:val="00617799"/>
  </w:style>
  <w:style w:type="numbering" w:customStyle="1" w:styleId="12410">
    <w:name w:val="无列表1241"/>
    <w:next w:val="NoList"/>
    <w:semiHidden/>
    <w:rsid w:val="00617799"/>
  </w:style>
  <w:style w:type="numbering" w:customStyle="1" w:styleId="12411">
    <w:name w:val="リストなし1241"/>
    <w:next w:val="NoList"/>
    <w:uiPriority w:val="99"/>
    <w:semiHidden/>
    <w:unhideWhenUsed/>
    <w:rsid w:val="00617799"/>
  </w:style>
  <w:style w:type="numbering" w:customStyle="1" w:styleId="NoList1181">
    <w:name w:val="No List1181"/>
    <w:next w:val="NoList"/>
    <w:uiPriority w:val="99"/>
    <w:semiHidden/>
    <w:unhideWhenUsed/>
    <w:rsid w:val="00617799"/>
  </w:style>
  <w:style w:type="numbering" w:customStyle="1" w:styleId="11141">
    <w:name w:val="无列表11141"/>
    <w:next w:val="NoList"/>
    <w:semiHidden/>
    <w:rsid w:val="00617799"/>
  </w:style>
  <w:style w:type="numbering" w:customStyle="1" w:styleId="111410">
    <w:name w:val="リストなし11141"/>
    <w:next w:val="NoList"/>
    <w:uiPriority w:val="99"/>
    <w:semiHidden/>
    <w:unhideWhenUsed/>
    <w:rsid w:val="00617799"/>
  </w:style>
  <w:style w:type="numbering" w:customStyle="1" w:styleId="NoList451">
    <w:name w:val="No List451"/>
    <w:next w:val="NoList"/>
    <w:uiPriority w:val="99"/>
    <w:semiHidden/>
    <w:unhideWhenUsed/>
    <w:rsid w:val="00617799"/>
  </w:style>
  <w:style w:type="numbering" w:customStyle="1" w:styleId="1341">
    <w:name w:val="无列表1341"/>
    <w:next w:val="NoList"/>
    <w:semiHidden/>
    <w:rsid w:val="00617799"/>
  </w:style>
  <w:style w:type="numbering" w:customStyle="1" w:styleId="13311">
    <w:name w:val="リストなし1331"/>
    <w:next w:val="NoList"/>
    <w:uiPriority w:val="99"/>
    <w:semiHidden/>
    <w:unhideWhenUsed/>
    <w:rsid w:val="00617799"/>
  </w:style>
  <w:style w:type="numbering" w:customStyle="1" w:styleId="NoList1241">
    <w:name w:val="No List1241"/>
    <w:next w:val="NoList"/>
    <w:uiPriority w:val="99"/>
    <w:semiHidden/>
    <w:unhideWhenUsed/>
    <w:rsid w:val="00617799"/>
  </w:style>
  <w:style w:type="numbering" w:customStyle="1" w:styleId="11231">
    <w:name w:val="无列表11231"/>
    <w:next w:val="NoList"/>
    <w:semiHidden/>
    <w:rsid w:val="00617799"/>
  </w:style>
  <w:style w:type="numbering" w:customStyle="1" w:styleId="112310">
    <w:name w:val="リストなし11231"/>
    <w:next w:val="NoList"/>
    <w:uiPriority w:val="99"/>
    <w:semiHidden/>
    <w:unhideWhenUsed/>
    <w:rsid w:val="00617799"/>
  </w:style>
  <w:style w:type="numbering" w:customStyle="1" w:styleId="NoList301">
    <w:name w:val="No List301"/>
    <w:next w:val="NoList"/>
    <w:uiPriority w:val="99"/>
    <w:semiHidden/>
    <w:unhideWhenUsed/>
    <w:rsid w:val="00617799"/>
  </w:style>
  <w:style w:type="numbering" w:customStyle="1" w:styleId="1710">
    <w:name w:val="无列表171"/>
    <w:next w:val="NoList"/>
    <w:semiHidden/>
    <w:rsid w:val="00617799"/>
  </w:style>
  <w:style w:type="numbering" w:customStyle="1" w:styleId="1711">
    <w:name w:val="リストなし171"/>
    <w:next w:val="NoList"/>
    <w:uiPriority w:val="99"/>
    <w:semiHidden/>
    <w:unhideWhenUsed/>
    <w:rsid w:val="00617799"/>
  </w:style>
  <w:style w:type="numbering" w:customStyle="1" w:styleId="NoList1191">
    <w:name w:val="No List1191"/>
    <w:next w:val="NoList"/>
    <w:semiHidden/>
    <w:rsid w:val="00617799"/>
  </w:style>
  <w:style w:type="numbering" w:customStyle="1" w:styleId="NoList361">
    <w:name w:val="No List361"/>
    <w:next w:val="NoList"/>
    <w:semiHidden/>
    <w:rsid w:val="00617799"/>
  </w:style>
  <w:style w:type="numbering" w:customStyle="1" w:styleId="NoList461">
    <w:name w:val="No List461"/>
    <w:next w:val="NoList"/>
    <w:semiHidden/>
    <w:rsid w:val="00617799"/>
  </w:style>
  <w:style w:type="numbering" w:customStyle="1" w:styleId="NoList11101">
    <w:name w:val="No List11101"/>
    <w:next w:val="NoList"/>
    <w:semiHidden/>
    <w:rsid w:val="00617799"/>
  </w:style>
  <w:style w:type="numbering" w:customStyle="1" w:styleId="NoList1251">
    <w:name w:val="No List1251"/>
    <w:next w:val="NoList"/>
    <w:semiHidden/>
    <w:rsid w:val="00617799"/>
  </w:style>
  <w:style w:type="numbering" w:customStyle="1" w:styleId="11610">
    <w:name w:val="无列表1161"/>
    <w:next w:val="NoList"/>
    <w:semiHidden/>
    <w:rsid w:val="00617799"/>
  </w:style>
  <w:style w:type="numbering" w:customStyle="1" w:styleId="NoList1711">
    <w:name w:val="No List1711"/>
    <w:next w:val="NoList"/>
    <w:uiPriority w:val="99"/>
    <w:semiHidden/>
    <w:unhideWhenUsed/>
    <w:rsid w:val="00617799"/>
  </w:style>
  <w:style w:type="numbering" w:customStyle="1" w:styleId="12510">
    <w:name w:val="无列表1251"/>
    <w:next w:val="NoList"/>
    <w:semiHidden/>
    <w:rsid w:val="00617799"/>
  </w:style>
  <w:style w:type="numbering" w:customStyle="1" w:styleId="NoList1811">
    <w:name w:val="No List1811"/>
    <w:next w:val="NoList"/>
    <w:semiHidden/>
    <w:rsid w:val="00617799"/>
  </w:style>
  <w:style w:type="numbering" w:customStyle="1" w:styleId="NoList371">
    <w:name w:val="No List371"/>
    <w:next w:val="NoList"/>
    <w:uiPriority w:val="99"/>
    <w:semiHidden/>
    <w:unhideWhenUsed/>
    <w:rsid w:val="00617799"/>
  </w:style>
  <w:style w:type="numbering" w:customStyle="1" w:styleId="1810">
    <w:name w:val="无列表181"/>
    <w:next w:val="NoList"/>
    <w:semiHidden/>
    <w:rsid w:val="00617799"/>
  </w:style>
  <w:style w:type="numbering" w:customStyle="1" w:styleId="1811">
    <w:name w:val="リストなし181"/>
    <w:next w:val="NoList"/>
    <w:uiPriority w:val="99"/>
    <w:semiHidden/>
    <w:unhideWhenUsed/>
    <w:rsid w:val="00617799"/>
  </w:style>
  <w:style w:type="numbering" w:customStyle="1" w:styleId="NoList1201">
    <w:name w:val="No List1201"/>
    <w:next w:val="NoList"/>
    <w:semiHidden/>
    <w:rsid w:val="00617799"/>
  </w:style>
  <w:style w:type="numbering" w:customStyle="1" w:styleId="NoList2131">
    <w:name w:val="No List2131"/>
    <w:next w:val="NoList"/>
    <w:semiHidden/>
    <w:rsid w:val="00617799"/>
  </w:style>
  <w:style w:type="numbering" w:customStyle="1" w:styleId="NoList381">
    <w:name w:val="No List381"/>
    <w:next w:val="NoList"/>
    <w:semiHidden/>
    <w:rsid w:val="00617799"/>
  </w:style>
  <w:style w:type="numbering" w:customStyle="1" w:styleId="NoList471">
    <w:name w:val="No List471"/>
    <w:next w:val="NoList"/>
    <w:semiHidden/>
    <w:rsid w:val="00617799"/>
  </w:style>
  <w:style w:type="numbering" w:customStyle="1" w:styleId="NoList2141">
    <w:name w:val="No List2141"/>
    <w:next w:val="NoList"/>
    <w:semiHidden/>
    <w:rsid w:val="00617799"/>
  </w:style>
  <w:style w:type="numbering" w:customStyle="1" w:styleId="NoList1261">
    <w:name w:val="No List1261"/>
    <w:next w:val="NoList"/>
    <w:semiHidden/>
    <w:rsid w:val="00617799"/>
  </w:style>
  <w:style w:type="numbering" w:customStyle="1" w:styleId="1171">
    <w:name w:val="无列表1171"/>
    <w:next w:val="NoList"/>
    <w:semiHidden/>
    <w:rsid w:val="00617799"/>
  </w:style>
  <w:style w:type="numbering" w:customStyle="1" w:styleId="NoList11131">
    <w:name w:val="No List11131"/>
    <w:next w:val="NoList"/>
    <w:semiHidden/>
    <w:rsid w:val="00617799"/>
  </w:style>
  <w:style w:type="numbering" w:customStyle="1" w:styleId="NoList1721">
    <w:name w:val="No List1721"/>
    <w:next w:val="NoList"/>
    <w:uiPriority w:val="99"/>
    <w:semiHidden/>
    <w:unhideWhenUsed/>
    <w:rsid w:val="00617799"/>
  </w:style>
  <w:style w:type="numbering" w:customStyle="1" w:styleId="1261">
    <w:name w:val="无列表1261"/>
    <w:next w:val="NoList"/>
    <w:semiHidden/>
    <w:rsid w:val="00617799"/>
  </w:style>
  <w:style w:type="numbering" w:customStyle="1" w:styleId="NoList1821">
    <w:name w:val="No List1821"/>
    <w:next w:val="NoList"/>
    <w:semiHidden/>
    <w:rsid w:val="00617799"/>
  </w:style>
  <w:style w:type="numbering" w:customStyle="1" w:styleId="NoList391">
    <w:name w:val="No List391"/>
    <w:next w:val="NoList"/>
    <w:uiPriority w:val="99"/>
    <w:semiHidden/>
    <w:rsid w:val="00617799"/>
  </w:style>
  <w:style w:type="numbering" w:customStyle="1" w:styleId="NoList1271">
    <w:name w:val="No List1271"/>
    <w:next w:val="NoList"/>
    <w:semiHidden/>
    <w:unhideWhenUsed/>
    <w:rsid w:val="00617799"/>
  </w:style>
  <w:style w:type="numbering" w:customStyle="1" w:styleId="NoList2151">
    <w:name w:val="No List2151"/>
    <w:next w:val="NoList"/>
    <w:semiHidden/>
    <w:rsid w:val="00617799"/>
  </w:style>
  <w:style w:type="numbering" w:customStyle="1" w:styleId="NoList3101">
    <w:name w:val="No List3101"/>
    <w:next w:val="NoList"/>
    <w:semiHidden/>
    <w:unhideWhenUsed/>
    <w:rsid w:val="00617799"/>
  </w:style>
  <w:style w:type="numbering" w:customStyle="1" w:styleId="1312">
    <w:name w:val="목록 없음131"/>
    <w:next w:val="NoList"/>
    <w:semiHidden/>
    <w:unhideWhenUsed/>
    <w:rsid w:val="00617799"/>
  </w:style>
  <w:style w:type="numbering" w:customStyle="1" w:styleId="2310">
    <w:name w:val="목록 없음231"/>
    <w:next w:val="NoList"/>
    <w:semiHidden/>
    <w:rsid w:val="00617799"/>
  </w:style>
  <w:style w:type="numbering" w:customStyle="1" w:styleId="NoList481">
    <w:name w:val="No List481"/>
    <w:next w:val="NoList"/>
    <w:semiHidden/>
    <w:unhideWhenUsed/>
    <w:rsid w:val="00617799"/>
  </w:style>
  <w:style w:type="numbering" w:customStyle="1" w:styleId="1910">
    <w:name w:val="无列表191"/>
    <w:next w:val="NoList"/>
    <w:semiHidden/>
    <w:rsid w:val="00617799"/>
  </w:style>
  <w:style w:type="numbering" w:customStyle="1" w:styleId="1911">
    <w:name w:val="リストなし191"/>
    <w:next w:val="NoList"/>
    <w:uiPriority w:val="99"/>
    <w:semiHidden/>
    <w:unhideWhenUsed/>
    <w:rsid w:val="00617799"/>
  </w:style>
  <w:style w:type="numbering" w:customStyle="1" w:styleId="NoList541">
    <w:name w:val="No List541"/>
    <w:next w:val="NoList"/>
    <w:semiHidden/>
    <w:rsid w:val="00617799"/>
  </w:style>
  <w:style w:type="numbering" w:customStyle="1" w:styleId="NoList631">
    <w:name w:val="No List631"/>
    <w:next w:val="NoList"/>
    <w:semiHidden/>
    <w:rsid w:val="00617799"/>
  </w:style>
  <w:style w:type="numbering" w:customStyle="1" w:styleId="NoList731">
    <w:name w:val="No List731"/>
    <w:next w:val="NoList"/>
    <w:semiHidden/>
    <w:rsid w:val="00617799"/>
  </w:style>
  <w:style w:type="numbering" w:customStyle="1" w:styleId="NoList11141">
    <w:name w:val="No List11141"/>
    <w:next w:val="NoList"/>
    <w:semiHidden/>
    <w:rsid w:val="00617799"/>
  </w:style>
  <w:style w:type="numbering" w:customStyle="1" w:styleId="NoList2161">
    <w:name w:val="No List2161"/>
    <w:next w:val="NoList"/>
    <w:semiHidden/>
    <w:rsid w:val="00617799"/>
  </w:style>
  <w:style w:type="numbering" w:customStyle="1" w:styleId="NoList831">
    <w:name w:val="No List831"/>
    <w:next w:val="NoList"/>
    <w:semiHidden/>
    <w:rsid w:val="00617799"/>
  </w:style>
  <w:style w:type="numbering" w:customStyle="1" w:styleId="NoList1281">
    <w:name w:val="No List1281"/>
    <w:next w:val="NoList"/>
    <w:semiHidden/>
    <w:rsid w:val="00617799"/>
  </w:style>
  <w:style w:type="numbering" w:customStyle="1" w:styleId="NoList2231">
    <w:name w:val="No List2231"/>
    <w:next w:val="NoList"/>
    <w:semiHidden/>
    <w:rsid w:val="00617799"/>
  </w:style>
  <w:style w:type="numbering" w:customStyle="1" w:styleId="NoList931">
    <w:name w:val="No List931"/>
    <w:next w:val="NoList"/>
    <w:semiHidden/>
    <w:rsid w:val="00617799"/>
  </w:style>
  <w:style w:type="numbering" w:customStyle="1" w:styleId="NoList1331">
    <w:name w:val="No List1331"/>
    <w:next w:val="NoList"/>
    <w:semiHidden/>
    <w:rsid w:val="00617799"/>
  </w:style>
  <w:style w:type="numbering" w:customStyle="1" w:styleId="NoList2331">
    <w:name w:val="No List2331"/>
    <w:next w:val="NoList"/>
    <w:semiHidden/>
    <w:rsid w:val="00617799"/>
  </w:style>
  <w:style w:type="numbering" w:customStyle="1" w:styleId="NoList1031">
    <w:name w:val="No List1031"/>
    <w:next w:val="NoList"/>
    <w:semiHidden/>
    <w:rsid w:val="00617799"/>
  </w:style>
  <w:style w:type="numbering" w:customStyle="1" w:styleId="NoList1431">
    <w:name w:val="No List1431"/>
    <w:next w:val="NoList"/>
    <w:semiHidden/>
    <w:rsid w:val="00617799"/>
  </w:style>
  <w:style w:type="numbering" w:customStyle="1" w:styleId="NoList2431">
    <w:name w:val="No List2431"/>
    <w:next w:val="NoList"/>
    <w:semiHidden/>
    <w:rsid w:val="00617799"/>
  </w:style>
  <w:style w:type="numbering" w:customStyle="1" w:styleId="NoList3131">
    <w:name w:val="No List3131"/>
    <w:next w:val="NoList"/>
    <w:semiHidden/>
    <w:rsid w:val="00617799"/>
  </w:style>
  <w:style w:type="numbering" w:customStyle="1" w:styleId="NoList4131">
    <w:name w:val="No List4131"/>
    <w:next w:val="NoList"/>
    <w:semiHidden/>
    <w:rsid w:val="00617799"/>
  </w:style>
  <w:style w:type="numbering" w:customStyle="1" w:styleId="NoList5131">
    <w:name w:val="No List5131"/>
    <w:next w:val="NoList"/>
    <w:semiHidden/>
    <w:rsid w:val="00617799"/>
  </w:style>
  <w:style w:type="numbering" w:customStyle="1" w:styleId="NoList1531">
    <w:name w:val="No List1531"/>
    <w:next w:val="NoList"/>
    <w:semiHidden/>
    <w:rsid w:val="00617799"/>
  </w:style>
  <w:style w:type="numbering" w:customStyle="1" w:styleId="NoList1631">
    <w:name w:val="No List1631"/>
    <w:next w:val="NoList"/>
    <w:semiHidden/>
    <w:rsid w:val="00617799"/>
  </w:style>
  <w:style w:type="numbering" w:customStyle="1" w:styleId="1181">
    <w:name w:val="无列表1181"/>
    <w:next w:val="NoList"/>
    <w:semiHidden/>
    <w:rsid w:val="00617799"/>
  </w:style>
  <w:style w:type="numbering" w:customStyle="1" w:styleId="NoList11151">
    <w:name w:val="No List11151"/>
    <w:next w:val="NoList"/>
    <w:semiHidden/>
    <w:rsid w:val="00617799"/>
  </w:style>
  <w:style w:type="numbering" w:customStyle="1" w:styleId="Style121">
    <w:name w:val="Style121"/>
    <w:uiPriority w:val="99"/>
    <w:rsid w:val="00617799"/>
  </w:style>
  <w:style w:type="numbering" w:customStyle="1" w:styleId="NoList1731">
    <w:name w:val="No List1731"/>
    <w:next w:val="NoList"/>
    <w:uiPriority w:val="99"/>
    <w:semiHidden/>
    <w:unhideWhenUsed/>
    <w:rsid w:val="00617799"/>
  </w:style>
  <w:style w:type="numbering" w:customStyle="1" w:styleId="SGS111">
    <w:name w:val="SGS111"/>
    <w:uiPriority w:val="99"/>
    <w:rsid w:val="00617799"/>
  </w:style>
  <w:style w:type="numbering" w:customStyle="1" w:styleId="Style1111">
    <w:name w:val="Style1111"/>
    <w:uiPriority w:val="99"/>
    <w:rsid w:val="00617799"/>
  </w:style>
  <w:style w:type="numbering" w:customStyle="1" w:styleId="1271">
    <w:name w:val="无列表1271"/>
    <w:next w:val="NoList"/>
    <w:semiHidden/>
    <w:rsid w:val="00617799"/>
  </w:style>
  <w:style w:type="numbering" w:customStyle="1" w:styleId="NoList1831">
    <w:name w:val="No List1831"/>
    <w:next w:val="NoList"/>
    <w:semiHidden/>
    <w:rsid w:val="00617799"/>
  </w:style>
  <w:style w:type="numbering" w:customStyle="1" w:styleId="NoList3211">
    <w:name w:val="No List3211"/>
    <w:next w:val="NoList"/>
    <w:uiPriority w:val="99"/>
    <w:semiHidden/>
    <w:unhideWhenUsed/>
    <w:rsid w:val="00617799"/>
  </w:style>
  <w:style w:type="numbering" w:customStyle="1" w:styleId="4f9">
    <w:name w:val="无列表4"/>
    <w:next w:val="NoList"/>
    <w:uiPriority w:val="99"/>
    <w:semiHidden/>
    <w:unhideWhenUsed/>
    <w:rsid w:val="00617799"/>
  </w:style>
  <w:style w:type="numbering" w:customStyle="1" w:styleId="NoList252">
    <w:name w:val="No List252"/>
    <w:next w:val="NoList"/>
    <w:semiHidden/>
    <w:rsid w:val="00617799"/>
  </w:style>
  <w:style w:type="numbering" w:customStyle="1" w:styleId="NoList322">
    <w:name w:val="No List322"/>
    <w:next w:val="NoList"/>
    <w:uiPriority w:val="99"/>
    <w:semiHidden/>
    <w:unhideWhenUsed/>
    <w:rsid w:val="00617799"/>
  </w:style>
  <w:style w:type="numbering" w:customStyle="1" w:styleId="1125">
    <w:name w:val="목록 없음112"/>
    <w:next w:val="NoList"/>
    <w:semiHidden/>
    <w:unhideWhenUsed/>
    <w:rsid w:val="00617799"/>
  </w:style>
  <w:style w:type="numbering" w:customStyle="1" w:styleId="2120">
    <w:name w:val="목록 없음212"/>
    <w:next w:val="NoList"/>
    <w:semiHidden/>
    <w:rsid w:val="00617799"/>
  </w:style>
  <w:style w:type="numbering" w:customStyle="1" w:styleId="NoList422">
    <w:name w:val="No List422"/>
    <w:next w:val="NoList"/>
    <w:uiPriority w:val="99"/>
    <w:semiHidden/>
    <w:unhideWhenUsed/>
    <w:rsid w:val="00617799"/>
  </w:style>
  <w:style w:type="numbering" w:customStyle="1" w:styleId="NoList522">
    <w:name w:val="No List522"/>
    <w:next w:val="NoList"/>
    <w:semiHidden/>
    <w:rsid w:val="00617799"/>
  </w:style>
  <w:style w:type="numbering" w:customStyle="1" w:styleId="NoList612">
    <w:name w:val="No List612"/>
    <w:next w:val="NoList"/>
    <w:uiPriority w:val="99"/>
    <w:semiHidden/>
    <w:rsid w:val="00617799"/>
  </w:style>
  <w:style w:type="numbering" w:customStyle="1" w:styleId="NoList712">
    <w:name w:val="No List712"/>
    <w:next w:val="NoList"/>
    <w:uiPriority w:val="99"/>
    <w:semiHidden/>
    <w:rsid w:val="00617799"/>
  </w:style>
  <w:style w:type="numbering" w:customStyle="1" w:styleId="NoList1122">
    <w:name w:val="No List1122"/>
    <w:next w:val="NoList"/>
    <w:semiHidden/>
    <w:rsid w:val="00617799"/>
  </w:style>
  <w:style w:type="numbering" w:customStyle="1" w:styleId="NoList2112">
    <w:name w:val="No List2112"/>
    <w:next w:val="NoList"/>
    <w:uiPriority w:val="99"/>
    <w:semiHidden/>
    <w:rsid w:val="00617799"/>
  </w:style>
  <w:style w:type="numbering" w:customStyle="1" w:styleId="NoList812">
    <w:name w:val="No List812"/>
    <w:next w:val="NoList"/>
    <w:uiPriority w:val="99"/>
    <w:semiHidden/>
    <w:rsid w:val="00617799"/>
  </w:style>
  <w:style w:type="numbering" w:customStyle="1" w:styleId="NoList1212">
    <w:name w:val="No List1212"/>
    <w:next w:val="NoList"/>
    <w:uiPriority w:val="99"/>
    <w:semiHidden/>
    <w:rsid w:val="00617799"/>
  </w:style>
  <w:style w:type="numbering" w:customStyle="1" w:styleId="NoList2212">
    <w:name w:val="No List2212"/>
    <w:next w:val="NoList"/>
    <w:uiPriority w:val="99"/>
    <w:semiHidden/>
    <w:rsid w:val="00617799"/>
  </w:style>
  <w:style w:type="numbering" w:customStyle="1" w:styleId="NoList912">
    <w:name w:val="No List912"/>
    <w:next w:val="NoList"/>
    <w:uiPriority w:val="99"/>
    <w:semiHidden/>
    <w:rsid w:val="00617799"/>
  </w:style>
  <w:style w:type="numbering" w:customStyle="1" w:styleId="NoList1312">
    <w:name w:val="No List1312"/>
    <w:next w:val="NoList"/>
    <w:semiHidden/>
    <w:rsid w:val="00617799"/>
  </w:style>
  <w:style w:type="numbering" w:customStyle="1" w:styleId="NoList2312">
    <w:name w:val="No List2312"/>
    <w:next w:val="NoList"/>
    <w:semiHidden/>
    <w:rsid w:val="00617799"/>
  </w:style>
  <w:style w:type="numbering" w:customStyle="1" w:styleId="NoList1012">
    <w:name w:val="No List1012"/>
    <w:next w:val="NoList"/>
    <w:semiHidden/>
    <w:rsid w:val="00617799"/>
  </w:style>
  <w:style w:type="numbering" w:customStyle="1" w:styleId="NoList1412">
    <w:name w:val="No List1412"/>
    <w:next w:val="NoList"/>
    <w:semiHidden/>
    <w:rsid w:val="00617799"/>
  </w:style>
  <w:style w:type="numbering" w:customStyle="1" w:styleId="NoList2412">
    <w:name w:val="No List2412"/>
    <w:next w:val="NoList"/>
    <w:semiHidden/>
    <w:rsid w:val="00617799"/>
  </w:style>
  <w:style w:type="numbering" w:customStyle="1" w:styleId="NoList3112">
    <w:name w:val="No List3112"/>
    <w:next w:val="NoList"/>
    <w:uiPriority w:val="99"/>
    <w:semiHidden/>
    <w:rsid w:val="00617799"/>
  </w:style>
  <w:style w:type="numbering" w:customStyle="1" w:styleId="NoList4112">
    <w:name w:val="No List4112"/>
    <w:next w:val="NoList"/>
    <w:uiPriority w:val="99"/>
    <w:semiHidden/>
    <w:rsid w:val="00617799"/>
  </w:style>
  <w:style w:type="numbering" w:customStyle="1" w:styleId="NoList5112">
    <w:name w:val="No List5112"/>
    <w:next w:val="NoList"/>
    <w:semiHidden/>
    <w:rsid w:val="00617799"/>
  </w:style>
  <w:style w:type="numbering" w:customStyle="1" w:styleId="NoList1512">
    <w:name w:val="No List1512"/>
    <w:next w:val="NoList"/>
    <w:semiHidden/>
    <w:rsid w:val="00617799"/>
  </w:style>
  <w:style w:type="numbering" w:customStyle="1" w:styleId="NoList1612">
    <w:name w:val="No List1612"/>
    <w:next w:val="NoList"/>
    <w:semiHidden/>
    <w:rsid w:val="00617799"/>
  </w:style>
  <w:style w:type="numbering" w:customStyle="1" w:styleId="NoList11112">
    <w:name w:val="No List11112"/>
    <w:next w:val="NoList"/>
    <w:uiPriority w:val="99"/>
    <w:semiHidden/>
    <w:rsid w:val="00617799"/>
  </w:style>
  <w:style w:type="numbering" w:customStyle="1" w:styleId="NoList192">
    <w:name w:val="No List192"/>
    <w:next w:val="NoList"/>
    <w:uiPriority w:val="99"/>
    <w:semiHidden/>
    <w:unhideWhenUsed/>
    <w:rsid w:val="00617799"/>
  </w:style>
  <w:style w:type="numbering" w:customStyle="1" w:styleId="NoList1102">
    <w:name w:val="No List1102"/>
    <w:next w:val="NoList"/>
    <w:uiPriority w:val="99"/>
    <w:semiHidden/>
    <w:rsid w:val="00617799"/>
  </w:style>
  <w:style w:type="numbering" w:customStyle="1" w:styleId="NoList262">
    <w:name w:val="No List262"/>
    <w:next w:val="NoList"/>
    <w:semiHidden/>
    <w:rsid w:val="00617799"/>
  </w:style>
  <w:style w:type="numbering" w:customStyle="1" w:styleId="NoList332">
    <w:name w:val="No List332"/>
    <w:next w:val="NoList"/>
    <w:semiHidden/>
    <w:unhideWhenUsed/>
    <w:rsid w:val="00617799"/>
  </w:style>
  <w:style w:type="numbering" w:customStyle="1" w:styleId="1222">
    <w:name w:val="목록 없음122"/>
    <w:next w:val="NoList"/>
    <w:semiHidden/>
    <w:unhideWhenUsed/>
    <w:rsid w:val="00617799"/>
  </w:style>
  <w:style w:type="numbering" w:customStyle="1" w:styleId="2220">
    <w:name w:val="목록 없음222"/>
    <w:next w:val="NoList"/>
    <w:semiHidden/>
    <w:rsid w:val="00617799"/>
  </w:style>
  <w:style w:type="numbering" w:customStyle="1" w:styleId="NoList432">
    <w:name w:val="No List432"/>
    <w:next w:val="NoList"/>
    <w:semiHidden/>
    <w:unhideWhenUsed/>
    <w:rsid w:val="00617799"/>
  </w:style>
  <w:style w:type="numbering" w:customStyle="1" w:styleId="NoList532">
    <w:name w:val="No List532"/>
    <w:next w:val="NoList"/>
    <w:semiHidden/>
    <w:rsid w:val="00617799"/>
  </w:style>
  <w:style w:type="numbering" w:customStyle="1" w:styleId="NoList622">
    <w:name w:val="No List622"/>
    <w:next w:val="NoList"/>
    <w:semiHidden/>
    <w:rsid w:val="00617799"/>
  </w:style>
  <w:style w:type="numbering" w:customStyle="1" w:styleId="NoList722">
    <w:name w:val="No List722"/>
    <w:next w:val="NoList"/>
    <w:semiHidden/>
    <w:rsid w:val="00617799"/>
  </w:style>
  <w:style w:type="numbering" w:customStyle="1" w:styleId="NoList1132">
    <w:name w:val="No List1132"/>
    <w:next w:val="NoList"/>
    <w:semiHidden/>
    <w:rsid w:val="00617799"/>
  </w:style>
  <w:style w:type="numbering" w:customStyle="1" w:styleId="NoList2122">
    <w:name w:val="No List2122"/>
    <w:next w:val="NoList"/>
    <w:semiHidden/>
    <w:rsid w:val="00617799"/>
  </w:style>
  <w:style w:type="numbering" w:customStyle="1" w:styleId="NoList822">
    <w:name w:val="No List822"/>
    <w:next w:val="NoList"/>
    <w:semiHidden/>
    <w:rsid w:val="00617799"/>
  </w:style>
  <w:style w:type="numbering" w:customStyle="1" w:styleId="NoList1222">
    <w:name w:val="No List1222"/>
    <w:next w:val="NoList"/>
    <w:semiHidden/>
    <w:rsid w:val="00617799"/>
  </w:style>
  <w:style w:type="numbering" w:customStyle="1" w:styleId="NoList2222">
    <w:name w:val="No List2222"/>
    <w:next w:val="NoList"/>
    <w:semiHidden/>
    <w:rsid w:val="00617799"/>
  </w:style>
  <w:style w:type="numbering" w:customStyle="1" w:styleId="NoList922">
    <w:name w:val="No List922"/>
    <w:next w:val="NoList"/>
    <w:semiHidden/>
    <w:rsid w:val="00617799"/>
  </w:style>
  <w:style w:type="numbering" w:customStyle="1" w:styleId="NoList1322">
    <w:name w:val="No List1322"/>
    <w:next w:val="NoList"/>
    <w:semiHidden/>
    <w:rsid w:val="00617799"/>
  </w:style>
  <w:style w:type="numbering" w:customStyle="1" w:styleId="NoList2322">
    <w:name w:val="No List2322"/>
    <w:next w:val="NoList"/>
    <w:semiHidden/>
    <w:rsid w:val="00617799"/>
  </w:style>
  <w:style w:type="numbering" w:customStyle="1" w:styleId="NoList1022">
    <w:name w:val="No List1022"/>
    <w:next w:val="NoList"/>
    <w:semiHidden/>
    <w:rsid w:val="00617799"/>
  </w:style>
  <w:style w:type="numbering" w:customStyle="1" w:styleId="NoList1422">
    <w:name w:val="No List1422"/>
    <w:next w:val="NoList"/>
    <w:semiHidden/>
    <w:rsid w:val="00617799"/>
  </w:style>
  <w:style w:type="numbering" w:customStyle="1" w:styleId="NoList2422">
    <w:name w:val="No List2422"/>
    <w:next w:val="NoList"/>
    <w:semiHidden/>
    <w:rsid w:val="00617799"/>
  </w:style>
  <w:style w:type="numbering" w:customStyle="1" w:styleId="NoList3122">
    <w:name w:val="No List3122"/>
    <w:next w:val="NoList"/>
    <w:semiHidden/>
    <w:rsid w:val="00617799"/>
  </w:style>
  <w:style w:type="numbering" w:customStyle="1" w:styleId="NoList4122">
    <w:name w:val="No List4122"/>
    <w:next w:val="NoList"/>
    <w:semiHidden/>
    <w:rsid w:val="00617799"/>
  </w:style>
  <w:style w:type="numbering" w:customStyle="1" w:styleId="NoList5122">
    <w:name w:val="No List5122"/>
    <w:next w:val="NoList"/>
    <w:semiHidden/>
    <w:rsid w:val="00617799"/>
  </w:style>
  <w:style w:type="numbering" w:customStyle="1" w:styleId="NoList1522">
    <w:name w:val="No List1522"/>
    <w:next w:val="NoList"/>
    <w:semiHidden/>
    <w:rsid w:val="00617799"/>
  </w:style>
  <w:style w:type="numbering" w:customStyle="1" w:styleId="NoList1622">
    <w:name w:val="No List1622"/>
    <w:next w:val="NoList"/>
    <w:semiHidden/>
    <w:rsid w:val="00617799"/>
  </w:style>
  <w:style w:type="numbering" w:customStyle="1" w:styleId="NoList11122">
    <w:name w:val="No List11122"/>
    <w:next w:val="NoList"/>
    <w:semiHidden/>
    <w:rsid w:val="00617799"/>
  </w:style>
  <w:style w:type="numbering" w:customStyle="1" w:styleId="22a">
    <w:name w:val="无列表22"/>
    <w:next w:val="NoList"/>
    <w:uiPriority w:val="99"/>
    <w:semiHidden/>
    <w:unhideWhenUsed/>
    <w:rsid w:val="00617799"/>
  </w:style>
  <w:style w:type="numbering" w:customStyle="1" w:styleId="327">
    <w:name w:val="无列表32"/>
    <w:next w:val="NoList"/>
    <w:uiPriority w:val="99"/>
    <w:semiHidden/>
    <w:unhideWhenUsed/>
    <w:rsid w:val="00617799"/>
  </w:style>
  <w:style w:type="numbering" w:customStyle="1" w:styleId="NoList202">
    <w:name w:val="No List202"/>
    <w:next w:val="NoList"/>
    <w:semiHidden/>
    <w:rsid w:val="00617799"/>
  </w:style>
  <w:style w:type="numbering" w:customStyle="1" w:styleId="NoList272">
    <w:name w:val="No List272"/>
    <w:next w:val="NoList"/>
    <w:uiPriority w:val="99"/>
    <w:semiHidden/>
    <w:unhideWhenUsed/>
    <w:rsid w:val="00617799"/>
  </w:style>
  <w:style w:type="numbering" w:customStyle="1" w:styleId="NoList282">
    <w:name w:val="No List282"/>
    <w:next w:val="NoList"/>
    <w:uiPriority w:val="99"/>
    <w:semiHidden/>
    <w:unhideWhenUsed/>
    <w:rsid w:val="00617799"/>
  </w:style>
  <w:style w:type="numbering" w:customStyle="1" w:styleId="NoList2511">
    <w:name w:val="No List2511"/>
    <w:next w:val="NoList"/>
    <w:semiHidden/>
    <w:rsid w:val="00617799"/>
  </w:style>
  <w:style w:type="numbering" w:customStyle="1" w:styleId="11112">
    <w:name w:val="목록 없음1111"/>
    <w:next w:val="NoList"/>
    <w:semiHidden/>
    <w:unhideWhenUsed/>
    <w:rsid w:val="00617799"/>
  </w:style>
  <w:style w:type="numbering" w:customStyle="1" w:styleId="21110">
    <w:name w:val="목록 없음2111"/>
    <w:next w:val="NoList"/>
    <w:semiHidden/>
    <w:rsid w:val="00617799"/>
  </w:style>
  <w:style w:type="numbering" w:customStyle="1" w:styleId="NoList4211">
    <w:name w:val="No List4211"/>
    <w:next w:val="NoList"/>
    <w:semiHidden/>
    <w:unhideWhenUsed/>
    <w:rsid w:val="00617799"/>
  </w:style>
  <w:style w:type="numbering" w:customStyle="1" w:styleId="NoList5211">
    <w:name w:val="No List5211"/>
    <w:next w:val="NoList"/>
    <w:semiHidden/>
    <w:rsid w:val="00617799"/>
  </w:style>
  <w:style w:type="numbering" w:customStyle="1" w:styleId="NoList6111">
    <w:name w:val="No List6111"/>
    <w:next w:val="NoList"/>
    <w:semiHidden/>
    <w:rsid w:val="00617799"/>
  </w:style>
  <w:style w:type="numbering" w:customStyle="1" w:styleId="NoList7111">
    <w:name w:val="No List7111"/>
    <w:next w:val="NoList"/>
    <w:semiHidden/>
    <w:rsid w:val="00617799"/>
  </w:style>
  <w:style w:type="numbering" w:customStyle="1" w:styleId="NoList11211">
    <w:name w:val="No List11211"/>
    <w:next w:val="NoList"/>
    <w:semiHidden/>
    <w:rsid w:val="00617799"/>
  </w:style>
  <w:style w:type="numbering" w:customStyle="1" w:styleId="NoList21111">
    <w:name w:val="No List21111"/>
    <w:next w:val="NoList"/>
    <w:semiHidden/>
    <w:rsid w:val="00617799"/>
  </w:style>
  <w:style w:type="numbering" w:customStyle="1" w:styleId="NoList8111">
    <w:name w:val="No List8111"/>
    <w:next w:val="NoList"/>
    <w:semiHidden/>
    <w:rsid w:val="00617799"/>
  </w:style>
  <w:style w:type="numbering" w:customStyle="1" w:styleId="NoList12111">
    <w:name w:val="No List12111"/>
    <w:next w:val="NoList"/>
    <w:semiHidden/>
    <w:rsid w:val="00617799"/>
  </w:style>
  <w:style w:type="numbering" w:customStyle="1" w:styleId="NoList22111">
    <w:name w:val="No List22111"/>
    <w:next w:val="NoList"/>
    <w:semiHidden/>
    <w:rsid w:val="00617799"/>
  </w:style>
  <w:style w:type="numbering" w:customStyle="1" w:styleId="NoList9111">
    <w:name w:val="No List9111"/>
    <w:next w:val="NoList"/>
    <w:semiHidden/>
    <w:rsid w:val="00617799"/>
  </w:style>
  <w:style w:type="numbering" w:customStyle="1" w:styleId="NoList13111">
    <w:name w:val="No List13111"/>
    <w:next w:val="NoList"/>
    <w:semiHidden/>
    <w:rsid w:val="00617799"/>
  </w:style>
  <w:style w:type="numbering" w:customStyle="1" w:styleId="NoList23111">
    <w:name w:val="No List23111"/>
    <w:next w:val="NoList"/>
    <w:semiHidden/>
    <w:rsid w:val="00617799"/>
  </w:style>
  <w:style w:type="numbering" w:customStyle="1" w:styleId="NoList10111">
    <w:name w:val="No List10111"/>
    <w:next w:val="NoList"/>
    <w:semiHidden/>
    <w:rsid w:val="00617799"/>
  </w:style>
  <w:style w:type="numbering" w:customStyle="1" w:styleId="NoList14111">
    <w:name w:val="No List14111"/>
    <w:next w:val="NoList"/>
    <w:semiHidden/>
    <w:rsid w:val="00617799"/>
  </w:style>
  <w:style w:type="numbering" w:customStyle="1" w:styleId="NoList24111">
    <w:name w:val="No List24111"/>
    <w:next w:val="NoList"/>
    <w:semiHidden/>
    <w:rsid w:val="00617799"/>
  </w:style>
  <w:style w:type="numbering" w:customStyle="1" w:styleId="NoList31111">
    <w:name w:val="No List31111"/>
    <w:next w:val="NoList"/>
    <w:semiHidden/>
    <w:rsid w:val="00617799"/>
  </w:style>
  <w:style w:type="numbering" w:customStyle="1" w:styleId="NoList41111">
    <w:name w:val="No List41111"/>
    <w:next w:val="NoList"/>
    <w:semiHidden/>
    <w:rsid w:val="00617799"/>
  </w:style>
  <w:style w:type="numbering" w:customStyle="1" w:styleId="NoList51111">
    <w:name w:val="No List51111"/>
    <w:next w:val="NoList"/>
    <w:semiHidden/>
    <w:rsid w:val="00617799"/>
  </w:style>
  <w:style w:type="numbering" w:customStyle="1" w:styleId="NoList15111">
    <w:name w:val="No List15111"/>
    <w:next w:val="NoList"/>
    <w:semiHidden/>
    <w:rsid w:val="00617799"/>
  </w:style>
  <w:style w:type="numbering" w:customStyle="1" w:styleId="NoList16111">
    <w:name w:val="No List16111"/>
    <w:next w:val="NoList"/>
    <w:semiHidden/>
    <w:rsid w:val="00617799"/>
  </w:style>
  <w:style w:type="numbering" w:customStyle="1" w:styleId="NoList111111">
    <w:name w:val="No List111111"/>
    <w:next w:val="NoList"/>
    <w:semiHidden/>
    <w:rsid w:val="00617799"/>
  </w:style>
  <w:style w:type="numbering" w:customStyle="1" w:styleId="NoList1911">
    <w:name w:val="No List1911"/>
    <w:next w:val="NoList"/>
    <w:uiPriority w:val="99"/>
    <w:semiHidden/>
    <w:unhideWhenUsed/>
    <w:rsid w:val="00617799"/>
  </w:style>
  <w:style w:type="numbering" w:customStyle="1" w:styleId="NoList11011">
    <w:name w:val="No List11011"/>
    <w:next w:val="NoList"/>
    <w:uiPriority w:val="99"/>
    <w:semiHidden/>
    <w:rsid w:val="00617799"/>
  </w:style>
  <w:style w:type="numbering" w:customStyle="1" w:styleId="NoList2611">
    <w:name w:val="No List2611"/>
    <w:next w:val="NoList"/>
    <w:semiHidden/>
    <w:rsid w:val="00617799"/>
  </w:style>
  <w:style w:type="numbering" w:customStyle="1" w:styleId="NoList3311">
    <w:name w:val="No List3311"/>
    <w:next w:val="NoList"/>
    <w:semiHidden/>
    <w:unhideWhenUsed/>
    <w:rsid w:val="00617799"/>
  </w:style>
  <w:style w:type="numbering" w:customStyle="1" w:styleId="12112">
    <w:name w:val="목록 없음1211"/>
    <w:next w:val="NoList"/>
    <w:semiHidden/>
    <w:unhideWhenUsed/>
    <w:rsid w:val="00617799"/>
  </w:style>
  <w:style w:type="numbering" w:customStyle="1" w:styleId="2211">
    <w:name w:val="목록 없음2211"/>
    <w:next w:val="NoList"/>
    <w:semiHidden/>
    <w:rsid w:val="00617799"/>
  </w:style>
  <w:style w:type="numbering" w:customStyle="1" w:styleId="NoList4311">
    <w:name w:val="No List4311"/>
    <w:next w:val="NoList"/>
    <w:semiHidden/>
    <w:unhideWhenUsed/>
    <w:rsid w:val="00617799"/>
  </w:style>
  <w:style w:type="numbering" w:customStyle="1" w:styleId="NoList5311">
    <w:name w:val="No List5311"/>
    <w:next w:val="NoList"/>
    <w:semiHidden/>
    <w:rsid w:val="00617799"/>
  </w:style>
  <w:style w:type="numbering" w:customStyle="1" w:styleId="NoList6211">
    <w:name w:val="No List6211"/>
    <w:next w:val="NoList"/>
    <w:semiHidden/>
    <w:rsid w:val="00617799"/>
  </w:style>
  <w:style w:type="numbering" w:customStyle="1" w:styleId="NoList7211">
    <w:name w:val="No List7211"/>
    <w:next w:val="NoList"/>
    <w:semiHidden/>
    <w:rsid w:val="00617799"/>
  </w:style>
  <w:style w:type="numbering" w:customStyle="1" w:styleId="NoList11311">
    <w:name w:val="No List11311"/>
    <w:next w:val="NoList"/>
    <w:semiHidden/>
    <w:rsid w:val="00617799"/>
  </w:style>
  <w:style w:type="numbering" w:customStyle="1" w:styleId="NoList21211">
    <w:name w:val="No List21211"/>
    <w:next w:val="NoList"/>
    <w:semiHidden/>
    <w:rsid w:val="00617799"/>
  </w:style>
  <w:style w:type="numbering" w:customStyle="1" w:styleId="NoList8211">
    <w:name w:val="No List8211"/>
    <w:next w:val="NoList"/>
    <w:semiHidden/>
    <w:rsid w:val="00617799"/>
  </w:style>
  <w:style w:type="numbering" w:customStyle="1" w:styleId="NoList12211">
    <w:name w:val="No List12211"/>
    <w:next w:val="NoList"/>
    <w:semiHidden/>
    <w:rsid w:val="00617799"/>
  </w:style>
  <w:style w:type="numbering" w:customStyle="1" w:styleId="NoList22211">
    <w:name w:val="No List22211"/>
    <w:next w:val="NoList"/>
    <w:semiHidden/>
    <w:rsid w:val="00617799"/>
  </w:style>
  <w:style w:type="numbering" w:customStyle="1" w:styleId="NoList9211">
    <w:name w:val="No List9211"/>
    <w:next w:val="NoList"/>
    <w:semiHidden/>
    <w:rsid w:val="00617799"/>
  </w:style>
  <w:style w:type="numbering" w:customStyle="1" w:styleId="NoList13211">
    <w:name w:val="No List13211"/>
    <w:next w:val="NoList"/>
    <w:semiHidden/>
    <w:rsid w:val="00617799"/>
  </w:style>
  <w:style w:type="numbering" w:customStyle="1" w:styleId="NoList23211">
    <w:name w:val="No List23211"/>
    <w:next w:val="NoList"/>
    <w:semiHidden/>
    <w:rsid w:val="00617799"/>
  </w:style>
  <w:style w:type="numbering" w:customStyle="1" w:styleId="NoList10211">
    <w:name w:val="No List10211"/>
    <w:next w:val="NoList"/>
    <w:semiHidden/>
    <w:rsid w:val="00617799"/>
  </w:style>
  <w:style w:type="numbering" w:customStyle="1" w:styleId="NoList14211">
    <w:name w:val="No List14211"/>
    <w:next w:val="NoList"/>
    <w:semiHidden/>
    <w:rsid w:val="00617799"/>
  </w:style>
  <w:style w:type="numbering" w:customStyle="1" w:styleId="NoList24211">
    <w:name w:val="No List24211"/>
    <w:next w:val="NoList"/>
    <w:semiHidden/>
    <w:rsid w:val="00617799"/>
  </w:style>
  <w:style w:type="numbering" w:customStyle="1" w:styleId="NoList31211">
    <w:name w:val="No List31211"/>
    <w:next w:val="NoList"/>
    <w:semiHidden/>
    <w:rsid w:val="00617799"/>
  </w:style>
  <w:style w:type="numbering" w:customStyle="1" w:styleId="NoList41211">
    <w:name w:val="No List41211"/>
    <w:next w:val="NoList"/>
    <w:semiHidden/>
    <w:rsid w:val="00617799"/>
  </w:style>
  <w:style w:type="numbering" w:customStyle="1" w:styleId="NoList51211">
    <w:name w:val="No List51211"/>
    <w:next w:val="NoList"/>
    <w:semiHidden/>
    <w:rsid w:val="00617799"/>
  </w:style>
  <w:style w:type="numbering" w:customStyle="1" w:styleId="NoList15211">
    <w:name w:val="No List15211"/>
    <w:next w:val="NoList"/>
    <w:semiHidden/>
    <w:rsid w:val="00617799"/>
  </w:style>
  <w:style w:type="numbering" w:customStyle="1" w:styleId="NoList16211">
    <w:name w:val="No List16211"/>
    <w:next w:val="NoList"/>
    <w:semiHidden/>
    <w:rsid w:val="00617799"/>
  </w:style>
  <w:style w:type="numbering" w:customStyle="1" w:styleId="NoList111211">
    <w:name w:val="No List111211"/>
    <w:next w:val="NoList"/>
    <w:semiHidden/>
    <w:rsid w:val="00617799"/>
  </w:style>
  <w:style w:type="numbering" w:customStyle="1" w:styleId="2112">
    <w:name w:val="无列表211"/>
    <w:next w:val="NoList"/>
    <w:uiPriority w:val="99"/>
    <w:semiHidden/>
    <w:unhideWhenUsed/>
    <w:rsid w:val="00617799"/>
  </w:style>
  <w:style w:type="numbering" w:customStyle="1" w:styleId="3112">
    <w:name w:val="无列表311"/>
    <w:next w:val="NoList"/>
    <w:uiPriority w:val="99"/>
    <w:semiHidden/>
    <w:unhideWhenUsed/>
    <w:rsid w:val="00617799"/>
  </w:style>
  <w:style w:type="numbering" w:customStyle="1" w:styleId="NoList2011">
    <w:name w:val="No List2011"/>
    <w:next w:val="NoList"/>
    <w:semiHidden/>
    <w:rsid w:val="00617799"/>
  </w:style>
  <w:style w:type="numbering" w:customStyle="1" w:styleId="NoList2711">
    <w:name w:val="No List2711"/>
    <w:next w:val="NoList"/>
    <w:uiPriority w:val="99"/>
    <w:semiHidden/>
    <w:unhideWhenUsed/>
    <w:rsid w:val="00617799"/>
  </w:style>
  <w:style w:type="numbering" w:customStyle="1" w:styleId="NoList2811">
    <w:name w:val="No List2811"/>
    <w:next w:val="NoList"/>
    <w:uiPriority w:val="99"/>
    <w:semiHidden/>
    <w:unhideWhenUsed/>
    <w:rsid w:val="00617799"/>
  </w:style>
  <w:style w:type="numbering" w:customStyle="1" w:styleId="2ffe">
    <w:name w:val="リストなし2"/>
    <w:next w:val="NoList"/>
    <w:uiPriority w:val="99"/>
    <w:semiHidden/>
    <w:unhideWhenUsed/>
    <w:rsid w:val="00617799"/>
  </w:style>
  <w:style w:type="numbering" w:customStyle="1" w:styleId="153">
    <w:name w:val="목록 없음15"/>
    <w:next w:val="NoList"/>
    <w:semiHidden/>
    <w:unhideWhenUsed/>
    <w:rsid w:val="00617799"/>
  </w:style>
  <w:style w:type="numbering" w:customStyle="1" w:styleId="255">
    <w:name w:val="목록 없음25"/>
    <w:next w:val="NoList"/>
    <w:semiHidden/>
    <w:rsid w:val="00617799"/>
  </w:style>
  <w:style w:type="numbering" w:customStyle="1" w:styleId="NoList56">
    <w:name w:val="No List56"/>
    <w:next w:val="NoList"/>
    <w:semiHidden/>
    <w:rsid w:val="00617799"/>
  </w:style>
  <w:style w:type="numbering" w:customStyle="1" w:styleId="NoList65">
    <w:name w:val="No List65"/>
    <w:next w:val="NoList"/>
    <w:semiHidden/>
    <w:rsid w:val="00617799"/>
  </w:style>
  <w:style w:type="numbering" w:customStyle="1" w:styleId="NoList75">
    <w:name w:val="No List75"/>
    <w:next w:val="NoList"/>
    <w:semiHidden/>
    <w:rsid w:val="00617799"/>
  </w:style>
  <w:style w:type="numbering" w:customStyle="1" w:styleId="NoList85">
    <w:name w:val="No List85"/>
    <w:next w:val="NoList"/>
    <w:semiHidden/>
    <w:rsid w:val="00617799"/>
  </w:style>
  <w:style w:type="numbering" w:customStyle="1" w:styleId="NoList225">
    <w:name w:val="No List225"/>
    <w:next w:val="NoList"/>
    <w:semiHidden/>
    <w:rsid w:val="00617799"/>
  </w:style>
  <w:style w:type="numbering" w:customStyle="1" w:styleId="NoList95">
    <w:name w:val="No List95"/>
    <w:next w:val="NoList"/>
    <w:semiHidden/>
    <w:rsid w:val="00617799"/>
  </w:style>
  <w:style w:type="numbering" w:customStyle="1" w:styleId="NoList135">
    <w:name w:val="No List135"/>
    <w:next w:val="NoList"/>
    <w:semiHidden/>
    <w:rsid w:val="00617799"/>
  </w:style>
  <w:style w:type="numbering" w:customStyle="1" w:styleId="NoList235">
    <w:name w:val="No List235"/>
    <w:next w:val="NoList"/>
    <w:semiHidden/>
    <w:rsid w:val="00617799"/>
  </w:style>
  <w:style w:type="numbering" w:customStyle="1" w:styleId="NoList105">
    <w:name w:val="No List105"/>
    <w:next w:val="NoList"/>
    <w:semiHidden/>
    <w:rsid w:val="00617799"/>
  </w:style>
  <w:style w:type="numbering" w:customStyle="1" w:styleId="NoList145">
    <w:name w:val="No List145"/>
    <w:next w:val="NoList"/>
    <w:semiHidden/>
    <w:rsid w:val="00617799"/>
  </w:style>
  <w:style w:type="numbering" w:customStyle="1" w:styleId="NoList245">
    <w:name w:val="No List245"/>
    <w:next w:val="NoList"/>
    <w:semiHidden/>
    <w:rsid w:val="00617799"/>
  </w:style>
  <w:style w:type="numbering" w:customStyle="1" w:styleId="NoList415">
    <w:name w:val="No List415"/>
    <w:next w:val="NoList"/>
    <w:semiHidden/>
    <w:rsid w:val="00617799"/>
  </w:style>
  <w:style w:type="numbering" w:customStyle="1" w:styleId="NoList515">
    <w:name w:val="No List515"/>
    <w:next w:val="NoList"/>
    <w:semiHidden/>
    <w:rsid w:val="00617799"/>
  </w:style>
  <w:style w:type="numbering" w:customStyle="1" w:styleId="NoList155">
    <w:name w:val="No List155"/>
    <w:next w:val="NoList"/>
    <w:semiHidden/>
    <w:rsid w:val="00617799"/>
  </w:style>
  <w:style w:type="numbering" w:customStyle="1" w:styleId="NoList165">
    <w:name w:val="No List165"/>
    <w:next w:val="NoList"/>
    <w:semiHidden/>
    <w:rsid w:val="00617799"/>
  </w:style>
  <w:style w:type="numbering" w:customStyle="1" w:styleId="Style14">
    <w:name w:val="Style14"/>
    <w:uiPriority w:val="99"/>
    <w:rsid w:val="00617799"/>
  </w:style>
  <w:style w:type="numbering" w:customStyle="1" w:styleId="SGS4">
    <w:name w:val="SGS4"/>
    <w:uiPriority w:val="99"/>
    <w:rsid w:val="00617799"/>
  </w:style>
  <w:style w:type="numbering" w:customStyle="1" w:styleId="1132">
    <w:name w:val="목록 없음113"/>
    <w:next w:val="NoList"/>
    <w:semiHidden/>
    <w:unhideWhenUsed/>
    <w:rsid w:val="00617799"/>
  </w:style>
  <w:style w:type="numbering" w:customStyle="1" w:styleId="2130">
    <w:name w:val="목록 없음213"/>
    <w:next w:val="NoList"/>
    <w:semiHidden/>
    <w:rsid w:val="00617799"/>
  </w:style>
  <w:style w:type="numbering" w:customStyle="1" w:styleId="1172">
    <w:name w:val="リストなし117"/>
    <w:next w:val="NoList"/>
    <w:uiPriority w:val="99"/>
    <w:semiHidden/>
    <w:unhideWhenUsed/>
    <w:rsid w:val="00617799"/>
  </w:style>
  <w:style w:type="numbering" w:customStyle="1" w:styleId="NoList253">
    <w:name w:val="No List253"/>
    <w:next w:val="NoList"/>
    <w:semiHidden/>
    <w:unhideWhenUsed/>
    <w:rsid w:val="00617799"/>
  </w:style>
  <w:style w:type="numbering" w:customStyle="1" w:styleId="NoList323">
    <w:name w:val="No List323"/>
    <w:next w:val="NoList"/>
    <w:uiPriority w:val="99"/>
    <w:semiHidden/>
    <w:rsid w:val="00617799"/>
  </w:style>
  <w:style w:type="numbering" w:customStyle="1" w:styleId="NoList423">
    <w:name w:val="No List423"/>
    <w:next w:val="NoList"/>
    <w:uiPriority w:val="99"/>
    <w:semiHidden/>
    <w:rsid w:val="00617799"/>
  </w:style>
  <w:style w:type="numbering" w:customStyle="1" w:styleId="NoList523">
    <w:name w:val="No List523"/>
    <w:next w:val="NoList"/>
    <w:semiHidden/>
    <w:rsid w:val="00617799"/>
  </w:style>
  <w:style w:type="numbering" w:customStyle="1" w:styleId="NoList613">
    <w:name w:val="No List613"/>
    <w:next w:val="NoList"/>
    <w:uiPriority w:val="99"/>
    <w:semiHidden/>
    <w:rsid w:val="00617799"/>
  </w:style>
  <w:style w:type="numbering" w:customStyle="1" w:styleId="NoList713">
    <w:name w:val="No List713"/>
    <w:next w:val="NoList"/>
    <w:uiPriority w:val="99"/>
    <w:semiHidden/>
    <w:rsid w:val="00617799"/>
  </w:style>
  <w:style w:type="numbering" w:customStyle="1" w:styleId="NoList1123">
    <w:name w:val="No List1123"/>
    <w:next w:val="NoList"/>
    <w:semiHidden/>
    <w:rsid w:val="00617799"/>
  </w:style>
  <w:style w:type="numbering" w:customStyle="1" w:styleId="NoList2113">
    <w:name w:val="No List2113"/>
    <w:next w:val="NoList"/>
    <w:uiPriority w:val="99"/>
    <w:semiHidden/>
    <w:rsid w:val="00617799"/>
  </w:style>
  <w:style w:type="numbering" w:customStyle="1" w:styleId="NoList813">
    <w:name w:val="No List813"/>
    <w:next w:val="NoList"/>
    <w:uiPriority w:val="99"/>
    <w:semiHidden/>
    <w:rsid w:val="00617799"/>
  </w:style>
  <w:style w:type="numbering" w:customStyle="1" w:styleId="NoList1213">
    <w:name w:val="No List1213"/>
    <w:next w:val="NoList"/>
    <w:uiPriority w:val="99"/>
    <w:semiHidden/>
    <w:rsid w:val="00617799"/>
  </w:style>
  <w:style w:type="numbering" w:customStyle="1" w:styleId="NoList2213">
    <w:name w:val="No List2213"/>
    <w:next w:val="NoList"/>
    <w:uiPriority w:val="99"/>
    <w:semiHidden/>
    <w:rsid w:val="00617799"/>
  </w:style>
  <w:style w:type="numbering" w:customStyle="1" w:styleId="NoList913">
    <w:name w:val="No List913"/>
    <w:next w:val="NoList"/>
    <w:semiHidden/>
    <w:rsid w:val="00617799"/>
  </w:style>
  <w:style w:type="numbering" w:customStyle="1" w:styleId="NoList1313">
    <w:name w:val="No List1313"/>
    <w:next w:val="NoList"/>
    <w:semiHidden/>
    <w:rsid w:val="00617799"/>
  </w:style>
  <w:style w:type="numbering" w:customStyle="1" w:styleId="NoList2313">
    <w:name w:val="No List2313"/>
    <w:next w:val="NoList"/>
    <w:semiHidden/>
    <w:rsid w:val="00617799"/>
  </w:style>
  <w:style w:type="numbering" w:customStyle="1" w:styleId="NoList1013">
    <w:name w:val="No List1013"/>
    <w:next w:val="NoList"/>
    <w:semiHidden/>
    <w:rsid w:val="00617799"/>
  </w:style>
  <w:style w:type="numbering" w:customStyle="1" w:styleId="NoList1413">
    <w:name w:val="No List1413"/>
    <w:next w:val="NoList"/>
    <w:semiHidden/>
    <w:rsid w:val="00617799"/>
  </w:style>
  <w:style w:type="numbering" w:customStyle="1" w:styleId="NoList2413">
    <w:name w:val="No List2413"/>
    <w:next w:val="NoList"/>
    <w:semiHidden/>
    <w:rsid w:val="00617799"/>
  </w:style>
  <w:style w:type="numbering" w:customStyle="1" w:styleId="NoList3113">
    <w:name w:val="No List3113"/>
    <w:next w:val="NoList"/>
    <w:uiPriority w:val="99"/>
    <w:semiHidden/>
    <w:rsid w:val="00617799"/>
  </w:style>
  <w:style w:type="numbering" w:customStyle="1" w:styleId="NoList4113">
    <w:name w:val="No List4113"/>
    <w:next w:val="NoList"/>
    <w:uiPriority w:val="99"/>
    <w:semiHidden/>
    <w:rsid w:val="00617799"/>
  </w:style>
  <w:style w:type="numbering" w:customStyle="1" w:styleId="NoList5113">
    <w:name w:val="No List5113"/>
    <w:next w:val="NoList"/>
    <w:semiHidden/>
    <w:rsid w:val="00617799"/>
  </w:style>
  <w:style w:type="numbering" w:customStyle="1" w:styleId="NoList1513">
    <w:name w:val="No List1513"/>
    <w:next w:val="NoList"/>
    <w:semiHidden/>
    <w:rsid w:val="00617799"/>
  </w:style>
  <w:style w:type="numbering" w:customStyle="1" w:styleId="NoList1613">
    <w:name w:val="No List1613"/>
    <w:next w:val="NoList"/>
    <w:semiHidden/>
    <w:rsid w:val="00617799"/>
  </w:style>
  <w:style w:type="numbering" w:customStyle="1" w:styleId="1116">
    <w:name w:val="无列表1116"/>
    <w:next w:val="NoList"/>
    <w:semiHidden/>
    <w:rsid w:val="00617799"/>
  </w:style>
  <w:style w:type="numbering" w:customStyle="1" w:styleId="NoList11113">
    <w:name w:val="No List11113"/>
    <w:next w:val="NoList"/>
    <w:uiPriority w:val="99"/>
    <w:semiHidden/>
    <w:rsid w:val="00617799"/>
  </w:style>
  <w:style w:type="numbering" w:customStyle="1" w:styleId="NoList193">
    <w:name w:val="No List193"/>
    <w:next w:val="NoList"/>
    <w:uiPriority w:val="99"/>
    <w:semiHidden/>
    <w:unhideWhenUsed/>
    <w:rsid w:val="00617799"/>
  </w:style>
  <w:style w:type="numbering" w:customStyle="1" w:styleId="NoList1103">
    <w:name w:val="No List1103"/>
    <w:next w:val="NoList"/>
    <w:semiHidden/>
    <w:rsid w:val="00617799"/>
  </w:style>
  <w:style w:type="numbering" w:customStyle="1" w:styleId="136">
    <w:name w:val="无列表136"/>
    <w:next w:val="NoList"/>
    <w:semiHidden/>
    <w:rsid w:val="00617799"/>
  </w:style>
  <w:style w:type="numbering" w:customStyle="1" w:styleId="1232">
    <w:name w:val="목록 없음123"/>
    <w:next w:val="NoList"/>
    <w:semiHidden/>
    <w:unhideWhenUsed/>
    <w:rsid w:val="00617799"/>
  </w:style>
  <w:style w:type="numbering" w:customStyle="1" w:styleId="2230">
    <w:name w:val="목록 없음223"/>
    <w:next w:val="NoList"/>
    <w:semiHidden/>
    <w:rsid w:val="00617799"/>
  </w:style>
  <w:style w:type="numbering" w:customStyle="1" w:styleId="1262">
    <w:name w:val="リストなし126"/>
    <w:next w:val="NoList"/>
    <w:uiPriority w:val="99"/>
    <w:semiHidden/>
    <w:unhideWhenUsed/>
    <w:rsid w:val="00617799"/>
  </w:style>
  <w:style w:type="numbering" w:customStyle="1" w:styleId="NoList263">
    <w:name w:val="No List263"/>
    <w:next w:val="NoList"/>
    <w:semiHidden/>
    <w:unhideWhenUsed/>
    <w:rsid w:val="00617799"/>
  </w:style>
  <w:style w:type="numbering" w:customStyle="1" w:styleId="NoList333">
    <w:name w:val="No List333"/>
    <w:next w:val="NoList"/>
    <w:semiHidden/>
    <w:rsid w:val="00617799"/>
  </w:style>
  <w:style w:type="numbering" w:customStyle="1" w:styleId="NoList433">
    <w:name w:val="No List433"/>
    <w:next w:val="NoList"/>
    <w:semiHidden/>
    <w:rsid w:val="00617799"/>
  </w:style>
  <w:style w:type="numbering" w:customStyle="1" w:styleId="NoList533">
    <w:name w:val="No List533"/>
    <w:next w:val="NoList"/>
    <w:semiHidden/>
    <w:rsid w:val="00617799"/>
  </w:style>
  <w:style w:type="numbering" w:customStyle="1" w:styleId="NoList623">
    <w:name w:val="No List623"/>
    <w:next w:val="NoList"/>
    <w:semiHidden/>
    <w:rsid w:val="00617799"/>
  </w:style>
  <w:style w:type="numbering" w:customStyle="1" w:styleId="NoList723">
    <w:name w:val="No List723"/>
    <w:next w:val="NoList"/>
    <w:semiHidden/>
    <w:rsid w:val="00617799"/>
  </w:style>
  <w:style w:type="numbering" w:customStyle="1" w:styleId="NoList1133">
    <w:name w:val="No List1133"/>
    <w:next w:val="NoList"/>
    <w:semiHidden/>
    <w:rsid w:val="00617799"/>
  </w:style>
  <w:style w:type="numbering" w:customStyle="1" w:styleId="NoList2123">
    <w:name w:val="No List2123"/>
    <w:next w:val="NoList"/>
    <w:semiHidden/>
    <w:rsid w:val="00617799"/>
  </w:style>
  <w:style w:type="numbering" w:customStyle="1" w:styleId="NoList823">
    <w:name w:val="No List823"/>
    <w:next w:val="NoList"/>
    <w:semiHidden/>
    <w:rsid w:val="00617799"/>
  </w:style>
  <w:style w:type="numbering" w:customStyle="1" w:styleId="NoList1223">
    <w:name w:val="No List1223"/>
    <w:next w:val="NoList"/>
    <w:semiHidden/>
    <w:rsid w:val="00617799"/>
  </w:style>
  <w:style w:type="numbering" w:customStyle="1" w:styleId="NoList2223">
    <w:name w:val="No List2223"/>
    <w:next w:val="NoList"/>
    <w:semiHidden/>
    <w:rsid w:val="00617799"/>
  </w:style>
  <w:style w:type="numbering" w:customStyle="1" w:styleId="NoList923">
    <w:name w:val="No List923"/>
    <w:next w:val="NoList"/>
    <w:semiHidden/>
    <w:rsid w:val="00617799"/>
  </w:style>
  <w:style w:type="numbering" w:customStyle="1" w:styleId="NoList1323">
    <w:name w:val="No List1323"/>
    <w:next w:val="NoList"/>
    <w:semiHidden/>
    <w:rsid w:val="00617799"/>
  </w:style>
  <w:style w:type="numbering" w:customStyle="1" w:styleId="NoList2323">
    <w:name w:val="No List2323"/>
    <w:next w:val="NoList"/>
    <w:semiHidden/>
    <w:rsid w:val="00617799"/>
  </w:style>
  <w:style w:type="numbering" w:customStyle="1" w:styleId="NoList1023">
    <w:name w:val="No List1023"/>
    <w:next w:val="NoList"/>
    <w:semiHidden/>
    <w:rsid w:val="00617799"/>
  </w:style>
  <w:style w:type="numbering" w:customStyle="1" w:styleId="NoList1423">
    <w:name w:val="No List1423"/>
    <w:next w:val="NoList"/>
    <w:semiHidden/>
    <w:rsid w:val="00617799"/>
  </w:style>
  <w:style w:type="numbering" w:customStyle="1" w:styleId="NoList2423">
    <w:name w:val="No List2423"/>
    <w:next w:val="NoList"/>
    <w:semiHidden/>
    <w:rsid w:val="00617799"/>
  </w:style>
  <w:style w:type="numbering" w:customStyle="1" w:styleId="NoList3123">
    <w:name w:val="No List3123"/>
    <w:next w:val="NoList"/>
    <w:semiHidden/>
    <w:rsid w:val="00617799"/>
  </w:style>
  <w:style w:type="numbering" w:customStyle="1" w:styleId="NoList4123">
    <w:name w:val="No List4123"/>
    <w:next w:val="NoList"/>
    <w:semiHidden/>
    <w:rsid w:val="00617799"/>
  </w:style>
  <w:style w:type="numbering" w:customStyle="1" w:styleId="NoList5123">
    <w:name w:val="No List5123"/>
    <w:next w:val="NoList"/>
    <w:semiHidden/>
    <w:rsid w:val="00617799"/>
  </w:style>
  <w:style w:type="numbering" w:customStyle="1" w:styleId="NoList1523">
    <w:name w:val="No List1523"/>
    <w:next w:val="NoList"/>
    <w:semiHidden/>
    <w:rsid w:val="00617799"/>
  </w:style>
  <w:style w:type="numbering" w:customStyle="1" w:styleId="NoList1623">
    <w:name w:val="No List1623"/>
    <w:next w:val="NoList"/>
    <w:semiHidden/>
    <w:rsid w:val="00617799"/>
  </w:style>
  <w:style w:type="numbering" w:customStyle="1" w:styleId="11250">
    <w:name w:val="无列表1125"/>
    <w:next w:val="NoList"/>
    <w:semiHidden/>
    <w:rsid w:val="00617799"/>
  </w:style>
  <w:style w:type="numbering" w:customStyle="1" w:styleId="NoList11123">
    <w:name w:val="No List11123"/>
    <w:next w:val="NoList"/>
    <w:semiHidden/>
    <w:rsid w:val="00617799"/>
  </w:style>
  <w:style w:type="numbering" w:customStyle="1" w:styleId="Style122">
    <w:name w:val="Style122"/>
    <w:uiPriority w:val="99"/>
    <w:rsid w:val="00617799"/>
  </w:style>
  <w:style w:type="numbering" w:customStyle="1" w:styleId="SGS22">
    <w:name w:val="SGS22"/>
    <w:uiPriority w:val="99"/>
    <w:rsid w:val="00617799"/>
  </w:style>
  <w:style w:type="numbering" w:customStyle="1" w:styleId="12120">
    <w:name w:val="无列表1212"/>
    <w:next w:val="NoList"/>
    <w:semiHidden/>
    <w:rsid w:val="00617799"/>
  </w:style>
  <w:style w:type="numbering" w:customStyle="1" w:styleId="NoList203">
    <w:name w:val="No List203"/>
    <w:next w:val="NoList"/>
    <w:uiPriority w:val="99"/>
    <w:semiHidden/>
    <w:unhideWhenUsed/>
    <w:rsid w:val="00617799"/>
  </w:style>
  <w:style w:type="numbering" w:customStyle="1" w:styleId="NoList1142">
    <w:name w:val="No List1142"/>
    <w:next w:val="NoList"/>
    <w:uiPriority w:val="99"/>
    <w:semiHidden/>
    <w:unhideWhenUsed/>
    <w:rsid w:val="00617799"/>
  </w:style>
  <w:style w:type="numbering" w:customStyle="1" w:styleId="NoList273">
    <w:name w:val="No List273"/>
    <w:next w:val="NoList"/>
    <w:uiPriority w:val="99"/>
    <w:semiHidden/>
    <w:unhideWhenUsed/>
    <w:rsid w:val="00617799"/>
  </w:style>
  <w:style w:type="numbering" w:customStyle="1" w:styleId="NoList1152">
    <w:name w:val="No List1152"/>
    <w:next w:val="NoList"/>
    <w:uiPriority w:val="99"/>
    <w:semiHidden/>
    <w:rsid w:val="00617799"/>
  </w:style>
  <w:style w:type="numbering" w:customStyle="1" w:styleId="NoList283">
    <w:name w:val="No List283"/>
    <w:next w:val="NoList"/>
    <w:uiPriority w:val="99"/>
    <w:semiHidden/>
    <w:rsid w:val="00617799"/>
  </w:style>
  <w:style w:type="numbering" w:customStyle="1" w:styleId="NoList342">
    <w:name w:val="No List342"/>
    <w:next w:val="NoList"/>
    <w:uiPriority w:val="99"/>
    <w:semiHidden/>
    <w:unhideWhenUsed/>
    <w:rsid w:val="00617799"/>
  </w:style>
  <w:style w:type="numbering" w:customStyle="1" w:styleId="NoList442">
    <w:name w:val="No List442"/>
    <w:next w:val="NoList"/>
    <w:uiPriority w:val="99"/>
    <w:semiHidden/>
    <w:unhideWhenUsed/>
    <w:rsid w:val="00617799"/>
  </w:style>
  <w:style w:type="numbering" w:customStyle="1" w:styleId="NoList1232">
    <w:name w:val="No List1232"/>
    <w:next w:val="NoList"/>
    <w:uiPriority w:val="99"/>
    <w:semiHidden/>
    <w:unhideWhenUsed/>
    <w:rsid w:val="00617799"/>
  </w:style>
  <w:style w:type="numbering" w:customStyle="1" w:styleId="NoList292">
    <w:name w:val="No List292"/>
    <w:next w:val="NoList"/>
    <w:uiPriority w:val="99"/>
    <w:semiHidden/>
    <w:unhideWhenUsed/>
    <w:rsid w:val="00617799"/>
  </w:style>
  <w:style w:type="numbering" w:customStyle="1" w:styleId="NoList2102">
    <w:name w:val="No List2102"/>
    <w:next w:val="NoList"/>
    <w:uiPriority w:val="99"/>
    <w:semiHidden/>
    <w:rsid w:val="00617799"/>
  </w:style>
  <w:style w:type="numbering" w:customStyle="1" w:styleId="NoList1712">
    <w:name w:val="No List1712"/>
    <w:next w:val="NoList"/>
    <w:uiPriority w:val="99"/>
    <w:semiHidden/>
    <w:unhideWhenUsed/>
    <w:rsid w:val="00617799"/>
  </w:style>
  <w:style w:type="numbering" w:customStyle="1" w:styleId="NoList1812">
    <w:name w:val="No List1812"/>
    <w:next w:val="NoList"/>
    <w:semiHidden/>
    <w:rsid w:val="00617799"/>
  </w:style>
  <w:style w:type="numbering" w:customStyle="1" w:styleId="NoList2132">
    <w:name w:val="No List2132"/>
    <w:next w:val="NoList"/>
    <w:semiHidden/>
    <w:rsid w:val="00617799"/>
  </w:style>
  <w:style w:type="numbering" w:customStyle="1" w:styleId="NoList11132">
    <w:name w:val="No List11132"/>
    <w:next w:val="NoList"/>
    <w:semiHidden/>
    <w:rsid w:val="00617799"/>
  </w:style>
  <w:style w:type="numbering" w:customStyle="1" w:styleId="238">
    <w:name w:val="无列表23"/>
    <w:next w:val="NoList"/>
    <w:uiPriority w:val="99"/>
    <w:semiHidden/>
    <w:unhideWhenUsed/>
    <w:rsid w:val="00617799"/>
  </w:style>
  <w:style w:type="numbering" w:customStyle="1" w:styleId="336">
    <w:name w:val="无列表33"/>
    <w:next w:val="NoList"/>
    <w:uiPriority w:val="99"/>
    <w:semiHidden/>
    <w:unhideWhenUsed/>
    <w:rsid w:val="00617799"/>
  </w:style>
  <w:style w:type="numbering" w:customStyle="1" w:styleId="1322">
    <w:name w:val="목록 없음132"/>
    <w:next w:val="NoList"/>
    <w:semiHidden/>
    <w:unhideWhenUsed/>
    <w:rsid w:val="00617799"/>
  </w:style>
  <w:style w:type="numbering" w:customStyle="1" w:styleId="2320">
    <w:name w:val="목록 없음232"/>
    <w:next w:val="NoList"/>
    <w:semiHidden/>
    <w:rsid w:val="00617799"/>
  </w:style>
  <w:style w:type="numbering" w:customStyle="1" w:styleId="NoList542">
    <w:name w:val="No List542"/>
    <w:next w:val="NoList"/>
    <w:semiHidden/>
    <w:rsid w:val="00617799"/>
  </w:style>
  <w:style w:type="numbering" w:customStyle="1" w:styleId="NoList632">
    <w:name w:val="No List632"/>
    <w:next w:val="NoList"/>
    <w:semiHidden/>
    <w:rsid w:val="00617799"/>
  </w:style>
  <w:style w:type="numbering" w:customStyle="1" w:styleId="NoList732">
    <w:name w:val="No List732"/>
    <w:next w:val="NoList"/>
    <w:semiHidden/>
    <w:rsid w:val="00617799"/>
  </w:style>
  <w:style w:type="numbering" w:customStyle="1" w:styleId="NoList832">
    <w:name w:val="No List832"/>
    <w:next w:val="NoList"/>
    <w:semiHidden/>
    <w:rsid w:val="00617799"/>
  </w:style>
  <w:style w:type="numbering" w:customStyle="1" w:styleId="NoList2232">
    <w:name w:val="No List2232"/>
    <w:next w:val="NoList"/>
    <w:semiHidden/>
    <w:rsid w:val="00617799"/>
  </w:style>
  <w:style w:type="numbering" w:customStyle="1" w:styleId="NoList932">
    <w:name w:val="No List932"/>
    <w:next w:val="NoList"/>
    <w:semiHidden/>
    <w:rsid w:val="00617799"/>
  </w:style>
  <w:style w:type="numbering" w:customStyle="1" w:styleId="NoList1332">
    <w:name w:val="No List1332"/>
    <w:next w:val="NoList"/>
    <w:semiHidden/>
    <w:rsid w:val="00617799"/>
  </w:style>
  <w:style w:type="numbering" w:customStyle="1" w:styleId="NoList2332">
    <w:name w:val="No List2332"/>
    <w:next w:val="NoList"/>
    <w:semiHidden/>
    <w:rsid w:val="00617799"/>
  </w:style>
  <w:style w:type="numbering" w:customStyle="1" w:styleId="NoList1032">
    <w:name w:val="No List1032"/>
    <w:next w:val="NoList"/>
    <w:semiHidden/>
    <w:rsid w:val="00617799"/>
  </w:style>
  <w:style w:type="numbering" w:customStyle="1" w:styleId="NoList1432">
    <w:name w:val="No List1432"/>
    <w:next w:val="NoList"/>
    <w:semiHidden/>
    <w:rsid w:val="00617799"/>
  </w:style>
  <w:style w:type="numbering" w:customStyle="1" w:styleId="NoList2432">
    <w:name w:val="No List2432"/>
    <w:next w:val="NoList"/>
    <w:semiHidden/>
    <w:rsid w:val="00617799"/>
  </w:style>
  <w:style w:type="numbering" w:customStyle="1" w:styleId="NoList3132">
    <w:name w:val="No List3132"/>
    <w:next w:val="NoList"/>
    <w:semiHidden/>
    <w:rsid w:val="00617799"/>
  </w:style>
  <w:style w:type="numbering" w:customStyle="1" w:styleId="NoList4132">
    <w:name w:val="No List4132"/>
    <w:next w:val="NoList"/>
    <w:semiHidden/>
    <w:rsid w:val="00617799"/>
  </w:style>
  <w:style w:type="numbering" w:customStyle="1" w:styleId="NoList5132">
    <w:name w:val="No List5132"/>
    <w:next w:val="NoList"/>
    <w:semiHidden/>
    <w:rsid w:val="00617799"/>
  </w:style>
  <w:style w:type="numbering" w:customStyle="1" w:styleId="NoList1532">
    <w:name w:val="No List1532"/>
    <w:next w:val="NoList"/>
    <w:semiHidden/>
    <w:rsid w:val="00617799"/>
  </w:style>
  <w:style w:type="numbering" w:customStyle="1" w:styleId="NoList1632">
    <w:name w:val="No List1632"/>
    <w:next w:val="NoList"/>
    <w:semiHidden/>
    <w:rsid w:val="00617799"/>
  </w:style>
  <w:style w:type="numbering" w:customStyle="1" w:styleId="NoList2512">
    <w:name w:val="No List2512"/>
    <w:next w:val="NoList"/>
    <w:semiHidden/>
    <w:rsid w:val="00617799"/>
  </w:style>
  <w:style w:type="numbering" w:customStyle="1" w:styleId="NoList3212">
    <w:name w:val="No List3212"/>
    <w:next w:val="NoList"/>
    <w:uiPriority w:val="99"/>
    <w:semiHidden/>
    <w:unhideWhenUsed/>
    <w:rsid w:val="00617799"/>
  </w:style>
  <w:style w:type="numbering" w:customStyle="1" w:styleId="11122">
    <w:name w:val="목록 없음1112"/>
    <w:next w:val="NoList"/>
    <w:semiHidden/>
    <w:unhideWhenUsed/>
    <w:rsid w:val="00617799"/>
  </w:style>
  <w:style w:type="numbering" w:customStyle="1" w:styleId="21120">
    <w:name w:val="목록 없음2112"/>
    <w:next w:val="NoList"/>
    <w:semiHidden/>
    <w:rsid w:val="00617799"/>
  </w:style>
  <w:style w:type="numbering" w:customStyle="1" w:styleId="NoList4212">
    <w:name w:val="No List4212"/>
    <w:next w:val="NoList"/>
    <w:semiHidden/>
    <w:unhideWhenUsed/>
    <w:rsid w:val="00617799"/>
  </w:style>
  <w:style w:type="numbering" w:customStyle="1" w:styleId="NoList5212">
    <w:name w:val="No List5212"/>
    <w:next w:val="NoList"/>
    <w:semiHidden/>
    <w:rsid w:val="00617799"/>
  </w:style>
  <w:style w:type="numbering" w:customStyle="1" w:styleId="NoList6112">
    <w:name w:val="No List6112"/>
    <w:next w:val="NoList"/>
    <w:semiHidden/>
    <w:rsid w:val="00617799"/>
  </w:style>
  <w:style w:type="numbering" w:customStyle="1" w:styleId="NoList7112">
    <w:name w:val="No List7112"/>
    <w:next w:val="NoList"/>
    <w:semiHidden/>
    <w:rsid w:val="00617799"/>
  </w:style>
  <w:style w:type="numbering" w:customStyle="1" w:styleId="NoList11212">
    <w:name w:val="No List11212"/>
    <w:next w:val="NoList"/>
    <w:semiHidden/>
    <w:rsid w:val="00617799"/>
  </w:style>
  <w:style w:type="numbering" w:customStyle="1" w:styleId="NoList21112">
    <w:name w:val="No List21112"/>
    <w:next w:val="NoList"/>
    <w:semiHidden/>
    <w:rsid w:val="00617799"/>
  </w:style>
  <w:style w:type="numbering" w:customStyle="1" w:styleId="NoList8112">
    <w:name w:val="No List8112"/>
    <w:next w:val="NoList"/>
    <w:semiHidden/>
    <w:rsid w:val="00617799"/>
  </w:style>
  <w:style w:type="numbering" w:customStyle="1" w:styleId="NoList12112">
    <w:name w:val="No List12112"/>
    <w:next w:val="NoList"/>
    <w:semiHidden/>
    <w:rsid w:val="00617799"/>
  </w:style>
  <w:style w:type="numbering" w:customStyle="1" w:styleId="NoList22112">
    <w:name w:val="No List22112"/>
    <w:next w:val="NoList"/>
    <w:semiHidden/>
    <w:rsid w:val="00617799"/>
  </w:style>
  <w:style w:type="numbering" w:customStyle="1" w:styleId="NoList9112">
    <w:name w:val="No List9112"/>
    <w:next w:val="NoList"/>
    <w:semiHidden/>
    <w:rsid w:val="00617799"/>
  </w:style>
  <w:style w:type="numbering" w:customStyle="1" w:styleId="NoList13112">
    <w:name w:val="No List13112"/>
    <w:next w:val="NoList"/>
    <w:semiHidden/>
    <w:rsid w:val="00617799"/>
  </w:style>
  <w:style w:type="numbering" w:customStyle="1" w:styleId="NoList23112">
    <w:name w:val="No List23112"/>
    <w:next w:val="NoList"/>
    <w:semiHidden/>
    <w:rsid w:val="00617799"/>
  </w:style>
  <w:style w:type="numbering" w:customStyle="1" w:styleId="NoList10112">
    <w:name w:val="No List10112"/>
    <w:next w:val="NoList"/>
    <w:semiHidden/>
    <w:rsid w:val="00617799"/>
  </w:style>
  <w:style w:type="numbering" w:customStyle="1" w:styleId="NoList14112">
    <w:name w:val="No List14112"/>
    <w:next w:val="NoList"/>
    <w:semiHidden/>
    <w:rsid w:val="00617799"/>
  </w:style>
  <w:style w:type="numbering" w:customStyle="1" w:styleId="NoList24112">
    <w:name w:val="No List24112"/>
    <w:next w:val="NoList"/>
    <w:semiHidden/>
    <w:rsid w:val="00617799"/>
  </w:style>
  <w:style w:type="numbering" w:customStyle="1" w:styleId="NoList31112">
    <w:name w:val="No List31112"/>
    <w:next w:val="NoList"/>
    <w:semiHidden/>
    <w:rsid w:val="00617799"/>
  </w:style>
  <w:style w:type="numbering" w:customStyle="1" w:styleId="NoList41112">
    <w:name w:val="No List41112"/>
    <w:next w:val="NoList"/>
    <w:semiHidden/>
    <w:rsid w:val="00617799"/>
  </w:style>
  <w:style w:type="numbering" w:customStyle="1" w:styleId="NoList51112">
    <w:name w:val="No List51112"/>
    <w:next w:val="NoList"/>
    <w:semiHidden/>
    <w:rsid w:val="00617799"/>
  </w:style>
  <w:style w:type="numbering" w:customStyle="1" w:styleId="NoList15112">
    <w:name w:val="No List15112"/>
    <w:next w:val="NoList"/>
    <w:semiHidden/>
    <w:rsid w:val="00617799"/>
  </w:style>
  <w:style w:type="numbering" w:customStyle="1" w:styleId="NoList16112">
    <w:name w:val="No List16112"/>
    <w:next w:val="NoList"/>
    <w:semiHidden/>
    <w:rsid w:val="00617799"/>
  </w:style>
  <w:style w:type="numbering" w:customStyle="1" w:styleId="NoList111112">
    <w:name w:val="No List111112"/>
    <w:next w:val="NoList"/>
    <w:semiHidden/>
    <w:rsid w:val="00617799"/>
  </w:style>
  <w:style w:type="numbering" w:customStyle="1" w:styleId="NoList1912">
    <w:name w:val="No List1912"/>
    <w:next w:val="NoList"/>
    <w:uiPriority w:val="99"/>
    <w:semiHidden/>
    <w:unhideWhenUsed/>
    <w:rsid w:val="00617799"/>
  </w:style>
  <w:style w:type="numbering" w:customStyle="1" w:styleId="NoList11012">
    <w:name w:val="No List11012"/>
    <w:next w:val="NoList"/>
    <w:semiHidden/>
    <w:rsid w:val="00617799"/>
  </w:style>
  <w:style w:type="numbering" w:customStyle="1" w:styleId="NoList2612">
    <w:name w:val="No List2612"/>
    <w:next w:val="NoList"/>
    <w:semiHidden/>
    <w:rsid w:val="00617799"/>
  </w:style>
  <w:style w:type="numbering" w:customStyle="1" w:styleId="NoList3312">
    <w:name w:val="No List3312"/>
    <w:next w:val="NoList"/>
    <w:semiHidden/>
    <w:unhideWhenUsed/>
    <w:rsid w:val="00617799"/>
  </w:style>
  <w:style w:type="numbering" w:customStyle="1" w:styleId="12121">
    <w:name w:val="목록 없음1212"/>
    <w:next w:val="NoList"/>
    <w:semiHidden/>
    <w:unhideWhenUsed/>
    <w:rsid w:val="00617799"/>
  </w:style>
  <w:style w:type="numbering" w:customStyle="1" w:styleId="2212">
    <w:name w:val="목록 없음2212"/>
    <w:next w:val="NoList"/>
    <w:semiHidden/>
    <w:rsid w:val="00617799"/>
  </w:style>
  <w:style w:type="numbering" w:customStyle="1" w:styleId="NoList4312">
    <w:name w:val="No List4312"/>
    <w:next w:val="NoList"/>
    <w:semiHidden/>
    <w:unhideWhenUsed/>
    <w:rsid w:val="00617799"/>
  </w:style>
  <w:style w:type="numbering" w:customStyle="1" w:styleId="NoList5312">
    <w:name w:val="No List5312"/>
    <w:next w:val="NoList"/>
    <w:semiHidden/>
    <w:rsid w:val="00617799"/>
  </w:style>
  <w:style w:type="numbering" w:customStyle="1" w:styleId="NoList6212">
    <w:name w:val="No List6212"/>
    <w:next w:val="NoList"/>
    <w:semiHidden/>
    <w:rsid w:val="00617799"/>
  </w:style>
  <w:style w:type="numbering" w:customStyle="1" w:styleId="NoList7212">
    <w:name w:val="No List7212"/>
    <w:next w:val="NoList"/>
    <w:semiHidden/>
    <w:rsid w:val="00617799"/>
  </w:style>
  <w:style w:type="numbering" w:customStyle="1" w:styleId="NoList11312">
    <w:name w:val="No List11312"/>
    <w:next w:val="NoList"/>
    <w:semiHidden/>
    <w:rsid w:val="00617799"/>
  </w:style>
  <w:style w:type="numbering" w:customStyle="1" w:styleId="NoList21212">
    <w:name w:val="No List21212"/>
    <w:next w:val="NoList"/>
    <w:semiHidden/>
    <w:rsid w:val="00617799"/>
  </w:style>
  <w:style w:type="numbering" w:customStyle="1" w:styleId="NoList8212">
    <w:name w:val="No List8212"/>
    <w:next w:val="NoList"/>
    <w:semiHidden/>
    <w:rsid w:val="00617799"/>
  </w:style>
  <w:style w:type="numbering" w:customStyle="1" w:styleId="NoList12212">
    <w:name w:val="No List12212"/>
    <w:next w:val="NoList"/>
    <w:semiHidden/>
    <w:rsid w:val="00617799"/>
  </w:style>
  <w:style w:type="numbering" w:customStyle="1" w:styleId="NoList22212">
    <w:name w:val="No List22212"/>
    <w:next w:val="NoList"/>
    <w:semiHidden/>
    <w:rsid w:val="00617799"/>
  </w:style>
  <w:style w:type="numbering" w:customStyle="1" w:styleId="NoList9212">
    <w:name w:val="No List9212"/>
    <w:next w:val="NoList"/>
    <w:semiHidden/>
    <w:rsid w:val="00617799"/>
  </w:style>
  <w:style w:type="numbering" w:customStyle="1" w:styleId="NoList13212">
    <w:name w:val="No List13212"/>
    <w:next w:val="NoList"/>
    <w:semiHidden/>
    <w:rsid w:val="00617799"/>
  </w:style>
  <w:style w:type="numbering" w:customStyle="1" w:styleId="NoList23212">
    <w:name w:val="No List23212"/>
    <w:next w:val="NoList"/>
    <w:semiHidden/>
    <w:rsid w:val="00617799"/>
  </w:style>
  <w:style w:type="numbering" w:customStyle="1" w:styleId="NoList10212">
    <w:name w:val="No List10212"/>
    <w:next w:val="NoList"/>
    <w:semiHidden/>
    <w:rsid w:val="00617799"/>
  </w:style>
  <w:style w:type="numbering" w:customStyle="1" w:styleId="NoList14212">
    <w:name w:val="No List14212"/>
    <w:next w:val="NoList"/>
    <w:semiHidden/>
    <w:rsid w:val="00617799"/>
  </w:style>
  <w:style w:type="numbering" w:customStyle="1" w:styleId="NoList24212">
    <w:name w:val="No List24212"/>
    <w:next w:val="NoList"/>
    <w:semiHidden/>
    <w:rsid w:val="00617799"/>
  </w:style>
  <w:style w:type="numbering" w:customStyle="1" w:styleId="NoList31212">
    <w:name w:val="No List31212"/>
    <w:next w:val="NoList"/>
    <w:semiHidden/>
    <w:rsid w:val="00617799"/>
  </w:style>
  <w:style w:type="numbering" w:customStyle="1" w:styleId="NoList41212">
    <w:name w:val="No List41212"/>
    <w:next w:val="NoList"/>
    <w:semiHidden/>
    <w:rsid w:val="00617799"/>
  </w:style>
  <w:style w:type="numbering" w:customStyle="1" w:styleId="NoList51212">
    <w:name w:val="No List51212"/>
    <w:next w:val="NoList"/>
    <w:semiHidden/>
    <w:rsid w:val="00617799"/>
  </w:style>
  <w:style w:type="numbering" w:customStyle="1" w:styleId="NoList15212">
    <w:name w:val="No List15212"/>
    <w:next w:val="NoList"/>
    <w:semiHidden/>
    <w:rsid w:val="00617799"/>
  </w:style>
  <w:style w:type="numbering" w:customStyle="1" w:styleId="NoList16212">
    <w:name w:val="No List16212"/>
    <w:next w:val="NoList"/>
    <w:semiHidden/>
    <w:rsid w:val="00617799"/>
  </w:style>
  <w:style w:type="numbering" w:customStyle="1" w:styleId="NoList111212">
    <w:name w:val="No List111212"/>
    <w:next w:val="NoList"/>
    <w:semiHidden/>
    <w:rsid w:val="00617799"/>
  </w:style>
  <w:style w:type="numbering" w:customStyle="1" w:styleId="2121">
    <w:name w:val="无列表212"/>
    <w:next w:val="NoList"/>
    <w:uiPriority w:val="99"/>
    <w:semiHidden/>
    <w:unhideWhenUsed/>
    <w:rsid w:val="00617799"/>
  </w:style>
  <w:style w:type="numbering" w:customStyle="1" w:styleId="3122">
    <w:name w:val="无列表312"/>
    <w:next w:val="NoList"/>
    <w:uiPriority w:val="99"/>
    <w:semiHidden/>
    <w:unhideWhenUsed/>
    <w:rsid w:val="00617799"/>
  </w:style>
  <w:style w:type="numbering" w:customStyle="1" w:styleId="NoList2012">
    <w:name w:val="No List2012"/>
    <w:next w:val="NoList"/>
    <w:semiHidden/>
    <w:rsid w:val="00617799"/>
  </w:style>
  <w:style w:type="numbering" w:customStyle="1" w:styleId="NoList2712">
    <w:name w:val="No List2712"/>
    <w:next w:val="NoList"/>
    <w:uiPriority w:val="99"/>
    <w:semiHidden/>
    <w:unhideWhenUsed/>
    <w:rsid w:val="00617799"/>
  </w:style>
  <w:style w:type="numbering" w:customStyle="1" w:styleId="NoList2812">
    <w:name w:val="No List2812"/>
    <w:next w:val="NoList"/>
    <w:uiPriority w:val="99"/>
    <w:semiHidden/>
    <w:unhideWhenUsed/>
    <w:rsid w:val="00617799"/>
  </w:style>
  <w:style w:type="numbering" w:customStyle="1" w:styleId="417">
    <w:name w:val="无列表41"/>
    <w:next w:val="NoList"/>
    <w:uiPriority w:val="99"/>
    <w:semiHidden/>
    <w:unhideWhenUsed/>
    <w:rsid w:val="00617799"/>
  </w:style>
  <w:style w:type="numbering" w:customStyle="1" w:styleId="1412">
    <w:name w:val="목록 없음141"/>
    <w:next w:val="NoList"/>
    <w:semiHidden/>
    <w:unhideWhenUsed/>
    <w:rsid w:val="00617799"/>
  </w:style>
  <w:style w:type="numbering" w:customStyle="1" w:styleId="2410">
    <w:name w:val="목록 없음241"/>
    <w:next w:val="NoList"/>
    <w:semiHidden/>
    <w:rsid w:val="00617799"/>
  </w:style>
  <w:style w:type="numbering" w:customStyle="1" w:styleId="NoList551">
    <w:name w:val="No List551"/>
    <w:next w:val="NoList"/>
    <w:semiHidden/>
    <w:rsid w:val="00617799"/>
  </w:style>
  <w:style w:type="numbering" w:customStyle="1" w:styleId="NoList641">
    <w:name w:val="No List641"/>
    <w:next w:val="NoList"/>
    <w:semiHidden/>
    <w:rsid w:val="00617799"/>
  </w:style>
  <w:style w:type="numbering" w:customStyle="1" w:styleId="NoList741">
    <w:name w:val="No List741"/>
    <w:next w:val="NoList"/>
    <w:semiHidden/>
    <w:rsid w:val="00617799"/>
  </w:style>
  <w:style w:type="numbering" w:customStyle="1" w:styleId="NoList841">
    <w:name w:val="No List841"/>
    <w:next w:val="NoList"/>
    <w:semiHidden/>
    <w:rsid w:val="00617799"/>
  </w:style>
  <w:style w:type="numbering" w:customStyle="1" w:styleId="NoList2241">
    <w:name w:val="No List2241"/>
    <w:next w:val="NoList"/>
    <w:semiHidden/>
    <w:rsid w:val="00617799"/>
  </w:style>
  <w:style w:type="numbering" w:customStyle="1" w:styleId="NoList941">
    <w:name w:val="No List941"/>
    <w:next w:val="NoList"/>
    <w:semiHidden/>
    <w:rsid w:val="00617799"/>
  </w:style>
  <w:style w:type="numbering" w:customStyle="1" w:styleId="NoList1341">
    <w:name w:val="No List1341"/>
    <w:next w:val="NoList"/>
    <w:semiHidden/>
    <w:rsid w:val="00617799"/>
  </w:style>
  <w:style w:type="numbering" w:customStyle="1" w:styleId="NoList2341">
    <w:name w:val="No List2341"/>
    <w:next w:val="NoList"/>
    <w:semiHidden/>
    <w:rsid w:val="00617799"/>
  </w:style>
  <w:style w:type="numbering" w:customStyle="1" w:styleId="NoList1041">
    <w:name w:val="No List1041"/>
    <w:next w:val="NoList"/>
    <w:semiHidden/>
    <w:rsid w:val="00617799"/>
  </w:style>
  <w:style w:type="numbering" w:customStyle="1" w:styleId="NoList1441">
    <w:name w:val="No List1441"/>
    <w:next w:val="NoList"/>
    <w:semiHidden/>
    <w:rsid w:val="00617799"/>
  </w:style>
  <w:style w:type="numbering" w:customStyle="1" w:styleId="NoList2441">
    <w:name w:val="No List2441"/>
    <w:next w:val="NoList"/>
    <w:semiHidden/>
    <w:rsid w:val="00617799"/>
  </w:style>
  <w:style w:type="numbering" w:customStyle="1" w:styleId="NoList3141">
    <w:name w:val="No List3141"/>
    <w:next w:val="NoList"/>
    <w:semiHidden/>
    <w:rsid w:val="00617799"/>
  </w:style>
  <w:style w:type="numbering" w:customStyle="1" w:styleId="NoList4141">
    <w:name w:val="No List4141"/>
    <w:next w:val="NoList"/>
    <w:semiHidden/>
    <w:rsid w:val="00617799"/>
  </w:style>
  <w:style w:type="numbering" w:customStyle="1" w:styleId="NoList5141">
    <w:name w:val="No List5141"/>
    <w:next w:val="NoList"/>
    <w:semiHidden/>
    <w:rsid w:val="00617799"/>
  </w:style>
  <w:style w:type="numbering" w:customStyle="1" w:styleId="NoList1541">
    <w:name w:val="No List1541"/>
    <w:next w:val="NoList"/>
    <w:semiHidden/>
    <w:rsid w:val="00617799"/>
  </w:style>
  <w:style w:type="numbering" w:customStyle="1" w:styleId="NoList1641">
    <w:name w:val="No List1641"/>
    <w:next w:val="NoList"/>
    <w:semiHidden/>
    <w:rsid w:val="00617799"/>
  </w:style>
  <w:style w:type="numbering" w:customStyle="1" w:styleId="NoList2521">
    <w:name w:val="No List2521"/>
    <w:next w:val="NoList"/>
    <w:semiHidden/>
    <w:rsid w:val="00617799"/>
  </w:style>
  <w:style w:type="numbering" w:customStyle="1" w:styleId="NoList3221">
    <w:name w:val="No List3221"/>
    <w:next w:val="NoList"/>
    <w:semiHidden/>
    <w:unhideWhenUsed/>
    <w:rsid w:val="00617799"/>
  </w:style>
  <w:style w:type="numbering" w:customStyle="1" w:styleId="11212">
    <w:name w:val="목록 없음1121"/>
    <w:next w:val="NoList"/>
    <w:semiHidden/>
    <w:unhideWhenUsed/>
    <w:rsid w:val="00617799"/>
  </w:style>
  <w:style w:type="numbering" w:customStyle="1" w:styleId="21210">
    <w:name w:val="목록 없음2121"/>
    <w:next w:val="NoList"/>
    <w:semiHidden/>
    <w:rsid w:val="00617799"/>
  </w:style>
  <w:style w:type="numbering" w:customStyle="1" w:styleId="NoList4221">
    <w:name w:val="No List4221"/>
    <w:next w:val="NoList"/>
    <w:semiHidden/>
    <w:unhideWhenUsed/>
    <w:rsid w:val="00617799"/>
  </w:style>
  <w:style w:type="numbering" w:customStyle="1" w:styleId="NoList5221">
    <w:name w:val="No List5221"/>
    <w:next w:val="NoList"/>
    <w:semiHidden/>
    <w:rsid w:val="00617799"/>
  </w:style>
  <w:style w:type="numbering" w:customStyle="1" w:styleId="NoList6121">
    <w:name w:val="No List6121"/>
    <w:next w:val="NoList"/>
    <w:semiHidden/>
    <w:rsid w:val="00617799"/>
  </w:style>
  <w:style w:type="numbering" w:customStyle="1" w:styleId="NoList7121">
    <w:name w:val="No List7121"/>
    <w:next w:val="NoList"/>
    <w:semiHidden/>
    <w:rsid w:val="00617799"/>
  </w:style>
  <w:style w:type="numbering" w:customStyle="1" w:styleId="NoList11221">
    <w:name w:val="No List11221"/>
    <w:next w:val="NoList"/>
    <w:semiHidden/>
    <w:rsid w:val="00617799"/>
  </w:style>
  <w:style w:type="numbering" w:customStyle="1" w:styleId="NoList21121">
    <w:name w:val="No List21121"/>
    <w:next w:val="NoList"/>
    <w:semiHidden/>
    <w:rsid w:val="00617799"/>
  </w:style>
  <w:style w:type="numbering" w:customStyle="1" w:styleId="NoList8121">
    <w:name w:val="No List8121"/>
    <w:next w:val="NoList"/>
    <w:semiHidden/>
    <w:rsid w:val="00617799"/>
  </w:style>
  <w:style w:type="numbering" w:customStyle="1" w:styleId="NoList12121">
    <w:name w:val="No List12121"/>
    <w:next w:val="NoList"/>
    <w:semiHidden/>
    <w:rsid w:val="00617799"/>
  </w:style>
  <w:style w:type="numbering" w:customStyle="1" w:styleId="NoList22121">
    <w:name w:val="No List22121"/>
    <w:next w:val="NoList"/>
    <w:semiHidden/>
    <w:rsid w:val="00617799"/>
  </w:style>
  <w:style w:type="numbering" w:customStyle="1" w:styleId="NoList9121">
    <w:name w:val="No List9121"/>
    <w:next w:val="NoList"/>
    <w:semiHidden/>
    <w:rsid w:val="00617799"/>
  </w:style>
  <w:style w:type="numbering" w:customStyle="1" w:styleId="NoList13121">
    <w:name w:val="No List13121"/>
    <w:next w:val="NoList"/>
    <w:semiHidden/>
    <w:rsid w:val="00617799"/>
  </w:style>
  <w:style w:type="numbering" w:customStyle="1" w:styleId="NoList23121">
    <w:name w:val="No List23121"/>
    <w:next w:val="NoList"/>
    <w:semiHidden/>
    <w:rsid w:val="00617799"/>
  </w:style>
  <w:style w:type="numbering" w:customStyle="1" w:styleId="NoList10121">
    <w:name w:val="No List10121"/>
    <w:next w:val="NoList"/>
    <w:semiHidden/>
    <w:rsid w:val="00617799"/>
  </w:style>
  <w:style w:type="numbering" w:customStyle="1" w:styleId="NoList14121">
    <w:name w:val="No List14121"/>
    <w:next w:val="NoList"/>
    <w:semiHidden/>
    <w:rsid w:val="00617799"/>
  </w:style>
  <w:style w:type="numbering" w:customStyle="1" w:styleId="NoList24121">
    <w:name w:val="No List24121"/>
    <w:next w:val="NoList"/>
    <w:semiHidden/>
    <w:rsid w:val="00617799"/>
  </w:style>
  <w:style w:type="numbering" w:customStyle="1" w:styleId="NoList31121">
    <w:name w:val="No List31121"/>
    <w:next w:val="NoList"/>
    <w:semiHidden/>
    <w:rsid w:val="00617799"/>
  </w:style>
  <w:style w:type="numbering" w:customStyle="1" w:styleId="NoList41121">
    <w:name w:val="No List41121"/>
    <w:next w:val="NoList"/>
    <w:semiHidden/>
    <w:rsid w:val="00617799"/>
  </w:style>
  <w:style w:type="numbering" w:customStyle="1" w:styleId="NoList51121">
    <w:name w:val="No List51121"/>
    <w:next w:val="NoList"/>
    <w:semiHidden/>
    <w:rsid w:val="00617799"/>
  </w:style>
  <w:style w:type="numbering" w:customStyle="1" w:styleId="NoList15121">
    <w:name w:val="No List15121"/>
    <w:next w:val="NoList"/>
    <w:semiHidden/>
    <w:rsid w:val="00617799"/>
  </w:style>
  <w:style w:type="numbering" w:customStyle="1" w:styleId="NoList16121">
    <w:name w:val="No List16121"/>
    <w:next w:val="NoList"/>
    <w:semiHidden/>
    <w:rsid w:val="00617799"/>
  </w:style>
  <w:style w:type="numbering" w:customStyle="1" w:styleId="NoList111121">
    <w:name w:val="No List111121"/>
    <w:next w:val="NoList"/>
    <w:semiHidden/>
    <w:rsid w:val="00617799"/>
  </w:style>
  <w:style w:type="numbering" w:customStyle="1" w:styleId="NoList1921">
    <w:name w:val="No List1921"/>
    <w:next w:val="NoList"/>
    <w:uiPriority w:val="99"/>
    <w:semiHidden/>
    <w:unhideWhenUsed/>
    <w:rsid w:val="00617799"/>
  </w:style>
  <w:style w:type="numbering" w:customStyle="1" w:styleId="NoList11021">
    <w:name w:val="No List11021"/>
    <w:next w:val="NoList"/>
    <w:uiPriority w:val="99"/>
    <w:semiHidden/>
    <w:rsid w:val="00617799"/>
  </w:style>
  <w:style w:type="numbering" w:customStyle="1" w:styleId="NoList2621">
    <w:name w:val="No List2621"/>
    <w:next w:val="NoList"/>
    <w:semiHidden/>
    <w:rsid w:val="00617799"/>
  </w:style>
  <w:style w:type="numbering" w:customStyle="1" w:styleId="NoList3321">
    <w:name w:val="No List3321"/>
    <w:next w:val="NoList"/>
    <w:semiHidden/>
    <w:unhideWhenUsed/>
    <w:rsid w:val="00617799"/>
  </w:style>
  <w:style w:type="numbering" w:customStyle="1" w:styleId="12212">
    <w:name w:val="목록 없음1221"/>
    <w:next w:val="NoList"/>
    <w:semiHidden/>
    <w:unhideWhenUsed/>
    <w:rsid w:val="00617799"/>
  </w:style>
  <w:style w:type="numbering" w:customStyle="1" w:styleId="2221">
    <w:name w:val="목록 없음2221"/>
    <w:next w:val="NoList"/>
    <w:semiHidden/>
    <w:rsid w:val="00617799"/>
  </w:style>
  <w:style w:type="numbering" w:customStyle="1" w:styleId="NoList4321">
    <w:name w:val="No List4321"/>
    <w:next w:val="NoList"/>
    <w:semiHidden/>
    <w:unhideWhenUsed/>
    <w:rsid w:val="00617799"/>
  </w:style>
  <w:style w:type="numbering" w:customStyle="1" w:styleId="NoList5321">
    <w:name w:val="No List5321"/>
    <w:next w:val="NoList"/>
    <w:semiHidden/>
    <w:rsid w:val="00617799"/>
  </w:style>
  <w:style w:type="numbering" w:customStyle="1" w:styleId="NoList6221">
    <w:name w:val="No List6221"/>
    <w:next w:val="NoList"/>
    <w:semiHidden/>
    <w:rsid w:val="00617799"/>
  </w:style>
  <w:style w:type="numbering" w:customStyle="1" w:styleId="NoList7221">
    <w:name w:val="No List7221"/>
    <w:next w:val="NoList"/>
    <w:semiHidden/>
    <w:rsid w:val="00617799"/>
  </w:style>
  <w:style w:type="numbering" w:customStyle="1" w:styleId="NoList11321">
    <w:name w:val="No List11321"/>
    <w:next w:val="NoList"/>
    <w:semiHidden/>
    <w:rsid w:val="00617799"/>
  </w:style>
  <w:style w:type="numbering" w:customStyle="1" w:styleId="NoList21221">
    <w:name w:val="No List21221"/>
    <w:next w:val="NoList"/>
    <w:semiHidden/>
    <w:rsid w:val="00617799"/>
  </w:style>
  <w:style w:type="numbering" w:customStyle="1" w:styleId="NoList8221">
    <w:name w:val="No List8221"/>
    <w:next w:val="NoList"/>
    <w:semiHidden/>
    <w:rsid w:val="00617799"/>
  </w:style>
  <w:style w:type="numbering" w:customStyle="1" w:styleId="NoList12221">
    <w:name w:val="No List12221"/>
    <w:next w:val="NoList"/>
    <w:semiHidden/>
    <w:rsid w:val="00617799"/>
  </w:style>
  <w:style w:type="numbering" w:customStyle="1" w:styleId="NoList22221">
    <w:name w:val="No List22221"/>
    <w:next w:val="NoList"/>
    <w:semiHidden/>
    <w:rsid w:val="00617799"/>
  </w:style>
  <w:style w:type="numbering" w:customStyle="1" w:styleId="NoList9221">
    <w:name w:val="No List9221"/>
    <w:next w:val="NoList"/>
    <w:semiHidden/>
    <w:rsid w:val="00617799"/>
  </w:style>
  <w:style w:type="numbering" w:customStyle="1" w:styleId="NoList13221">
    <w:name w:val="No List13221"/>
    <w:next w:val="NoList"/>
    <w:semiHidden/>
    <w:rsid w:val="00617799"/>
  </w:style>
  <w:style w:type="numbering" w:customStyle="1" w:styleId="NoList23221">
    <w:name w:val="No List23221"/>
    <w:next w:val="NoList"/>
    <w:semiHidden/>
    <w:rsid w:val="00617799"/>
  </w:style>
  <w:style w:type="numbering" w:customStyle="1" w:styleId="NoList10221">
    <w:name w:val="No List10221"/>
    <w:next w:val="NoList"/>
    <w:semiHidden/>
    <w:rsid w:val="00617799"/>
  </w:style>
  <w:style w:type="numbering" w:customStyle="1" w:styleId="NoList14221">
    <w:name w:val="No List14221"/>
    <w:next w:val="NoList"/>
    <w:semiHidden/>
    <w:rsid w:val="00617799"/>
  </w:style>
  <w:style w:type="numbering" w:customStyle="1" w:styleId="NoList24221">
    <w:name w:val="No List24221"/>
    <w:next w:val="NoList"/>
    <w:semiHidden/>
    <w:rsid w:val="00617799"/>
  </w:style>
  <w:style w:type="numbering" w:customStyle="1" w:styleId="NoList31221">
    <w:name w:val="No List31221"/>
    <w:next w:val="NoList"/>
    <w:semiHidden/>
    <w:rsid w:val="00617799"/>
  </w:style>
  <w:style w:type="numbering" w:customStyle="1" w:styleId="NoList41221">
    <w:name w:val="No List41221"/>
    <w:next w:val="NoList"/>
    <w:semiHidden/>
    <w:rsid w:val="00617799"/>
  </w:style>
  <w:style w:type="numbering" w:customStyle="1" w:styleId="NoList51221">
    <w:name w:val="No List51221"/>
    <w:next w:val="NoList"/>
    <w:semiHidden/>
    <w:rsid w:val="00617799"/>
  </w:style>
  <w:style w:type="numbering" w:customStyle="1" w:styleId="NoList15221">
    <w:name w:val="No List15221"/>
    <w:next w:val="NoList"/>
    <w:semiHidden/>
    <w:rsid w:val="00617799"/>
  </w:style>
  <w:style w:type="numbering" w:customStyle="1" w:styleId="NoList16221">
    <w:name w:val="No List16221"/>
    <w:next w:val="NoList"/>
    <w:semiHidden/>
    <w:rsid w:val="00617799"/>
  </w:style>
  <w:style w:type="numbering" w:customStyle="1" w:styleId="NoList111221">
    <w:name w:val="No List111221"/>
    <w:next w:val="NoList"/>
    <w:semiHidden/>
    <w:rsid w:val="00617799"/>
  </w:style>
  <w:style w:type="numbering" w:customStyle="1" w:styleId="2213">
    <w:name w:val="无列表221"/>
    <w:next w:val="NoList"/>
    <w:uiPriority w:val="99"/>
    <w:semiHidden/>
    <w:unhideWhenUsed/>
    <w:rsid w:val="00617799"/>
  </w:style>
  <w:style w:type="numbering" w:customStyle="1" w:styleId="3211">
    <w:name w:val="无列表321"/>
    <w:next w:val="NoList"/>
    <w:uiPriority w:val="99"/>
    <w:semiHidden/>
    <w:unhideWhenUsed/>
    <w:rsid w:val="00617799"/>
  </w:style>
  <w:style w:type="numbering" w:customStyle="1" w:styleId="NoList2021">
    <w:name w:val="No List2021"/>
    <w:next w:val="NoList"/>
    <w:semiHidden/>
    <w:rsid w:val="00617799"/>
  </w:style>
  <w:style w:type="numbering" w:customStyle="1" w:styleId="NoList2721">
    <w:name w:val="No List2721"/>
    <w:next w:val="NoList"/>
    <w:uiPriority w:val="99"/>
    <w:semiHidden/>
    <w:unhideWhenUsed/>
    <w:rsid w:val="00617799"/>
  </w:style>
  <w:style w:type="numbering" w:customStyle="1" w:styleId="NoList2821">
    <w:name w:val="No List2821"/>
    <w:next w:val="NoList"/>
    <w:uiPriority w:val="99"/>
    <w:semiHidden/>
    <w:unhideWhenUsed/>
    <w:rsid w:val="00617799"/>
  </w:style>
  <w:style w:type="numbering" w:customStyle="1" w:styleId="NoList2911">
    <w:name w:val="No List2911"/>
    <w:next w:val="NoList"/>
    <w:uiPriority w:val="99"/>
    <w:semiHidden/>
    <w:unhideWhenUsed/>
    <w:rsid w:val="00617799"/>
  </w:style>
  <w:style w:type="numbering" w:customStyle="1" w:styleId="NoList11411">
    <w:name w:val="No List11411"/>
    <w:next w:val="NoList"/>
    <w:semiHidden/>
    <w:rsid w:val="00617799"/>
  </w:style>
  <w:style w:type="numbering" w:customStyle="1" w:styleId="NoList21011">
    <w:name w:val="No List21011"/>
    <w:next w:val="NoList"/>
    <w:semiHidden/>
    <w:rsid w:val="00617799"/>
  </w:style>
  <w:style w:type="numbering" w:customStyle="1" w:styleId="NoList3411">
    <w:name w:val="No List3411"/>
    <w:next w:val="NoList"/>
    <w:semiHidden/>
    <w:unhideWhenUsed/>
    <w:rsid w:val="00617799"/>
  </w:style>
  <w:style w:type="numbering" w:customStyle="1" w:styleId="13112">
    <w:name w:val="목록 없음1311"/>
    <w:next w:val="NoList"/>
    <w:semiHidden/>
    <w:unhideWhenUsed/>
    <w:rsid w:val="00617799"/>
  </w:style>
  <w:style w:type="numbering" w:customStyle="1" w:styleId="2311">
    <w:name w:val="목록 없음2311"/>
    <w:next w:val="NoList"/>
    <w:semiHidden/>
    <w:rsid w:val="00617799"/>
  </w:style>
  <w:style w:type="numbering" w:customStyle="1" w:styleId="NoList4411">
    <w:name w:val="No List4411"/>
    <w:next w:val="NoList"/>
    <w:semiHidden/>
    <w:unhideWhenUsed/>
    <w:rsid w:val="00617799"/>
  </w:style>
  <w:style w:type="numbering" w:customStyle="1" w:styleId="NoList5411">
    <w:name w:val="No List5411"/>
    <w:next w:val="NoList"/>
    <w:semiHidden/>
    <w:rsid w:val="00617799"/>
  </w:style>
  <w:style w:type="numbering" w:customStyle="1" w:styleId="NoList6311">
    <w:name w:val="No List6311"/>
    <w:next w:val="NoList"/>
    <w:semiHidden/>
    <w:rsid w:val="00617799"/>
  </w:style>
  <w:style w:type="numbering" w:customStyle="1" w:styleId="NoList7311">
    <w:name w:val="No List7311"/>
    <w:next w:val="NoList"/>
    <w:semiHidden/>
    <w:rsid w:val="00617799"/>
  </w:style>
  <w:style w:type="numbering" w:customStyle="1" w:styleId="NoList11511">
    <w:name w:val="No List11511"/>
    <w:next w:val="NoList"/>
    <w:semiHidden/>
    <w:rsid w:val="00617799"/>
  </w:style>
  <w:style w:type="numbering" w:customStyle="1" w:styleId="NoList21311">
    <w:name w:val="No List21311"/>
    <w:next w:val="NoList"/>
    <w:semiHidden/>
    <w:rsid w:val="00617799"/>
  </w:style>
  <w:style w:type="numbering" w:customStyle="1" w:styleId="NoList8311">
    <w:name w:val="No List8311"/>
    <w:next w:val="NoList"/>
    <w:semiHidden/>
    <w:rsid w:val="00617799"/>
  </w:style>
  <w:style w:type="numbering" w:customStyle="1" w:styleId="NoList12311">
    <w:name w:val="No List12311"/>
    <w:next w:val="NoList"/>
    <w:semiHidden/>
    <w:rsid w:val="00617799"/>
  </w:style>
  <w:style w:type="numbering" w:customStyle="1" w:styleId="NoList22311">
    <w:name w:val="No List22311"/>
    <w:next w:val="NoList"/>
    <w:semiHidden/>
    <w:rsid w:val="00617799"/>
  </w:style>
  <w:style w:type="numbering" w:customStyle="1" w:styleId="NoList9311">
    <w:name w:val="No List9311"/>
    <w:next w:val="NoList"/>
    <w:semiHidden/>
    <w:rsid w:val="00617799"/>
  </w:style>
  <w:style w:type="numbering" w:customStyle="1" w:styleId="NoList13311">
    <w:name w:val="No List13311"/>
    <w:next w:val="NoList"/>
    <w:semiHidden/>
    <w:rsid w:val="00617799"/>
  </w:style>
  <w:style w:type="numbering" w:customStyle="1" w:styleId="NoList23311">
    <w:name w:val="No List23311"/>
    <w:next w:val="NoList"/>
    <w:semiHidden/>
    <w:rsid w:val="00617799"/>
  </w:style>
  <w:style w:type="numbering" w:customStyle="1" w:styleId="NoList10311">
    <w:name w:val="No List10311"/>
    <w:next w:val="NoList"/>
    <w:semiHidden/>
    <w:rsid w:val="00617799"/>
  </w:style>
  <w:style w:type="numbering" w:customStyle="1" w:styleId="NoList14311">
    <w:name w:val="No List14311"/>
    <w:next w:val="NoList"/>
    <w:semiHidden/>
    <w:rsid w:val="00617799"/>
  </w:style>
  <w:style w:type="numbering" w:customStyle="1" w:styleId="NoList24311">
    <w:name w:val="No List24311"/>
    <w:next w:val="NoList"/>
    <w:semiHidden/>
    <w:rsid w:val="00617799"/>
  </w:style>
  <w:style w:type="numbering" w:customStyle="1" w:styleId="NoList31311">
    <w:name w:val="No List31311"/>
    <w:next w:val="NoList"/>
    <w:semiHidden/>
    <w:rsid w:val="00617799"/>
  </w:style>
  <w:style w:type="numbering" w:customStyle="1" w:styleId="NoList41311">
    <w:name w:val="No List41311"/>
    <w:next w:val="NoList"/>
    <w:semiHidden/>
    <w:rsid w:val="00617799"/>
  </w:style>
  <w:style w:type="numbering" w:customStyle="1" w:styleId="NoList51311">
    <w:name w:val="No List51311"/>
    <w:next w:val="NoList"/>
    <w:semiHidden/>
    <w:rsid w:val="00617799"/>
  </w:style>
  <w:style w:type="numbering" w:customStyle="1" w:styleId="NoList15311">
    <w:name w:val="No List15311"/>
    <w:next w:val="NoList"/>
    <w:semiHidden/>
    <w:rsid w:val="00617799"/>
  </w:style>
  <w:style w:type="numbering" w:customStyle="1" w:styleId="NoList16311">
    <w:name w:val="No List16311"/>
    <w:next w:val="NoList"/>
    <w:semiHidden/>
    <w:rsid w:val="00617799"/>
  </w:style>
  <w:style w:type="numbering" w:customStyle="1" w:styleId="NoList111311">
    <w:name w:val="No List111311"/>
    <w:next w:val="NoList"/>
    <w:semiHidden/>
    <w:rsid w:val="00617799"/>
  </w:style>
  <w:style w:type="numbering" w:customStyle="1" w:styleId="NoList17111">
    <w:name w:val="No List17111"/>
    <w:next w:val="NoList"/>
    <w:uiPriority w:val="99"/>
    <w:semiHidden/>
    <w:unhideWhenUsed/>
    <w:rsid w:val="00617799"/>
  </w:style>
  <w:style w:type="numbering" w:customStyle="1" w:styleId="NoList18111">
    <w:name w:val="No List18111"/>
    <w:next w:val="NoList"/>
    <w:uiPriority w:val="99"/>
    <w:semiHidden/>
    <w:rsid w:val="00617799"/>
  </w:style>
  <w:style w:type="numbering" w:customStyle="1" w:styleId="NoList25111">
    <w:name w:val="No List25111"/>
    <w:next w:val="NoList"/>
    <w:semiHidden/>
    <w:rsid w:val="00617799"/>
  </w:style>
  <w:style w:type="numbering" w:customStyle="1" w:styleId="NoList32111">
    <w:name w:val="No List32111"/>
    <w:next w:val="NoList"/>
    <w:semiHidden/>
    <w:unhideWhenUsed/>
    <w:rsid w:val="00617799"/>
  </w:style>
  <w:style w:type="numbering" w:customStyle="1" w:styleId="111112">
    <w:name w:val="목록 없음11111"/>
    <w:next w:val="NoList"/>
    <w:semiHidden/>
    <w:unhideWhenUsed/>
    <w:rsid w:val="00617799"/>
  </w:style>
  <w:style w:type="numbering" w:customStyle="1" w:styleId="21111">
    <w:name w:val="목록 없음21111"/>
    <w:next w:val="NoList"/>
    <w:semiHidden/>
    <w:rsid w:val="00617799"/>
  </w:style>
  <w:style w:type="numbering" w:customStyle="1" w:styleId="NoList42111">
    <w:name w:val="No List42111"/>
    <w:next w:val="NoList"/>
    <w:semiHidden/>
    <w:unhideWhenUsed/>
    <w:rsid w:val="00617799"/>
  </w:style>
  <w:style w:type="numbering" w:customStyle="1" w:styleId="NoList52111">
    <w:name w:val="No List52111"/>
    <w:next w:val="NoList"/>
    <w:semiHidden/>
    <w:rsid w:val="00617799"/>
  </w:style>
  <w:style w:type="numbering" w:customStyle="1" w:styleId="NoList61111">
    <w:name w:val="No List61111"/>
    <w:next w:val="NoList"/>
    <w:semiHidden/>
    <w:rsid w:val="00617799"/>
  </w:style>
  <w:style w:type="numbering" w:customStyle="1" w:styleId="NoList71111">
    <w:name w:val="No List71111"/>
    <w:next w:val="NoList"/>
    <w:semiHidden/>
    <w:rsid w:val="00617799"/>
  </w:style>
  <w:style w:type="numbering" w:customStyle="1" w:styleId="NoList112111">
    <w:name w:val="No List112111"/>
    <w:next w:val="NoList"/>
    <w:semiHidden/>
    <w:rsid w:val="00617799"/>
  </w:style>
  <w:style w:type="numbering" w:customStyle="1" w:styleId="NoList211111">
    <w:name w:val="No List211111"/>
    <w:next w:val="NoList"/>
    <w:semiHidden/>
    <w:rsid w:val="00617799"/>
  </w:style>
  <w:style w:type="numbering" w:customStyle="1" w:styleId="NoList81111">
    <w:name w:val="No List81111"/>
    <w:next w:val="NoList"/>
    <w:semiHidden/>
    <w:rsid w:val="00617799"/>
  </w:style>
  <w:style w:type="numbering" w:customStyle="1" w:styleId="NoList121111">
    <w:name w:val="No List121111"/>
    <w:next w:val="NoList"/>
    <w:semiHidden/>
    <w:rsid w:val="00617799"/>
  </w:style>
  <w:style w:type="numbering" w:customStyle="1" w:styleId="NoList221111">
    <w:name w:val="No List221111"/>
    <w:next w:val="NoList"/>
    <w:semiHidden/>
    <w:rsid w:val="00617799"/>
  </w:style>
  <w:style w:type="numbering" w:customStyle="1" w:styleId="NoList91111">
    <w:name w:val="No List91111"/>
    <w:next w:val="NoList"/>
    <w:semiHidden/>
    <w:rsid w:val="00617799"/>
  </w:style>
  <w:style w:type="numbering" w:customStyle="1" w:styleId="NoList131111">
    <w:name w:val="No List131111"/>
    <w:next w:val="NoList"/>
    <w:semiHidden/>
    <w:rsid w:val="00617799"/>
  </w:style>
  <w:style w:type="numbering" w:customStyle="1" w:styleId="NoList231111">
    <w:name w:val="No List231111"/>
    <w:next w:val="NoList"/>
    <w:semiHidden/>
    <w:rsid w:val="00617799"/>
  </w:style>
  <w:style w:type="numbering" w:customStyle="1" w:styleId="NoList101111">
    <w:name w:val="No List101111"/>
    <w:next w:val="NoList"/>
    <w:semiHidden/>
    <w:rsid w:val="00617799"/>
  </w:style>
  <w:style w:type="numbering" w:customStyle="1" w:styleId="NoList141111">
    <w:name w:val="No List141111"/>
    <w:next w:val="NoList"/>
    <w:semiHidden/>
    <w:rsid w:val="00617799"/>
  </w:style>
  <w:style w:type="numbering" w:customStyle="1" w:styleId="NoList241111">
    <w:name w:val="No List241111"/>
    <w:next w:val="NoList"/>
    <w:semiHidden/>
    <w:rsid w:val="00617799"/>
  </w:style>
  <w:style w:type="numbering" w:customStyle="1" w:styleId="NoList311111">
    <w:name w:val="No List311111"/>
    <w:next w:val="NoList"/>
    <w:semiHidden/>
    <w:rsid w:val="00617799"/>
  </w:style>
  <w:style w:type="numbering" w:customStyle="1" w:styleId="NoList411111">
    <w:name w:val="No List411111"/>
    <w:next w:val="NoList"/>
    <w:semiHidden/>
    <w:rsid w:val="00617799"/>
  </w:style>
  <w:style w:type="numbering" w:customStyle="1" w:styleId="NoList511111">
    <w:name w:val="No List511111"/>
    <w:next w:val="NoList"/>
    <w:semiHidden/>
    <w:rsid w:val="00617799"/>
  </w:style>
  <w:style w:type="numbering" w:customStyle="1" w:styleId="NoList151111">
    <w:name w:val="No List151111"/>
    <w:next w:val="NoList"/>
    <w:semiHidden/>
    <w:rsid w:val="00617799"/>
  </w:style>
  <w:style w:type="numbering" w:customStyle="1" w:styleId="NoList161111">
    <w:name w:val="No List161111"/>
    <w:next w:val="NoList"/>
    <w:semiHidden/>
    <w:rsid w:val="00617799"/>
  </w:style>
  <w:style w:type="numbering" w:customStyle="1" w:styleId="NoList1111111">
    <w:name w:val="No List1111111"/>
    <w:next w:val="NoList"/>
    <w:semiHidden/>
    <w:rsid w:val="00617799"/>
  </w:style>
  <w:style w:type="numbering" w:customStyle="1" w:styleId="NoList19111">
    <w:name w:val="No List19111"/>
    <w:next w:val="NoList"/>
    <w:uiPriority w:val="99"/>
    <w:semiHidden/>
    <w:unhideWhenUsed/>
    <w:rsid w:val="00617799"/>
  </w:style>
  <w:style w:type="numbering" w:customStyle="1" w:styleId="NoList110111">
    <w:name w:val="No List110111"/>
    <w:next w:val="NoList"/>
    <w:uiPriority w:val="99"/>
    <w:semiHidden/>
    <w:rsid w:val="00617799"/>
  </w:style>
  <w:style w:type="numbering" w:customStyle="1" w:styleId="NoList26111">
    <w:name w:val="No List26111"/>
    <w:next w:val="NoList"/>
    <w:semiHidden/>
    <w:rsid w:val="00617799"/>
  </w:style>
  <w:style w:type="numbering" w:customStyle="1" w:styleId="NoList33111">
    <w:name w:val="No List33111"/>
    <w:next w:val="NoList"/>
    <w:semiHidden/>
    <w:unhideWhenUsed/>
    <w:rsid w:val="00617799"/>
  </w:style>
  <w:style w:type="numbering" w:customStyle="1" w:styleId="121110">
    <w:name w:val="목록 없음12111"/>
    <w:next w:val="NoList"/>
    <w:semiHidden/>
    <w:unhideWhenUsed/>
    <w:rsid w:val="00617799"/>
  </w:style>
  <w:style w:type="numbering" w:customStyle="1" w:styleId="22111">
    <w:name w:val="목록 없음22111"/>
    <w:next w:val="NoList"/>
    <w:semiHidden/>
    <w:rsid w:val="00617799"/>
  </w:style>
  <w:style w:type="numbering" w:customStyle="1" w:styleId="NoList43111">
    <w:name w:val="No List43111"/>
    <w:next w:val="NoList"/>
    <w:semiHidden/>
    <w:unhideWhenUsed/>
    <w:rsid w:val="00617799"/>
  </w:style>
  <w:style w:type="numbering" w:customStyle="1" w:styleId="NoList53111">
    <w:name w:val="No List53111"/>
    <w:next w:val="NoList"/>
    <w:semiHidden/>
    <w:rsid w:val="00617799"/>
  </w:style>
  <w:style w:type="numbering" w:customStyle="1" w:styleId="NoList62111">
    <w:name w:val="No List62111"/>
    <w:next w:val="NoList"/>
    <w:semiHidden/>
    <w:rsid w:val="00617799"/>
  </w:style>
  <w:style w:type="numbering" w:customStyle="1" w:styleId="NoList72111">
    <w:name w:val="No List72111"/>
    <w:next w:val="NoList"/>
    <w:semiHidden/>
    <w:rsid w:val="00617799"/>
  </w:style>
  <w:style w:type="numbering" w:customStyle="1" w:styleId="NoList113111">
    <w:name w:val="No List113111"/>
    <w:next w:val="NoList"/>
    <w:semiHidden/>
    <w:rsid w:val="00617799"/>
  </w:style>
  <w:style w:type="numbering" w:customStyle="1" w:styleId="NoList212111">
    <w:name w:val="No List212111"/>
    <w:next w:val="NoList"/>
    <w:semiHidden/>
    <w:rsid w:val="00617799"/>
  </w:style>
  <w:style w:type="numbering" w:customStyle="1" w:styleId="NoList82111">
    <w:name w:val="No List82111"/>
    <w:next w:val="NoList"/>
    <w:semiHidden/>
    <w:rsid w:val="00617799"/>
  </w:style>
  <w:style w:type="numbering" w:customStyle="1" w:styleId="NoList122111">
    <w:name w:val="No List122111"/>
    <w:next w:val="NoList"/>
    <w:semiHidden/>
    <w:rsid w:val="00617799"/>
  </w:style>
  <w:style w:type="numbering" w:customStyle="1" w:styleId="NoList222111">
    <w:name w:val="No List222111"/>
    <w:next w:val="NoList"/>
    <w:semiHidden/>
    <w:rsid w:val="00617799"/>
  </w:style>
  <w:style w:type="numbering" w:customStyle="1" w:styleId="NoList92111">
    <w:name w:val="No List92111"/>
    <w:next w:val="NoList"/>
    <w:semiHidden/>
    <w:rsid w:val="00617799"/>
  </w:style>
  <w:style w:type="numbering" w:customStyle="1" w:styleId="NoList132111">
    <w:name w:val="No List132111"/>
    <w:next w:val="NoList"/>
    <w:semiHidden/>
    <w:rsid w:val="00617799"/>
  </w:style>
  <w:style w:type="numbering" w:customStyle="1" w:styleId="NoList232111">
    <w:name w:val="No List232111"/>
    <w:next w:val="NoList"/>
    <w:semiHidden/>
    <w:rsid w:val="00617799"/>
  </w:style>
  <w:style w:type="numbering" w:customStyle="1" w:styleId="NoList102111">
    <w:name w:val="No List102111"/>
    <w:next w:val="NoList"/>
    <w:semiHidden/>
    <w:rsid w:val="00617799"/>
  </w:style>
  <w:style w:type="numbering" w:customStyle="1" w:styleId="NoList142111">
    <w:name w:val="No List142111"/>
    <w:next w:val="NoList"/>
    <w:semiHidden/>
    <w:rsid w:val="00617799"/>
  </w:style>
  <w:style w:type="numbering" w:customStyle="1" w:styleId="NoList242111">
    <w:name w:val="No List242111"/>
    <w:next w:val="NoList"/>
    <w:semiHidden/>
    <w:rsid w:val="00617799"/>
  </w:style>
  <w:style w:type="numbering" w:customStyle="1" w:styleId="NoList312111">
    <w:name w:val="No List312111"/>
    <w:next w:val="NoList"/>
    <w:semiHidden/>
    <w:rsid w:val="00617799"/>
  </w:style>
  <w:style w:type="numbering" w:customStyle="1" w:styleId="NoList412111">
    <w:name w:val="No List412111"/>
    <w:next w:val="NoList"/>
    <w:semiHidden/>
    <w:rsid w:val="00617799"/>
  </w:style>
  <w:style w:type="numbering" w:customStyle="1" w:styleId="NoList512111">
    <w:name w:val="No List512111"/>
    <w:next w:val="NoList"/>
    <w:semiHidden/>
    <w:rsid w:val="00617799"/>
  </w:style>
  <w:style w:type="numbering" w:customStyle="1" w:styleId="NoList152111">
    <w:name w:val="No List152111"/>
    <w:next w:val="NoList"/>
    <w:semiHidden/>
    <w:rsid w:val="00617799"/>
  </w:style>
  <w:style w:type="numbering" w:customStyle="1" w:styleId="NoList162111">
    <w:name w:val="No List162111"/>
    <w:next w:val="NoList"/>
    <w:semiHidden/>
    <w:rsid w:val="00617799"/>
  </w:style>
  <w:style w:type="numbering" w:customStyle="1" w:styleId="121111">
    <w:name w:val="无列表12111"/>
    <w:next w:val="NoList"/>
    <w:semiHidden/>
    <w:rsid w:val="00617799"/>
  </w:style>
  <w:style w:type="numbering" w:customStyle="1" w:styleId="NoList1112111">
    <w:name w:val="No List1112111"/>
    <w:next w:val="NoList"/>
    <w:semiHidden/>
    <w:rsid w:val="00617799"/>
  </w:style>
  <w:style w:type="numbering" w:customStyle="1" w:styleId="21112">
    <w:name w:val="无列表2111"/>
    <w:next w:val="NoList"/>
    <w:uiPriority w:val="99"/>
    <w:semiHidden/>
    <w:unhideWhenUsed/>
    <w:rsid w:val="00617799"/>
  </w:style>
  <w:style w:type="numbering" w:customStyle="1" w:styleId="31110">
    <w:name w:val="无列表3111"/>
    <w:next w:val="NoList"/>
    <w:uiPriority w:val="99"/>
    <w:semiHidden/>
    <w:unhideWhenUsed/>
    <w:rsid w:val="00617799"/>
  </w:style>
  <w:style w:type="numbering" w:customStyle="1" w:styleId="NoList20111">
    <w:name w:val="No List20111"/>
    <w:next w:val="NoList"/>
    <w:semiHidden/>
    <w:rsid w:val="00617799"/>
  </w:style>
  <w:style w:type="numbering" w:customStyle="1" w:styleId="NoList27111">
    <w:name w:val="No List27111"/>
    <w:next w:val="NoList"/>
    <w:uiPriority w:val="99"/>
    <w:semiHidden/>
    <w:unhideWhenUsed/>
    <w:rsid w:val="00617799"/>
  </w:style>
  <w:style w:type="numbering" w:customStyle="1" w:styleId="NoList28111">
    <w:name w:val="No List28111"/>
    <w:next w:val="NoList"/>
    <w:uiPriority w:val="99"/>
    <w:semiHidden/>
    <w:unhideWhenUsed/>
    <w:rsid w:val="00617799"/>
  </w:style>
  <w:style w:type="numbering" w:customStyle="1" w:styleId="21f0">
    <w:name w:val="リストなし21"/>
    <w:next w:val="NoList"/>
    <w:uiPriority w:val="99"/>
    <w:semiHidden/>
    <w:unhideWhenUsed/>
    <w:rsid w:val="00617799"/>
  </w:style>
  <w:style w:type="numbering" w:customStyle="1" w:styleId="SGS31">
    <w:name w:val="SGS31"/>
    <w:uiPriority w:val="99"/>
    <w:rsid w:val="00617799"/>
  </w:style>
  <w:style w:type="numbering" w:customStyle="1" w:styleId="11611">
    <w:name w:val="リストなし1161"/>
    <w:next w:val="NoList"/>
    <w:uiPriority w:val="99"/>
    <w:semiHidden/>
    <w:unhideWhenUsed/>
    <w:rsid w:val="00617799"/>
  </w:style>
  <w:style w:type="numbering" w:customStyle="1" w:styleId="111510">
    <w:name w:val="无列表11151"/>
    <w:next w:val="NoList"/>
    <w:semiHidden/>
    <w:rsid w:val="00617799"/>
  </w:style>
  <w:style w:type="numbering" w:customStyle="1" w:styleId="1351">
    <w:name w:val="无列表1351"/>
    <w:next w:val="NoList"/>
    <w:semiHidden/>
    <w:rsid w:val="00617799"/>
  </w:style>
  <w:style w:type="numbering" w:customStyle="1" w:styleId="12511">
    <w:name w:val="リストなし1251"/>
    <w:next w:val="NoList"/>
    <w:uiPriority w:val="99"/>
    <w:semiHidden/>
    <w:unhideWhenUsed/>
    <w:rsid w:val="00617799"/>
  </w:style>
  <w:style w:type="numbering" w:customStyle="1" w:styleId="11241">
    <w:name w:val="无列表11241"/>
    <w:next w:val="NoList"/>
    <w:semiHidden/>
    <w:rsid w:val="00617799"/>
  </w:style>
  <w:style w:type="numbering" w:customStyle="1" w:styleId="LFO191">
    <w:name w:val="LFO191"/>
    <w:basedOn w:val="NoList"/>
    <w:rsid w:val="00617799"/>
  </w:style>
  <w:style w:type="numbering" w:customStyle="1" w:styleId="LFO192">
    <w:name w:val="LFO192"/>
    <w:basedOn w:val="NoList"/>
    <w:rsid w:val="00617799"/>
  </w:style>
  <w:style w:type="numbering" w:customStyle="1" w:styleId="LFO1911">
    <w:name w:val="LFO1911"/>
    <w:basedOn w:val="NoList"/>
    <w:rsid w:val="00617799"/>
  </w:style>
  <w:style w:type="numbering" w:customStyle="1" w:styleId="LFO193">
    <w:name w:val="LFO193"/>
    <w:basedOn w:val="NoList"/>
    <w:rsid w:val="00617799"/>
  </w:style>
  <w:style w:type="numbering" w:customStyle="1" w:styleId="LFO1912">
    <w:name w:val="LFO1912"/>
    <w:basedOn w:val="NoList"/>
    <w:rsid w:val="00617799"/>
  </w:style>
  <w:style w:type="numbering" w:customStyle="1" w:styleId="NoList324">
    <w:name w:val="No List324"/>
    <w:next w:val="NoList"/>
    <w:uiPriority w:val="99"/>
    <w:semiHidden/>
    <w:unhideWhenUsed/>
    <w:rsid w:val="00617799"/>
  </w:style>
  <w:style w:type="numbering" w:customStyle="1" w:styleId="NoList3213">
    <w:name w:val="No List3213"/>
    <w:next w:val="NoList"/>
    <w:uiPriority w:val="99"/>
    <w:semiHidden/>
    <w:unhideWhenUsed/>
    <w:rsid w:val="00617799"/>
  </w:style>
  <w:style w:type="character" w:customStyle="1" w:styleId="FooterChar6">
    <w:name w:val="Footer Char6"/>
    <w:aliases w:val="footer odd Char5,footer Char5,fo Char5,pie de página Char5"/>
    <w:basedOn w:val="DefaultParagraphFont"/>
    <w:rsid w:val="00DC72B0"/>
    <w:rPr>
      <w:rFonts w:ascii="Arial" w:hAnsi="Arial"/>
      <w:b/>
      <w:i/>
      <w:noProof/>
      <w:sz w:val="18"/>
      <w:lang w:val="en-GB" w:eastAsia="en-US"/>
    </w:rPr>
  </w:style>
  <w:style w:type="character" w:customStyle="1" w:styleId="CaptionChar6">
    <w:name w:val="Caption Char6"/>
    <w:aliases w:val="cap Char10,cap Char Char10,Caption Char Char9,Caption Char1 Char Char9,cap Char Char1 Char9,Caption Char Char1 Char Char9,cap Char2 Char Char5,Ca Char5,Caption Char C... Char5,cap1 Char4,cap2 Char4,cap11 Char4,Légende-figure Char5"/>
    <w:qFormat/>
    <w:rsid w:val="00DC72B0"/>
    <w:rPr>
      <w:rFonts w:ascii="Times New Roman" w:eastAsia="Yu Mincho" w:hAnsi="Times New Roman"/>
      <w:b/>
      <w:bCs/>
      <w:lang w:val="en-GB" w:eastAsia="en-US"/>
    </w:rPr>
  </w:style>
  <w:style w:type="paragraph" w:customStyle="1" w:styleId="7f0">
    <w:name w:val="目录 7"/>
    <w:basedOn w:val="Normal"/>
    <w:next w:val="Normal"/>
    <w:uiPriority w:val="39"/>
    <w:qFormat/>
    <w:rsid w:val="00DC72B0"/>
    <w:pPr>
      <w:keepLines/>
      <w:widowControl w:val="0"/>
      <w:tabs>
        <w:tab w:val="right" w:leader="dot" w:pos="9639"/>
      </w:tabs>
      <w:overflowPunct/>
      <w:autoSpaceDE/>
      <w:autoSpaceDN/>
      <w:adjustRightInd/>
      <w:spacing w:after="0"/>
      <w:ind w:left="2268" w:right="425" w:hanging="2268"/>
      <w:textAlignment w:val="auto"/>
    </w:pPr>
    <w:rPr>
      <w:rFonts w:eastAsia="Malgun Gothic"/>
      <w:noProof/>
      <w:lang w:eastAsia="en-US"/>
    </w:rPr>
  </w:style>
  <w:style w:type="character" w:customStyle="1" w:styleId="143">
    <w:name w:val="标题 1 字符4"/>
    <w:aliases w:val="Char 字符4,NMP Heading 1 字符4,H1 字符4,h1 字符4,app heading 1 字符4,l1 字符4,Memo Heading 1 字符4,h11 字符4,h12 字符4,h13 字符4,h14 字符4,h15 字符4,h16 字符4,h17 字符4,h111 字符4,h121 字符4,h131 字符4,h141 字符4,h151 字符4,h161 字符4,h18 字符4,h112 字符4,h122 字符4,h132 字符4,h142 字符4,1 字符3"/>
    <w:basedOn w:val="DefaultParagraphFont"/>
    <w:qFormat/>
    <w:rsid w:val="00DC72B0"/>
    <w:rPr>
      <w:rFonts w:ascii="Arial" w:eastAsia="Times New Roman" w:hAnsi="Arial" w:cs="Times New Roman"/>
      <w:sz w:val="36"/>
      <w:szCs w:val="20"/>
      <w:lang w:eastAsia="en-GB"/>
    </w:rPr>
  </w:style>
  <w:style w:type="character" w:customStyle="1" w:styleId="246">
    <w:name w:val="标题 2 字符4"/>
    <w:aliases w:val="Head2A 字符4,2 字符4,H2 字符4,h2 字符4,DO NOT USE_h2 字符4,h21 字符4,UNDERRUBRIK 1-2 字符4,Head 2 字符4,l2 字符4,TitreProp 字符4,Header 2 字符4,ITT t2 字符4,PA Major Section 字符4,Livello 2 字符4,R2 字符4,H21 字符4,Heading 2 Hidden 字符4,Head1 字符4,2nd level 字符4,heading 2 字符4"/>
    <w:basedOn w:val="DefaultParagraphFont"/>
    <w:qFormat/>
    <w:rsid w:val="00DC72B0"/>
    <w:rPr>
      <w:rFonts w:ascii="Arial" w:eastAsia="Times New Roman" w:hAnsi="Arial" w:cs="Times New Roman"/>
      <w:sz w:val="32"/>
      <w:szCs w:val="20"/>
      <w:lang w:eastAsia="en-GB"/>
    </w:rPr>
  </w:style>
  <w:style w:type="character" w:customStyle="1" w:styleId="344">
    <w:name w:val="标题 3 字符4"/>
    <w:aliases w:val="Underrubrik2 字符4,H3 字符4,h3 字符4,0H 字符4,Memo Heading 3 字符4,no break 字符4,l3 字符4,3 字符4,list 3 字符4,Head 3 字符4,1.1.1 字符4,3rd level 字符4,Major Section Sub Section 字符4,PA Minor Section 字符4,Head3 字符4,Level 3 Head 字符4,31 字符4,32 字符4,33 字符4,311 字符4,321 字符4"/>
    <w:basedOn w:val="DefaultParagraphFont"/>
    <w:qFormat/>
    <w:rsid w:val="00DC72B0"/>
    <w:rPr>
      <w:rFonts w:ascii="Arial" w:eastAsia="Times New Roman" w:hAnsi="Arial" w:cs="Times New Roman"/>
      <w:sz w:val="28"/>
      <w:szCs w:val="20"/>
      <w:lang w:eastAsia="en-GB"/>
    </w:rPr>
  </w:style>
  <w:style w:type="character" w:customStyle="1" w:styleId="443">
    <w:name w:val="标题 4 字符4"/>
    <w:aliases w:val="h4 字符4,H4 字符4,H41 字符4,h41 字符4,H42 字符4,h42 字符4,H43 字符4,h43 字符4,H411 字符4,h411 字符4,H421 字符4,h421 字符4,H44 字符4,h44 字符4,H412 字符4,h412 字符4,H422 字符4,h422 字符4,H431 字符4,h431 字符4,H45 字符4,h45 字符4,H413 字符4,h413 字符4,H423 字符4,h423 字符4,H432 字符4,h432 字符4,4H 字符4"/>
    <w:basedOn w:val="DefaultParagraphFont"/>
    <w:qFormat/>
    <w:rsid w:val="00DC72B0"/>
    <w:rPr>
      <w:rFonts w:ascii="Arial" w:eastAsia="Times New Roman" w:hAnsi="Arial" w:cs="Times New Roman"/>
      <w:sz w:val="24"/>
      <w:szCs w:val="20"/>
      <w:lang w:eastAsia="en-GB"/>
    </w:rPr>
  </w:style>
  <w:style w:type="character" w:customStyle="1" w:styleId="542">
    <w:name w:val="标题 5 字符4"/>
    <w:aliases w:val="h5 字符4,Heading5 字符4,Head5 字符4,H5 字符4,M5 字符4,mh2 字符4,Module heading 2 字符4,heading 8 字符4,Numbered Sub-list 字符4,Heading 81 字符4,5 字符4,标题 81 字符4,Heading 811 字符4,Level_2 字符4,Heading 8111 字符4,Heading 81111 字符4,标题 811 字符2,标题 8111 字符"/>
    <w:basedOn w:val="DefaultParagraphFont"/>
    <w:qFormat/>
    <w:rsid w:val="00DC72B0"/>
    <w:rPr>
      <w:rFonts w:ascii="Arial" w:eastAsia="Times New Roman" w:hAnsi="Arial" w:cs="Times New Roman"/>
      <w:szCs w:val="20"/>
      <w:lang w:eastAsia="en-GB"/>
    </w:rPr>
  </w:style>
  <w:style w:type="character" w:customStyle="1" w:styleId="630">
    <w:name w:val="标题 6 字符3"/>
    <w:aliases w:val="T1 字符3,Header 6 字符3"/>
    <w:basedOn w:val="DefaultParagraphFont"/>
    <w:qFormat/>
    <w:rsid w:val="00DC72B0"/>
    <w:rPr>
      <w:rFonts w:ascii="Arial" w:eastAsia="Times New Roman" w:hAnsi="Arial" w:cs="Times New Roman"/>
      <w:sz w:val="20"/>
      <w:szCs w:val="20"/>
      <w:lang w:eastAsia="en-GB"/>
    </w:rPr>
  </w:style>
  <w:style w:type="character" w:customStyle="1" w:styleId="730">
    <w:name w:val="标题 7 字符3"/>
    <w:aliases w:val="L7 字符3,Header 7 字符3"/>
    <w:basedOn w:val="DefaultParagraphFont"/>
    <w:qFormat/>
    <w:rsid w:val="00DC72B0"/>
    <w:rPr>
      <w:rFonts w:ascii="Arial" w:eastAsia="Times New Roman" w:hAnsi="Arial" w:cs="Times New Roman"/>
      <w:sz w:val="20"/>
      <w:szCs w:val="20"/>
      <w:lang w:eastAsia="en-GB"/>
    </w:rPr>
  </w:style>
  <w:style w:type="character" w:customStyle="1" w:styleId="830">
    <w:name w:val="标题 8 字符3"/>
    <w:basedOn w:val="DefaultParagraphFont"/>
    <w:qFormat/>
    <w:rsid w:val="00DC72B0"/>
    <w:rPr>
      <w:rFonts w:ascii="Arial" w:eastAsia="Times New Roman" w:hAnsi="Arial" w:cs="Times New Roman"/>
      <w:sz w:val="36"/>
      <w:szCs w:val="20"/>
      <w:lang w:eastAsia="en-GB"/>
    </w:rPr>
  </w:style>
  <w:style w:type="character" w:customStyle="1" w:styleId="930">
    <w:name w:val="标题 9 字符3"/>
    <w:aliases w:val="Figure Heading 字符2,FH 字符2"/>
    <w:basedOn w:val="DefaultParagraphFont"/>
    <w:qFormat/>
    <w:rsid w:val="00DC72B0"/>
    <w:rPr>
      <w:rFonts w:ascii="Arial" w:eastAsia="Times New Roman" w:hAnsi="Arial" w:cs="Times New Roman"/>
      <w:sz w:val="36"/>
      <w:szCs w:val="20"/>
      <w:lang w:eastAsia="en-GB"/>
    </w:rPr>
  </w:style>
  <w:style w:type="character" w:customStyle="1" w:styleId="4fa">
    <w:name w:val="页眉 字符4"/>
    <w:aliases w:val="header odd 字符4,header odd1 字符4,header odd2 字符4,header odd3 字符4,header odd4 字符4,header odd5 字符4,header odd6 字符4,header 字符4,header1 字符4,header2 字符4,header3 字符4,header odd11 字符4,header odd21 字符4,header odd7 字符4,header4 字符4,header odd8 字符4,h 字符3"/>
    <w:basedOn w:val="DefaultParagraphFont"/>
    <w:uiPriority w:val="99"/>
    <w:qFormat/>
    <w:rsid w:val="00DC72B0"/>
    <w:rPr>
      <w:rFonts w:ascii="Arial" w:eastAsia="Times New Roman" w:hAnsi="Arial" w:cs="Times New Roman"/>
      <w:b/>
      <w:noProof/>
      <w:sz w:val="18"/>
      <w:szCs w:val="20"/>
      <w:lang w:eastAsia="ja-JP"/>
    </w:rPr>
  </w:style>
  <w:style w:type="character" w:customStyle="1" w:styleId="4fb">
    <w:name w:val="脚注文本 字符4"/>
    <w:aliases w:val="footnote text1 字符4,footnote text2 字符4,footnote text3 字符4,footnote text4 字符4,footnote text5 字符4,footnote text6 字符4,footnote text7 字符4,footnote text11 字符4,footnote text21 字符4,footnote text31 字符4,footnote text41 字符4,footnote text51 字符4,DNV-FT 字符2"/>
    <w:basedOn w:val="DefaultParagraphFont"/>
    <w:qFormat/>
    <w:rsid w:val="00DC72B0"/>
    <w:rPr>
      <w:rFonts w:ascii="Times New Roman" w:eastAsia="Times New Roman" w:hAnsi="Times New Roman" w:cs="Times New Roman"/>
      <w:sz w:val="16"/>
      <w:szCs w:val="20"/>
      <w:lang w:eastAsia="en-GB"/>
    </w:rPr>
  </w:style>
  <w:style w:type="character" w:customStyle="1" w:styleId="4fc">
    <w:name w:val="页脚 字符4"/>
    <w:aliases w:val="footer odd 字符4,footer 字符4,fo 字符4,pie de página 字符4"/>
    <w:basedOn w:val="DefaultParagraphFont"/>
    <w:qFormat/>
    <w:rsid w:val="00DC72B0"/>
    <w:rPr>
      <w:rFonts w:ascii="Arial" w:eastAsia="Times New Roman" w:hAnsi="Arial" w:cs="Times New Roman"/>
      <w:b/>
      <w:i/>
      <w:noProof/>
      <w:sz w:val="18"/>
      <w:szCs w:val="20"/>
      <w:lang w:eastAsia="ja-JP"/>
    </w:rPr>
  </w:style>
  <w:style w:type="character" w:customStyle="1" w:styleId="3ff0">
    <w:name w:val="文档结构图 字符3"/>
    <w:basedOn w:val="DefaultParagraphFont"/>
    <w:qFormat/>
    <w:rsid w:val="00DC72B0"/>
    <w:rPr>
      <w:rFonts w:ascii="SimSun" w:eastAsia="Times New Roman" w:hAnsi="Times New Roman" w:cs="Times New Roman"/>
      <w:sz w:val="18"/>
      <w:szCs w:val="18"/>
      <w:lang w:eastAsia="en-GB"/>
    </w:rPr>
  </w:style>
  <w:style w:type="character" w:customStyle="1" w:styleId="3ff1">
    <w:name w:val="批注框文本 字符3"/>
    <w:basedOn w:val="DefaultParagraphFont"/>
    <w:qFormat/>
    <w:rsid w:val="00DC72B0"/>
    <w:rPr>
      <w:rFonts w:ascii="Times New Roman" w:eastAsia="Times New Roman" w:hAnsi="Times New Roman" w:cs="Times New Roman"/>
      <w:sz w:val="18"/>
      <w:szCs w:val="18"/>
      <w:lang w:eastAsia="en-GB"/>
    </w:rPr>
  </w:style>
  <w:style w:type="character" w:customStyle="1" w:styleId="3ff2">
    <w:name w:val="批注文字 字符3"/>
    <w:basedOn w:val="DefaultParagraphFont"/>
    <w:qFormat/>
    <w:rsid w:val="00DC72B0"/>
    <w:rPr>
      <w:rFonts w:ascii="Times New Roman" w:eastAsia="MS Mincho" w:hAnsi="Times New Roman" w:cs="Times New Roman"/>
      <w:sz w:val="20"/>
      <w:szCs w:val="20"/>
      <w:lang w:val="x-none" w:eastAsia="en-GB"/>
    </w:rPr>
  </w:style>
  <w:style w:type="character" w:customStyle="1" w:styleId="3ff3">
    <w:name w:val="批注主题 字符3"/>
    <w:basedOn w:val="3ff2"/>
    <w:qFormat/>
    <w:rsid w:val="00DC72B0"/>
    <w:rPr>
      <w:rFonts w:ascii="Times New Roman" w:eastAsia="MS Mincho" w:hAnsi="Times New Roman" w:cs="Times New Roman"/>
      <w:b/>
      <w:bCs/>
      <w:sz w:val="20"/>
      <w:szCs w:val="20"/>
      <w:lang w:val="x-none" w:eastAsia="en-GB"/>
    </w:rPr>
  </w:style>
  <w:style w:type="character" w:customStyle="1" w:styleId="3ff4">
    <w:name w:val="正文文本缩进 字符3"/>
    <w:basedOn w:val="DefaultParagraphFont"/>
    <w:qFormat/>
    <w:rsid w:val="00DC72B0"/>
    <w:rPr>
      <w:rFonts w:ascii="Times New Roman" w:eastAsia="MS Mincho" w:hAnsi="Times New Roman" w:cs="Times New Roman"/>
      <w:sz w:val="20"/>
      <w:szCs w:val="20"/>
      <w:lang w:eastAsia="en-GB"/>
    </w:rPr>
  </w:style>
  <w:style w:type="character" w:customStyle="1" w:styleId="3ff5">
    <w:name w:val="纯文本 字符3"/>
    <w:basedOn w:val="DefaultParagraphFont"/>
    <w:qFormat/>
    <w:rsid w:val="00DC72B0"/>
    <w:rPr>
      <w:rFonts w:ascii="Courier New" w:eastAsia="Times New Roman" w:hAnsi="Courier New" w:cs="Times New Roman"/>
      <w:sz w:val="20"/>
      <w:szCs w:val="20"/>
      <w:lang w:val="nb-NO" w:eastAsia="en-GB"/>
    </w:rPr>
  </w:style>
  <w:style w:type="character" w:customStyle="1" w:styleId="4fd">
    <w:name w:val="正文文本 字符4"/>
    <w:aliases w:val="bt 字符4,Corps de texte Car 字符4,Corps de texte Car1 Car 字符4,Corps de texte Car Car Car 字符4,Corps de texte Car1 Car Car Car 字符4,Corps de texte Car Car Car Car Car 字符4,Corps de texte Car1 Car Car Car Car Car 字符4,bt Car 字符4,body indent 字符4"/>
    <w:qFormat/>
    <w:rsid w:val="00DC72B0"/>
    <w:rPr>
      <w:rFonts w:ascii="Times New Roman" w:eastAsia="Times New Roman" w:hAnsi="Times New Roman" w:cs="Times New Roman"/>
      <w:sz w:val="20"/>
      <w:szCs w:val="20"/>
      <w:lang w:eastAsia="en-GB"/>
    </w:rPr>
  </w:style>
  <w:style w:type="character" w:customStyle="1" w:styleId="239">
    <w:name w:val="正文文本 2 字符3"/>
    <w:basedOn w:val="DefaultParagraphFont"/>
    <w:qFormat/>
    <w:rsid w:val="00DC72B0"/>
    <w:rPr>
      <w:rFonts w:ascii="Times New Roman" w:eastAsia="Times New Roman" w:hAnsi="Times New Roman" w:cs="Times New Roman"/>
      <w:i/>
      <w:sz w:val="20"/>
      <w:szCs w:val="20"/>
      <w:lang w:eastAsia="x-none"/>
    </w:rPr>
  </w:style>
  <w:style w:type="character" w:customStyle="1" w:styleId="337">
    <w:name w:val="正文文本 3 字符3"/>
    <w:basedOn w:val="DefaultParagraphFont"/>
    <w:qFormat/>
    <w:rsid w:val="00DC72B0"/>
    <w:rPr>
      <w:rFonts w:ascii="Times New Roman" w:eastAsia="Osaka" w:hAnsi="Times New Roman" w:cs="Times New Roman"/>
      <w:sz w:val="20"/>
      <w:szCs w:val="20"/>
      <w:lang w:eastAsia="x-none"/>
    </w:rPr>
  </w:style>
  <w:style w:type="character" w:customStyle="1" w:styleId="23a">
    <w:name w:val="正文文本缩进 2 字符3"/>
    <w:basedOn w:val="DefaultParagraphFont"/>
    <w:qFormat/>
    <w:rsid w:val="00DC72B0"/>
    <w:rPr>
      <w:rFonts w:ascii="Times New Roman" w:eastAsia="MS Mincho" w:hAnsi="Times New Roman" w:cs="Times New Roman"/>
      <w:sz w:val="20"/>
      <w:szCs w:val="20"/>
      <w:lang w:eastAsia="en-GB"/>
    </w:rPr>
  </w:style>
  <w:style w:type="character" w:customStyle="1" w:styleId="3ff6">
    <w:name w:val="尾注文本 字符3"/>
    <w:basedOn w:val="DefaultParagraphFont"/>
    <w:qFormat/>
    <w:rsid w:val="00DC72B0"/>
    <w:rPr>
      <w:rFonts w:ascii="Times New Roman" w:eastAsia="Times New Roman" w:hAnsi="Times New Roman" w:cs="Times New Roman"/>
      <w:sz w:val="20"/>
      <w:szCs w:val="20"/>
      <w:lang w:eastAsia="x-none"/>
    </w:rPr>
  </w:style>
  <w:style w:type="character" w:customStyle="1" w:styleId="3ff7">
    <w:name w:val="题注 字符3"/>
    <w:aliases w:val="cap 字符3,cap Char 字符3,Caption Char 字符3,Caption Char1 Char 字符3,cap Char Char1 字符3,Caption Char Char1 Char 字符3,cap Char2 Char 字符3,Ca 字符3,Caption Char C... 字符3,cap1 字符3,cap2 字符3,cap3 字符3,cap4 字符3,cap5 字符3,cap6 字符3,cap7 字符3,cap8 字符3,cap9 字符3,cap10 字符3"/>
    <w:qFormat/>
    <w:rsid w:val="00DC72B0"/>
    <w:rPr>
      <w:rFonts w:ascii="Times New Roman" w:eastAsia="MS Mincho" w:hAnsi="Times New Roman" w:cs="Times New Roman"/>
      <w:b/>
      <w:sz w:val="20"/>
      <w:szCs w:val="20"/>
      <w:lang w:eastAsia="en-GB"/>
    </w:rPr>
  </w:style>
  <w:style w:type="character" w:customStyle="1" w:styleId="3ff8">
    <w:name w:val="注释标题 字符3"/>
    <w:basedOn w:val="DefaultParagraphFont"/>
    <w:qFormat/>
    <w:rsid w:val="00DC72B0"/>
    <w:rPr>
      <w:rFonts w:ascii="Times New Roman" w:eastAsia="MS Mincho" w:hAnsi="Times New Roman" w:cs="Times New Roman"/>
      <w:sz w:val="20"/>
      <w:szCs w:val="20"/>
      <w:lang w:val="x-none" w:eastAsia="en-GB"/>
    </w:rPr>
  </w:style>
  <w:style w:type="character" w:customStyle="1" w:styleId="HTML30">
    <w:name w:val="HTML 预设格式 字符3"/>
    <w:basedOn w:val="DefaultParagraphFont"/>
    <w:rsid w:val="00DC72B0"/>
    <w:rPr>
      <w:rFonts w:ascii="Courier New" w:eastAsia="MS Mincho" w:hAnsi="Courier New" w:cs="Times New Roman"/>
      <w:sz w:val="20"/>
      <w:szCs w:val="20"/>
      <w:lang w:eastAsia="en-GB"/>
    </w:rPr>
  </w:style>
  <w:style w:type="character" w:customStyle="1" w:styleId="ui-provider">
    <w:name w:val="ui-provider"/>
    <w:basedOn w:val="DefaultParagraphFont"/>
    <w:rsid w:val="00C7697F"/>
  </w:style>
  <w:style w:type="character" w:customStyle="1" w:styleId="FooterChar7">
    <w:name w:val="Footer Char7"/>
    <w:aliases w:val="footer odd Char6,footer Char6,fo Char6,pie de página Char6"/>
    <w:basedOn w:val="DefaultParagraphFont"/>
    <w:qFormat/>
    <w:rsid w:val="00F12B24"/>
    <w:rPr>
      <w:rFonts w:ascii="Arial" w:eastAsia="Times New Roman" w:hAnsi="Arial"/>
      <w:b/>
      <w:i/>
      <w:noProof/>
      <w:sz w:val="18"/>
      <w:lang w:val="en-GB" w:eastAsia="en-GB"/>
    </w:rPr>
  </w:style>
  <w:style w:type="character" w:customStyle="1" w:styleId="capChar11">
    <w:name w:val="cap Char11"/>
    <w:aliases w:val="cap Char Char11,Caption Char1 Char Char10,cap Char Char1 Char10,Caption Char Char1 Char Char10,cap Char2 Char Char6,Ca Char6,Caption Char C... Char6,cap1 Char5,cap2 Char5,cap11 Char5,Légende-figure Char6,Légende-figure Char Char"/>
    <w:qFormat/>
    <w:rsid w:val="00F12B24"/>
    <w:rPr>
      <w:rFonts w:ascii="Times New Roman" w:eastAsia="MS Mincho" w:hAnsi="Times New Roman"/>
      <w:b/>
      <w:lang w:val="en-GB" w:eastAsia="en-GB"/>
    </w:rPr>
  </w:style>
  <w:style w:type="character" w:styleId="UnresolvedMention">
    <w:name w:val="Unresolved Mention"/>
    <w:uiPriority w:val="99"/>
    <w:unhideWhenUsed/>
    <w:rsid w:val="00F12B24"/>
    <w:rPr>
      <w:color w:val="808080"/>
      <w:shd w:val="clear" w:color="auto" w:fill="E6E6E6"/>
    </w:rPr>
  </w:style>
  <w:style w:type="character" w:customStyle="1" w:styleId="1Char5">
    <w:name w:val="标题 1 Char"/>
    <w:aliases w:val="h132 Char"/>
    <w:uiPriority w:val="9"/>
    <w:rsid w:val="00F12B24"/>
    <w:rPr>
      <w:rFonts w:ascii="Arial" w:hAnsi="Arial"/>
      <w:sz w:val="36"/>
      <w:lang w:val="en-GB" w:eastAsia="en-US" w:bidi="ar-SA"/>
    </w:rPr>
  </w:style>
  <w:style w:type="character" w:customStyle="1" w:styleId="154">
    <w:name w:val="标题 1 字符5"/>
    <w:aliases w:val="Char 字符5,NMP Heading 1 字符5,H1 字符5,h1 字符5,app heading 1 字符5,l1 字符5,Memo Heading 1 字符5,h11 字符5,h12 字符5,h13 字符5,h14 字符5,h15 字符5,h16 字符5,h17 字符5,h111 字符5,h121 字符5,h131 字符5,h141 字符5,h151 字符5,h161 字符5,h18 字符5,h112 字符5,h122 字符5,h132 字符5,h142 字符5,1 字符4"/>
    <w:basedOn w:val="DefaultParagraphFont"/>
    <w:qFormat/>
    <w:rsid w:val="00F12B24"/>
    <w:rPr>
      <w:rFonts w:ascii="Arial" w:eastAsia="Times New Roman" w:hAnsi="Arial" w:cs="Times New Roman"/>
      <w:sz w:val="36"/>
      <w:szCs w:val="20"/>
      <w:lang w:eastAsia="en-GB"/>
    </w:rPr>
  </w:style>
  <w:style w:type="character" w:customStyle="1" w:styleId="256">
    <w:name w:val="标题 2 字符5"/>
    <w:aliases w:val="Head2A 字符5,2 字符5,H2 字符5,h2 字符5,DO NOT USE_h2 字符5,h21 字符5,UNDERRUBRIK 1-2 字符5,Head 2 字符5,l2 字符5,TitreProp 字符5,Header 2 字符5,ITT t2 字符5,PA Major Section 字符5,Livello 2 字符5,R2 字符5,H21 字符5,Heading 2 Hidden 字符5,Head1 字符5,2nd level 字符5,heading 2 字符5"/>
    <w:basedOn w:val="DefaultParagraphFont"/>
    <w:qFormat/>
    <w:rsid w:val="00F12B24"/>
    <w:rPr>
      <w:rFonts w:ascii="Arial" w:eastAsia="Times New Roman" w:hAnsi="Arial" w:cs="Times New Roman"/>
      <w:sz w:val="32"/>
      <w:szCs w:val="20"/>
      <w:lang w:eastAsia="en-GB"/>
    </w:rPr>
  </w:style>
  <w:style w:type="character" w:customStyle="1" w:styleId="353">
    <w:name w:val="标题 3 字符5"/>
    <w:aliases w:val="Underrubrik2 字符5,H3 字符5,h3 字符5,0H 字符5,Memo Heading 3 字符5,no break 字符5,l3 字符5,3 字符5,list 3 字符5,Head 3 字符5,1.1.1 字符5,3rd level 字符5,Major Section Sub Section 字符5,PA Minor Section 字符5,Head3 字符5,Level 3 Head 字符5,31 字符5,32 字符5,33 字符5,311 字符5,321 字符5"/>
    <w:basedOn w:val="DefaultParagraphFont"/>
    <w:qFormat/>
    <w:rsid w:val="00F12B24"/>
    <w:rPr>
      <w:rFonts w:ascii="Arial" w:eastAsia="Times New Roman" w:hAnsi="Arial" w:cs="Times New Roman"/>
      <w:sz w:val="28"/>
      <w:szCs w:val="20"/>
      <w:lang w:eastAsia="en-GB"/>
    </w:rPr>
  </w:style>
  <w:style w:type="character" w:customStyle="1" w:styleId="452">
    <w:name w:val="标题 4 字符5"/>
    <w:aliases w:val="h4 字符5,H4 字符5,H41 字符5,h41 字符5,H42 字符5,h42 字符5,H43 字符5,h43 字符5,H411 字符5,h411 字符5,H421 字符5,h421 字符5,H44 字符5,h44 字符5,H412 字符5,h412 字符5,H422 字符5,h422 字符5,H431 字符5,h431 字符5,H45 字符5,h45 字符5,H413 字符5,h413 字符5,H423 字符5,h423 字符5,H432 字符5,h432 字符5,4H 字符5"/>
    <w:basedOn w:val="DefaultParagraphFont"/>
    <w:qFormat/>
    <w:rsid w:val="00F12B24"/>
    <w:rPr>
      <w:rFonts w:ascii="Arial" w:eastAsia="Times New Roman" w:hAnsi="Arial" w:cs="Times New Roman"/>
      <w:sz w:val="24"/>
      <w:szCs w:val="20"/>
      <w:lang w:eastAsia="en-GB"/>
    </w:rPr>
  </w:style>
  <w:style w:type="character" w:customStyle="1" w:styleId="552">
    <w:name w:val="标题 5 字符5"/>
    <w:aliases w:val="h5 字符5,Heading5 字符5,Head5 字符5,H5 字符5,M5 字符5,mh2 字符5,Module heading 2 字符5,heading 8 字符5,Numbered Sub-list 字符5,Heading 81 字符5,5 字符5,标题 81 字符5,Heading 811 字符5,Level_2 字符5,Heading 8111 字符5,Heading 81111 字符5,标题 811 字符3,标题 8111 字符1"/>
    <w:basedOn w:val="DefaultParagraphFont"/>
    <w:qFormat/>
    <w:rsid w:val="00F12B24"/>
    <w:rPr>
      <w:rFonts w:ascii="Arial" w:eastAsia="Times New Roman" w:hAnsi="Arial" w:cs="Times New Roman"/>
      <w:szCs w:val="20"/>
      <w:lang w:eastAsia="en-GB"/>
    </w:rPr>
  </w:style>
  <w:style w:type="character" w:customStyle="1" w:styleId="640">
    <w:name w:val="标题 6 字符4"/>
    <w:aliases w:val="T1 字符4,Header 6 字符4"/>
    <w:basedOn w:val="DefaultParagraphFont"/>
    <w:qFormat/>
    <w:rsid w:val="00F12B24"/>
    <w:rPr>
      <w:rFonts w:ascii="Arial" w:eastAsia="Times New Roman" w:hAnsi="Arial" w:cs="Times New Roman"/>
      <w:sz w:val="20"/>
      <w:szCs w:val="20"/>
      <w:lang w:eastAsia="ja-JP"/>
    </w:rPr>
  </w:style>
  <w:style w:type="character" w:customStyle="1" w:styleId="740">
    <w:name w:val="标题 7 字符4"/>
    <w:aliases w:val="L7 字符4,Header 7 字符4"/>
    <w:basedOn w:val="DefaultParagraphFont"/>
    <w:qFormat/>
    <w:rsid w:val="00F12B24"/>
    <w:rPr>
      <w:rFonts w:ascii="Arial" w:eastAsia="Times New Roman" w:hAnsi="Arial" w:cs="Times New Roman"/>
      <w:sz w:val="20"/>
      <w:szCs w:val="20"/>
      <w:lang w:eastAsia="ja-JP"/>
    </w:rPr>
  </w:style>
  <w:style w:type="character" w:customStyle="1" w:styleId="840">
    <w:name w:val="标题 8 字符4"/>
    <w:basedOn w:val="DefaultParagraphFont"/>
    <w:qFormat/>
    <w:rsid w:val="00F12B24"/>
    <w:rPr>
      <w:rFonts w:ascii="Arial" w:eastAsia="Times New Roman" w:hAnsi="Arial" w:cs="Times New Roman"/>
      <w:sz w:val="36"/>
      <w:szCs w:val="20"/>
      <w:lang w:eastAsia="en-GB"/>
    </w:rPr>
  </w:style>
  <w:style w:type="character" w:customStyle="1" w:styleId="941">
    <w:name w:val="标题 9 字符4"/>
    <w:aliases w:val="Figure Heading 字符3,FH 字符3"/>
    <w:basedOn w:val="DefaultParagraphFont"/>
    <w:qFormat/>
    <w:rsid w:val="00F12B24"/>
    <w:rPr>
      <w:rFonts w:ascii="Arial" w:eastAsia="Times New Roman" w:hAnsi="Arial" w:cs="Times New Roman"/>
      <w:sz w:val="36"/>
      <w:szCs w:val="20"/>
      <w:lang w:eastAsia="en-GB"/>
    </w:rPr>
  </w:style>
  <w:style w:type="character" w:customStyle="1" w:styleId="5f4">
    <w:name w:val="页眉 字符5"/>
    <w:aliases w:val="header odd 字符5,header odd1 字符5,header odd2 字符5,header odd3 字符5,header odd4 字符5,header odd5 字符5,header odd6 字符5,header 字符5,header1 字符5,header2 字符5,header3 字符5,header odd11 字符5,header odd21 字符5,header odd7 字符5,header4 字符5,header odd8 字符5,h 字符4"/>
    <w:basedOn w:val="DefaultParagraphFont"/>
    <w:qFormat/>
    <w:rsid w:val="00F12B24"/>
    <w:rPr>
      <w:rFonts w:ascii="Arial" w:eastAsia="Times New Roman" w:hAnsi="Arial" w:cs="Times New Roman"/>
      <w:b/>
      <w:noProof/>
      <w:sz w:val="18"/>
      <w:szCs w:val="20"/>
      <w:lang w:eastAsia="ja-JP"/>
    </w:rPr>
  </w:style>
  <w:style w:type="character" w:customStyle="1" w:styleId="5f5">
    <w:name w:val="脚注文本 字符5"/>
    <w:aliases w:val="footnote text1 字符5,footnote text2 字符5,footnote text3 字符5,footnote text4 字符5,footnote text5 字符5,footnote text6 字符5,footnote text7 字符5,footnote text11 字符5,footnote text21 字符5,footnote text31 字符5,footnote text41 字符5,footnote text51 字符5,DNV-FT 字符3"/>
    <w:basedOn w:val="DefaultParagraphFont"/>
    <w:qFormat/>
    <w:rsid w:val="00F12B24"/>
    <w:rPr>
      <w:rFonts w:ascii="Times New Roman" w:eastAsia="Times New Roman" w:hAnsi="Times New Roman" w:cs="Times New Roman"/>
      <w:color w:val="000000"/>
      <w:sz w:val="16"/>
      <w:szCs w:val="20"/>
      <w:lang w:eastAsia="ja-JP"/>
    </w:rPr>
  </w:style>
  <w:style w:type="character" w:customStyle="1" w:styleId="5f6">
    <w:name w:val="页脚 字符5"/>
    <w:aliases w:val="footer odd 字符5,footer 字符5,fo 字符5,pie de página 字符5"/>
    <w:basedOn w:val="DefaultParagraphFont"/>
    <w:qFormat/>
    <w:rsid w:val="00F12B24"/>
    <w:rPr>
      <w:rFonts w:ascii="Arial" w:eastAsia="Times New Roman" w:hAnsi="Arial" w:cs="Times New Roman"/>
      <w:b/>
      <w:i/>
      <w:noProof/>
      <w:sz w:val="18"/>
      <w:szCs w:val="20"/>
      <w:lang w:eastAsia="ja-JP"/>
    </w:rPr>
  </w:style>
  <w:style w:type="character" w:customStyle="1" w:styleId="4fe">
    <w:name w:val="文档结构图 字符4"/>
    <w:basedOn w:val="DefaultParagraphFont"/>
    <w:qFormat/>
    <w:rsid w:val="00F12B24"/>
    <w:rPr>
      <w:rFonts w:ascii="SimSun" w:eastAsia="Times New Roman" w:hAnsi="Times New Roman" w:cs="Times New Roman"/>
      <w:color w:val="000000"/>
      <w:sz w:val="18"/>
      <w:szCs w:val="18"/>
      <w:lang w:eastAsia="ja-JP"/>
    </w:rPr>
  </w:style>
  <w:style w:type="character" w:customStyle="1" w:styleId="4ff">
    <w:name w:val="批注框文本 字符4"/>
    <w:basedOn w:val="DefaultParagraphFont"/>
    <w:qFormat/>
    <w:rsid w:val="00F12B24"/>
    <w:rPr>
      <w:rFonts w:ascii="Times New Roman" w:eastAsia="Times New Roman" w:hAnsi="Times New Roman" w:cs="Times New Roman"/>
      <w:color w:val="000000"/>
      <w:sz w:val="18"/>
      <w:szCs w:val="18"/>
      <w:lang w:eastAsia="ja-JP"/>
    </w:rPr>
  </w:style>
  <w:style w:type="character" w:customStyle="1" w:styleId="4ff0">
    <w:name w:val="批注文字 字符4"/>
    <w:basedOn w:val="DefaultParagraphFont"/>
    <w:qFormat/>
    <w:rsid w:val="00F12B24"/>
    <w:rPr>
      <w:rFonts w:ascii="Times New Roman" w:eastAsia="MS Mincho" w:hAnsi="Times New Roman" w:cs="Times New Roman"/>
      <w:color w:val="000000"/>
      <w:sz w:val="20"/>
      <w:szCs w:val="20"/>
      <w:lang w:val="x-none" w:eastAsia="ja-JP"/>
    </w:rPr>
  </w:style>
  <w:style w:type="character" w:customStyle="1" w:styleId="4ff1">
    <w:name w:val="批注主题 字符4"/>
    <w:basedOn w:val="4ff0"/>
    <w:qFormat/>
    <w:rsid w:val="00F12B24"/>
    <w:rPr>
      <w:rFonts w:ascii="Times New Roman" w:eastAsia="MS Mincho" w:hAnsi="Times New Roman" w:cs="Times New Roman"/>
      <w:b/>
      <w:bCs/>
      <w:color w:val="000000"/>
      <w:sz w:val="20"/>
      <w:szCs w:val="20"/>
      <w:lang w:val="x-none" w:eastAsia="ja-JP"/>
    </w:rPr>
  </w:style>
  <w:style w:type="character" w:customStyle="1" w:styleId="4ff2">
    <w:name w:val="正文文本缩进 字符4"/>
    <w:basedOn w:val="DefaultParagraphFont"/>
    <w:qFormat/>
    <w:rsid w:val="00F12B24"/>
    <w:rPr>
      <w:rFonts w:ascii="Times New Roman" w:eastAsia="MS Mincho" w:hAnsi="Times New Roman" w:cs="Times New Roman"/>
      <w:color w:val="000000"/>
      <w:sz w:val="20"/>
      <w:szCs w:val="20"/>
      <w:lang w:eastAsia="ja-JP"/>
    </w:rPr>
  </w:style>
  <w:style w:type="character" w:customStyle="1" w:styleId="4ff3">
    <w:name w:val="纯文本 字符4"/>
    <w:basedOn w:val="DefaultParagraphFont"/>
    <w:qFormat/>
    <w:rsid w:val="00F12B24"/>
    <w:rPr>
      <w:rFonts w:ascii="Courier New" w:eastAsia="Times New Roman" w:hAnsi="Courier New" w:cs="Times New Roman"/>
      <w:color w:val="000000"/>
      <w:sz w:val="20"/>
      <w:szCs w:val="20"/>
      <w:lang w:val="nb-NO" w:eastAsia="ja-JP"/>
    </w:rPr>
  </w:style>
  <w:style w:type="character" w:customStyle="1" w:styleId="5f7">
    <w:name w:val="正文文本 字符5"/>
    <w:aliases w:val="bt 字符5,Corps de texte Car 字符5,Corps de texte Car1 Car 字符5,Corps de texte Car Car Car 字符5,Corps de texte Car1 Car Car Car 字符5,Corps de texte Car Car Car Car Car 字符5,Corps de texte Car1 Car Car Car Car Car 字符5,bt Car 字符5,body indent 字符5"/>
    <w:qFormat/>
    <w:rsid w:val="00F12B24"/>
    <w:rPr>
      <w:rFonts w:ascii="Times New Roman" w:eastAsia="Times New Roman" w:hAnsi="Times New Roman" w:cs="Times New Roman"/>
      <w:color w:val="000000"/>
      <w:sz w:val="20"/>
      <w:szCs w:val="20"/>
      <w:lang w:eastAsia="ja-JP"/>
    </w:rPr>
  </w:style>
  <w:style w:type="character" w:customStyle="1" w:styleId="247">
    <w:name w:val="正文文本 2 字符4"/>
    <w:basedOn w:val="DefaultParagraphFont"/>
    <w:qFormat/>
    <w:rsid w:val="00F12B24"/>
    <w:rPr>
      <w:rFonts w:ascii="Times New Roman" w:eastAsia="Times New Roman" w:hAnsi="Times New Roman" w:cs="Times New Roman"/>
      <w:i/>
      <w:color w:val="000000"/>
      <w:sz w:val="20"/>
      <w:szCs w:val="20"/>
      <w:lang w:eastAsia="x-none"/>
    </w:rPr>
  </w:style>
  <w:style w:type="character" w:customStyle="1" w:styleId="345">
    <w:name w:val="正文文本 3 字符4"/>
    <w:basedOn w:val="DefaultParagraphFont"/>
    <w:qFormat/>
    <w:rsid w:val="00F12B24"/>
    <w:rPr>
      <w:rFonts w:ascii="Times New Roman" w:eastAsia="Osaka" w:hAnsi="Times New Roman" w:cs="Times New Roman"/>
      <w:color w:val="000000"/>
      <w:sz w:val="20"/>
      <w:szCs w:val="20"/>
      <w:lang w:eastAsia="x-none"/>
    </w:rPr>
  </w:style>
  <w:style w:type="character" w:customStyle="1" w:styleId="248">
    <w:name w:val="正文文本缩进 2 字符4"/>
    <w:basedOn w:val="DefaultParagraphFont"/>
    <w:qFormat/>
    <w:rsid w:val="00F12B24"/>
    <w:rPr>
      <w:rFonts w:ascii="Times New Roman" w:eastAsia="MS Mincho" w:hAnsi="Times New Roman" w:cs="Times New Roman"/>
      <w:color w:val="000000"/>
      <w:sz w:val="20"/>
      <w:szCs w:val="20"/>
      <w:lang w:eastAsia="ja-JP"/>
    </w:rPr>
  </w:style>
  <w:style w:type="character" w:customStyle="1" w:styleId="4ff4">
    <w:name w:val="尾注文本 字符4"/>
    <w:basedOn w:val="DefaultParagraphFont"/>
    <w:qFormat/>
    <w:rsid w:val="00F12B24"/>
    <w:rPr>
      <w:rFonts w:ascii="Times New Roman" w:eastAsia="Times New Roman" w:hAnsi="Times New Roman" w:cs="Times New Roman"/>
      <w:color w:val="000000"/>
      <w:sz w:val="20"/>
      <w:szCs w:val="20"/>
      <w:lang w:eastAsia="x-none"/>
    </w:rPr>
  </w:style>
  <w:style w:type="character" w:customStyle="1" w:styleId="4ff5">
    <w:name w:val="题注 字符4"/>
    <w:aliases w:val="cap 字符4,cap Char 字符4,Caption Char 字符4,Caption Char1 Char 字符4,cap Char Char1 字符4,Caption Char Char1 Char 字符4,cap Char2 Char 字符4,Ca 字符4,Caption Char C... 字符4,cap1 字符4,cap2 字符4,cap3 字符4,cap4 字符4,cap5 字符4,cap6 字符4,cap7 字符4,cap8 字符4,cap9 字符4,cap10 字符4"/>
    <w:qFormat/>
    <w:rsid w:val="00F12B24"/>
    <w:rPr>
      <w:rFonts w:ascii="Times New Roman" w:eastAsia="MS Mincho" w:hAnsi="Times New Roman" w:cs="Times New Roman"/>
      <w:b/>
      <w:color w:val="000000"/>
      <w:sz w:val="20"/>
      <w:szCs w:val="20"/>
      <w:lang w:eastAsia="ja-JP"/>
    </w:rPr>
  </w:style>
  <w:style w:type="character" w:customStyle="1" w:styleId="4ff6">
    <w:name w:val="注释标题 字符4"/>
    <w:basedOn w:val="DefaultParagraphFont"/>
    <w:qFormat/>
    <w:rsid w:val="00F12B24"/>
    <w:rPr>
      <w:rFonts w:ascii="Times New Roman" w:eastAsia="MS Mincho" w:hAnsi="Times New Roman" w:cs="Times New Roman"/>
      <w:color w:val="000000"/>
      <w:sz w:val="20"/>
      <w:szCs w:val="20"/>
      <w:lang w:val="x-none" w:eastAsia="ja-JP"/>
    </w:rPr>
  </w:style>
  <w:style w:type="character" w:customStyle="1" w:styleId="HTML40">
    <w:name w:val="HTML 预设格式 字符4"/>
    <w:basedOn w:val="DefaultParagraphFont"/>
    <w:rsid w:val="00F12B24"/>
    <w:rPr>
      <w:rFonts w:ascii="Courier New" w:eastAsia="MS Mincho" w:hAnsi="Courier New" w:cs="Times New Roman"/>
      <w:color w:val="000000"/>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391032">
      <w:bodyDiv w:val="1"/>
      <w:marLeft w:val="0"/>
      <w:marRight w:val="0"/>
      <w:marTop w:val="0"/>
      <w:marBottom w:val="0"/>
      <w:divBdr>
        <w:top w:val="none" w:sz="0" w:space="0" w:color="auto"/>
        <w:left w:val="none" w:sz="0" w:space="0" w:color="auto"/>
        <w:bottom w:val="none" w:sz="0" w:space="0" w:color="auto"/>
        <w:right w:val="none" w:sz="0" w:space="0" w:color="auto"/>
      </w:divBdr>
    </w:div>
    <w:div w:id="275447912">
      <w:bodyDiv w:val="1"/>
      <w:marLeft w:val="0"/>
      <w:marRight w:val="0"/>
      <w:marTop w:val="0"/>
      <w:marBottom w:val="0"/>
      <w:divBdr>
        <w:top w:val="none" w:sz="0" w:space="0" w:color="auto"/>
        <w:left w:val="none" w:sz="0" w:space="0" w:color="auto"/>
        <w:bottom w:val="none" w:sz="0" w:space="0" w:color="auto"/>
        <w:right w:val="none" w:sz="0" w:space="0" w:color="auto"/>
      </w:divBdr>
    </w:div>
    <w:div w:id="592982723">
      <w:bodyDiv w:val="1"/>
      <w:marLeft w:val="0"/>
      <w:marRight w:val="0"/>
      <w:marTop w:val="0"/>
      <w:marBottom w:val="0"/>
      <w:divBdr>
        <w:top w:val="none" w:sz="0" w:space="0" w:color="auto"/>
        <w:left w:val="none" w:sz="0" w:space="0" w:color="auto"/>
        <w:bottom w:val="none" w:sz="0" w:space="0" w:color="auto"/>
        <w:right w:val="none" w:sz="0" w:space="0" w:color="auto"/>
      </w:divBdr>
    </w:div>
    <w:div w:id="621495972">
      <w:bodyDiv w:val="1"/>
      <w:marLeft w:val="0"/>
      <w:marRight w:val="0"/>
      <w:marTop w:val="0"/>
      <w:marBottom w:val="0"/>
      <w:divBdr>
        <w:top w:val="none" w:sz="0" w:space="0" w:color="auto"/>
        <w:left w:val="none" w:sz="0" w:space="0" w:color="auto"/>
        <w:bottom w:val="none" w:sz="0" w:space="0" w:color="auto"/>
        <w:right w:val="none" w:sz="0" w:space="0" w:color="auto"/>
      </w:divBdr>
    </w:div>
    <w:div w:id="677662303">
      <w:bodyDiv w:val="1"/>
      <w:marLeft w:val="0"/>
      <w:marRight w:val="0"/>
      <w:marTop w:val="0"/>
      <w:marBottom w:val="0"/>
      <w:divBdr>
        <w:top w:val="none" w:sz="0" w:space="0" w:color="auto"/>
        <w:left w:val="none" w:sz="0" w:space="0" w:color="auto"/>
        <w:bottom w:val="none" w:sz="0" w:space="0" w:color="auto"/>
        <w:right w:val="none" w:sz="0" w:space="0" w:color="auto"/>
      </w:divBdr>
    </w:div>
    <w:div w:id="720136433">
      <w:bodyDiv w:val="1"/>
      <w:marLeft w:val="0"/>
      <w:marRight w:val="0"/>
      <w:marTop w:val="0"/>
      <w:marBottom w:val="0"/>
      <w:divBdr>
        <w:top w:val="none" w:sz="0" w:space="0" w:color="auto"/>
        <w:left w:val="none" w:sz="0" w:space="0" w:color="auto"/>
        <w:bottom w:val="none" w:sz="0" w:space="0" w:color="auto"/>
        <w:right w:val="none" w:sz="0" w:space="0" w:color="auto"/>
      </w:divBdr>
    </w:div>
    <w:div w:id="1015113464">
      <w:bodyDiv w:val="1"/>
      <w:marLeft w:val="0"/>
      <w:marRight w:val="0"/>
      <w:marTop w:val="0"/>
      <w:marBottom w:val="0"/>
      <w:divBdr>
        <w:top w:val="none" w:sz="0" w:space="0" w:color="auto"/>
        <w:left w:val="none" w:sz="0" w:space="0" w:color="auto"/>
        <w:bottom w:val="none" w:sz="0" w:space="0" w:color="auto"/>
        <w:right w:val="none" w:sz="0" w:space="0" w:color="auto"/>
      </w:divBdr>
    </w:div>
    <w:div w:id="1096054703">
      <w:bodyDiv w:val="1"/>
      <w:marLeft w:val="0"/>
      <w:marRight w:val="0"/>
      <w:marTop w:val="0"/>
      <w:marBottom w:val="0"/>
      <w:divBdr>
        <w:top w:val="none" w:sz="0" w:space="0" w:color="auto"/>
        <w:left w:val="none" w:sz="0" w:space="0" w:color="auto"/>
        <w:bottom w:val="none" w:sz="0" w:space="0" w:color="auto"/>
        <w:right w:val="none" w:sz="0" w:space="0" w:color="auto"/>
      </w:divBdr>
    </w:div>
    <w:div w:id="1187643800">
      <w:bodyDiv w:val="1"/>
      <w:marLeft w:val="0"/>
      <w:marRight w:val="0"/>
      <w:marTop w:val="0"/>
      <w:marBottom w:val="0"/>
      <w:divBdr>
        <w:top w:val="none" w:sz="0" w:space="0" w:color="auto"/>
        <w:left w:val="none" w:sz="0" w:space="0" w:color="auto"/>
        <w:bottom w:val="none" w:sz="0" w:space="0" w:color="auto"/>
        <w:right w:val="none" w:sz="0" w:space="0" w:color="auto"/>
      </w:divBdr>
    </w:div>
    <w:div w:id="1303003078">
      <w:bodyDiv w:val="1"/>
      <w:marLeft w:val="0"/>
      <w:marRight w:val="0"/>
      <w:marTop w:val="0"/>
      <w:marBottom w:val="0"/>
      <w:divBdr>
        <w:top w:val="none" w:sz="0" w:space="0" w:color="auto"/>
        <w:left w:val="none" w:sz="0" w:space="0" w:color="auto"/>
        <w:bottom w:val="none" w:sz="0" w:space="0" w:color="auto"/>
        <w:right w:val="none" w:sz="0" w:space="0" w:color="auto"/>
      </w:divBdr>
    </w:div>
    <w:div w:id="1371614501">
      <w:bodyDiv w:val="1"/>
      <w:marLeft w:val="0"/>
      <w:marRight w:val="0"/>
      <w:marTop w:val="0"/>
      <w:marBottom w:val="0"/>
      <w:divBdr>
        <w:top w:val="none" w:sz="0" w:space="0" w:color="auto"/>
        <w:left w:val="none" w:sz="0" w:space="0" w:color="auto"/>
        <w:bottom w:val="none" w:sz="0" w:space="0" w:color="auto"/>
        <w:right w:val="none" w:sz="0" w:space="0" w:color="auto"/>
      </w:divBdr>
    </w:div>
    <w:div w:id="1566333701">
      <w:bodyDiv w:val="1"/>
      <w:marLeft w:val="0"/>
      <w:marRight w:val="0"/>
      <w:marTop w:val="0"/>
      <w:marBottom w:val="0"/>
      <w:divBdr>
        <w:top w:val="none" w:sz="0" w:space="0" w:color="auto"/>
        <w:left w:val="none" w:sz="0" w:space="0" w:color="auto"/>
        <w:bottom w:val="none" w:sz="0" w:space="0" w:color="auto"/>
        <w:right w:val="none" w:sz="0" w:space="0" w:color="auto"/>
      </w:divBdr>
    </w:div>
    <w:div w:id="210556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mailto:1@0" TargetMode="External"/><Relationship Id="rId26" Type="http://schemas.openxmlformats.org/officeDocument/2006/relationships/footer" Target="footer8.xml"/><Relationship Id="rId39" Type="http://schemas.openxmlformats.org/officeDocument/2006/relationships/image" Target="media/image10.emf"/><Relationship Id="rId21" Type="http://schemas.openxmlformats.org/officeDocument/2006/relationships/header" Target="header5.xml"/><Relationship Id="rId34" Type="http://schemas.openxmlformats.org/officeDocument/2006/relationships/package" Target="embeddings/Microsoft_Visio_Drawing.vsdx"/><Relationship Id="rId42" Type="http://schemas.openxmlformats.org/officeDocument/2006/relationships/oleObject" Target="embeddings/oleObject3.bin"/><Relationship Id="rId47" Type="http://schemas.openxmlformats.org/officeDocument/2006/relationships/image" Target="media/image14.emf"/><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2.emf"/><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oleObject" Target="embeddings/oleObject2.bin"/><Relationship Id="rId45"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footer" Target="footer10.xml"/><Relationship Id="rId36" Type="http://schemas.openxmlformats.org/officeDocument/2006/relationships/image" Target="media/image8.pn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mailto:1@0" TargetMode="External"/><Relationship Id="rId31" Type="http://schemas.openxmlformats.org/officeDocument/2006/relationships/image" Target="media/image4.emf"/><Relationship Id="rId44"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footer" Target="footer9.xml"/><Relationship Id="rId30" Type="http://schemas.openxmlformats.org/officeDocument/2006/relationships/image" Target="media/image3.emf"/><Relationship Id="rId35" Type="http://schemas.openxmlformats.org/officeDocument/2006/relationships/image" Target="media/image7.png"/><Relationship Id="rId43" Type="http://schemas.openxmlformats.org/officeDocument/2006/relationships/image" Target="media/image12.emf"/><Relationship Id="rId48" Type="http://schemas.openxmlformats.org/officeDocument/2006/relationships/oleObject" Target="embeddings/oleObject6.bin"/><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mailto:1@0" TargetMode="External"/><Relationship Id="rId25" Type="http://schemas.openxmlformats.org/officeDocument/2006/relationships/header" Target="header6.xml"/><Relationship Id="rId33" Type="http://schemas.openxmlformats.org/officeDocument/2006/relationships/image" Target="media/image6.emf"/><Relationship Id="rId38" Type="http://schemas.openxmlformats.org/officeDocument/2006/relationships/oleObject" Target="embeddings/oleObject1.bin"/><Relationship Id="rId46" Type="http://schemas.openxmlformats.org/officeDocument/2006/relationships/oleObject" Target="embeddings/oleObject5.bin"/><Relationship Id="rId20" Type="http://schemas.openxmlformats.org/officeDocument/2006/relationships/hyperlink" Target="mailto:1@0" TargetMode="External"/><Relationship Id="rId41"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57763-F41A-44DA-A088-33662EF3D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93820</Words>
  <Characters>497251</Characters>
  <Application>Microsoft Office Word</Application>
  <DocSecurity>0</DocSecurity>
  <Lines>4143</Lines>
  <Paragraphs>1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 WG5 Chair changes</dc:creator>
  <cp:keywords/>
  <dc:description/>
  <cp:lastModifiedBy>Wilhelm Meding</cp:lastModifiedBy>
  <cp:revision>2</cp:revision>
  <dcterms:created xsi:type="dcterms:W3CDTF">2024-07-04T12:44:00Z</dcterms:created>
  <dcterms:modified xsi:type="dcterms:W3CDTF">2024-07-04T12:44:00Z</dcterms:modified>
</cp:coreProperties>
</file>